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99D6C9" w14:textId="77777777" w:rsidR="00931105" w:rsidRDefault="009F6847" w:rsidP="009F6847">
      <w:pPr>
        <w:pStyle w:val="Titre"/>
      </w:pPr>
      <w:r>
        <w:t>ND280 Upgrade Grounding and Shielding</w:t>
      </w:r>
    </w:p>
    <w:p w14:paraId="77D1A134" w14:textId="77777777" w:rsidR="009F6847" w:rsidRDefault="009F6847" w:rsidP="009F6847"/>
    <w:p w14:paraId="40222CF8" w14:textId="77777777" w:rsid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Purpose and Scope</w:t>
      </w:r>
    </w:p>
    <w:p w14:paraId="7A240147" w14:textId="77777777" w:rsidR="009F6847" w:rsidRPr="00626390" w:rsidRDefault="009F6847" w:rsidP="00626390">
      <w:pPr>
        <w:pStyle w:val="LSSTNormal"/>
        <w:rPr>
          <w:rFonts w:asciiTheme="minorHAnsi" w:eastAsiaTheme="minorHAnsi" w:hAnsiTheme="minorHAnsi" w:cstheme="minorBidi"/>
          <w:sz w:val="22"/>
          <w:szCs w:val="22"/>
        </w:rPr>
      </w:pPr>
      <w:r w:rsidRPr="00626390">
        <w:rPr>
          <w:rFonts w:asciiTheme="minorHAnsi" w:eastAsiaTheme="minorHAnsi" w:hAnsiTheme="minorHAnsi" w:cstheme="minorBidi"/>
          <w:sz w:val="22"/>
          <w:szCs w:val="22"/>
        </w:rPr>
        <w:t xml:space="preserve">The ND280 Upgrade contains three major sub-detectors (HAT, </w:t>
      </w:r>
      <w:proofErr w:type="spellStart"/>
      <w:r w:rsidRPr="00626390">
        <w:rPr>
          <w:rFonts w:asciiTheme="minorHAnsi" w:eastAsiaTheme="minorHAnsi" w:hAnsiTheme="minorHAnsi" w:cstheme="minorBidi"/>
          <w:sz w:val="22"/>
          <w:szCs w:val="22"/>
        </w:rPr>
        <w:t>sFGD</w:t>
      </w:r>
      <w:proofErr w:type="spellEnd"/>
      <w:r w:rsidRPr="00626390">
        <w:rPr>
          <w:rFonts w:asciiTheme="minorHAnsi" w:eastAsiaTheme="minorHAnsi" w:hAnsiTheme="minorHAnsi" w:cstheme="minorBidi"/>
          <w:sz w:val="22"/>
          <w:szCs w:val="22"/>
        </w:rPr>
        <w:t xml:space="preserve"> and TOF) </w:t>
      </w:r>
      <w:r w:rsidR="005B665D" w:rsidRPr="00626390">
        <w:rPr>
          <w:rFonts w:asciiTheme="minorHAnsi" w:eastAsiaTheme="minorHAnsi" w:hAnsiTheme="minorHAnsi" w:cstheme="minorBidi"/>
          <w:sz w:val="22"/>
          <w:szCs w:val="22"/>
        </w:rPr>
        <w:t xml:space="preserve">with </w:t>
      </w:r>
      <w:r w:rsidRPr="00626390">
        <w:rPr>
          <w:rFonts w:asciiTheme="minorHAnsi" w:eastAsiaTheme="minorHAnsi" w:hAnsiTheme="minorHAnsi" w:cstheme="minorBidi"/>
          <w:sz w:val="22"/>
          <w:szCs w:val="22"/>
        </w:rPr>
        <w:t>numerous electrical and electronic entities</w:t>
      </w:r>
      <w:r w:rsidR="005B665D" w:rsidRPr="00626390">
        <w:rPr>
          <w:rFonts w:asciiTheme="minorHAnsi" w:eastAsiaTheme="minorHAnsi" w:hAnsiTheme="minorHAnsi" w:cstheme="minorBidi"/>
          <w:sz w:val="22"/>
          <w:szCs w:val="22"/>
        </w:rPr>
        <w:t xml:space="preserve"> in two major physical locations</w:t>
      </w:r>
      <w:r w:rsidRPr="00626390">
        <w:rPr>
          <w:rFonts w:asciiTheme="minorHAnsi" w:eastAsiaTheme="minorHAnsi" w:hAnsiTheme="minorHAnsi" w:cstheme="minorBidi"/>
          <w:sz w:val="22"/>
          <w:szCs w:val="22"/>
        </w:rPr>
        <w:t>, all of which have the potential to electrically interfere with one another. Furthermore, the area</w:t>
      </w:r>
      <w:r w:rsidR="005B665D" w:rsidRPr="00626390">
        <w:rPr>
          <w:rFonts w:asciiTheme="minorHAnsi" w:eastAsiaTheme="minorHAnsi" w:hAnsiTheme="minorHAnsi" w:cstheme="minorBidi"/>
          <w:sz w:val="22"/>
          <w:szCs w:val="22"/>
        </w:rPr>
        <w:t>s immediately surrounding the ND280 detector itself have</w:t>
      </w:r>
      <w:r w:rsidRPr="00626390">
        <w:rPr>
          <w:rFonts w:asciiTheme="minorHAnsi" w:eastAsiaTheme="minorHAnsi" w:hAnsiTheme="minorHAnsi" w:cstheme="minorBidi"/>
          <w:sz w:val="22"/>
          <w:szCs w:val="22"/>
        </w:rPr>
        <w:t xml:space="preserve"> additional electrical and electronic entities, including </w:t>
      </w:r>
      <w:r w:rsidR="005B665D" w:rsidRPr="00626390">
        <w:rPr>
          <w:rFonts w:asciiTheme="minorHAnsi" w:eastAsiaTheme="minorHAnsi" w:hAnsiTheme="minorHAnsi" w:cstheme="minorBidi"/>
          <w:sz w:val="22"/>
          <w:szCs w:val="22"/>
        </w:rPr>
        <w:t xml:space="preserve">some motors and other fairly </w:t>
      </w:r>
      <w:proofErr w:type="gramStart"/>
      <w:r w:rsidR="005B665D" w:rsidRPr="00626390">
        <w:rPr>
          <w:rFonts w:asciiTheme="minorHAnsi" w:eastAsiaTheme="minorHAnsi" w:hAnsiTheme="minorHAnsi" w:cstheme="minorBidi"/>
          <w:sz w:val="22"/>
          <w:szCs w:val="22"/>
        </w:rPr>
        <w:t>high power</w:t>
      </w:r>
      <w:proofErr w:type="gramEnd"/>
      <w:r w:rsidR="005B665D" w:rsidRPr="00626390">
        <w:rPr>
          <w:rFonts w:asciiTheme="minorHAnsi" w:eastAsiaTheme="minorHAnsi" w:hAnsiTheme="minorHAnsi" w:cstheme="minorBidi"/>
          <w:sz w:val="22"/>
          <w:szCs w:val="22"/>
        </w:rPr>
        <w:t xml:space="preserve"> entities that have some possibility of interfering with the electrical signals in the </w:t>
      </w:r>
      <w:r w:rsidR="00544792" w:rsidRPr="00626390">
        <w:rPr>
          <w:rFonts w:asciiTheme="minorHAnsi" w:eastAsiaTheme="minorHAnsi" w:hAnsiTheme="minorHAnsi" w:cstheme="minorBidi"/>
          <w:sz w:val="22"/>
          <w:szCs w:val="22"/>
        </w:rPr>
        <w:t>upgrade</w:t>
      </w:r>
      <w:r w:rsidR="005B665D" w:rsidRPr="00626390">
        <w:rPr>
          <w:rFonts w:asciiTheme="minorHAnsi" w:eastAsiaTheme="minorHAnsi" w:hAnsiTheme="minorHAnsi" w:cstheme="minorBidi"/>
          <w:sz w:val="22"/>
          <w:szCs w:val="22"/>
        </w:rPr>
        <w:t xml:space="preserve"> sub-detectors</w:t>
      </w:r>
      <w:r w:rsidRPr="00626390">
        <w:rPr>
          <w:rFonts w:asciiTheme="minorHAnsi" w:eastAsiaTheme="minorHAnsi" w:hAnsiTheme="minorHAnsi" w:cstheme="minorBidi"/>
          <w:sz w:val="22"/>
          <w:szCs w:val="22"/>
        </w:rPr>
        <w:t xml:space="preserve">. It is the stated goal of this Grounding and Shielding Plan (GSP) to eliminate any such possibility.  Specifically, this Plan establishes requirements and design principles to ensure that the various subsystems do not allow current flows or capacitive or inductive couplings that could cause such interference. Likewise, shielding is defined such that </w:t>
      </w:r>
      <w:r w:rsidR="00544792" w:rsidRPr="00626390">
        <w:rPr>
          <w:rFonts w:asciiTheme="minorHAnsi" w:eastAsiaTheme="minorHAnsi" w:hAnsiTheme="minorHAnsi" w:cstheme="minorBidi"/>
          <w:sz w:val="22"/>
          <w:szCs w:val="22"/>
        </w:rPr>
        <w:t>detector</w:t>
      </w:r>
      <w:r w:rsidRPr="00626390">
        <w:rPr>
          <w:rFonts w:asciiTheme="minorHAnsi" w:eastAsiaTheme="minorHAnsi" w:hAnsiTheme="minorHAnsi" w:cstheme="minorBidi"/>
          <w:sz w:val="22"/>
          <w:szCs w:val="22"/>
        </w:rPr>
        <w:t xml:space="preserve"> subsystems do not couple into one another by way of electric (capacitive) or magnetic (mutual inductance) modes and so that </w:t>
      </w:r>
      <w:r w:rsidR="00544792" w:rsidRPr="00626390">
        <w:rPr>
          <w:rFonts w:asciiTheme="minorHAnsi" w:eastAsiaTheme="minorHAnsi" w:hAnsiTheme="minorHAnsi" w:cstheme="minorBidi"/>
          <w:sz w:val="22"/>
          <w:szCs w:val="22"/>
        </w:rPr>
        <w:t>the</w:t>
      </w:r>
      <w:r w:rsidRPr="00626390">
        <w:rPr>
          <w:rFonts w:asciiTheme="minorHAnsi" w:eastAsiaTheme="minorHAnsi" w:hAnsiTheme="minorHAnsi" w:cstheme="minorBidi"/>
          <w:sz w:val="22"/>
          <w:szCs w:val="22"/>
        </w:rPr>
        <w:t xml:space="preserve"> subsystems are protected from external interference to the greatest extent possible. In addition, the plan extends somewhat beyond just “grounding and shielding” by defining “best practices” for device selection and device-to-device signaling to reduce the risk of internal interference from one device to another.</w:t>
      </w:r>
    </w:p>
    <w:p w14:paraId="5252032B" w14:textId="43AF4BB7" w:rsidR="009F6847" w:rsidRPr="009F6847" w:rsidDel="00604BE1" w:rsidRDefault="009F6847" w:rsidP="009F6847">
      <w:pPr>
        <w:rPr>
          <w:del w:id="0" w:author="Yannick Favre" w:date="2022-09-13T13:12:00Z"/>
        </w:rPr>
      </w:pPr>
    </w:p>
    <w:p w14:paraId="2F50648F" w14:textId="77777777" w:rsidR="009F6847" w:rsidRPr="009F6847" w:rsidRDefault="009F6847" w:rsidP="009F6847">
      <w:pPr>
        <w:rPr>
          <w:rFonts w:ascii="Times New Roman" w:eastAsia="Times New Roman" w:hAnsi="Times New Roman" w:cs="Times New Roman"/>
          <w:b/>
          <w:sz w:val="24"/>
          <w:szCs w:val="20"/>
          <w:u w:val="words"/>
        </w:rPr>
      </w:pPr>
    </w:p>
    <w:p w14:paraId="3A2E96EB" w14:textId="77777777" w:rsid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Overview</w:t>
      </w:r>
    </w:p>
    <w:p w14:paraId="28608E76" w14:textId="77777777" w:rsidR="00497ED7" w:rsidRDefault="00497ED7" w:rsidP="00497ED7">
      <w:r>
        <w:t xml:space="preserve">The three new ND280 upgrade detectors, HAT, </w:t>
      </w:r>
      <w:proofErr w:type="spellStart"/>
      <w:r>
        <w:t>sFGD</w:t>
      </w:r>
      <w:proofErr w:type="spellEnd"/>
      <w:r>
        <w:t xml:space="preserve"> and TOF all reside in a “basket”</w:t>
      </w:r>
      <w:r w:rsidR="00DE5663">
        <w:t xml:space="preserve"> that will replace </w:t>
      </w:r>
      <w:r w:rsidR="00744023">
        <w:t>the original</w:t>
      </w:r>
      <w:r>
        <w:t xml:space="preserve"> </w:t>
      </w:r>
      <w:r w:rsidR="00DE5663">
        <w:t>P0D detector</w:t>
      </w:r>
      <w:r>
        <w:t xml:space="preserve"> </w:t>
      </w:r>
      <w:r w:rsidR="00DE5663">
        <w:t xml:space="preserve">at </w:t>
      </w:r>
      <w:r w:rsidR="00744023">
        <w:t xml:space="preserve">the </w:t>
      </w:r>
      <w:r w:rsidR="00DE5663">
        <w:t>upstream end</w:t>
      </w:r>
      <w:r>
        <w:t xml:space="preserve"> of the </w:t>
      </w:r>
      <w:r w:rsidR="00DE5663">
        <w:t>UA1</w:t>
      </w:r>
      <w:r>
        <w:t xml:space="preserve"> magnet. </w:t>
      </w:r>
    </w:p>
    <w:p w14:paraId="1B461D96" w14:textId="7ECFCCF0" w:rsidR="00DE5663" w:rsidRDefault="00DE5663" w:rsidP="00497ED7">
      <w:r w:rsidRPr="00DE5663">
        <w:rPr>
          <w:noProof/>
          <w:lang w:val="fr-FR" w:eastAsia="fr-FR"/>
        </w:rPr>
        <w:drawing>
          <wp:inline distT="0" distB="0" distL="0" distR="0" wp14:anchorId="27E56318" wp14:editId="261764FD">
            <wp:extent cx="2947670" cy="2818765"/>
            <wp:effectExtent l="0" t="0" r="508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a:ext>
                      </a:extLst>
                    </a:blip>
                    <a:srcRect/>
                    <a:stretch>
                      <a:fillRect/>
                    </a:stretch>
                  </pic:blipFill>
                  <pic:spPr bwMode="auto">
                    <a:xfrm>
                      <a:off x="0" y="0"/>
                      <a:ext cx="2947670" cy="2818765"/>
                    </a:xfrm>
                    <a:prstGeom prst="rect">
                      <a:avLst/>
                    </a:prstGeom>
                    <a:noFill/>
                    <a:ln>
                      <a:noFill/>
                    </a:ln>
                  </pic:spPr>
                </pic:pic>
              </a:graphicData>
            </a:graphic>
          </wp:inline>
        </w:drawing>
      </w:r>
    </w:p>
    <w:p w14:paraId="04F617E4" w14:textId="5C26D252" w:rsidR="008A016A" w:rsidRDefault="00626390" w:rsidP="00497ED7">
      <w:ins w:id="1" w:author="Yannick Favre" w:date="2022-09-13T13:11:00Z">
        <w:r w:rsidRPr="00626390">
          <w:rPr>
            <w:highlight w:val="yellow"/>
          </w:rPr>
          <w:t>Maybe redundant with next figure…</w:t>
        </w:r>
      </w:ins>
    </w:p>
    <w:p w14:paraId="6BE9B95D" w14:textId="77777777" w:rsidR="00DE5663" w:rsidRDefault="00DE5663" w:rsidP="00497ED7"/>
    <w:p w14:paraId="007915A2" w14:textId="1500E4CC" w:rsidR="00DE5663" w:rsidRDefault="00DE5663" w:rsidP="00497ED7">
      <w:pPr>
        <w:rPr>
          <w:ins w:id="2" w:author="Yannick Favre" w:date="2022-09-13T10:51:00Z"/>
        </w:rPr>
      </w:pPr>
      <w:r w:rsidRPr="00DE5663">
        <w:rPr>
          <w:noProof/>
          <w:lang w:val="fr-FR" w:eastAsia="fr-FR"/>
        </w:rPr>
        <w:lastRenderedPageBreak/>
        <w:drawing>
          <wp:inline distT="0" distB="0" distL="0" distR="0" wp14:anchorId="6A8A0C82" wp14:editId="4D0EC5D2">
            <wp:extent cx="5943600" cy="29416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5943600" cy="2941627"/>
                    </a:xfrm>
                    <a:prstGeom prst="rect">
                      <a:avLst/>
                    </a:prstGeom>
                    <a:noFill/>
                    <a:ln>
                      <a:noFill/>
                    </a:ln>
                  </pic:spPr>
                </pic:pic>
              </a:graphicData>
            </a:graphic>
          </wp:inline>
        </w:drawing>
      </w:r>
    </w:p>
    <w:p w14:paraId="3E7C8767" w14:textId="66F9B118" w:rsidR="008A016A" w:rsidRDefault="00753DE9" w:rsidP="008A016A">
      <w:pPr>
        <w:rPr>
          <w:ins w:id="3" w:author="Yannick Favre" w:date="2022-09-13T10:51:00Z"/>
        </w:rPr>
      </w:pPr>
      <w:ins w:id="4" w:author="Yannick Favre" w:date="2022-09-13T11:22:00Z">
        <w:r w:rsidRPr="00626390">
          <w:rPr>
            <w:highlight w:val="yellow"/>
          </w:rPr>
          <w:t xml:space="preserve">Figure number + description and reference to this figure in the text… </w:t>
        </w:r>
      </w:ins>
      <w:ins w:id="5" w:author="Yannick Favre" w:date="2022-09-13T10:52:00Z">
        <w:r w:rsidR="008A016A" w:rsidRPr="00626390">
          <w:rPr>
            <w:highlight w:val="yellow"/>
          </w:rPr>
          <w:t xml:space="preserve">Maybe </w:t>
        </w:r>
      </w:ins>
      <w:ins w:id="6" w:author="Yannick Favre" w:date="2022-09-13T11:22:00Z">
        <w:r w:rsidRPr="00626390">
          <w:rPr>
            <w:highlight w:val="yellow"/>
          </w:rPr>
          <w:t xml:space="preserve">use only this </w:t>
        </w:r>
      </w:ins>
      <w:ins w:id="7" w:author="Yannick Favre" w:date="2022-09-13T10:52:00Z">
        <w:r w:rsidR="008A016A" w:rsidRPr="00626390">
          <w:rPr>
            <w:highlight w:val="yellow"/>
          </w:rPr>
          <w:t>figure</w:t>
        </w:r>
      </w:ins>
      <w:ins w:id="8" w:author="Yannick Favre" w:date="2022-09-13T11:22:00Z">
        <w:r w:rsidRPr="00626390">
          <w:rPr>
            <w:highlight w:val="yellow"/>
          </w:rPr>
          <w:t xml:space="preserve"> and remove the previous one (redundancy)</w:t>
        </w:r>
      </w:ins>
    </w:p>
    <w:p w14:paraId="5E5628DE" w14:textId="77777777" w:rsidR="008A016A" w:rsidRDefault="008A016A" w:rsidP="00497ED7"/>
    <w:p w14:paraId="403F8A3E" w14:textId="34513905" w:rsidR="00744023" w:rsidRDefault="00744023" w:rsidP="00497ED7">
      <w:pPr>
        <w:rPr>
          <w:ins w:id="9" w:author="Yannick Favre" w:date="2022-09-13T11:01:00Z"/>
        </w:rPr>
      </w:pPr>
      <w:r>
        <w:t xml:space="preserve">This document is intended to detail a plan that will ensure that the upgrade detectors perform well and do not interfere electrically with any of the other systems in the ND280 detector complex. </w:t>
      </w:r>
      <w:r w:rsidR="009B31C6">
        <w:t xml:space="preserve">This sort of interference is normally referred to as electro-magnetic interference – EMI. </w:t>
      </w:r>
      <w:r>
        <w:t xml:space="preserve">There are two main ways in which one electrical object, the aggressor, can interfere with another electrical object, the victim – capacitive and inductive coupling. In </w:t>
      </w:r>
      <w:proofErr w:type="gramStart"/>
      <w:r>
        <w:t>general</w:t>
      </w:r>
      <w:proofErr w:type="gramEnd"/>
      <w:r>
        <w:t xml:space="preserve"> there are a number of methods that can be used to reduce or eliminate both types of coupling. For capacitive coupling, perhaps the easiest to understand, one can readily reduce the capacitance between aggressor and victim </w:t>
      </w:r>
      <w:r w:rsidR="00954889">
        <w:t xml:space="preserve">and thus directly reduce the effect of the coupling. This reduction in capacitance can be obtained </w:t>
      </w:r>
      <w:r>
        <w:t xml:space="preserve">by increasing distances, by reducing areas, by reducing the dielectric constant of intervening material and by shielding. </w:t>
      </w:r>
      <w:proofErr w:type="gramStart"/>
      <w:r>
        <w:t>Of course</w:t>
      </w:r>
      <w:proofErr w:type="gramEnd"/>
      <w:r>
        <w:t xml:space="preserve"> only careful shielding can reduce the capacitance to near zero but the other methods can still be very useful when shields are difficult or expensive to implement. </w:t>
      </w:r>
      <w:r w:rsidR="00F87CAF">
        <w:t>For inductive coupling increasing separation between conductors can have significant impact as can interposing low impedance grounded (</w:t>
      </w:r>
      <w:proofErr w:type="gramStart"/>
      <w:r w:rsidR="00F87CAF">
        <w:t>actually at</w:t>
      </w:r>
      <w:proofErr w:type="gramEnd"/>
      <w:r w:rsidR="00F87CAF">
        <w:t xml:space="preserve"> any convenient potential) conductors. However, the dominant inductive effects are, generally, between loops of conductor as, for instance, where an aggressor signal is more effectively sensed by a victim conductor if that conductor forms a loop and thus acts as an antenna. It is more difficult to shield against inductive interference, especially at lower frequencies, as an effective shield must have a low magnetic impedance as well as a low electrical impedance. For instance, a high quality commercial shielded room uses not only layers of copper but also of soft iron and/or mu metal. Such construction is not often possible in the context of a large particle detector. However, one technique that is very effective against inductive coupling is the use of twisted pair cables for large swing digital signal transmission. The twists mean that the loop area of the signal (whether an aggressor or victim) is very near zero since half the twists are pointed in a direction opposite from the other half. For this </w:t>
      </w:r>
      <w:del w:id="10" w:author="Yannick Favre" w:date="2022-09-13T13:11:00Z">
        <w:r w:rsidR="00F87CAF" w:rsidDel="00626390">
          <w:delText>reason</w:delText>
        </w:r>
      </w:del>
      <w:ins w:id="11" w:author="Yannick Favre" w:date="2022-09-13T13:11:00Z">
        <w:r w:rsidR="00626390">
          <w:t>reason,</w:t>
        </w:r>
      </w:ins>
      <w:r w:rsidR="00F87CAF">
        <w:t xml:space="preserve"> long cables carrying digital traffic should, in general, be twisted pair with a true differential signaling drive such as LVDS</w:t>
      </w:r>
      <w:r w:rsidR="00991965">
        <w:t xml:space="preserve">. </w:t>
      </w:r>
    </w:p>
    <w:p w14:paraId="2F84F735" w14:textId="6106B081" w:rsidR="00C87B22" w:rsidRDefault="00173EA1" w:rsidP="00497ED7">
      <w:pPr>
        <w:rPr>
          <w:ins w:id="12" w:author="Yannick Favre" w:date="2022-09-13T11:07:00Z"/>
        </w:rPr>
      </w:pPr>
      <w:ins w:id="13" w:author="Yannick Favre" w:date="2022-09-13T11:01:00Z">
        <w:r>
          <w:lastRenderedPageBreak/>
          <w:t>There is also the common impedance coupling</w:t>
        </w:r>
      </w:ins>
      <w:ins w:id="14" w:author="Yannick Favre" w:date="2022-09-13T11:02:00Z">
        <w:r>
          <w:t xml:space="preserve"> which plays a major role in noise injection. </w:t>
        </w:r>
        <w:r w:rsidRPr="00626390">
          <w:rPr>
            <w:i/>
            <w:iCs/>
          </w:rPr>
          <w:t>I don’t want to enter in to t</w:t>
        </w:r>
      </w:ins>
      <w:ins w:id="15" w:author="Yannick Favre" w:date="2022-09-13T11:08:00Z">
        <w:r w:rsidR="00C87B22" w:rsidRPr="00626390">
          <w:rPr>
            <w:i/>
            <w:iCs/>
          </w:rPr>
          <w:t>o</w:t>
        </w:r>
      </w:ins>
      <w:ins w:id="16" w:author="Yannick Favre" w:date="2022-09-13T11:02:00Z">
        <w:r w:rsidRPr="00626390">
          <w:rPr>
            <w:i/>
            <w:iCs/>
          </w:rPr>
          <w:t xml:space="preserve">o </w:t>
        </w:r>
      </w:ins>
      <w:ins w:id="17" w:author="Yannick Favre" w:date="2022-09-13T13:11:00Z">
        <w:r w:rsidR="00626390" w:rsidRPr="00626390">
          <w:rPr>
            <w:i/>
            <w:iCs/>
          </w:rPr>
          <w:t>many</w:t>
        </w:r>
      </w:ins>
      <w:ins w:id="18" w:author="Yannick Favre" w:date="2022-09-13T11:02:00Z">
        <w:r w:rsidRPr="00626390">
          <w:rPr>
            <w:i/>
            <w:iCs/>
          </w:rPr>
          <w:t xml:space="preserve"> details about EMI but to be purist if you want to introduce some </w:t>
        </w:r>
      </w:ins>
      <w:ins w:id="19" w:author="Yannick Favre" w:date="2022-09-13T11:03:00Z">
        <w:r w:rsidRPr="00626390">
          <w:rPr>
            <w:i/>
            <w:iCs/>
          </w:rPr>
          <w:t>EMI concepts</w:t>
        </w:r>
      </w:ins>
      <w:ins w:id="20" w:author="Yannick Favre" w:date="2022-09-13T13:10:00Z">
        <w:r w:rsidR="00626390">
          <w:t>:</w:t>
        </w:r>
      </w:ins>
      <w:ins w:id="21" w:author="Yannick Favre" w:date="2022-09-13T11:03:00Z">
        <w:r>
          <w:t xml:space="preserve"> there are no less and no more than 6 couplings</w:t>
        </w:r>
      </w:ins>
      <w:ins w:id="22" w:author="Yannick Favre" w:date="2022-09-13T11:06:00Z">
        <w:r w:rsidR="00C87B22">
          <w:t xml:space="preserve"> based as you say</w:t>
        </w:r>
      </w:ins>
      <w:ins w:id="23" w:author="Yannick Favre" w:date="2022-09-13T11:07:00Z">
        <w:r w:rsidR="00C87B22">
          <w:t xml:space="preserve"> from inductive or capacitive coupling</w:t>
        </w:r>
      </w:ins>
      <w:ins w:id="24" w:author="Yannick Favre" w:date="2022-09-13T11:08:00Z">
        <w:r w:rsidR="00C87B22">
          <w:t xml:space="preserve"> for 5 of them but the 6</w:t>
        </w:r>
        <w:r w:rsidR="00C87B22" w:rsidRPr="00C87B22">
          <w:rPr>
            <w:vertAlign w:val="superscript"/>
          </w:rPr>
          <w:t>th</w:t>
        </w:r>
        <w:r w:rsidR="00C87B22">
          <w:t xml:space="preserve">, common impedance </w:t>
        </w:r>
      </w:ins>
      <w:ins w:id="25" w:author="Yannick Favre" w:date="2022-09-13T11:09:00Z">
        <w:r w:rsidR="00C87B22">
          <w:t>coupling,</w:t>
        </w:r>
      </w:ins>
      <w:ins w:id="26" w:author="Yannick Favre" w:date="2022-09-13T11:08:00Z">
        <w:r w:rsidR="00C87B22">
          <w:t xml:space="preserve"> is based on ohm law</w:t>
        </w:r>
      </w:ins>
      <w:ins w:id="27" w:author="Yannick Favre" w:date="2022-09-13T11:20:00Z">
        <w:r w:rsidR="00B31EB4">
          <w:t>. H</w:t>
        </w:r>
      </w:ins>
      <w:ins w:id="28" w:author="Yannick Favre" w:date="2022-09-13T11:09:00Z">
        <w:r w:rsidR="00C87B22">
          <w:t>ere are the 6 coupling types</w:t>
        </w:r>
      </w:ins>
      <w:ins w:id="29" w:author="Yannick Favre" w:date="2022-09-13T11:03:00Z">
        <w:r>
          <w:t xml:space="preserve">: </w:t>
        </w:r>
      </w:ins>
    </w:p>
    <w:p w14:paraId="3DFF1A36" w14:textId="08932E69" w:rsidR="00C87B22" w:rsidRDefault="00173EA1" w:rsidP="004A0DF0">
      <w:pPr>
        <w:pStyle w:val="Paragraphedeliste"/>
        <w:numPr>
          <w:ilvl w:val="0"/>
          <w:numId w:val="25"/>
        </w:numPr>
        <w:rPr>
          <w:ins w:id="30" w:author="Yannick Favre" w:date="2022-09-13T11:07:00Z"/>
        </w:rPr>
      </w:pPr>
      <w:ins w:id="31" w:author="Yannick Favre" w:date="2022-09-13T11:03:00Z">
        <w:r>
          <w:t>Common impedance</w:t>
        </w:r>
      </w:ins>
      <w:ins w:id="32" w:author="Yannick Favre" w:date="2022-09-13T11:04:00Z">
        <w:r>
          <w:t xml:space="preserve"> </w:t>
        </w:r>
      </w:ins>
      <w:ins w:id="33" w:author="Yannick Favre" w:date="2022-09-13T11:11:00Z">
        <w:r w:rsidR="00C87B22">
          <w:t>c</w:t>
        </w:r>
      </w:ins>
      <w:ins w:id="34" w:author="Yannick Favre" w:date="2022-09-13T11:12:00Z">
        <w:r w:rsidR="00C87B22">
          <w:t>ou</w:t>
        </w:r>
      </w:ins>
      <w:ins w:id="35" w:author="Yannick Favre" w:date="2022-09-13T11:15:00Z">
        <w:r w:rsidR="00581058">
          <w:t>p</w:t>
        </w:r>
      </w:ins>
      <w:ins w:id="36" w:author="Yannick Favre" w:date="2022-09-13T11:12:00Z">
        <w:r w:rsidR="00C87B22">
          <w:t xml:space="preserve">ling </w:t>
        </w:r>
      </w:ins>
      <w:ins w:id="37" w:author="Yannick Favre" w:date="2022-09-13T11:04:00Z">
        <w:r>
          <w:t>(</w:t>
        </w:r>
      </w:ins>
      <w:ins w:id="38" w:author="Yannick Favre" w:date="2022-09-13T11:05:00Z">
        <w:r>
          <w:t xml:space="preserve">DC and AC </w:t>
        </w:r>
      </w:ins>
      <w:ins w:id="39" w:author="Yannick Favre" w:date="2022-09-13T11:04:00Z">
        <w:r>
          <w:t>circulating current)</w:t>
        </w:r>
      </w:ins>
    </w:p>
    <w:p w14:paraId="727B4511" w14:textId="55CC773A" w:rsidR="00C87B22" w:rsidRDefault="00173EA1" w:rsidP="004A0DF0">
      <w:pPr>
        <w:pStyle w:val="Paragraphedeliste"/>
        <w:numPr>
          <w:ilvl w:val="0"/>
          <w:numId w:val="25"/>
        </w:numPr>
        <w:rPr>
          <w:ins w:id="40" w:author="Yannick Favre" w:date="2022-09-13T11:07:00Z"/>
        </w:rPr>
      </w:pPr>
      <w:ins w:id="41" w:author="Yannick Favre" w:date="2022-09-13T11:03:00Z">
        <w:r>
          <w:t>Board to chassis</w:t>
        </w:r>
      </w:ins>
      <w:ins w:id="42" w:author="Yannick Favre" w:date="2022-09-13T11:04:00Z">
        <w:r>
          <w:t xml:space="preserve"> </w:t>
        </w:r>
      </w:ins>
      <w:ins w:id="43" w:author="Yannick Favre" w:date="2022-09-13T11:11:00Z">
        <w:r w:rsidR="00C87B22">
          <w:t xml:space="preserve">coupling </w:t>
        </w:r>
      </w:ins>
      <w:ins w:id="44" w:author="Yannick Favre" w:date="2022-09-13T11:04:00Z">
        <w:r>
          <w:t>(</w:t>
        </w:r>
      </w:ins>
      <w:ins w:id="45" w:author="Yannick Favre" w:date="2022-09-13T11:05:00Z">
        <w:r>
          <w:t>AC voltage circulating in parasitic capacitor between chassis</w:t>
        </w:r>
      </w:ins>
      <w:ins w:id="46" w:author="Yannick Favre" w:date="2022-09-13T11:12:00Z">
        <w:r w:rsidR="00581058">
          <w:t>/ground or/environment</w:t>
        </w:r>
      </w:ins>
      <w:ins w:id="47" w:author="Yannick Favre" w:date="2022-09-13T11:05:00Z">
        <w:r>
          <w:t xml:space="preserve"> and board</w:t>
        </w:r>
      </w:ins>
      <w:ins w:id="48" w:author="Yannick Favre" w:date="2022-09-13T11:04:00Z">
        <w:r>
          <w:t>)</w:t>
        </w:r>
      </w:ins>
    </w:p>
    <w:p w14:paraId="1797FC38" w14:textId="74BECFEE" w:rsidR="00173EA1" w:rsidRDefault="00C87B22" w:rsidP="004A0DF0">
      <w:pPr>
        <w:pStyle w:val="Paragraphedeliste"/>
        <w:numPr>
          <w:ilvl w:val="0"/>
          <w:numId w:val="25"/>
        </w:numPr>
        <w:rPr>
          <w:ins w:id="49" w:author="Yannick Favre" w:date="2022-09-13T11:07:00Z"/>
        </w:rPr>
      </w:pPr>
      <w:ins w:id="50" w:author="Yannick Favre" w:date="2022-09-13T11:11:00Z">
        <w:r>
          <w:t>Inductive coupling</w:t>
        </w:r>
      </w:ins>
      <w:ins w:id="51" w:author="Yannick Favre" w:date="2022-09-13T11:04:00Z">
        <w:r w:rsidR="00173EA1">
          <w:t xml:space="preserve"> </w:t>
        </w:r>
      </w:ins>
      <w:ins w:id="52" w:author="Yannick Favre" w:date="2022-09-13T11:11:00Z">
        <w:r>
          <w:t xml:space="preserve">between conductors </w:t>
        </w:r>
      </w:ins>
      <w:ins w:id="53" w:author="Yannick Favre" w:date="2022-09-13T11:04:00Z">
        <w:r w:rsidR="00173EA1">
          <w:t>(</w:t>
        </w:r>
      </w:ins>
      <w:ins w:id="54" w:author="Yannick Favre" w:date="2022-09-13T11:05:00Z">
        <w:r w:rsidR="00173EA1">
          <w:t>AC</w:t>
        </w:r>
      </w:ins>
      <w:ins w:id="55" w:author="Yannick Favre" w:date="2022-09-13T11:04:00Z">
        <w:r w:rsidR="00173EA1">
          <w:t xml:space="preserve"> </w:t>
        </w:r>
      </w:ins>
      <w:ins w:id="56" w:author="Yannick Favre" w:date="2022-09-13T11:05:00Z">
        <w:r w:rsidR="00173EA1">
          <w:t>current circula</w:t>
        </w:r>
      </w:ins>
      <w:ins w:id="57" w:author="Yannick Favre" w:date="2022-09-13T11:06:00Z">
        <w:r w:rsidR="00173EA1">
          <w:t>ting in the mutual inductance between aggressor and victim)</w:t>
        </w:r>
      </w:ins>
    </w:p>
    <w:p w14:paraId="3E036CF4" w14:textId="47843EF6" w:rsidR="00C87B22" w:rsidDel="00581058" w:rsidRDefault="00581058" w:rsidP="00581058">
      <w:pPr>
        <w:pStyle w:val="Paragraphedeliste"/>
        <w:numPr>
          <w:ilvl w:val="0"/>
          <w:numId w:val="24"/>
        </w:numPr>
        <w:rPr>
          <w:del w:id="58" w:author="Yannick Favre" w:date="2022-09-13T11:12:00Z"/>
        </w:rPr>
      </w:pPr>
      <w:ins w:id="59" w:author="Yannick Favre" w:date="2022-09-13T11:12:00Z">
        <w:r>
          <w:t>Capacitive coupling between conductors (AC voltage circulating in the parasitic capacitor between aggressor and victim)</w:t>
        </w:r>
      </w:ins>
    </w:p>
    <w:p w14:paraId="37704A05" w14:textId="77777777" w:rsidR="00581058" w:rsidRDefault="00581058" w:rsidP="004A0DF0">
      <w:pPr>
        <w:pStyle w:val="Paragraphedeliste"/>
        <w:numPr>
          <w:ilvl w:val="0"/>
          <w:numId w:val="25"/>
        </w:numPr>
        <w:rPr>
          <w:ins w:id="60" w:author="Yannick Favre" w:date="2022-09-13T11:12:00Z"/>
        </w:rPr>
      </w:pPr>
    </w:p>
    <w:p w14:paraId="60A754AC" w14:textId="752F94C2" w:rsidR="00DE5663" w:rsidRDefault="00581058" w:rsidP="004A0DF0">
      <w:pPr>
        <w:pStyle w:val="Paragraphedeliste"/>
        <w:numPr>
          <w:ilvl w:val="0"/>
          <w:numId w:val="25"/>
        </w:numPr>
        <w:rPr>
          <w:ins w:id="61" w:author="Yannick Favre" w:date="2022-09-13T11:14:00Z"/>
        </w:rPr>
      </w:pPr>
      <w:ins w:id="62" w:author="Yannick Favre" w:date="2022-09-13T11:13:00Z">
        <w:r>
          <w:t xml:space="preserve">Variable electrical field to conductor (AC E field </w:t>
        </w:r>
      </w:ins>
      <w:ins w:id="63" w:author="Yannick Favre" w:date="2022-09-13T11:14:00Z">
        <w:r>
          <w:t>to antenna wire / electric)</w:t>
        </w:r>
      </w:ins>
    </w:p>
    <w:p w14:paraId="60291914" w14:textId="723F57F4" w:rsidR="00581058" w:rsidRDefault="00581058" w:rsidP="004A0DF0">
      <w:pPr>
        <w:pStyle w:val="Paragraphedeliste"/>
        <w:numPr>
          <w:ilvl w:val="0"/>
          <w:numId w:val="25"/>
        </w:numPr>
        <w:rPr>
          <w:ins w:id="64" w:author="Yannick Favre" w:date="2022-09-13T11:15:00Z"/>
        </w:rPr>
      </w:pPr>
      <w:ins w:id="65" w:author="Yannick Favre" w:date="2022-09-13T11:14:00Z">
        <w:r>
          <w:t>Variable magnetic field to loop (AC H field to antenna loop / magnetic)</w:t>
        </w:r>
      </w:ins>
    </w:p>
    <w:p w14:paraId="031E2481" w14:textId="22F4E663" w:rsidR="00581058" w:rsidRDefault="00B31EB4" w:rsidP="00581058">
      <w:pPr>
        <w:rPr>
          <w:ins w:id="66" w:author="Yannick Favre" w:date="2022-09-13T13:09:00Z"/>
        </w:rPr>
      </w:pPr>
      <w:ins w:id="67" w:author="Yannick Favre" w:date="2022-09-13T11:17:00Z">
        <w:r>
          <w:t xml:space="preserve">See p.8 of my </w:t>
        </w:r>
      </w:ins>
      <w:ins w:id="68" w:author="Yannick Favre" w:date="2022-09-13T11:18:00Z">
        <w:r>
          <w:t>EMC basics presentation…</w:t>
        </w:r>
      </w:ins>
    </w:p>
    <w:p w14:paraId="28372D87" w14:textId="49DFD91B" w:rsidR="00626390" w:rsidRPr="00626390" w:rsidRDefault="00626390" w:rsidP="00581058">
      <w:pPr>
        <w:rPr>
          <w:ins w:id="69" w:author="Yannick Favre" w:date="2022-09-13T11:32:00Z"/>
          <w:i/>
          <w:iCs/>
        </w:rPr>
      </w:pPr>
      <w:ins w:id="70" w:author="Yannick Favre" w:date="2022-09-13T13:10:00Z">
        <w:r w:rsidRPr="00626390">
          <w:rPr>
            <w:i/>
            <w:iCs/>
          </w:rPr>
          <w:t>I think you should put guidelines for the sub-detector G&amp;S design:</w:t>
        </w:r>
      </w:ins>
    </w:p>
    <w:p w14:paraId="02BE29CE" w14:textId="480FECC7" w:rsidR="00455CE2" w:rsidRPr="00455CE2" w:rsidRDefault="00455CE2" w:rsidP="00581058">
      <w:pPr>
        <w:rPr>
          <w:ins w:id="71" w:author="Yannick Favre" w:date="2022-09-13T12:55:00Z"/>
          <w:b/>
          <w:bCs/>
          <w:u w:val="single"/>
        </w:rPr>
      </w:pPr>
      <w:ins w:id="72" w:author="Yannick Favre" w:date="2022-09-13T12:55:00Z">
        <w:r w:rsidRPr="00455CE2">
          <w:rPr>
            <w:b/>
            <w:bCs/>
            <w:u w:val="single"/>
          </w:rPr>
          <w:t>Guidelines:</w:t>
        </w:r>
      </w:ins>
    </w:p>
    <w:p w14:paraId="25FB698F" w14:textId="355D679E" w:rsidR="00455CE2" w:rsidRDefault="00455CE2" w:rsidP="00581058">
      <w:pPr>
        <w:rPr>
          <w:ins w:id="73" w:author="Yannick Favre" w:date="2022-09-13T12:56:00Z"/>
          <w:b/>
          <w:bCs/>
          <w:u w:val="single"/>
        </w:rPr>
      </w:pPr>
      <w:ins w:id="74" w:author="Yannick Favre" w:date="2022-09-13T12:56:00Z">
        <w:r w:rsidRPr="00455CE2">
          <w:rPr>
            <w:b/>
            <w:bCs/>
            <w:u w:val="single"/>
          </w:rPr>
          <w:t>Architecture:</w:t>
        </w:r>
      </w:ins>
    </w:p>
    <w:p w14:paraId="5B5CDAEF" w14:textId="3D3917C9" w:rsidR="00455CE2" w:rsidRPr="00455CE2" w:rsidRDefault="00455CE2" w:rsidP="00581058">
      <w:pPr>
        <w:rPr>
          <w:ins w:id="75" w:author="Yannick Favre" w:date="2022-09-13T12:55:00Z"/>
        </w:rPr>
      </w:pPr>
      <w:ins w:id="76" w:author="Yannick Favre" w:date="2022-09-13T12:56:00Z">
        <w:r w:rsidRPr="00455CE2">
          <w:t>Each sub-detector should pro</w:t>
        </w:r>
        <w:r>
          <w:t xml:space="preserve">vide a grounding and shielding scheme showing the electrical </w:t>
        </w:r>
      </w:ins>
      <w:ins w:id="77" w:author="Yannick Favre" w:date="2022-09-13T12:57:00Z">
        <w:r w:rsidR="006B6B6D">
          <w:t>architecture</w:t>
        </w:r>
      </w:ins>
      <w:ins w:id="78" w:author="Yannick Favre" w:date="2022-09-13T12:56:00Z">
        <w:r w:rsidR="006B6B6D">
          <w:t xml:space="preserve"> </w:t>
        </w:r>
      </w:ins>
      <w:ins w:id="79" w:author="Yannick Favre" w:date="2022-09-13T12:57:00Z">
        <w:r w:rsidR="006B6B6D">
          <w:t>including sensors, electronics (frontend</w:t>
        </w:r>
      </w:ins>
      <w:ins w:id="80" w:author="Yannick Favre" w:date="2022-09-13T12:59:00Z">
        <w:r w:rsidR="00CE6FD3">
          <w:t xml:space="preserve"> electronics</w:t>
        </w:r>
      </w:ins>
      <w:ins w:id="81" w:author="Yannick Favre" w:date="2022-09-13T12:57:00Z">
        <w:r w:rsidR="006B6B6D">
          <w:t>, amplifier stages, backend</w:t>
        </w:r>
      </w:ins>
      <w:ins w:id="82" w:author="Yannick Favre" w:date="2022-09-13T12:59:00Z">
        <w:r w:rsidR="00CE6FD3">
          <w:t xml:space="preserve"> electronics</w:t>
        </w:r>
      </w:ins>
      <w:ins w:id="83" w:author="Yannick Favre" w:date="2022-09-13T12:57:00Z">
        <w:r w:rsidR="006B6B6D">
          <w:t>) and their s</w:t>
        </w:r>
      </w:ins>
      <w:ins w:id="84" w:author="Yannick Favre" w:date="2022-09-13T12:58:00Z">
        <w:r w:rsidR="006B6B6D">
          <w:t>ignals, (cable, shield)</w:t>
        </w:r>
      </w:ins>
      <w:ins w:id="85" w:author="Yannick Favre" w:date="2022-09-13T12:57:00Z">
        <w:r w:rsidR="006B6B6D">
          <w:t>, chassis</w:t>
        </w:r>
      </w:ins>
      <w:ins w:id="86" w:author="Yannick Favre" w:date="2022-09-13T12:58:00Z">
        <w:r w:rsidR="006B6B6D">
          <w:t>, ground connections (boards, chassis</w:t>
        </w:r>
      </w:ins>
      <w:ins w:id="87" w:author="Yannick Favre" w:date="2022-09-13T12:59:00Z">
        <w:r w:rsidR="006B6B6D">
          <w:t>, cabinets</w:t>
        </w:r>
      </w:ins>
      <w:ins w:id="88" w:author="Yannick Favre" w:date="2022-09-13T12:58:00Z">
        <w:r w:rsidR="006B6B6D">
          <w:t>)</w:t>
        </w:r>
      </w:ins>
      <w:ins w:id="89" w:author="Yannick Favre" w:date="2022-09-13T12:59:00Z">
        <w:r w:rsidR="006B6B6D">
          <w:t>.</w:t>
        </w:r>
      </w:ins>
    </w:p>
    <w:p w14:paraId="584B854B" w14:textId="4FC4614B" w:rsidR="004A0DF0" w:rsidRPr="00455CE2" w:rsidRDefault="001C2552" w:rsidP="00581058">
      <w:pPr>
        <w:rPr>
          <w:ins w:id="90" w:author="Yannick Favre" w:date="2022-09-13T11:55:00Z"/>
          <w:b/>
          <w:bCs/>
          <w:u w:val="single"/>
        </w:rPr>
      </w:pPr>
      <w:ins w:id="91" w:author="Yannick Favre" w:date="2022-09-13T13:15:00Z">
        <w:r>
          <w:rPr>
            <w:b/>
            <w:bCs/>
            <w:u w:val="single"/>
          </w:rPr>
          <w:t>Electrical c</w:t>
        </w:r>
      </w:ins>
      <w:ins w:id="92" w:author="Yannick Favre" w:date="2022-09-13T12:01:00Z">
        <w:r w:rsidR="00611A97" w:rsidRPr="00455CE2">
          <w:rPr>
            <w:b/>
            <w:bCs/>
            <w:u w:val="single"/>
          </w:rPr>
          <w:t>abling</w:t>
        </w:r>
      </w:ins>
      <w:ins w:id="93" w:author="Yannick Favre" w:date="2022-09-13T11:32:00Z">
        <w:r w:rsidR="0096244F" w:rsidRPr="00455CE2">
          <w:rPr>
            <w:b/>
            <w:bCs/>
            <w:u w:val="single"/>
          </w:rPr>
          <w:t xml:space="preserve">: </w:t>
        </w:r>
      </w:ins>
    </w:p>
    <w:p w14:paraId="7ED886A6" w14:textId="0DED9D87" w:rsidR="004A0DF0" w:rsidRDefault="004A0DF0" w:rsidP="00581058">
      <w:pPr>
        <w:rPr>
          <w:ins w:id="94" w:author="Yannick Favre" w:date="2022-09-13T11:55:00Z"/>
        </w:rPr>
      </w:pPr>
      <w:ins w:id="95" w:author="Yannick Favre" w:date="2022-09-13T11:55:00Z">
        <w:r>
          <w:t>I</w:t>
        </w:r>
      </w:ins>
      <w:ins w:id="96" w:author="Yannick Favre" w:date="2022-09-13T11:32:00Z">
        <w:r w:rsidR="0096244F">
          <w:t xml:space="preserve">t is crucial to connect </w:t>
        </w:r>
      </w:ins>
      <w:ins w:id="97" w:author="Yannick Favre" w:date="2022-09-13T11:34:00Z">
        <w:r w:rsidR="0096244F">
          <w:t>both ends</w:t>
        </w:r>
      </w:ins>
      <w:ins w:id="98" w:author="Yannick Favre" w:date="2022-09-13T11:32:00Z">
        <w:r w:rsidR="0096244F">
          <w:t xml:space="preserve"> of each cable</w:t>
        </w:r>
      </w:ins>
      <w:ins w:id="99" w:author="Yannick Favre" w:date="2022-09-13T11:33:00Z">
        <w:r w:rsidR="0096244F">
          <w:t xml:space="preserve"> shield to the ground </w:t>
        </w:r>
      </w:ins>
      <w:ins w:id="100" w:author="Yannick Favre" w:date="2022-09-13T11:40:00Z">
        <w:r w:rsidR="000A11AE">
          <w:t>(</w:t>
        </w:r>
      </w:ins>
      <w:proofErr w:type="gramStart"/>
      <w:ins w:id="101" w:author="Yannick Favre" w:date="2022-09-13T11:43:00Z">
        <w:r w:rsidR="00FF6F07">
          <w:t>i.e.</w:t>
        </w:r>
        <w:proofErr w:type="gramEnd"/>
        <w:r w:rsidR="00FF6F07">
          <w:t xml:space="preserve"> ground of</w:t>
        </w:r>
      </w:ins>
      <w:ins w:id="102" w:author="Yannick Favre" w:date="2022-09-13T11:33:00Z">
        <w:r w:rsidR="0096244F">
          <w:t xml:space="preserve"> </w:t>
        </w:r>
      </w:ins>
      <w:ins w:id="103" w:author="Yannick Favre" w:date="2022-09-13T11:56:00Z">
        <w:r>
          <w:t>each</w:t>
        </w:r>
      </w:ins>
      <w:ins w:id="104" w:author="Yannick Favre" w:date="2022-09-13T11:33:00Z">
        <w:r w:rsidR="0096244F">
          <w:t xml:space="preserve"> equipment </w:t>
        </w:r>
      </w:ins>
      <w:ins w:id="105" w:author="Yannick Favre" w:date="2022-09-13T11:56:00Z">
        <w:r>
          <w:t xml:space="preserve">located </w:t>
        </w:r>
      </w:ins>
      <w:ins w:id="106" w:author="Yannick Favre" w:date="2022-09-13T11:39:00Z">
        <w:r w:rsidR="000A11AE">
          <w:t>on each side of the cable</w:t>
        </w:r>
      </w:ins>
      <w:ins w:id="107" w:author="Yannick Favre" w:date="2022-09-13T11:40:00Z">
        <w:r w:rsidR="000A11AE">
          <w:t>)</w:t>
        </w:r>
      </w:ins>
      <w:ins w:id="108" w:author="Yannick Favre" w:date="2022-09-13T11:39:00Z">
        <w:r w:rsidR="000A11AE">
          <w:t xml:space="preserve"> </w:t>
        </w:r>
      </w:ins>
      <w:ins w:id="109" w:author="Yannick Favre" w:date="2022-09-13T11:33:00Z">
        <w:r w:rsidR="0096244F">
          <w:t xml:space="preserve">which is this </w:t>
        </w:r>
      </w:ins>
      <w:ins w:id="110" w:author="Yannick Favre" w:date="2022-09-13T11:34:00Z">
        <w:r w:rsidR="0096244F">
          <w:t>so-called</w:t>
        </w:r>
      </w:ins>
      <w:ins w:id="111" w:author="Yannick Favre" w:date="2022-09-13T11:33:00Z">
        <w:r w:rsidR="0096244F">
          <w:t xml:space="preserve"> mesh ground. T</w:t>
        </w:r>
      </w:ins>
      <w:ins w:id="112" w:author="Yannick Favre" w:date="2022-09-13T11:34:00Z">
        <w:r w:rsidR="0096244F">
          <w:t xml:space="preserve">his is essential </w:t>
        </w:r>
      </w:ins>
      <w:ins w:id="113" w:author="Yannick Favre" w:date="2022-09-13T11:35:00Z">
        <w:r w:rsidR="0096244F">
          <w:t xml:space="preserve">since a cable shield connected only on one end sees it performances degraded by </w:t>
        </w:r>
      </w:ins>
      <w:ins w:id="114" w:author="Yannick Favre" w:date="2022-09-13T11:44:00Z">
        <w:r w:rsidR="00FF6F07">
          <w:t>80</w:t>
        </w:r>
      </w:ins>
      <w:ins w:id="115" w:author="Yannick Favre" w:date="2022-09-13T11:36:00Z">
        <w:r w:rsidR="0096244F">
          <w:t xml:space="preserve"> to 40 dB</w:t>
        </w:r>
      </w:ins>
      <w:ins w:id="116" w:author="Yannick Favre" w:date="2022-09-13T11:44:00Z">
        <w:r w:rsidR="00FF6F07">
          <w:t xml:space="preserve"> </w:t>
        </w:r>
      </w:ins>
      <w:ins w:id="117" w:author="Yannick Favre" w:date="2022-09-13T11:46:00Z">
        <w:r w:rsidR="00FF6F07">
          <w:t xml:space="preserve">at f&gt;1MHz </w:t>
        </w:r>
      </w:ins>
      <w:ins w:id="118" w:author="Yannick Favre" w:date="2022-09-13T11:44:00Z">
        <w:r w:rsidR="00FF6F07">
          <w:t>(see p.18</w:t>
        </w:r>
      </w:ins>
      <w:ins w:id="119" w:author="Yannick Favre" w:date="2022-09-13T11:53:00Z">
        <w:r w:rsidR="00F9538B">
          <w:t>/19</w:t>
        </w:r>
      </w:ins>
      <w:ins w:id="120" w:author="Yannick Favre" w:date="2022-09-13T11:44:00Z">
        <w:r w:rsidR="00FF6F07">
          <w:t xml:space="preserve"> of my presentation)</w:t>
        </w:r>
      </w:ins>
      <w:ins w:id="121" w:author="Yannick Favre" w:date="2022-09-13T11:47:00Z">
        <w:r w:rsidR="00FF6F07">
          <w:t xml:space="preserve">, knowing that </w:t>
        </w:r>
      </w:ins>
      <w:ins w:id="122" w:author="Yannick Favre" w:date="2022-09-13T11:46:00Z">
        <w:r w:rsidR="00FF6F07">
          <w:t>power supplies, relays, motors</w:t>
        </w:r>
      </w:ins>
      <w:ins w:id="123" w:author="Yannick Favre" w:date="2022-09-13T11:47:00Z">
        <w:r w:rsidR="00FF6F07">
          <w:t xml:space="preserve">, </w:t>
        </w:r>
        <w:proofErr w:type="spellStart"/>
        <w:r w:rsidR="00FF6F07">
          <w:t>etc</w:t>
        </w:r>
        <w:proofErr w:type="spellEnd"/>
        <w:r w:rsidR="00FF6F07">
          <w:t>…</w:t>
        </w:r>
      </w:ins>
      <w:ins w:id="124" w:author="Yannick Favre" w:date="2022-09-13T11:46:00Z">
        <w:r w:rsidR="00FF6F07">
          <w:t xml:space="preserve"> can pollute a lot at these frequencies</w:t>
        </w:r>
      </w:ins>
      <w:ins w:id="125" w:author="Yannick Favre" w:date="2022-09-13T11:44:00Z">
        <w:r w:rsidR="00FF6F07">
          <w:t>. Since it is almo</w:t>
        </w:r>
      </w:ins>
      <w:ins w:id="126" w:author="Yannick Favre" w:date="2022-09-13T11:45:00Z">
        <w:r w:rsidR="00FF6F07">
          <w:t xml:space="preserve">st impossible to reject high frequencies with </w:t>
        </w:r>
      </w:ins>
      <w:ins w:id="127" w:author="Yannick Favre" w:date="2022-09-13T11:47:00Z">
        <w:r w:rsidR="00FF6F07">
          <w:t>amplifiers</w:t>
        </w:r>
      </w:ins>
      <w:ins w:id="128" w:author="Yannick Favre" w:date="2022-09-13T11:45:00Z">
        <w:r w:rsidR="00FF6F07">
          <w:t xml:space="preserve"> or regulators </w:t>
        </w:r>
      </w:ins>
      <w:ins w:id="129" w:author="Yannick Favre" w:date="2022-09-13T11:57:00Z">
        <w:r>
          <w:t>(</w:t>
        </w:r>
      </w:ins>
      <w:ins w:id="130" w:author="Yannick Favre" w:date="2022-09-13T11:45:00Z">
        <w:r w:rsidR="00FF6F07">
          <w:t>CMMR</w:t>
        </w:r>
      </w:ins>
      <w:ins w:id="131" w:author="Yannick Favre" w:date="2022-09-13T11:57:00Z">
        <w:r>
          <w:t xml:space="preserve"> degrades as frequency increases)</w:t>
        </w:r>
      </w:ins>
      <w:ins w:id="132" w:author="Yannick Favre" w:date="2022-09-13T11:45:00Z">
        <w:r w:rsidR="00FF6F07">
          <w:t>, shielding on both ends is the only way to achieve a go</w:t>
        </w:r>
      </w:ins>
      <w:ins w:id="133" w:author="Yannick Favre" w:date="2022-09-13T11:46:00Z">
        <w:r w:rsidR="00FF6F07">
          <w:t xml:space="preserve">od </w:t>
        </w:r>
      </w:ins>
      <w:ins w:id="134" w:author="Yannick Favre" w:date="2022-09-13T11:48:00Z">
        <w:r w:rsidR="00FF6F07">
          <w:t xml:space="preserve">rejection. </w:t>
        </w:r>
      </w:ins>
    </w:p>
    <w:p w14:paraId="2852E90C" w14:textId="4707A3A4" w:rsidR="004A0DF0" w:rsidDel="00B47950" w:rsidRDefault="00F9538B" w:rsidP="00581058">
      <w:pPr>
        <w:rPr>
          <w:del w:id="135" w:author="Yannick Favre" w:date="2022-09-13T11:59:00Z"/>
        </w:rPr>
      </w:pPr>
      <w:ins w:id="136" w:author="Yannick Favre" w:date="2022-09-13T11:49:00Z">
        <w:r>
          <w:t>To summarize, a</w:t>
        </w:r>
      </w:ins>
      <w:ins w:id="137" w:author="Yannick Favre" w:date="2022-09-13T11:48:00Z">
        <w:r>
          <w:t xml:space="preserve"> coaxial </w:t>
        </w:r>
      </w:ins>
      <w:ins w:id="138" w:author="Yannick Favre" w:date="2022-09-13T11:49:00Z">
        <w:r>
          <w:t xml:space="preserve">with a shield </w:t>
        </w:r>
      </w:ins>
      <w:ins w:id="139" w:author="Yannick Favre" w:date="2022-09-13T11:48:00Z">
        <w:r>
          <w:t>connected on both ends is very good for HF signals</w:t>
        </w:r>
      </w:ins>
      <w:ins w:id="140" w:author="Yannick Favre" w:date="2022-09-13T11:49:00Z">
        <w:r>
          <w:t>, b</w:t>
        </w:r>
      </w:ins>
      <w:ins w:id="141" w:author="Yannick Favre" w:date="2022-09-13T11:50:00Z">
        <w:r>
          <w:t>ut not for f&lt;100Mhz, that’s basically why it is used for HF</w:t>
        </w:r>
      </w:ins>
      <w:ins w:id="142" w:author="Yannick Favre" w:date="2022-09-13T11:49:00Z">
        <w:r>
          <w:t>.</w:t>
        </w:r>
      </w:ins>
      <w:ins w:id="143" w:author="Yannick Favre" w:date="2022-09-13T11:48:00Z">
        <w:r>
          <w:t xml:space="preserve"> </w:t>
        </w:r>
      </w:ins>
      <w:ins w:id="144" w:author="Yannick Favre" w:date="2022-09-13T11:49:00Z">
        <w:r>
          <w:t xml:space="preserve">A </w:t>
        </w:r>
      </w:ins>
      <w:ins w:id="145" w:author="Yannick Favre" w:date="2022-09-13T11:48:00Z">
        <w:r>
          <w:t>s</w:t>
        </w:r>
      </w:ins>
      <w:ins w:id="146" w:author="Yannick Favre" w:date="2022-09-13T11:49:00Z">
        <w:r>
          <w:t xml:space="preserve">hielded twisted pair with </w:t>
        </w:r>
      </w:ins>
      <w:ins w:id="147" w:author="Yannick Favre" w:date="2022-09-13T11:58:00Z">
        <w:r w:rsidR="004A0DF0">
          <w:t xml:space="preserve">a </w:t>
        </w:r>
      </w:ins>
      <w:ins w:id="148" w:author="Yannick Favre" w:date="2022-09-13T11:49:00Z">
        <w:r>
          <w:t xml:space="preserve">shield connected on both ends is very good </w:t>
        </w:r>
      </w:ins>
      <w:ins w:id="149" w:author="Yannick Favre" w:date="2022-09-13T11:50:00Z">
        <w:r>
          <w:t>in all frequencies</w:t>
        </w:r>
      </w:ins>
      <w:ins w:id="150" w:author="Yannick Favre" w:date="2022-09-13T11:52:00Z">
        <w:r>
          <w:t xml:space="preserve"> since the twisted pair and the differential amplifier will reject easily </w:t>
        </w:r>
      </w:ins>
      <w:ins w:id="151" w:author="Yannick Favre" w:date="2022-09-13T11:58:00Z">
        <w:r w:rsidR="004A0DF0">
          <w:t>any</w:t>
        </w:r>
      </w:ins>
      <w:ins w:id="152" w:author="Yannick Favre" w:date="2022-09-13T11:52:00Z">
        <w:r>
          <w:t xml:space="preserve"> LF noise and the shield </w:t>
        </w:r>
      </w:ins>
      <w:ins w:id="153" w:author="Yannick Favre" w:date="2022-09-13T11:58:00Z">
        <w:r w:rsidR="004A0DF0">
          <w:t>any</w:t>
        </w:r>
      </w:ins>
      <w:ins w:id="154" w:author="Yannick Favre" w:date="2022-09-13T11:52:00Z">
        <w:r>
          <w:t xml:space="preserve"> HF noise</w:t>
        </w:r>
      </w:ins>
      <w:ins w:id="155" w:author="Yannick Favre" w:date="2022-09-13T11:51:00Z">
        <w:r>
          <w:t>. As a conclusion, LF signals must be propagate</w:t>
        </w:r>
      </w:ins>
      <w:ins w:id="156" w:author="Yannick Favre" w:date="2022-09-13T11:53:00Z">
        <w:r>
          <w:t>d</w:t>
        </w:r>
      </w:ins>
      <w:ins w:id="157" w:author="Yannick Favre" w:date="2022-09-13T11:51:00Z">
        <w:r>
          <w:t xml:space="preserve"> on shielded twisted pairs</w:t>
        </w:r>
      </w:ins>
      <w:ins w:id="158" w:author="Yannick Favre" w:date="2022-09-13T11:52:00Z">
        <w:r>
          <w:t>.</w:t>
        </w:r>
      </w:ins>
      <w:ins w:id="159" w:author="Yannick Favre" w:date="2022-09-13T11:55:00Z">
        <w:r w:rsidR="004A0DF0">
          <w:t xml:space="preserve"> </w:t>
        </w:r>
      </w:ins>
      <w:ins w:id="160" w:author="Yannick Favre" w:date="2022-09-13T11:58:00Z">
        <w:r w:rsidR="00D233DF">
          <w:t xml:space="preserve">NB: the </w:t>
        </w:r>
      </w:ins>
      <w:ins w:id="161" w:author="Yannick Favre" w:date="2022-09-13T11:53:00Z">
        <w:r w:rsidR="004A0DF0">
          <w:t>shi</w:t>
        </w:r>
      </w:ins>
      <w:ins w:id="162" w:author="Yannick Favre" w:date="2022-09-13T11:54:00Z">
        <w:r w:rsidR="004A0DF0">
          <w:t xml:space="preserve">eld acts not only on any antenna effect (Coupling 5 or 6) but </w:t>
        </w:r>
      </w:ins>
      <w:ins w:id="163" w:author="Yannick Favre" w:date="2022-09-13T11:55:00Z">
        <w:r w:rsidR="004A0DF0">
          <w:t>majorly</w:t>
        </w:r>
      </w:ins>
      <w:ins w:id="164" w:author="Yannick Favre" w:date="2022-09-13T11:54:00Z">
        <w:r w:rsidR="004A0DF0">
          <w:t xml:space="preserve"> </w:t>
        </w:r>
      </w:ins>
      <w:ins w:id="165" w:author="Yannick Favre" w:date="2022-09-13T11:55:00Z">
        <w:r w:rsidR="004A0DF0">
          <w:t>on common impedance coupling.</w:t>
        </w:r>
      </w:ins>
      <w:ins w:id="166" w:author="Yannick Favre" w:date="2022-09-13T11:54:00Z">
        <w:r w:rsidR="004A0DF0">
          <w:t xml:space="preserve"> </w:t>
        </w:r>
      </w:ins>
    </w:p>
    <w:p w14:paraId="0B1DA745" w14:textId="77777777" w:rsidR="00B47950" w:rsidRDefault="00B47950" w:rsidP="00611A97">
      <w:pPr>
        <w:rPr>
          <w:ins w:id="167" w:author="Yannick Favre" w:date="2022-09-13T12:03:00Z"/>
        </w:rPr>
      </w:pPr>
    </w:p>
    <w:p w14:paraId="4F7F1661" w14:textId="56CA7E9E" w:rsidR="00611A97" w:rsidRDefault="00B47950" w:rsidP="00581058">
      <w:pPr>
        <w:rPr>
          <w:ins w:id="168" w:author="Yannick Favre" w:date="2022-09-13T11:59:00Z"/>
        </w:rPr>
      </w:pPr>
      <w:ins w:id="169" w:author="Yannick Favre" w:date="2022-09-13T12:03:00Z">
        <w:r>
          <w:t>Another important thing for cables is the distance to the mesh g</w:t>
        </w:r>
      </w:ins>
      <w:ins w:id="170" w:author="Yannick Favre" w:date="2022-09-13T12:04:00Z">
        <w:r>
          <w:t>round which must be reduced as short as possible to reduce the ground loop</w:t>
        </w:r>
      </w:ins>
      <w:ins w:id="171" w:author="Yannick Favre" w:date="2022-09-13T12:05:00Z">
        <w:r>
          <w:t xml:space="preserve">s. Putting cables in metallic trays connected on both ends and on several points along the distance to the mesh ground is a safe </w:t>
        </w:r>
      </w:ins>
      <w:ins w:id="172" w:author="Yannick Favre" w:date="2022-09-13T12:06:00Z">
        <w:r>
          <w:t>solution. Moreover, the tray</w:t>
        </w:r>
      </w:ins>
      <w:ins w:id="173" w:author="Yannick Favre" w:date="2022-09-13T12:08:00Z">
        <w:r>
          <w:t>s</w:t>
        </w:r>
      </w:ins>
      <w:ins w:id="174" w:author="Yannick Favre" w:date="2022-09-13T12:06:00Z">
        <w:r>
          <w:t xml:space="preserve"> will reduce the common impedance coupling by adding </w:t>
        </w:r>
      </w:ins>
      <w:ins w:id="175" w:author="Yannick Favre" w:date="2022-09-13T12:07:00Z">
        <w:r>
          <w:t>‘</w:t>
        </w:r>
      </w:ins>
      <w:ins w:id="176" w:author="Yannick Favre" w:date="2022-09-13T12:06:00Z">
        <w:r>
          <w:t>mo</w:t>
        </w:r>
      </w:ins>
      <w:ins w:id="177" w:author="Yannick Favre" w:date="2022-09-13T12:07:00Z">
        <w:r>
          <w:t xml:space="preserve">re mesh’ to the </w:t>
        </w:r>
      </w:ins>
      <w:ins w:id="178" w:author="Yannick Favre" w:date="2022-09-13T12:08:00Z">
        <w:r>
          <w:t xml:space="preserve">common </w:t>
        </w:r>
      </w:ins>
      <w:ins w:id="179" w:author="Yannick Favre" w:date="2022-09-13T12:07:00Z">
        <w:r>
          <w:t xml:space="preserve">ground, </w:t>
        </w:r>
        <w:proofErr w:type="gramStart"/>
        <w:r>
          <w:t>i.e.</w:t>
        </w:r>
        <w:proofErr w:type="gramEnd"/>
        <w:r>
          <w:t xml:space="preserve"> improving the total EMC.</w:t>
        </w:r>
      </w:ins>
    </w:p>
    <w:p w14:paraId="2AD8A216" w14:textId="77777777" w:rsidR="00A611DA" w:rsidRDefault="006A1800" w:rsidP="00581058">
      <w:pPr>
        <w:rPr>
          <w:ins w:id="180" w:author="Yannick Favre" w:date="2022-09-13T12:15:00Z"/>
        </w:rPr>
      </w:pPr>
      <w:ins w:id="181" w:author="Yannick Favre" w:date="2022-09-13T12:13:00Z">
        <w:r w:rsidRPr="00611A97">
          <w:rPr>
            <w:b/>
            <w:bCs/>
          </w:rPr>
          <w:lastRenderedPageBreak/>
          <w:t>As a rule</w:t>
        </w:r>
      </w:ins>
      <w:ins w:id="182" w:author="Yannick Favre" w:date="2022-09-13T11:59:00Z">
        <w:r w:rsidR="00611A97" w:rsidRPr="00611A97">
          <w:rPr>
            <w:b/>
            <w:bCs/>
          </w:rPr>
          <w:t xml:space="preserve">, any </w:t>
        </w:r>
      </w:ins>
      <w:ins w:id="183" w:author="Yannick Favre" w:date="2022-09-13T12:00:00Z">
        <w:r w:rsidR="00611A97" w:rsidRPr="00611A97">
          <w:rPr>
            <w:b/>
            <w:bCs/>
          </w:rPr>
          <w:t>cables going in or out of a sub-detector should be clearly identified with its properties (voltage/current, signal bandwidth, type of cable used</w:t>
        </w:r>
      </w:ins>
      <w:ins w:id="184" w:author="Yannick Favre" w:date="2022-09-13T12:06:00Z">
        <w:r w:rsidR="00B47950">
          <w:rPr>
            <w:b/>
            <w:bCs/>
          </w:rPr>
          <w:t xml:space="preserve"> and path description</w:t>
        </w:r>
      </w:ins>
      <w:ins w:id="185" w:author="Yannick Favre" w:date="2022-09-13T12:00:00Z">
        <w:r w:rsidR="00611A97" w:rsidRPr="00611A97">
          <w:rPr>
            <w:b/>
            <w:bCs/>
          </w:rPr>
          <w:t xml:space="preserve">) to </w:t>
        </w:r>
      </w:ins>
      <w:ins w:id="186" w:author="Yannick Favre" w:date="2022-09-13T12:01:00Z">
        <w:r w:rsidR="00611A97" w:rsidRPr="00611A97">
          <w:rPr>
            <w:b/>
            <w:bCs/>
          </w:rPr>
          <w:t>see whether it meets the previous guidelines</w:t>
        </w:r>
        <w:r w:rsidR="00611A97">
          <w:t xml:space="preserve">. </w:t>
        </w:r>
      </w:ins>
    </w:p>
    <w:p w14:paraId="0CCE71F2" w14:textId="726FF449" w:rsidR="00611A97" w:rsidRDefault="00A611DA" w:rsidP="00581058">
      <w:pPr>
        <w:rPr>
          <w:ins w:id="187" w:author="Yannick Favre" w:date="2022-09-13T12:02:00Z"/>
        </w:rPr>
      </w:pPr>
      <w:ins w:id="188" w:author="Yannick Favre" w:date="2022-09-13T12:15:00Z">
        <w:r>
          <w:t xml:space="preserve">NB: </w:t>
        </w:r>
      </w:ins>
      <w:ins w:id="189" w:author="Yannick Favre" w:date="2022-09-13T12:14:00Z">
        <w:r>
          <w:t xml:space="preserve">A very good test for EMC is the 61000-4-4 standard </w:t>
        </w:r>
      </w:ins>
      <w:ins w:id="190" w:author="Yannick Favre" w:date="2022-09-13T12:15:00Z">
        <w:r>
          <w:t xml:space="preserve">(fast burst transient) for cable greater than 1m long. Passing this test for a sub-detector </w:t>
        </w:r>
      </w:ins>
      <w:ins w:id="191" w:author="Yannick Favre" w:date="2022-09-13T12:16:00Z">
        <w:r>
          <w:t>guaranties</w:t>
        </w:r>
      </w:ins>
      <w:ins w:id="192" w:author="Yannick Favre" w:date="2022-09-13T12:15:00Z">
        <w:r>
          <w:t xml:space="preserve"> a</w:t>
        </w:r>
      </w:ins>
      <w:ins w:id="193" w:author="Yannick Favre" w:date="2022-09-13T12:16:00Z">
        <w:r>
          <w:t xml:space="preserve"> very good robustness to the </w:t>
        </w:r>
        <w:proofErr w:type="spellStart"/>
        <w:r>
          <w:t>environement</w:t>
        </w:r>
        <w:proofErr w:type="spellEnd"/>
        <w:r>
          <w:t>.</w:t>
        </w:r>
      </w:ins>
    </w:p>
    <w:p w14:paraId="4E9235EF" w14:textId="2111C23A" w:rsidR="00611A97" w:rsidRPr="00611A97" w:rsidRDefault="00611A97" w:rsidP="00581058">
      <w:pPr>
        <w:rPr>
          <w:ins w:id="194" w:author="Yannick Favre" w:date="2022-09-13T12:03:00Z"/>
          <w:b/>
          <w:bCs/>
          <w:u w:val="single"/>
        </w:rPr>
      </w:pPr>
      <w:ins w:id="195" w:author="Yannick Favre" w:date="2022-09-13T12:03:00Z">
        <w:r w:rsidRPr="00611A97">
          <w:rPr>
            <w:b/>
            <w:bCs/>
            <w:u w:val="single"/>
          </w:rPr>
          <w:t>Power supplies:</w:t>
        </w:r>
      </w:ins>
    </w:p>
    <w:p w14:paraId="6420E6D0" w14:textId="257D6717" w:rsidR="00611A97" w:rsidRPr="00497ED7" w:rsidRDefault="00611A97" w:rsidP="00581058">
      <w:pPr>
        <w:rPr>
          <w:ins w:id="196" w:author="Yannick Favre" w:date="2022-09-13T11:59:00Z"/>
        </w:rPr>
      </w:pPr>
      <w:ins w:id="197" w:author="Yannick Favre" w:date="2022-09-13T12:03:00Z">
        <w:r>
          <w:t xml:space="preserve">It is crucial to control the </w:t>
        </w:r>
      </w:ins>
      <w:ins w:id="198" w:author="Yannick Favre" w:date="2022-09-13T12:09:00Z">
        <w:r w:rsidR="00F95C5F">
          <w:t>signal</w:t>
        </w:r>
      </w:ins>
      <w:ins w:id="199" w:author="Yannick Favre" w:date="2022-09-13T12:03:00Z">
        <w:r>
          <w:t xml:space="preserve"> return</w:t>
        </w:r>
      </w:ins>
      <w:ins w:id="200" w:author="Yannick Favre" w:date="2022-09-13T12:09:00Z">
        <w:r w:rsidR="00F95C5F">
          <w:t xml:space="preserve"> path</w:t>
        </w:r>
      </w:ins>
      <w:ins w:id="201" w:author="Yannick Favre" w:date="2022-09-13T12:03:00Z">
        <w:r>
          <w:t xml:space="preserve"> of any power suppli</w:t>
        </w:r>
      </w:ins>
      <w:ins w:id="202" w:author="Yannick Favre" w:date="2022-09-13T12:08:00Z">
        <w:r w:rsidR="00B47950">
          <w:t xml:space="preserve">es </w:t>
        </w:r>
        <w:r w:rsidR="00F95C5F">
          <w:t>(the 0V</w:t>
        </w:r>
      </w:ins>
      <w:ins w:id="203" w:author="Yannick Favre" w:date="2022-09-13T12:09:00Z">
        <w:r w:rsidR="00F95C5F">
          <w:t xml:space="preserve"> of a 5V/0V power supply for instance) in order to avoid a return current through the structures. </w:t>
        </w:r>
      </w:ins>
      <w:ins w:id="204" w:author="Yannick Favre" w:date="2022-09-13T12:13:00Z">
        <w:r w:rsidR="006A1800">
          <w:t>Thus,</w:t>
        </w:r>
      </w:ins>
      <w:ins w:id="205" w:author="Yannick Favre" w:date="2022-09-13T12:09:00Z">
        <w:r w:rsidR="00F95C5F">
          <w:t xml:space="preserve"> a single </w:t>
        </w:r>
      </w:ins>
      <w:ins w:id="206" w:author="Yannick Favre" w:date="2022-09-13T12:10:00Z">
        <w:r w:rsidR="00F95C5F">
          <w:t xml:space="preserve">connection </w:t>
        </w:r>
      </w:ins>
      <w:ins w:id="207" w:author="Yannick Favre" w:date="2022-09-13T12:09:00Z">
        <w:r w:rsidR="00F95C5F">
          <w:t>point for e</w:t>
        </w:r>
      </w:ins>
      <w:ins w:id="208" w:author="Yannick Favre" w:date="2022-09-13T12:10:00Z">
        <w:r w:rsidR="00F95C5F">
          <w:t>ach Power supply 0V</w:t>
        </w:r>
      </w:ins>
      <w:ins w:id="209" w:author="Yannick Favre" w:date="2022-09-13T12:09:00Z">
        <w:r w:rsidR="00F95C5F">
          <w:t xml:space="preserve"> </w:t>
        </w:r>
      </w:ins>
      <w:ins w:id="210" w:author="Yannick Favre" w:date="2022-09-13T12:10:00Z">
        <w:r w:rsidR="00F95C5F">
          <w:t xml:space="preserve">must be made at the load side </w:t>
        </w:r>
      </w:ins>
      <w:ins w:id="211" w:author="Yannick Favre" w:date="2022-09-13T12:11:00Z">
        <w:r w:rsidR="00F95C5F">
          <w:t xml:space="preserve">only </w:t>
        </w:r>
      </w:ins>
      <w:ins w:id="212" w:author="Yannick Favre" w:date="2022-09-13T12:10:00Z">
        <w:r w:rsidR="00F95C5F">
          <w:t>(see p.35/36 of my presentation)</w:t>
        </w:r>
      </w:ins>
      <w:ins w:id="213" w:author="Yannick Favre" w:date="2022-09-13T12:11:00Z">
        <w:r w:rsidR="00F95C5F">
          <w:t xml:space="preserve">, and the PS must be DC insulated from the chassis. An AC coupling </w:t>
        </w:r>
      </w:ins>
      <w:ins w:id="214" w:author="Yannick Favre" w:date="2022-09-13T12:12:00Z">
        <w:r w:rsidR="00F95C5F">
          <w:t>with a capacitor to the PS c</w:t>
        </w:r>
      </w:ins>
      <w:ins w:id="215" w:author="Yannick Favre" w:date="2022-09-13T12:13:00Z">
        <w:r w:rsidR="00F95C5F">
          <w:t>hassis</w:t>
        </w:r>
      </w:ins>
      <w:ins w:id="216" w:author="Yannick Favre" w:date="2022-09-13T12:12:00Z">
        <w:r w:rsidR="00F95C5F">
          <w:t xml:space="preserve"> can be made reduce the HF noise. </w:t>
        </w:r>
      </w:ins>
    </w:p>
    <w:p w14:paraId="0E684239" w14:textId="77777777" w:rsidR="009F6847" w:rsidRPr="009F6847" w:rsidRDefault="009F6847" w:rsidP="00611A97"/>
    <w:p w14:paraId="50C14239" w14:textId="77777777" w:rsidR="009F6847" w:rsidRP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Original ND280 Plan</w:t>
      </w:r>
    </w:p>
    <w:p w14:paraId="2116636B" w14:textId="77777777" w:rsidR="009F6847" w:rsidRDefault="00991965" w:rsidP="0085191F">
      <w:proofErr w:type="gramStart"/>
      <w:r>
        <w:t>Unfortunately</w:t>
      </w:r>
      <w:proofErr w:type="gramEnd"/>
      <w:r>
        <w:t xml:space="preserve"> it does not seem that any single grounding and shielding document </w:t>
      </w:r>
      <w:r w:rsidR="00A6659D">
        <w:t xml:space="preserve">that summarized the approach taken toward ameliorating this problem </w:t>
      </w:r>
      <w:r>
        <w:t xml:space="preserve">was created during the original ND280 construction. However, there are many notes and talks covering the </w:t>
      </w:r>
      <w:proofErr w:type="gramStart"/>
      <w:r>
        <w:t>subject</w:t>
      </w:r>
      <w:proofErr w:type="gramEnd"/>
      <w:r>
        <w:t xml:space="preserve"> that were created during the design period and these have been collected here (where do we want to put the bits and pieces that Thorsten and </w:t>
      </w:r>
      <w:proofErr w:type="spellStart"/>
      <w:r>
        <w:t>Alfons</w:t>
      </w:r>
      <w:proofErr w:type="spellEnd"/>
      <w:r>
        <w:t xml:space="preserve"> and Martin have found??).</w:t>
      </w:r>
      <w:r w:rsidR="00A6659D">
        <w:t xml:space="preserve"> From those notes and later discussions (especially with </w:t>
      </w:r>
      <w:proofErr w:type="spellStart"/>
      <w:r w:rsidR="00A6659D">
        <w:t>Alfons</w:t>
      </w:r>
      <w:proofErr w:type="spellEnd"/>
      <w:r w:rsidR="00A6659D">
        <w:t xml:space="preserve"> Weber) it does seem clear that the general philosophy was to create a “mesh” ground – that is cross connect all the electrical elements of the detector with as low an impedance mesh of connections as reasonably possible </w:t>
      </w:r>
      <w:r w:rsidR="003D7FE8">
        <w:t xml:space="preserve">(including wide copper sheet connections) </w:t>
      </w:r>
      <w:r w:rsidR="00A6659D">
        <w:t>so the potential differences between regions of the system, including the DAQ and trigger systems located on the SS level, were small across the relevant region of frequency space. The success of the ND280 detector over the past decade indicates that this effort was largely if not entirely successful</w:t>
      </w:r>
      <w:r w:rsidR="00A6659D">
        <w:rPr>
          <w:rStyle w:val="Appelnotedebasdep"/>
        </w:rPr>
        <w:footnoteReference w:id="1"/>
      </w:r>
      <w:r w:rsidR="00A6659D">
        <w:t>.</w:t>
      </w:r>
    </w:p>
    <w:p w14:paraId="72F0CA1F" w14:textId="0E475221" w:rsidR="00991965" w:rsidRDefault="003D7FE8" w:rsidP="00991965">
      <w:pPr>
        <w:rPr>
          <w:ins w:id="217" w:author="Yannick Favre" w:date="2022-09-13T11:23:00Z"/>
        </w:rPr>
      </w:pPr>
      <w:r>
        <w:rPr>
          <w:noProof/>
          <w:lang w:val="fr-FR" w:eastAsia="fr-FR"/>
        </w:rPr>
        <w:lastRenderedPageBreak/>
        <w:drawing>
          <wp:inline distT="0" distB="0" distL="0" distR="0" wp14:anchorId="4AC7E706" wp14:editId="71F6B3EF">
            <wp:extent cx="4767431" cy="3575573"/>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1Hole.jpg"/>
                    <pic:cNvPicPr/>
                  </pic:nvPicPr>
                  <pic:blipFill>
                    <a:blip r:embed="rId10" cstate="print">
                      <a:extLst>
                        <a:ext uri="{28A0092B-C50C-407E-A947-70E740481C1C}">
                          <a14:useLocalDpi xmlns:a14="http://schemas.microsoft.com/office/drawing/2010/main"/>
                        </a:ext>
                      </a:extLst>
                    </a:blip>
                    <a:stretch>
                      <a:fillRect/>
                    </a:stretch>
                  </pic:blipFill>
                  <pic:spPr>
                    <a:xfrm>
                      <a:off x="0" y="0"/>
                      <a:ext cx="4773575" cy="3580181"/>
                    </a:xfrm>
                    <a:prstGeom prst="rect">
                      <a:avLst/>
                    </a:prstGeom>
                  </pic:spPr>
                </pic:pic>
              </a:graphicData>
            </a:graphic>
          </wp:inline>
        </w:drawing>
      </w:r>
    </w:p>
    <w:p w14:paraId="612675C2" w14:textId="02C6A7D8" w:rsidR="00753DE9" w:rsidRDefault="00753DE9" w:rsidP="00991965">
      <w:ins w:id="218" w:author="Yannick Favre" w:date="2022-09-13T11:23:00Z">
        <w:r w:rsidRPr="00626390">
          <w:rPr>
            <w:highlight w:val="yellow"/>
          </w:rPr>
          <w:t>Figure number + description and reference to this figure in the text…</w:t>
        </w:r>
      </w:ins>
    </w:p>
    <w:p w14:paraId="1A8707B1" w14:textId="77777777" w:rsidR="00D90C3C" w:rsidRPr="00991965" w:rsidRDefault="00D90C3C" w:rsidP="00991965">
      <w:proofErr w:type="gramStart"/>
      <w:r>
        <w:t>So</w:t>
      </w:r>
      <w:proofErr w:type="gramEnd"/>
      <w:r>
        <w:t xml:space="preserve"> for the upgrade, the “ground”, at least, is well defined – it is the metal, both structural and connective like the copper sheet system of the present ND280 system. Our only challenge is to be certain that we connect the upgrade basket well to the existing mesh.</w:t>
      </w:r>
    </w:p>
    <w:p w14:paraId="493ED1AA" w14:textId="77777777" w:rsidR="009F6847" w:rsidRP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Regions and Sub-Detectors</w:t>
      </w:r>
    </w:p>
    <w:p w14:paraId="09FE41B9" w14:textId="77777777" w:rsidR="009F6847" w:rsidRDefault="00A6659D" w:rsidP="0085191F">
      <w:r w:rsidRPr="00A6659D">
        <w:t>There are</w:t>
      </w:r>
      <w:r>
        <w:t xml:space="preserve"> three different sub-detectors in the ND280 upgrade, the </w:t>
      </w:r>
      <w:proofErr w:type="spellStart"/>
      <w:r>
        <w:t>sFGD</w:t>
      </w:r>
      <w:proofErr w:type="spellEnd"/>
      <w:r>
        <w:t xml:space="preserve"> (super </w:t>
      </w:r>
      <w:proofErr w:type="gramStart"/>
      <w:r>
        <w:t>fine grained</w:t>
      </w:r>
      <w:proofErr w:type="gramEnd"/>
      <w:r>
        <w:t xml:space="preserve"> detector) residing in the middle of the new basket in the upstream center of the magnet, the HAT (high angle TPCs) sitting above and below the </w:t>
      </w:r>
      <w:proofErr w:type="spellStart"/>
      <w:r>
        <w:t>sFGD</w:t>
      </w:r>
      <w:proofErr w:type="spellEnd"/>
      <w:r>
        <w:t xml:space="preserve"> and the TOF (time of flight) layer with six panels surrounding the HAT-</w:t>
      </w:r>
      <w:proofErr w:type="spellStart"/>
      <w:r>
        <w:t>sFGD</w:t>
      </w:r>
      <w:proofErr w:type="spellEnd"/>
      <w:r>
        <w:t xml:space="preserve"> detectors in an almost hermetic fashion.</w:t>
      </w:r>
      <w:r w:rsidRPr="00A6659D">
        <w:t xml:space="preserve"> </w:t>
      </w:r>
      <w:r>
        <w:t xml:space="preserve">All of these detectors and their on-detector electronics are contained in the metal (steel??) installation </w:t>
      </w:r>
      <w:proofErr w:type="gramStart"/>
      <w:r>
        <w:t>basket</w:t>
      </w:r>
      <w:proofErr w:type="gramEnd"/>
      <w:r>
        <w:t xml:space="preserve"> which is mechanically and, thus, electrically, firmly attached to the original surrounding structures. </w:t>
      </w:r>
      <w:r w:rsidR="006553B5">
        <w:t xml:space="preserve">[question – how well attached, do we connect with the copper sheet system???] </w:t>
      </w:r>
      <w:r>
        <w:t xml:space="preserve">However, many of the services (gas, cooling, low and high voltage power, trigger, timing and DAQ) for these sub-detectors </w:t>
      </w:r>
      <w:proofErr w:type="gramStart"/>
      <w:r>
        <w:t>are located in</w:t>
      </w:r>
      <w:proofErr w:type="gramEnd"/>
      <w:r>
        <w:t xml:space="preserve"> relay racks</w:t>
      </w:r>
      <w:r w:rsidR="006553B5">
        <w:t xml:space="preserve"> or skids</w:t>
      </w:r>
      <w:r>
        <w:t xml:space="preserve"> on the SS floor, immediately below the hall with the magnet. There are many cables and pipes that run between the SS floor and the actual </w:t>
      </w:r>
      <w:proofErr w:type="gramStart"/>
      <w:r>
        <w:t>detectors</w:t>
      </w:r>
      <w:proofErr w:type="gramEnd"/>
      <w:r>
        <w:t xml:space="preserve"> </w:t>
      </w:r>
      <w:r w:rsidR="006553B5">
        <w:t xml:space="preserve">and </w:t>
      </w:r>
      <w:r>
        <w:t>all of these service lines are, potentially, aggressors or victims</w:t>
      </w:r>
      <w:r w:rsidR="006553B5">
        <w:t xml:space="preserve"> or could create unwanted connections</w:t>
      </w:r>
      <w:r>
        <w:t xml:space="preserve"> and so must be dealt with carefully. </w:t>
      </w:r>
    </w:p>
    <w:p w14:paraId="7A2C1D50" w14:textId="77777777" w:rsidR="006C5810" w:rsidRDefault="006C5810" w:rsidP="006C5810"/>
    <w:p w14:paraId="096D6E5E" w14:textId="7E42A475" w:rsidR="006C5810" w:rsidRDefault="006C5810" w:rsidP="006C5810">
      <w:pPr>
        <w:rPr>
          <w:ins w:id="219" w:author="Yannick Favre" w:date="2022-09-13T11:23:00Z"/>
        </w:rPr>
      </w:pPr>
      <w:r w:rsidRPr="006C5810">
        <w:rPr>
          <w:noProof/>
          <w:lang w:val="fr-FR" w:eastAsia="fr-FR"/>
        </w:rPr>
        <w:lastRenderedPageBreak/>
        <w:drawing>
          <wp:inline distT="0" distB="0" distL="0" distR="0" wp14:anchorId="2061C11A" wp14:editId="6139BDDD">
            <wp:extent cx="5056094" cy="37563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bwMode="auto">
                    <a:xfrm>
                      <a:off x="0" y="0"/>
                      <a:ext cx="5058548" cy="3758199"/>
                    </a:xfrm>
                    <a:prstGeom prst="rect">
                      <a:avLst/>
                    </a:prstGeom>
                    <a:noFill/>
                    <a:ln>
                      <a:noFill/>
                    </a:ln>
                  </pic:spPr>
                </pic:pic>
              </a:graphicData>
            </a:graphic>
          </wp:inline>
        </w:drawing>
      </w:r>
    </w:p>
    <w:p w14:paraId="5DAC264C" w14:textId="21C43C9A" w:rsidR="00753DE9" w:rsidRDefault="00753DE9" w:rsidP="006C5810">
      <w:ins w:id="220" w:author="Yannick Favre" w:date="2022-09-13T11:23:00Z">
        <w:r w:rsidRPr="00626390">
          <w:rPr>
            <w:highlight w:val="yellow"/>
          </w:rPr>
          <w:t>Figure number + description and reference to this figure in the text…</w:t>
        </w:r>
      </w:ins>
    </w:p>
    <w:p w14:paraId="462FB9A1" w14:textId="284D8662" w:rsidR="006C5810" w:rsidRDefault="00C41238" w:rsidP="006C5810">
      <w:pPr>
        <w:rPr>
          <w:ins w:id="221" w:author="Yannick Favre" w:date="2022-09-13T13:35:00Z"/>
          <w:i/>
          <w:iCs/>
        </w:rPr>
      </w:pPr>
      <w:ins w:id="222" w:author="Yannick Favre" w:date="2022-09-13T11:28:00Z">
        <w:r w:rsidRPr="00626390">
          <w:rPr>
            <w:i/>
            <w:iCs/>
            <w:highlight w:val="yellow"/>
          </w:rPr>
          <w:t>What is the purpose of this figure which helps for G&amp;</w:t>
        </w:r>
        <w:proofErr w:type="gramStart"/>
        <w:r w:rsidRPr="00626390">
          <w:rPr>
            <w:i/>
            <w:iCs/>
            <w:highlight w:val="yellow"/>
          </w:rPr>
          <w:t>S ?</w:t>
        </w:r>
        <w:proofErr w:type="gramEnd"/>
        <w:r w:rsidRPr="00626390">
          <w:rPr>
            <w:i/>
            <w:iCs/>
            <w:highlight w:val="yellow"/>
          </w:rPr>
          <w:t xml:space="preserve"> Or put labels</w:t>
        </w:r>
      </w:ins>
      <w:ins w:id="223" w:author="Yannick Favre" w:date="2022-09-13T11:29:00Z">
        <w:r w:rsidRPr="00626390">
          <w:rPr>
            <w:i/>
            <w:iCs/>
            <w:highlight w:val="yellow"/>
          </w:rPr>
          <w:t xml:space="preserve"> / arrows to explain something helpful for G&amp;S showing areas / detectors …</w:t>
        </w:r>
      </w:ins>
    </w:p>
    <w:p w14:paraId="41293831" w14:textId="0D041730" w:rsidR="00771A1B" w:rsidRPr="00626390" w:rsidRDefault="00771A1B" w:rsidP="006C5810">
      <w:pPr>
        <w:rPr>
          <w:i/>
          <w:iCs/>
        </w:rPr>
      </w:pPr>
      <w:ins w:id="224" w:author="Yannick Favre" w:date="2022-09-13T13:35:00Z">
        <w:r>
          <w:rPr>
            <w:i/>
            <w:iCs/>
          </w:rPr>
          <w:t>Put floors/levels that are cited in the text after …</w:t>
        </w:r>
      </w:ins>
    </w:p>
    <w:p w14:paraId="2FF13925" w14:textId="77777777" w:rsidR="006C5810" w:rsidRPr="006C5810" w:rsidRDefault="006C5810" w:rsidP="006C5810"/>
    <w:p w14:paraId="542A0A3F" w14:textId="77777777" w:rsidR="009F6847" w:rsidRP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High Angle TPC (HAT)</w:t>
      </w:r>
    </w:p>
    <w:p w14:paraId="6BD7E980" w14:textId="0C5BF726" w:rsidR="002601FC" w:rsidRDefault="00294C35" w:rsidP="0085191F">
      <w:r>
        <w:t xml:space="preserve">Each of the two HAT is composed of a 1 m x 2 m x 2 m </w:t>
      </w:r>
      <w:r w:rsidR="00AC7426">
        <w:t xml:space="preserve">gas tight </w:t>
      </w:r>
      <w:r>
        <w:t>field ca</w:t>
      </w:r>
      <w:r w:rsidR="008205BB">
        <w:t xml:space="preserve">ge made of </w:t>
      </w:r>
      <w:r>
        <w:t xml:space="preserve">two identical </w:t>
      </w:r>
      <w:r w:rsidR="00526EC7">
        <w:t xml:space="preserve">halves joined together around a </w:t>
      </w:r>
      <w:r>
        <w:t xml:space="preserve">vertical cathode </w:t>
      </w:r>
      <w:r w:rsidR="00526EC7">
        <w:t xml:space="preserve">plane that is </w:t>
      </w:r>
      <w:r>
        <w:t>brought to a high potential</w:t>
      </w:r>
      <w:r w:rsidR="00526EC7">
        <w:t xml:space="preserve">. On the four internal walls of </w:t>
      </w:r>
      <w:r w:rsidR="004C6112">
        <w:t>the field cage, c</w:t>
      </w:r>
      <w:r w:rsidR="00AC7426">
        <w:t>opper strips</w:t>
      </w:r>
      <w:r w:rsidR="00526EC7">
        <w:t xml:space="preserve"> etched</w:t>
      </w:r>
      <w:r w:rsidR="004C6112">
        <w:t xml:space="preserve"> </w:t>
      </w:r>
      <w:r w:rsidR="00526EC7">
        <w:t xml:space="preserve">on </w:t>
      </w:r>
      <w:r w:rsidR="004C6112">
        <w:t>Kapton foils</w:t>
      </w:r>
      <w:r w:rsidR="00526EC7">
        <w:t xml:space="preserve"> </w:t>
      </w:r>
      <w:r w:rsidR="004C6112">
        <w:t>are</w:t>
      </w:r>
      <w:r w:rsidR="005E01D1">
        <w:t xml:space="preserve"> </w:t>
      </w:r>
      <w:r w:rsidR="00AC7426">
        <w:t xml:space="preserve">interconnected by </w:t>
      </w:r>
      <w:r w:rsidR="005E01D1">
        <w:t xml:space="preserve">precision </w:t>
      </w:r>
      <w:r w:rsidR="00AC7426">
        <w:t xml:space="preserve">surface mount resistors </w:t>
      </w:r>
      <w:r w:rsidR="004C6112">
        <w:t xml:space="preserve">to </w:t>
      </w:r>
      <w:r w:rsidR="00AC7426">
        <w:t>m</w:t>
      </w:r>
      <w:r w:rsidR="005E01D1">
        <w:t>ake an electric field degrader</w:t>
      </w:r>
      <w:r w:rsidR="004C6112">
        <w:t>, bringing the potential to z</w:t>
      </w:r>
      <w:r w:rsidR="008205BB">
        <w:t xml:space="preserve">ero at each </w:t>
      </w:r>
      <w:r w:rsidR="004C6112">
        <w:t xml:space="preserve">extremity </w:t>
      </w:r>
      <w:r w:rsidR="008205BB">
        <w:t xml:space="preserve">plane </w:t>
      </w:r>
      <w:r w:rsidR="004C6112">
        <w:t>of the field cage</w:t>
      </w:r>
      <w:r w:rsidR="005E01D1">
        <w:t xml:space="preserve">. </w:t>
      </w:r>
      <w:r>
        <w:t xml:space="preserve">The two </w:t>
      </w:r>
      <w:proofErr w:type="gramStart"/>
      <w:r>
        <w:t>end-plates</w:t>
      </w:r>
      <w:proofErr w:type="gramEnd"/>
      <w:r>
        <w:t xml:space="preserve"> </w:t>
      </w:r>
      <w:r w:rsidR="008205BB">
        <w:t xml:space="preserve">of each HAT are </w:t>
      </w:r>
      <w:r>
        <w:t xml:space="preserve">instrumented with </w:t>
      </w:r>
      <w:r w:rsidR="004C6112">
        <w:t xml:space="preserve">eight </w:t>
      </w:r>
      <w:r>
        <w:t>Embedded Resistive Anode Micromegas detectors (ERAM)</w:t>
      </w:r>
      <w:r w:rsidR="004C6112">
        <w:t xml:space="preserve">. </w:t>
      </w:r>
      <w:r w:rsidR="002601FC">
        <w:t xml:space="preserve">A schematic view of a HAT is shown in </w:t>
      </w:r>
      <w:r w:rsidR="009A2861">
        <w:fldChar w:fldCharType="begin"/>
      </w:r>
      <w:r w:rsidR="009A2861">
        <w:instrText xml:space="preserve"> REF _Ref98433052 \r \h </w:instrText>
      </w:r>
      <w:r w:rsidR="009A2861">
        <w:fldChar w:fldCharType="separate"/>
      </w:r>
      <w:r w:rsidR="005B1367">
        <w:t>Figure 1</w:t>
      </w:r>
      <w:r w:rsidR="009A2861">
        <w:fldChar w:fldCharType="end"/>
      </w:r>
      <w:r w:rsidR="002601FC">
        <w:t>.</w:t>
      </w:r>
    </w:p>
    <w:p w14:paraId="5525D2CD" w14:textId="77777777" w:rsidR="002601FC" w:rsidRDefault="009A2861" w:rsidP="002601FC">
      <w:pPr>
        <w:jc w:val="center"/>
      </w:pPr>
      <w:r>
        <w:rPr>
          <w:noProof/>
          <w:lang w:val="fr-FR" w:eastAsia="fr-FR"/>
        </w:rPr>
        <w:lastRenderedPageBreak/>
        <w:drawing>
          <wp:inline distT="0" distB="0" distL="0" distR="0" wp14:anchorId="7F35A2B2" wp14:editId="47AF7795">
            <wp:extent cx="5041900" cy="2664460"/>
            <wp:effectExtent l="0" t="0" r="635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5041900" cy="2664460"/>
                    </a:xfrm>
                    <a:prstGeom prst="rect">
                      <a:avLst/>
                    </a:prstGeom>
                    <a:noFill/>
                  </pic:spPr>
                </pic:pic>
              </a:graphicData>
            </a:graphic>
          </wp:inline>
        </w:drawing>
      </w:r>
    </w:p>
    <w:p w14:paraId="2714F3B1" w14:textId="77777777" w:rsidR="002601FC" w:rsidRDefault="002601FC" w:rsidP="002601FC">
      <w:pPr>
        <w:pStyle w:val="FigureCaption"/>
      </w:pPr>
      <w:bookmarkStart w:id="225" w:name="_Ref98433052"/>
      <w:r>
        <w:t>One of the two HAT.</w:t>
      </w:r>
      <w:bookmarkEnd w:id="225"/>
    </w:p>
    <w:p w14:paraId="4292DAFD" w14:textId="77777777" w:rsidR="00C41238" w:rsidRDefault="00C41238" w:rsidP="0085191F">
      <w:pPr>
        <w:rPr>
          <w:ins w:id="226" w:author="Yannick Favre" w:date="2022-09-13T11:29:00Z"/>
        </w:rPr>
      </w:pPr>
    </w:p>
    <w:p w14:paraId="69D59262" w14:textId="38CD99D2" w:rsidR="00DC381A" w:rsidRDefault="004C6112" w:rsidP="0085191F">
      <w:r>
        <w:t xml:space="preserve">Each ERAM </w:t>
      </w:r>
      <w:r w:rsidR="008205BB">
        <w:t xml:space="preserve">detector </w:t>
      </w:r>
      <w:r>
        <w:t>is segme</w:t>
      </w:r>
      <w:r w:rsidR="00526EC7">
        <w:t xml:space="preserve">nted into 32 x 36 pads which are </w:t>
      </w:r>
      <w:r>
        <w:t xml:space="preserve">read out by front-end electronics directly plugged at the back of the detector module. </w:t>
      </w:r>
      <w:r w:rsidR="00D37045">
        <w:t>The analog signals delivered by the ERAM</w:t>
      </w:r>
      <w:r w:rsidR="008205BB">
        <w:t>s</w:t>
      </w:r>
      <w:r w:rsidR="00D37045">
        <w:t xml:space="preserve"> are electric charges of </w:t>
      </w:r>
      <w:r w:rsidR="00C22464">
        <w:t xml:space="preserve">only </w:t>
      </w:r>
      <w:r w:rsidR="00D37045">
        <w:t>few tens of</w:t>
      </w:r>
      <w:r w:rsidR="00740228">
        <w:t xml:space="preserve"> </w:t>
      </w:r>
      <w:proofErr w:type="spellStart"/>
      <w:r w:rsidR="00740228">
        <w:t>f</w:t>
      </w:r>
      <w:r w:rsidR="00D37045">
        <w:t>C</w:t>
      </w:r>
      <w:proofErr w:type="spellEnd"/>
      <w:r w:rsidR="00D37045">
        <w:t xml:space="preserve">. It is therefore crucial that no internal or external perturbation is induced on the </w:t>
      </w:r>
      <w:r w:rsidR="00C22464">
        <w:t xml:space="preserve">ERAM detectors and the analog part </w:t>
      </w:r>
      <w:r w:rsidR="00D37045">
        <w:t>of the readout electronics of the HAT.</w:t>
      </w:r>
      <w:r w:rsidR="008205BB">
        <w:t xml:space="preserve"> Obviously, the HAT sub-system must also </w:t>
      </w:r>
      <w:proofErr w:type="gramStart"/>
      <w:r w:rsidR="008205BB">
        <w:t>limits</w:t>
      </w:r>
      <w:proofErr w:type="gramEnd"/>
      <w:r w:rsidR="008205BB">
        <w:t xml:space="preserve"> its own electromagnetic </w:t>
      </w:r>
      <w:r w:rsidR="00B53D56">
        <w:t xml:space="preserve">emission </w:t>
      </w:r>
      <w:r w:rsidR="008205BB">
        <w:t xml:space="preserve">footprint to avoid </w:t>
      </w:r>
      <w:r w:rsidR="00DC381A">
        <w:t xml:space="preserve">risks of interferences with the </w:t>
      </w:r>
      <w:proofErr w:type="spellStart"/>
      <w:r w:rsidR="00DC381A">
        <w:t>sFGD</w:t>
      </w:r>
      <w:proofErr w:type="spellEnd"/>
      <w:r w:rsidR="00DC381A">
        <w:t xml:space="preserve">, the TOF and </w:t>
      </w:r>
      <w:r w:rsidR="008205BB">
        <w:t xml:space="preserve">the </w:t>
      </w:r>
      <w:r w:rsidR="00DC381A">
        <w:t xml:space="preserve">other sub-detectors installed </w:t>
      </w:r>
      <w:r w:rsidR="00B53D56">
        <w:t>close by in the UA1 magnet</w:t>
      </w:r>
      <w:r w:rsidR="00DC381A">
        <w:t>.</w:t>
      </w:r>
    </w:p>
    <w:p w14:paraId="415DA593" w14:textId="77777777" w:rsidR="008205BB" w:rsidRDefault="00E34785" w:rsidP="0085191F">
      <w:r>
        <w:t xml:space="preserve">The elements within the HAT sub-system that </w:t>
      </w:r>
      <w:proofErr w:type="gramStart"/>
      <w:r>
        <w:t>have to</w:t>
      </w:r>
      <w:proofErr w:type="gramEnd"/>
      <w:r>
        <w:t xml:space="preserve"> be scrutinized include</w:t>
      </w:r>
      <w:r w:rsidR="00DF61E7">
        <w:t xml:space="preserve">: the high voltage power supply and distribution </w:t>
      </w:r>
      <w:r>
        <w:t xml:space="preserve">cabling </w:t>
      </w:r>
      <w:r w:rsidR="00740228">
        <w:t xml:space="preserve">to each </w:t>
      </w:r>
      <w:r w:rsidR="00DF61E7">
        <w:t>central cathode, the high v</w:t>
      </w:r>
      <w:r>
        <w:t xml:space="preserve">oltage power supplies and distribution cabling </w:t>
      </w:r>
      <w:r w:rsidR="00DF61E7">
        <w:t xml:space="preserve">to the ERAM detectors, </w:t>
      </w:r>
      <w:r w:rsidR="00740228">
        <w:t xml:space="preserve">the ERAM detectors themselves, </w:t>
      </w:r>
      <w:r w:rsidR="00DF61E7">
        <w:t xml:space="preserve">the low voltage power supply and distribution </w:t>
      </w:r>
      <w:r>
        <w:t xml:space="preserve">cabling </w:t>
      </w:r>
      <w:r w:rsidR="00DF61E7">
        <w:t>to the front-end electronics, the front-end electronics itself, slo</w:t>
      </w:r>
      <w:r>
        <w:t xml:space="preserve">w-control circuits and cabling. To some extent, gas </w:t>
      </w:r>
      <w:r w:rsidR="00DF61E7">
        <w:t>pipes</w:t>
      </w:r>
      <w:r>
        <w:t xml:space="preserve"> inlets and outlets</w:t>
      </w:r>
      <w:r w:rsidR="00740228">
        <w:t xml:space="preserve"> for the field cage</w:t>
      </w:r>
      <w:r>
        <w:t xml:space="preserve">, the </w:t>
      </w:r>
      <w:proofErr w:type="gramStart"/>
      <w:r>
        <w:t>water cooling</w:t>
      </w:r>
      <w:proofErr w:type="gramEnd"/>
      <w:r>
        <w:t xml:space="preserve"> circuit for the front-end electronics, and the back-end electronics also have </w:t>
      </w:r>
      <w:r w:rsidR="00861637">
        <w:t>to be analyzed</w:t>
      </w:r>
      <w:r w:rsidR="00BD6A0A">
        <w:t>.</w:t>
      </w:r>
    </w:p>
    <w:p w14:paraId="13BF32C7" w14:textId="6CC854AF" w:rsidR="00611A97" w:rsidRPr="009A32EA" w:rsidRDefault="00C4665C" w:rsidP="0085191F">
      <w:pPr>
        <w:rPr>
          <w:color w:val="000000" w:themeColor="text1"/>
        </w:rPr>
      </w:pPr>
      <w:r>
        <w:t xml:space="preserve">The baseline grounding strategy is to replicate the one of the ND280 vertical TPCs tracking system </w:t>
      </w:r>
      <w:r w:rsidR="009A32EA" w:rsidRPr="009A32EA">
        <w:rPr>
          <w:color w:val="000000" w:themeColor="text1"/>
        </w:rPr>
        <w:t>with a common ground</w:t>
      </w:r>
      <w:r w:rsidR="009A32EA">
        <w:rPr>
          <w:color w:val="000000" w:themeColor="text1"/>
        </w:rPr>
        <w:t xml:space="preserve"> for ND280 basket, HA-TPC mechanical structure, ERAM modules and readout electronics. (</w:t>
      </w:r>
      <w:proofErr w:type="spellStart"/>
      <w:proofErr w:type="gramStart"/>
      <w:r w:rsidR="009A32EA" w:rsidRPr="009A32EA">
        <w:rPr>
          <w:color w:val="FF0000"/>
        </w:rPr>
        <w:t>TbC</w:t>
      </w:r>
      <w:proofErr w:type="spellEnd"/>
      <w:r w:rsidR="009A32EA" w:rsidRPr="009A32EA">
        <w:rPr>
          <w:color w:val="FF0000"/>
        </w:rPr>
        <w:t xml:space="preserve"> :</w:t>
      </w:r>
      <w:proofErr w:type="gramEnd"/>
      <w:r w:rsidR="009A32EA" w:rsidRPr="009A32EA">
        <w:rPr>
          <w:color w:val="FF0000"/>
        </w:rPr>
        <w:t xml:space="preserve"> is this common ground connected to </w:t>
      </w:r>
      <w:r w:rsidR="009A32EA">
        <w:rPr>
          <w:color w:val="FF0000"/>
        </w:rPr>
        <w:t>clean ground in the Pit</w:t>
      </w:r>
      <w:r w:rsidR="009A32EA" w:rsidRPr="009A32EA">
        <w:rPr>
          <w:color w:val="FF0000"/>
        </w:rPr>
        <w:t xml:space="preserve"> ? </w:t>
      </w:r>
      <w:r w:rsidR="009A32EA">
        <w:rPr>
          <w:color w:val="000000" w:themeColor="text1"/>
        </w:rPr>
        <w:t>)</w:t>
      </w:r>
    </w:p>
    <w:p w14:paraId="7C856DE4" w14:textId="37E719B4" w:rsidR="001C2552" w:rsidRDefault="001C2552" w:rsidP="00E52EBE">
      <w:pPr>
        <w:pStyle w:val="Titre2"/>
        <w:rPr>
          <w:ins w:id="227" w:author="Yannick Favre" w:date="2022-09-13T13:13:00Z"/>
        </w:rPr>
      </w:pPr>
      <w:ins w:id="228" w:author="Yannick Favre" w:date="2022-09-13T13:13:00Z">
        <w:r>
          <w:t>Architecture of G&amp;S</w:t>
        </w:r>
      </w:ins>
    </w:p>
    <w:p w14:paraId="310A9B19" w14:textId="77777777" w:rsidR="00E6701B" w:rsidRDefault="00E6701B" w:rsidP="00E6701B">
      <w:pPr>
        <w:rPr>
          <w:ins w:id="229" w:author="Yannick Favre" w:date="2022-09-13T13:22:00Z"/>
        </w:rPr>
      </w:pPr>
      <w:ins w:id="230" w:author="Yannick Favre" w:date="2022-09-13T13:22:00Z">
        <w:r w:rsidRPr="00E6701B">
          <w:rPr>
            <w:highlight w:val="yellow"/>
          </w:rPr>
          <w:t>TODO</w:t>
        </w:r>
      </w:ins>
    </w:p>
    <w:p w14:paraId="37D1E562" w14:textId="77777777" w:rsidR="001C2552" w:rsidRPr="001C2552" w:rsidRDefault="001C2552" w:rsidP="001C2552">
      <w:pPr>
        <w:rPr>
          <w:ins w:id="231" w:author="Yannick Favre" w:date="2022-09-13T13:13:00Z"/>
        </w:rPr>
      </w:pPr>
    </w:p>
    <w:p w14:paraId="1514E3AA" w14:textId="00634CC9" w:rsidR="00BD6A0A" w:rsidRPr="00E52EBE" w:rsidRDefault="00720385" w:rsidP="00E52EBE">
      <w:pPr>
        <w:pStyle w:val="Titre2"/>
      </w:pPr>
      <w:r w:rsidRPr="00E52EBE">
        <w:t>Central cathode</w:t>
      </w:r>
      <w:r w:rsidR="00693CF1">
        <w:t xml:space="preserve">, </w:t>
      </w:r>
      <w:r w:rsidRPr="00E52EBE">
        <w:t>high voltage</w:t>
      </w:r>
      <w:r w:rsidR="00740228">
        <w:t xml:space="preserve"> power supply and cabling</w:t>
      </w:r>
    </w:p>
    <w:p w14:paraId="5D6E9C24" w14:textId="77777777" w:rsidR="009F6847" w:rsidRDefault="00B51813" w:rsidP="0085191F">
      <w:r>
        <w:t>The.</w:t>
      </w:r>
    </w:p>
    <w:p w14:paraId="7768F16F" w14:textId="77777777" w:rsidR="00720385" w:rsidRPr="00E52EBE" w:rsidRDefault="00720385" w:rsidP="00E52EBE">
      <w:pPr>
        <w:pStyle w:val="Titre2"/>
      </w:pPr>
      <w:r w:rsidRPr="00E52EBE">
        <w:lastRenderedPageBreak/>
        <w:t xml:space="preserve">ERAM </w:t>
      </w:r>
      <w:r w:rsidR="00994D07">
        <w:t>modules</w:t>
      </w:r>
      <w:r w:rsidR="00740228">
        <w:t>, high voltage power supplies and cabling</w:t>
      </w:r>
    </w:p>
    <w:p w14:paraId="62E77AF2" w14:textId="4D78B9CB" w:rsidR="00F15159" w:rsidRDefault="00B51813" w:rsidP="0085191F">
      <w:r>
        <w:t>The</w:t>
      </w:r>
      <w:r w:rsidR="00994D07">
        <w:t xml:space="preserve"> ERAM modules are the assembly of an ERAM detector, a Printed Circuit Board (PCB) glued on an aluminum stiffener with the Front-End readout electronics cards (see 5.3) and a </w:t>
      </w:r>
      <w:proofErr w:type="gramStart"/>
      <w:r w:rsidR="00994D07">
        <w:t>water cooling</w:t>
      </w:r>
      <w:proofErr w:type="gramEnd"/>
      <w:r w:rsidR="00994D07">
        <w:t xml:space="preserve"> copper pipe called "</w:t>
      </w:r>
      <w:proofErr w:type="spellStart"/>
      <w:r w:rsidR="00994D07">
        <w:t>serpentin</w:t>
      </w:r>
      <w:proofErr w:type="spellEnd"/>
      <w:r w:rsidR="00994D07">
        <w:t>"</w:t>
      </w:r>
      <w:r>
        <w:t>.</w:t>
      </w:r>
      <w:r w:rsidR="00994D07">
        <w:t xml:space="preserve"> The ERAM detector, 328 microns thick, is built up on one side of the PCB with a DC polarized resistive layer</w:t>
      </w:r>
      <w:r w:rsidR="002967B9">
        <w:t xml:space="preserve"> at a nominal voltage of 350 V</w:t>
      </w:r>
      <w:r w:rsidR="00994D07">
        <w:t xml:space="preserve"> (the Diamond-</w:t>
      </w:r>
      <w:r w:rsidR="00C4665C">
        <w:t xml:space="preserve">Like-Carbon layer isolated by </w:t>
      </w:r>
      <w:proofErr w:type="gramStart"/>
      <w:r w:rsidR="00C4665C">
        <w:t xml:space="preserve">a </w:t>
      </w:r>
      <w:r w:rsidR="00994D07">
        <w:t>50 microns</w:t>
      </w:r>
      <w:proofErr w:type="gramEnd"/>
      <w:r w:rsidR="00994D07">
        <w:t xml:space="preserve"> thick Kapton layer)</w:t>
      </w:r>
      <w:r w:rsidR="002967B9">
        <w:t xml:space="preserve"> and a grounded stainless steel woven mesh 128 microns above the DLC. The PCB ground, the wove</w:t>
      </w:r>
      <w:r w:rsidR="00C4665C">
        <w:t xml:space="preserve">n mesh, the aluminum stiffener, all the Front-End Electronics, the water cooling </w:t>
      </w:r>
      <w:proofErr w:type="spellStart"/>
      <w:r w:rsidR="00C4665C">
        <w:t>serpentin</w:t>
      </w:r>
      <w:proofErr w:type="spellEnd"/>
      <w:r w:rsidR="00C4665C">
        <w:t xml:space="preserve"> pipe, and the grounded shield</w:t>
      </w:r>
      <w:r w:rsidR="00CB74D2">
        <w:t>s</w:t>
      </w:r>
      <w:r w:rsidR="00C4665C">
        <w:t xml:space="preserve"> of the HV and LV coax cables are connected and therefore at the same </w:t>
      </w:r>
      <w:r w:rsidR="001E1965">
        <w:t>"mechanical"</w:t>
      </w:r>
      <w:r w:rsidR="002A5394">
        <w:t xml:space="preserve"> ground</w:t>
      </w:r>
      <w:r w:rsidR="00C4665C">
        <w:t xml:space="preserve"> equipotential defined by the </w:t>
      </w:r>
      <w:r w:rsidR="002A5394">
        <w:t xml:space="preserve">two </w:t>
      </w:r>
      <w:r w:rsidR="00C4665C">
        <w:t xml:space="preserve">HA-TPC </w:t>
      </w:r>
      <w:r w:rsidR="002A5394">
        <w:t xml:space="preserve">aluminum </w:t>
      </w:r>
      <w:r w:rsidR="00C4665C">
        <w:t>Module Frame</w:t>
      </w:r>
      <w:r w:rsidR="002A5394">
        <w:t>s</w:t>
      </w:r>
      <w:r w:rsidR="00C4665C">
        <w:t xml:space="preserve"> (endplate)</w:t>
      </w:r>
      <w:r w:rsidR="002A5394">
        <w:t xml:space="preserve"> and the HA-TPC field cage.</w:t>
      </w:r>
      <w:r w:rsidR="00C12680">
        <w:t xml:space="preserve"> Two patch panels on both sides of a Module Frame each connect </w:t>
      </w:r>
      <w:r w:rsidR="004A725F">
        <w:t>four</w:t>
      </w:r>
      <w:r w:rsidR="001E1965">
        <w:t xml:space="preserve"> of the</w:t>
      </w:r>
      <w:r w:rsidR="00C12680">
        <w:t xml:space="preserve"> "on Module Frame" 1.5 m </w:t>
      </w:r>
      <w:r w:rsidR="00CB74D2">
        <w:t xml:space="preserve">long </w:t>
      </w:r>
      <w:r w:rsidR="00C12680">
        <w:t xml:space="preserve">HV cable </w:t>
      </w:r>
      <w:ins w:id="232" w:author="Yannick Favre" w:date="2022-09-13T12:02:00Z">
        <w:r w:rsidR="00611A97" w:rsidRPr="00A611DA">
          <w:rPr>
            <w:highlight w:val="yellow"/>
          </w:rPr>
          <w:t>(TYPE OF SIGNAL and CABLE?)</w:t>
        </w:r>
        <w:r w:rsidR="00611A97">
          <w:t xml:space="preserve"> </w:t>
        </w:r>
      </w:ins>
      <w:r w:rsidR="001E1965">
        <w:t>with</w:t>
      </w:r>
      <w:r w:rsidR="00C12680">
        <w:t xml:space="preserve"> the </w:t>
      </w:r>
      <w:r w:rsidR="001E1965">
        <w:t xml:space="preserve">"HA-TPC" </w:t>
      </w:r>
      <w:r w:rsidR="00C12680">
        <w:t>28 m</w:t>
      </w:r>
      <w:r w:rsidR="001E1965">
        <w:t xml:space="preserve"> </w:t>
      </w:r>
      <w:r w:rsidR="00CB74D2">
        <w:t xml:space="preserve">long </w:t>
      </w:r>
      <w:r w:rsidR="001E1965">
        <w:t xml:space="preserve">external cables </w:t>
      </w:r>
      <w:ins w:id="233" w:author="Yannick Favre" w:date="2022-09-13T12:02:00Z">
        <w:r w:rsidR="00611A97" w:rsidRPr="00A611DA">
          <w:rPr>
            <w:highlight w:val="yellow"/>
          </w:rPr>
          <w:t>(TYPE OF SIGNAL and CABLE?)</w:t>
        </w:r>
        <w:r w:rsidR="00611A97">
          <w:t xml:space="preserve"> </w:t>
        </w:r>
      </w:ins>
      <w:r w:rsidR="001E1965">
        <w:t>going out of the ND280 basket to the HV Power supply hosted in one of the 2 HA-TPC racks at Service level.</w:t>
      </w:r>
      <w:r w:rsidR="00C12680">
        <w:t xml:space="preserve"> </w:t>
      </w:r>
      <w:r w:rsidR="001E1965">
        <w:t>The metallic patch panel is at the same ground as the module frame and the HV shield coax ground.</w:t>
      </w:r>
      <w:r w:rsidR="007F3F09">
        <w:t xml:space="preserve"> An HA-TPC Module frame fully equipped and functional with ERAM modules and mounted on the HA-TPC mockup is </w:t>
      </w:r>
      <w:r w:rsidR="0068554A">
        <w:t xml:space="preserve">shown on figure </w:t>
      </w:r>
      <w:r w:rsidR="00D34247">
        <w:t>2</w:t>
      </w:r>
      <w:r w:rsidR="0068554A">
        <w:t xml:space="preserve"> for illustration (final cable paths will be </w:t>
      </w:r>
      <w:r w:rsidR="00550076">
        <w:t xml:space="preserve">optimized and </w:t>
      </w:r>
      <w:r w:rsidR="007B2DA3">
        <w:t xml:space="preserve">cables </w:t>
      </w:r>
      <w:r w:rsidR="00FE3AA0">
        <w:t xml:space="preserve">better </w:t>
      </w:r>
      <w:r w:rsidR="007B2DA3">
        <w:t xml:space="preserve">fixed </w:t>
      </w:r>
      <w:r w:rsidR="00FE3AA0">
        <w:t>than with tape).</w:t>
      </w:r>
    </w:p>
    <w:p w14:paraId="65648BB3" w14:textId="236A81FD" w:rsidR="00F15159" w:rsidRDefault="00A07517" w:rsidP="00A07517">
      <w:pPr>
        <w:jc w:val="center"/>
      </w:pPr>
      <w:r>
        <w:rPr>
          <w:noProof/>
          <w:lang w:val="fr-FR" w:eastAsia="fr-FR"/>
        </w:rPr>
        <w:drawing>
          <wp:inline distT="0" distB="0" distL="0" distR="0" wp14:anchorId="7DB9B987" wp14:editId="63377743">
            <wp:extent cx="5291551" cy="3991296"/>
            <wp:effectExtent l="0" t="0" r="0" b="0"/>
            <wp:docPr id="13" name="Image 13" descr="mockup_M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_MF.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0287" cy="4012971"/>
                    </a:xfrm>
                    <a:prstGeom prst="rect">
                      <a:avLst/>
                    </a:prstGeom>
                    <a:noFill/>
                    <a:ln>
                      <a:noFill/>
                    </a:ln>
                  </pic:spPr>
                </pic:pic>
              </a:graphicData>
            </a:graphic>
          </wp:inline>
        </w:drawing>
      </w:r>
    </w:p>
    <w:p w14:paraId="5D50408C" w14:textId="5808C80C" w:rsidR="00F15159" w:rsidRDefault="00F15159" w:rsidP="0085191F">
      <w:pPr>
        <w:pStyle w:val="FigureCaption"/>
      </w:pPr>
      <w:r>
        <w:t xml:space="preserve">Complete and functional mockup of one of the 2 endplates (Module Frame) of an HA-TPC equipped with </w:t>
      </w:r>
      <w:r w:rsidR="00F95E3C">
        <w:t xml:space="preserve">8 </w:t>
      </w:r>
      <w:r>
        <w:t>ERAM modules.</w:t>
      </w:r>
    </w:p>
    <w:p w14:paraId="6AC911A0" w14:textId="1766BA95" w:rsidR="002A5394" w:rsidRDefault="002A5394" w:rsidP="0085191F">
      <w:r>
        <w:t xml:space="preserve">The DLC layer of the ERAM detector is polarized at 350V through a shielded coax cable (ref: xx) which connect </w:t>
      </w:r>
      <w:r w:rsidR="00C12680">
        <w:t xml:space="preserve">on the ERAM PCB backside </w:t>
      </w:r>
      <w:r>
        <w:t xml:space="preserve">the shield on the woven mesh and the </w:t>
      </w:r>
      <w:r w:rsidR="00C12680">
        <w:t>core "hot" cable on the DLC (through 2 copper pads on the PCB). The HV power supply is composed of 4 ISEG 8 channels</w:t>
      </w:r>
      <w:r w:rsidR="001E1965">
        <w:t xml:space="preserve"> modules (ref: xx) hosted in</w:t>
      </w:r>
      <w:r w:rsidR="00C12680">
        <w:t xml:space="preserve"> a Wiener "mini MPOD" rack </w:t>
      </w:r>
      <w:r w:rsidR="001E1965">
        <w:t>(</w:t>
      </w:r>
      <w:proofErr w:type="spellStart"/>
      <w:proofErr w:type="gramStart"/>
      <w:r w:rsidR="001E1965">
        <w:t>ref:xx</w:t>
      </w:r>
      <w:proofErr w:type="spellEnd"/>
      <w:proofErr w:type="gramEnd"/>
      <w:r w:rsidR="001E1965">
        <w:t xml:space="preserve">). The 4 ISEG HV modules can be configured for the 8 </w:t>
      </w:r>
      <w:r w:rsidR="001E1965">
        <w:lastRenderedPageBreak/>
        <w:t xml:space="preserve">channels to be at the same common ground as the rack (CFG configuration) or at a </w:t>
      </w:r>
      <w:r w:rsidR="001E1965" w:rsidRPr="00A611DA">
        <w:rPr>
          <w:highlight w:val="yellow"/>
        </w:rPr>
        <w:t>Floating Ground</w:t>
      </w:r>
      <w:r w:rsidR="001E1965">
        <w:t xml:space="preserve"> (FG) </w:t>
      </w:r>
      <w:del w:id="234" w:author="Yannick Favre" w:date="2022-09-13T12:17:00Z">
        <w:r w:rsidR="001E1965" w:rsidDel="00A611DA">
          <w:delText>seperated</w:delText>
        </w:r>
      </w:del>
      <w:ins w:id="235" w:author="Yannick Favre" w:date="2022-09-13T12:17:00Z">
        <w:r w:rsidR="00A611DA">
          <w:t>separated</w:t>
        </w:r>
      </w:ins>
      <w:r w:rsidR="001E1965">
        <w:t xml:space="preserve"> from the rack ground. The baseline grounding configuration of the HV power supply is the CFG one, used for the ND280 </w:t>
      </w:r>
      <w:r w:rsidR="00F15159">
        <w:t>vertical TPC (see fig</w:t>
      </w:r>
      <w:r w:rsidR="00D34247">
        <w:t>ure 3</w:t>
      </w:r>
      <w:r w:rsidR="00F15159">
        <w:t>).</w:t>
      </w:r>
    </w:p>
    <w:p w14:paraId="3EB60E01" w14:textId="45E91EAA" w:rsidR="00F15159" w:rsidRDefault="00A07517" w:rsidP="00F95E3C">
      <w:pPr>
        <w:jc w:val="center"/>
      </w:pPr>
      <w:r>
        <w:rPr>
          <w:noProof/>
          <w:lang w:val="fr-FR" w:eastAsia="fr-FR"/>
        </w:rPr>
        <w:drawing>
          <wp:inline distT="0" distB="0" distL="0" distR="0" wp14:anchorId="25E27740" wp14:editId="5B8179A8">
            <wp:extent cx="2526223" cy="3368553"/>
            <wp:effectExtent l="0" t="0" r="0" b="10160"/>
            <wp:docPr id="15" name="Image 15" descr="r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ack.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11450" cy="3482197"/>
                    </a:xfrm>
                    <a:prstGeom prst="rect">
                      <a:avLst/>
                    </a:prstGeom>
                    <a:noFill/>
                    <a:ln>
                      <a:noFill/>
                    </a:ln>
                  </pic:spPr>
                </pic:pic>
              </a:graphicData>
            </a:graphic>
          </wp:inline>
        </w:drawing>
      </w:r>
    </w:p>
    <w:p w14:paraId="6943FEF9" w14:textId="63EF4F65" w:rsidR="00F15159" w:rsidRDefault="00F15159" w:rsidP="0085191F">
      <w:pPr>
        <w:pStyle w:val="FigureCaption"/>
      </w:pPr>
      <w:r>
        <w:t xml:space="preserve">One of the 2 HA-TPC racks filled with Backend TDCM Power supply, </w:t>
      </w:r>
      <w:r w:rsidR="009B4A7F">
        <w:t xml:space="preserve">backend TDCM, </w:t>
      </w:r>
      <w:r w:rsidR="00F95E3C">
        <w:t>DAQ/</w:t>
      </w:r>
      <w:proofErr w:type="spellStart"/>
      <w:r w:rsidR="00F95E3C">
        <w:t>Slw</w:t>
      </w:r>
      <w:proofErr w:type="spellEnd"/>
      <w:r w:rsidR="00F95E3C">
        <w:t xml:space="preserve">-ctrl MIDAS PC, </w:t>
      </w:r>
      <w:r w:rsidR="009B4A7F">
        <w:t>Mini-pod ERAM HV power supply and Wiener LV power supply</w:t>
      </w:r>
      <w:r>
        <w:t xml:space="preserve"> (top to bottom).</w:t>
      </w:r>
    </w:p>
    <w:p w14:paraId="709982A7" w14:textId="77777777" w:rsidR="00B51813" w:rsidRDefault="00B51813" w:rsidP="00B51813">
      <w:pPr>
        <w:pStyle w:val="Titre2"/>
        <w:rPr>
          <w:rFonts w:eastAsiaTheme="minorHAnsi"/>
        </w:rPr>
      </w:pPr>
      <w:r>
        <w:rPr>
          <w:rFonts w:eastAsiaTheme="minorHAnsi"/>
        </w:rPr>
        <w:t>Front-end electronics</w:t>
      </w:r>
      <w:r w:rsidR="00740228">
        <w:rPr>
          <w:rFonts w:eastAsiaTheme="minorHAnsi"/>
        </w:rPr>
        <w:t>, low voltage power supplies and cabling</w:t>
      </w:r>
    </w:p>
    <w:p w14:paraId="4C362599" w14:textId="0DA4E3B8" w:rsidR="00BE6703" w:rsidRDefault="00740228" w:rsidP="0085191F">
      <w:r>
        <w:t>The re</w:t>
      </w:r>
      <w:r w:rsidR="007E6EDE">
        <w:t>adout electronics of each HAT</w:t>
      </w:r>
      <w:r>
        <w:t xml:space="preserve"> is based on the replication of two types of electronic boa</w:t>
      </w:r>
      <w:r w:rsidR="0062024B">
        <w:t>rds</w:t>
      </w:r>
      <w:r w:rsidR="0085191F">
        <w:t xml:space="preserve">: the </w:t>
      </w:r>
      <w:proofErr w:type="gramStart"/>
      <w:r w:rsidR="0085191F">
        <w:t>Front End</w:t>
      </w:r>
      <w:proofErr w:type="gramEnd"/>
      <w:r w:rsidR="0085191F">
        <w:t xml:space="preserve"> Card (FEC), and the Front-End Mezzanine card (FEM). The FEC</w:t>
      </w:r>
      <w:r w:rsidR="0062024B">
        <w:t xml:space="preserve"> performs the amplification, shaping, sampling and analog to digital conversion of the signals</w:t>
      </w:r>
      <w:r w:rsidR="00BE6703">
        <w:t xml:space="preserve"> delivered by an ERAM detector.</w:t>
      </w:r>
      <w:r w:rsidR="005E75C9">
        <w:t xml:space="preserve"> A picture of a FEC is shown in </w:t>
      </w:r>
      <w:r w:rsidR="005E75C9">
        <w:fldChar w:fldCharType="begin"/>
      </w:r>
      <w:r w:rsidR="005E75C9">
        <w:instrText xml:space="preserve"> REF _Ref98420789 \r \h </w:instrText>
      </w:r>
      <w:r w:rsidR="005E75C9">
        <w:fldChar w:fldCharType="separate"/>
      </w:r>
      <w:ins w:id="236" w:author="Yannick Favre" w:date="2022-09-20T15:32:00Z">
        <w:r w:rsidR="005B1367">
          <w:t>Figure 4</w:t>
        </w:r>
      </w:ins>
      <w:del w:id="237" w:author="Yannick Favre" w:date="2022-09-13T14:29:00Z">
        <w:r w:rsidR="005E75C9" w:rsidDel="00DF2968">
          <w:delText>Figure 1</w:delText>
        </w:r>
      </w:del>
      <w:r w:rsidR="005E75C9">
        <w:fldChar w:fldCharType="end"/>
      </w:r>
      <w:r w:rsidR="00BE6703">
        <w:t>.</w:t>
      </w:r>
    </w:p>
    <w:p w14:paraId="544D2BD5" w14:textId="77777777" w:rsidR="00BE6703" w:rsidRDefault="00FB1D1C" w:rsidP="00FB1D1C">
      <w:pPr>
        <w:pStyle w:val="Titre1"/>
        <w:jc w:val="center"/>
        <w:rPr>
          <w:rFonts w:asciiTheme="minorHAnsi" w:eastAsiaTheme="minorHAnsi" w:hAnsiTheme="minorHAnsi" w:cstheme="minorBidi"/>
          <w:color w:val="auto"/>
          <w:sz w:val="22"/>
          <w:szCs w:val="22"/>
        </w:rPr>
      </w:pPr>
      <w:r>
        <w:rPr>
          <w:rFonts w:asciiTheme="minorHAnsi" w:eastAsiaTheme="minorHAnsi" w:hAnsiTheme="minorHAnsi" w:cstheme="minorBidi"/>
          <w:noProof/>
          <w:color w:val="auto"/>
          <w:sz w:val="22"/>
          <w:szCs w:val="22"/>
          <w:lang w:val="fr-FR" w:eastAsia="fr-FR"/>
        </w:rPr>
        <w:lastRenderedPageBreak/>
        <w:drawing>
          <wp:inline distT="0" distB="0" distL="0" distR="0" wp14:anchorId="318B5EC7" wp14:editId="4ABFD55B">
            <wp:extent cx="3865069" cy="2622320"/>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3873976" cy="2628363"/>
                    </a:xfrm>
                    <a:prstGeom prst="rect">
                      <a:avLst/>
                    </a:prstGeom>
                    <a:noFill/>
                  </pic:spPr>
                </pic:pic>
              </a:graphicData>
            </a:graphic>
          </wp:inline>
        </w:drawing>
      </w:r>
    </w:p>
    <w:p w14:paraId="2F976EA2" w14:textId="77777777" w:rsidR="00FB1D1C" w:rsidRPr="00FC72F9" w:rsidRDefault="00FB1D1C" w:rsidP="00CE2802">
      <w:pPr>
        <w:pStyle w:val="FigureCaption"/>
      </w:pPr>
      <w:r w:rsidRPr="00FC72F9">
        <w:t xml:space="preserve"> </w:t>
      </w:r>
      <w:bookmarkStart w:id="238" w:name="_Ref98420789"/>
      <w:r w:rsidRPr="00FC72F9">
        <w:t xml:space="preserve">(a) </w:t>
      </w:r>
      <w:r w:rsidR="0085191F">
        <w:t xml:space="preserve">A </w:t>
      </w:r>
      <w:r w:rsidRPr="00FC72F9">
        <w:t xml:space="preserve">FEC without </w:t>
      </w:r>
      <w:r w:rsidR="0085191F">
        <w:t xml:space="preserve">its </w:t>
      </w:r>
      <w:r w:rsidRPr="00FC72F9">
        <w:t xml:space="preserve">carapace. The eight connectors for plugging the FEC on an ERAM detector are placed on </w:t>
      </w:r>
      <w:r w:rsidR="0085191F">
        <w:t>vertical columns at the rear side of the PCB</w:t>
      </w:r>
      <w:r w:rsidRPr="00FC72F9">
        <w:t xml:space="preserve">. (b) Hirose FX23 header connector. Power and signal contacts are </w:t>
      </w:r>
      <w:r w:rsidR="001116BC" w:rsidRPr="00FC72F9">
        <w:t>provided. F</w:t>
      </w:r>
      <w:r w:rsidRPr="00FC72F9">
        <w:t>loating type</w:t>
      </w:r>
      <w:r w:rsidR="001116BC" w:rsidRPr="00FC72F9">
        <w:t xml:space="preserve"> headers and plugs are used respectively on the ERAM and </w:t>
      </w:r>
      <w:r w:rsidRPr="00FC72F9">
        <w:t>FEC</w:t>
      </w:r>
      <w:r w:rsidR="001116BC" w:rsidRPr="00FC72F9">
        <w:t xml:space="preserve"> sides respectively, providing an increased floating range of ±1.2 mm in XY directions</w:t>
      </w:r>
      <w:r w:rsidRPr="00FC72F9">
        <w:t>.</w:t>
      </w:r>
      <w:r w:rsidR="001116BC" w:rsidRPr="00FC72F9">
        <w:t xml:space="preserve"> (c) </w:t>
      </w:r>
      <w:r w:rsidR="0085191F">
        <w:t xml:space="preserve">A </w:t>
      </w:r>
      <w:r w:rsidR="001116BC" w:rsidRPr="00FC72F9">
        <w:t xml:space="preserve">FEM without </w:t>
      </w:r>
      <w:r w:rsidR="0085191F">
        <w:t xml:space="preserve">its </w:t>
      </w:r>
      <w:r w:rsidR="001116BC" w:rsidRPr="00FC72F9">
        <w:t>carapace. A FEM controls two FECs and plugs directly onto them using the same type of connectors that are used for the ERAM-FEC connections.</w:t>
      </w:r>
      <w:bookmarkEnd w:id="238"/>
      <w:r w:rsidRPr="00FC72F9">
        <w:t xml:space="preserve"> </w:t>
      </w:r>
    </w:p>
    <w:p w14:paraId="5F7C180A" w14:textId="77777777" w:rsidR="00273C2D" w:rsidRDefault="0062024B" w:rsidP="0085191F">
      <w:r>
        <w:t xml:space="preserve">The main building block of the FEC is the AFTER chip, a 72-channel ASIC which was designed for the readout of the vertical TPCs in T2K nd280m. Each FEC houses 8 AFTER chips, leading to 576 channel per board. Two FECs are needed to read out </w:t>
      </w:r>
      <w:r w:rsidR="0085191F">
        <w:t>the 1152 pads of an</w:t>
      </w:r>
      <w:r>
        <w:t xml:space="preserve"> ERAM detector module. The connection between an ERAM detector and each FEC takes eight eighty pin connectors (floating type, series FX23 from Hirose). </w:t>
      </w:r>
      <w:r w:rsidR="0085191F">
        <w:t>On each connector, e</w:t>
      </w:r>
      <w:r>
        <w:t>ight</w:t>
      </w:r>
      <w:r w:rsidR="0085191F">
        <w:t xml:space="preserve"> of the surface mount type pins </w:t>
      </w:r>
      <w:r w:rsidR="001F36AC">
        <w:t xml:space="preserve">are assigned to ground, and the four power pins (through-hole type) of each connector pair are also tied to ground on the ERAM side and the FEC side. </w:t>
      </w:r>
      <w:r w:rsidR="000E66E2">
        <w:t>Each FEC is equipped w</w:t>
      </w:r>
      <w:r w:rsidR="0085191F">
        <w:t xml:space="preserve">ith an aluminum carapace that </w:t>
      </w:r>
      <w:proofErr w:type="gramStart"/>
      <w:r w:rsidR="0085191F">
        <w:t>comes</w:t>
      </w:r>
      <w:r w:rsidR="000E3A73">
        <w:t xml:space="preserve"> in contact with</w:t>
      </w:r>
      <w:proofErr w:type="gramEnd"/>
      <w:r w:rsidR="000E3A73">
        <w:t xml:space="preserve"> a continuous ground ring made on the top layer of the PCB</w:t>
      </w:r>
      <w:r w:rsidR="000E66E2">
        <w:t>. The FEC and its carapace are screwed on the aluminum module frame that supports the ERAM detectors. The two FECs of an ERAM module are driven by a Front-End Mezzanine</w:t>
      </w:r>
      <w:r w:rsidR="007E6EDE">
        <w:t xml:space="preserve"> (FEM)</w:t>
      </w:r>
      <w:r w:rsidR="000E66E2">
        <w:t xml:space="preserve"> card that performs all the digital electronic functions required to configure</w:t>
      </w:r>
      <w:r w:rsidR="007E6EDE">
        <w:t xml:space="preserve">, synchronize and readout the FECs, and communicate via optical links with the back-end electronics that is placed at the floor below the UA1 magnet, </w:t>
      </w:r>
      <w:r w:rsidR="005E75C9">
        <w:t xml:space="preserve">over </w:t>
      </w:r>
      <w:r w:rsidR="007E6EDE">
        <w:t>twenty meters away from the HATs. The top side of the FEM is covered by an aluminum carapace that act</w:t>
      </w:r>
      <w:r w:rsidR="000E3A73">
        <w:t xml:space="preserve">s as a shield, a heat sink, and provides </w:t>
      </w:r>
      <w:r w:rsidR="007E6EDE">
        <w:t>mechanical protection. On the bottom side of the FEM, a thin layer of coppered FR4 is placed f</w:t>
      </w:r>
      <w:r w:rsidR="000E3A73">
        <w:t xml:space="preserve">or </w:t>
      </w:r>
      <w:r w:rsidR="007E6EDE">
        <w:t>shielding</w:t>
      </w:r>
      <w:r w:rsidR="000E3A73">
        <w:t xml:space="preserve"> and dust / mechanical protection</w:t>
      </w:r>
      <w:r w:rsidR="007E6EDE">
        <w:t>. The top side carapace of the F</w:t>
      </w:r>
      <w:r w:rsidR="000E3A73">
        <w:t>EM and the rear shield are electrically connected to the ground planes of the</w:t>
      </w:r>
      <w:r w:rsidR="007E6EDE">
        <w:t xml:space="preserve"> board</w:t>
      </w:r>
      <w:r w:rsidR="000E3A73">
        <w:t xml:space="preserve"> via contact areas on the PCB and metallization around the mounting holes and screws. Additional </w:t>
      </w:r>
      <w:r w:rsidR="007E6EDE">
        <w:t>screws connect the carapace of the FEM</w:t>
      </w:r>
      <w:r w:rsidR="00961FDD">
        <w:t xml:space="preserve"> to</w:t>
      </w:r>
      <w:r w:rsidR="000E3A73">
        <w:t xml:space="preserve"> that of each FEC and bring </w:t>
      </w:r>
      <w:r w:rsidR="00961FDD">
        <w:t xml:space="preserve">the ground reference planes of all the electronic cards mounted on the </w:t>
      </w:r>
      <w:proofErr w:type="gramStart"/>
      <w:r w:rsidR="00961FDD">
        <w:t>end-p</w:t>
      </w:r>
      <w:r w:rsidR="00C26AB1">
        <w:t>late</w:t>
      </w:r>
      <w:proofErr w:type="gramEnd"/>
      <w:r w:rsidR="00C26AB1">
        <w:t xml:space="preserve"> to a common </w:t>
      </w:r>
      <w:r w:rsidR="00273C2D">
        <w:t>equipotential.</w:t>
      </w:r>
    </w:p>
    <w:p w14:paraId="36B313A5" w14:textId="3A0007DB" w:rsidR="00B51813" w:rsidRDefault="00961FDD" w:rsidP="0085191F">
      <w:r>
        <w:t>The interconnection between the FEM and each FEC takes an 80-pin connector pair (FX23 family from Hirose, identical to those used for ERAM to FEC connections). Among the 80 surface mount</w:t>
      </w:r>
      <w:r w:rsidR="00651842">
        <w:t xml:space="preserve"> pins of this connector, 22 are assigned to ground while 50 carry LVCMOS or LVDS signals, and 8 are not assigned. Two of the four through-hole pins of each FX23 connector pair between the FEM and a FEC are used to bring the external 5 V low voltage power supply to the FEC through the FEM, and the remaining two through-hole pins on </w:t>
      </w:r>
      <w:proofErr w:type="gramStart"/>
      <w:r w:rsidR="00651842">
        <w:t>these connector</w:t>
      </w:r>
      <w:proofErr w:type="gramEnd"/>
      <w:r w:rsidR="00651842">
        <w:t xml:space="preserve"> are tied to the ground plane of their respective board.</w:t>
      </w:r>
      <w:r w:rsidR="00273C2D">
        <w:t xml:space="preserve"> On the FEM side</w:t>
      </w:r>
      <w:r w:rsidR="00C26AB1">
        <w:t xml:space="preserve">, the +5 V terminal connected to the external power supply cable </w:t>
      </w:r>
      <w:del w:id="239" w:author="Yannick Favre" w:date="2022-09-13T13:16:00Z">
        <w:r w:rsidR="00273C2D" w:rsidDel="001C2552">
          <w:delText xml:space="preserve">cable </w:delText>
        </w:r>
      </w:del>
      <w:r w:rsidR="00273C2D">
        <w:t xml:space="preserve">is connected to the main LDO regulator of the card </w:t>
      </w:r>
      <w:r w:rsidR="00273C2D">
        <w:lastRenderedPageBreak/>
        <w:t xml:space="preserve">(which provides 3.3 V) through a reverse voltage protection circuit and an </w:t>
      </w:r>
      <w:proofErr w:type="spellStart"/>
      <w:r w:rsidR="00273C2D">
        <w:t>eFuse</w:t>
      </w:r>
      <w:proofErr w:type="spellEnd"/>
      <w:r w:rsidR="00273C2D">
        <w:t>, and it is connected in parallel to the connector pins that power the FECs. The current return cable is connected to the ground planes of the FEM and FECs, which are all brought to the same equipotential on the module frame via the carapaces of the cards and the mounting screws</w:t>
      </w:r>
      <w:r w:rsidR="00F96B46">
        <w:t xml:space="preserve">. </w:t>
      </w:r>
      <w:r w:rsidR="00651842">
        <w:t xml:space="preserve"> </w:t>
      </w:r>
      <w:r>
        <w:t xml:space="preserve">  </w:t>
      </w:r>
      <w:r w:rsidR="007E6EDE">
        <w:t xml:space="preserve"> </w:t>
      </w:r>
    </w:p>
    <w:p w14:paraId="0F057CE2" w14:textId="77777777" w:rsidR="00B51813" w:rsidRDefault="00B51813" w:rsidP="00B51813">
      <w:pPr>
        <w:pStyle w:val="Titre2"/>
        <w:rPr>
          <w:rFonts w:eastAsiaTheme="minorHAnsi"/>
        </w:rPr>
      </w:pPr>
      <w:r>
        <w:rPr>
          <w:rFonts w:eastAsiaTheme="minorHAnsi"/>
        </w:rPr>
        <w:t>Low voltage power supplies for front-end electronics</w:t>
      </w:r>
      <w:r w:rsidR="00651842">
        <w:rPr>
          <w:rFonts w:eastAsiaTheme="minorHAnsi"/>
        </w:rPr>
        <w:t xml:space="preserve"> and power distribution</w:t>
      </w:r>
    </w:p>
    <w:p w14:paraId="609498B5" w14:textId="454800A3" w:rsidR="00A40ED1" w:rsidRDefault="00F96B46" w:rsidP="0085191F">
      <w:r>
        <w:t xml:space="preserve">The front-end electronics placed on each HAT </w:t>
      </w:r>
      <w:proofErr w:type="gramStart"/>
      <w:r>
        <w:t>end-plate</w:t>
      </w:r>
      <w:proofErr w:type="gramEnd"/>
      <w:r>
        <w:t xml:space="preserve"> is composed of 16 FECs and 8 FEMs. In total, these cards consume approximately 35 A at 5 V. Power is delivered by a Wiener PL506 power supply unit that is placed </w:t>
      </w:r>
      <w:r w:rsidR="008139E6">
        <w:t xml:space="preserve">in a rack at the SS level, below the floor where the UA1 magnet and HATs are located. The Wiener PL506 is a floating </w:t>
      </w:r>
      <w:proofErr w:type="gramStart"/>
      <w:r w:rsidR="008139E6">
        <w:t>type</w:t>
      </w:r>
      <w:proofErr w:type="gramEnd"/>
      <w:r w:rsidR="008139E6">
        <w:t xml:space="preserve"> power supply unit. It comprises eight independent, isolated</w:t>
      </w:r>
      <w:r w:rsidR="00C26AB1">
        <w:t>,</w:t>
      </w:r>
      <w:r w:rsidR="008139E6">
        <w:t xml:space="preserve"> low voltage modules. Only four modules are used for powering the front-end electronics of the HAT (one low voltage module per HAT </w:t>
      </w:r>
      <w:proofErr w:type="gramStart"/>
      <w:r w:rsidR="008139E6">
        <w:t>end-plate</w:t>
      </w:r>
      <w:proofErr w:type="gramEnd"/>
      <w:r w:rsidR="008139E6">
        <w:t>). The remaining lo</w:t>
      </w:r>
      <w:r w:rsidR="00D436FE">
        <w:t>w voltage modules are spares.</w:t>
      </w:r>
      <w:r w:rsidR="00AD2767">
        <w:t xml:space="preserve"> A picture </w:t>
      </w:r>
      <w:r w:rsidR="00A40ED1">
        <w:t xml:space="preserve">of the </w:t>
      </w:r>
      <w:r w:rsidR="007D5AE4">
        <w:t xml:space="preserve">Wiener </w:t>
      </w:r>
      <w:r w:rsidR="00A40ED1">
        <w:t xml:space="preserve">PL506 </w:t>
      </w:r>
      <w:r w:rsidR="007D5AE4">
        <w:t xml:space="preserve">power unit </w:t>
      </w:r>
      <w:r w:rsidR="00A40ED1">
        <w:t xml:space="preserve">is shown in </w:t>
      </w:r>
      <w:r w:rsidR="005E75C9">
        <w:fldChar w:fldCharType="begin"/>
      </w:r>
      <w:r w:rsidR="005E75C9">
        <w:instrText xml:space="preserve"> REF _Ref98420772 \r \h </w:instrText>
      </w:r>
      <w:r w:rsidR="005E75C9">
        <w:fldChar w:fldCharType="separate"/>
      </w:r>
      <w:ins w:id="240" w:author="Yannick Favre" w:date="2022-09-20T15:32:00Z">
        <w:r w:rsidR="005B1367">
          <w:t>Figure 5</w:t>
        </w:r>
      </w:ins>
      <w:del w:id="241" w:author="Yannick Favre" w:date="2022-09-13T14:29:00Z">
        <w:r w:rsidR="005E75C9" w:rsidDel="00DF2968">
          <w:delText>Figure 2</w:delText>
        </w:r>
      </w:del>
      <w:r w:rsidR="005E75C9">
        <w:fldChar w:fldCharType="end"/>
      </w:r>
      <w:r w:rsidR="00A40ED1">
        <w:t>.</w:t>
      </w:r>
    </w:p>
    <w:p w14:paraId="3FB330D8" w14:textId="77777777" w:rsidR="00A40ED1" w:rsidRDefault="006E5090" w:rsidP="006E5090">
      <w:pPr>
        <w:jc w:val="center"/>
      </w:pPr>
      <w:r>
        <w:rPr>
          <w:noProof/>
          <w:lang w:val="fr-FR" w:eastAsia="fr-FR"/>
        </w:rPr>
        <w:drawing>
          <wp:inline distT="0" distB="0" distL="0" distR="0" wp14:anchorId="3C68CE77" wp14:editId="1BC56CDF">
            <wp:extent cx="4438015" cy="2005965"/>
            <wp:effectExtent l="0" t="0" r="63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4438015" cy="2005965"/>
                    </a:xfrm>
                    <a:prstGeom prst="rect">
                      <a:avLst/>
                    </a:prstGeom>
                    <a:noFill/>
                  </pic:spPr>
                </pic:pic>
              </a:graphicData>
            </a:graphic>
          </wp:inline>
        </w:drawing>
      </w:r>
    </w:p>
    <w:p w14:paraId="5865A72F" w14:textId="77777777" w:rsidR="006E5090" w:rsidRDefault="00CE2802" w:rsidP="00116DE7">
      <w:pPr>
        <w:pStyle w:val="FigureCaption"/>
      </w:pPr>
      <w:bookmarkStart w:id="242" w:name="_Ref98420772"/>
      <w:r>
        <w:t xml:space="preserve">(a) </w:t>
      </w:r>
      <w:r w:rsidR="006E5090" w:rsidRPr="00CE2802">
        <w:t>Wiener PL506 power supply unit. It is housed in a 7U x 19’’ rack-mountable enclose and comprises eight independent</w:t>
      </w:r>
      <w:r>
        <w:t xml:space="preserve"> and isolated low voltage module 2-7 V / 115 A. (b) </w:t>
      </w:r>
      <w:r w:rsidR="00116DE7">
        <w:t>Main terminal studs and r</w:t>
      </w:r>
      <w:r>
        <w:t>ear side panel for connecting voltage sense pairs.</w:t>
      </w:r>
      <w:bookmarkEnd w:id="242"/>
    </w:p>
    <w:p w14:paraId="4ECB924F" w14:textId="0F01C65F" w:rsidR="00CD5815" w:rsidRDefault="00A40ED1" w:rsidP="0085191F">
      <w:r>
        <w:t xml:space="preserve">The required length of cable between the power supply unit and the front-end electronics is expected to be between 25 m and 30 m. </w:t>
      </w:r>
      <w:r w:rsidR="00D436FE">
        <w:t xml:space="preserve">Low voltage power distribution cabling for the front-end electronics of the HAT is divided into two parts: a ~25 m long part </w:t>
      </w:r>
      <w:r w:rsidR="00C26AB1">
        <w:t xml:space="preserve">made </w:t>
      </w:r>
      <w:r w:rsidR="00D436FE">
        <w:t xml:space="preserve">of large section cables </w:t>
      </w:r>
      <w:r w:rsidR="00C26AB1">
        <w:t xml:space="preserve">which are </w:t>
      </w:r>
      <w:r w:rsidR="00D436FE">
        <w:t>common to all the modules of an</w:t>
      </w:r>
      <w:r w:rsidR="00C26AB1">
        <w:t xml:space="preserve"> </w:t>
      </w:r>
      <w:proofErr w:type="gramStart"/>
      <w:r w:rsidR="00C26AB1">
        <w:t>end-plate</w:t>
      </w:r>
      <w:proofErr w:type="gramEnd"/>
      <w:r w:rsidR="00C26AB1">
        <w:t>, and 8 parts of smaller</w:t>
      </w:r>
      <w:r w:rsidR="00D436FE">
        <w:t xml:space="preserve"> section cables bringing power to each individual module. The common part of the cable is compose</w:t>
      </w:r>
      <w:r w:rsidR="00C26AB1">
        <w:t>d of two 50 mm2 section insulated conductors</w:t>
      </w:r>
      <w:r w:rsidR="00902585">
        <w:t xml:space="preserve"> (5 </w:t>
      </w:r>
      <w:r w:rsidR="00D436FE">
        <w:t xml:space="preserve">V supply and </w:t>
      </w:r>
      <w:r w:rsidR="00902585">
        <w:t>return current)</w:t>
      </w:r>
      <w:r w:rsidR="00D436FE">
        <w:t xml:space="preserve">, </w:t>
      </w:r>
      <w:r w:rsidR="00902585">
        <w:t xml:space="preserve">one shielded twisted pair cable for sensing the voltage at the extremity of the cable, and one 1 mm2 section ground cable. These four cable components are bundled together by evenly spaces cable ties and heat shrinkable sleeves. </w:t>
      </w:r>
      <w:r w:rsidR="00CD5815">
        <w:t>A schematic view of the low voltage power</w:t>
      </w:r>
      <w:r w:rsidR="00AD2767">
        <w:t xml:space="preserve"> supply cable assembly for an </w:t>
      </w:r>
      <w:proofErr w:type="gramStart"/>
      <w:r w:rsidR="00CD5815">
        <w:t>end-plate</w:t>
      </w:r>
      <w:proofErr w:type="gramEnd"/>
      <w:r w:rsidR="00CD5815">
        <w:t xml:space="preserve"> </w:t>
      </w:r>
      <w:r w:rsidR="00AD2767">
        <w:t xml:space="preserve">of a HAT </w:t>
      </w:r>
      <w:r w:rsidR="00CD5815">
        <w:t xml:space="preserve">is shown in </w:t>
      </w:r>
      <w:r w:rsidR="005E75C9">
        <w:fldChar w:fldCharType="begin"/>
      </w:r>
      <w:r w:rsidR="005E75C9">
        <w:instrText xml:space="preserve"> REF _Ref98420758 \r \h </w:instrText>
      </w:r>
      <w:r w:rsidR="005E75C9">
        <w:fldChar w:fldCharType="separate"/>
      </w:r>
      <w:ins w:id="243" w:author="Yannick Favre" w:date="2022-09-20T15:32:00Z">
        <w:r w:rsidR="005B1367">
          <w:t>Figure 6</w:t>
        </w:r>
      </w:ins>
      <w:del w:id="244" w:author="Yannick Favre" w:date="2022-09-13T14:29:00Z">
        <w:r w:rsidR="005E75C9" w:rsidDel="00DF2968">
          <w:delText>Figure 3</w:delText>
        </w:r>
      </w:del>
      <w:r w:rsidR="005E75C9">
        <w:fldChar w:fldCharType="end"/>
      </w:r>
      <w:r w:rsidR="00CD5815">
        <w:t>.</w:t>
      </w:r>
    </w:p>
    <w:p w14:paraId="72B8D18A" w14:textId="77777777" w:rsidR="00CD5815" w:rsidRDefault="00CD5815" w:rsidP="00CD5815">
      <w:pPr>
        <w:jc w:val="center"/>
      </w:pPr>
      <w:r>
        <w:rPr>
          <w:noProof/>
          <w:lang w:val="fr-FR" w:eastAsia="fr-FR"/>
        </w:rPr>
        <w:lastRenderedPageBreak/>
        <w:drawing>
          <wp:inline distT="0" distB="0" distL="0" distR="0" wp14:anchorId="7FEE5EFB" wp14:editId="76BEB752">
            <wp:extent cx="5111629" cy="1767328"/>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5219684" cy="1804688"/>
                    </a:xfrm>
                    <a:prstGeom prst="rect">
                      <a:avLst/>
                    </a:prstGeom>
                    <a:noFill/>
                  </pic:spPr>
                </pic:pic>
              </a:graphicData>
            </a:graphic>
          </wp:inline>
        </w:drawing>
      </w:r>
    </w:p>
    <w:p w14:paraId="374B8A1A" w14:textId="77777777" w:rsidR="00CD5815" w:rsidRDefault="008E1E42" w:rsidP="00CD5815">
      <w:pPr>
        <w:pStyle w:val="FigureCaption"/>
      </w:pPr>
      <w:bookmarkStart w:id="245" w:name="_Ref98420758"/>
      <w:r>
        <w:t>Low voltage power supp</w:t>
      </w:r>
      <w:r w:rsidR="00AD2767">
        <w:t xml:space="preserve">ly cable for an </w:t>
      </w:r>
      <w:proofErr w:type="gramStart"/>
      <w:r>
        <w:t>end-plate</w:t>
      </w:r>
      <w:proofErr w:type="gramEnd"/>
      <w:r w:rsidR="00AD2767">
        <w:t xml:space="preserve"> of a HAT</w:t>
      </w:r>
      <w:r>
        <w:t xml:space="preserve">. The large section cable pair carry the current </w:t>
      </w:r>
      <w:r w:rsidR="005E75C9">
        <w:t xml:space="preserve">flow and return current. The </w:t>
      </w:r>
      <w:proofErr w:type="spellStart"/>
      <w:r w:rsidR="005E75C9">
        <w:t>twinax</w:t>
      </w:r>
      <w:proofErr w:type="spellEnd"/>
      <w:r w:rsidR="005E75C9">
        <w:t xml:space="preserve"> pair is used for sensing the actual </w:t>
      </w:r>
      <w:r w:rsidR="00AD2767">
        <w:t xml:space="preserve">voltage at the </w:t>
      </w:r>
      <w:r w:rsidR="007F4073">
        <w:t>load extremity of the cable</w:t>
      </w:r>
      <w:r w:rsidR="005E75C9">
        <w:t>. A ground wire is added to the cable assembly.</w:t>
      </w:r>
      <w:bookmarkEnd w:id="245"/>
    </w:p>
    <w:p w14:paraId="67FDE1BB" w14:textId="77777777" w:rsidR="009F2593" w:rsidRDefault="00581168" w:rsidP="0085191F">
      <w:r>
        <w:t xml:space="preserve">On the power supply end, the 5 V supply cable and return current cable are connected to one of the modules of the PL506 unit. The two sense wires are connected to the corresponding sense inputs. The shield of the sense wire may be left </w:t>
      </w:r>
      <w:proofErr w:type="gramStart"/>
      <w:r>
        <w:t>floating, or</w:t>
      </w:r>
      <w:proofErr w:type="gramEnd"/>
      <w:r>
        <w:t xml:space="preserve"> could be connected to the ground chassis of the power supply, either directly, or via a capacitor or small value resistor.</w:t>
      </w:r>
      <w:r w:rsidR="009E0123">
        <w:t xml:space="preserve"> </w:t>
      </w:r>
      <w:r w:rsidR="007F4073">
        <w:t>The same alternative applies to</w:t>
      </w:r>
      <w:r w:rsidR="009E0123">
        <w:t xml:space="preserve"> the </w:t>
      </w:r>
      <w:r>
        <w:t>ground wire</w:t>
      </w:r>
      <w:r w:rsidR="009E0123">
        <w:t xml:space="preserve">. </w:t>
      </w:r>
      <w:r w:rsidR="002C61DF">
        <w:t xml:space="preserve">One module of the PL506 suffice to power the front-end electronics of an </w:t>
      </w:r>
      <w:proofErr w:type="gramStart"/>
      <w:r w:rsidR="002C61DF">
        <w:t>end-plate</w:t>
      </w:r>
      <w:proofErr w:type="gramEnd"/>
      <w:r w:rsidR="002C61DF">
        <w:t>. T</w:t>
      </w:r>
      <w:r w:rsidR="009E0123">
        <w:t xml:space="preserve">he positive </w:t>
      </w:r>
      <w:r w:rsidR="002C61DF">
        <w:t xml:space="preserve">output terminal of each power </w:t>
      </w:r>
      <w:r w:rsidR="007F4073">
        <w:t xml:space="preserve">supply module is therefore </w:t>
      </w:r>
      <w:r w:rsidR="002C61DF">
        <w:t>isolated from the others. On the other hand, the return current terminals may be left independent,</w:t>
      </w:r>
      <w:r w:rsidR="007F4073">
        <w:t xml:space="preserve"> or may</w:t>
      </w:r>
      <w:r w:rsidR="002C61DF">
        <w:t xml:space="preserve"> be tied together. Experience with the vertical TPCs (that use comparable front-end electronics and the same model of power supply unit) show</w:t>
      </w:r>
      <w:r w:rsidR="009F2593">
        <w:t>ed</w:t>
      </w:r>
      <w:r w:rsidR="002C61DF">
        <w:t xml:space="preserve"> that </w:t>
      </w:r>
      <w:r w:rsidR="009F2593">
        <w:t xml:space="preserve">achieving low noise on detector channel could only be achieved by </w:t>
      </w:r>
      <w:r w:rsidR="002C61DF">
        <w:t>connect</w:t>
      </w:r>
      <w:r w:rsidR="009F2593">
        <w:t>ing</w:t>
      </w:r>
      <w:r w:rsidR="002C61DF">
        <w:t xml:space="preserve"> the negative terminals of all th</w:t>
      </w:r>
      <w:r w:rsidR="009F2593">
        <w:t>e power supply modules</w:t>
      </w:r>
      <w:r w:rsidR="007F4073">
        <w:t xml:space="preserve"> in-</w:t>
      </w:r>
      <w:r w:rsidR="009F2593">
        <w:t>use</w:t>
      </w:r>
      <w:r w:rsidR="007F4073">
        <w:t xml:space="preserve"> by copper braids. Tests to be made when the HAT are installed </w:t>
      </w:r>
      <w:r w:rsidR="009F2593">
        <w:t>will show</w:t>
      </w:r>
      <w:r w:rsidR="007F4073">
        <w:t xml:space="preserve"> if the same strategy </w:t>
      </w:r>
      <w:proofErr w:type="gramStart"/>
      <w:r w:rsidR="007F4073">
        <w:t>has to</w:t>
      </w:r>
      <w:proofErr w:type="gramEnd"/>
      <w:r w:rsidR="007F4073">
        <w:t xml:space="preserve"> be applied for </w:t>
      </w:r>
      <w:r w:rsidR="009F2593">
        <w:t>the HAT</w:t>
      </w:r>
      <w:r w:rsidR="007F4073">
        <w:t>s</w:t>
      </w:r>
      <w:r w:rsidR="009F2593">
        <w:t>, or if all low voltage modules can be left entirely floating</w:t>
      </w:r>
      <w:r w:rsidR="007F4073">
        <w:t xml:space="preserve"> at </w:t>
      </w:r>
      <w:r w:rsidR="009F2593">
        <w:t xml:space="preserve">the </w:t>
      </w:r>
      <w:r w:rsidR="00D22AB6">
        <w:t xml:space="preserve">low voltage </w:t>
      </w:r>
      <w:r w:rsidR="009F2593">
        <w:t>power supply unit</w:t>
      </w:r>
      <w:r w:rsidR="007F4073">
        <w:t xml:space="preserve"> end</w:t>
      </w:r>
      <w:r w:rsidR="009F2593">
        <w:t>.</w:t>
      </w:r>
    </w:p>
    <w:p w14:paraId="11C9BE6B" w14:textId="4638B6E0" w:rsidR="007F4073" w:rsidRDefault="00E972F5" w:rsidP="0085191F">
      <w:r>
        <w:t>At the HAT end-plate extremity, the common section of the power supply cables is connected to a pair of distribution bars which are made of brass. Both power distribution bars are electrically isolated from the module frame structure. Each wire of the sense pair is connected to its respective power distribution bar while the shield is connected to the HAT module frame. The ground wire is also connected to the module frame.</w:t>
      </w:r>
      <w:r w:rsidR="00135A98">
        <w:t xml:space="preserve"> The power distribution bars receive the 8 low vol</w:t>
      </w:r>
      <w:r w:rsidR="00C26AB1">
        <w:t xml:space="preserve">tage cables </w:t>
      </w:r>
      <w:r w:rsidR="0046340B">
        <w:t xml:space="preserve">pairs </w:t>
      </w:r>
      <w:r w:rsidR="00C26AB1">
        <w:t xml:space="preserve">that bring power at </w:t>
      </w:r>
      <w:r w:rsidR="00135A98">
        <w:t>the</w:t>
      </w:r>
      <w:r w:rsidR="005A0F2B">
        <w:t xml:space="preserve"> input connector of each </w:t>
      </w:r>
      <w:r w:rsidR="00815F98">
        <w:t xml:space="preserve">of the </w:t>
      </w:r>
      <w:r w:rsidR="005A0F2B">
        <w:t>FEM</w:t>
      </w:r>
      <w:r w:rsidR="00815F98">
        <w:t xml:space="preserve">s of the </w:t>
      </w:r>
      <w:proofErr w:type="gramStart"/>
      <w:r w:rsidR="00815F98">
        <w:t>end-plate</w:t>
      </w:r>
      <w:proofErr w:type="gramEnd"/>
      <w:r w:rsidR="005A0F2B">
        <w:t>. A</w:t>
      </w:r>
      <w:r w:rsidR="00135A98">
        <w:t>n additional</w:t>
      </w:r>
      <w:r w:rsidR="005A0F2B">
        <w:t xml:space="preserve"> low voltage cable </w:t>
      </w:r>
      <w:r w:rsidR="0046340B">
        <w:t xml:space="preserve">pair </w:t>
      </w:r>
      <w:r w:rsidR="005A0F2B">
        <w:t xml:space="preserve">brings power to the </w:t>
      </w:r>
      <w:proofErr w:type="spellStart"/>
      <w:r w:rsidR="005A0F2B">
        <w:t>PowCon</w:t>
      </w:r>
      <w:proofErr w:type="spellEnd"/>
      <w:r w:rsidR="005A0F2B">
        <w:t xml:space="preserve"> card, which is the device that individually controls the powering ON and </w:t>
      </w:r>
      <w:proofErr w:type="gramStart"/>
      <w:r w:rsidR="005A0F2B">
        <w:t>OFF of</w:t>
      </w:r>
      <w:proofErr w:type="gramEnd"/>
      <w:r w:rsidR="005A0F2B">
        <w:t xml:space="preserve"> e</w:t>
      </w:r>
      <w:r w:rsidR="00815F98">
        <w:t>ach FEM</w:t>
      </w:r>
      <w:r w:rsidR="005A0F2B">
        <w:t>.</w:t>
      </w:r>
      <w:r w:rsidR="007F4073">
        <w:t xml:space="preserve"> A pictur</w:t>
      </w:r>
      <w:r w:rsidR="009B52D7">
        <w:t>e of the power distribution bar</w:t>
      </w:r>
      <w:r w:rsidR="007F4073">
        <w:t xml:space="preserve">s </w:t>
      </w:r>
      <w:r w:rsidR="009B52D7">
        <w:t xml:space="preserve">mounted </w:t>
      </w:r>
      <w:r w:rsidR="007F4073">
        <w:t xml:space="preserve">on the </w:t>
      </w:r>
      <w:proofErr w:type="gramStart"/>
      <w:r w:rsidR="007F4073">
        <w:t>end-plate</w:t>
      </w:r>
      <w:proofErr w:type="gramEnd"/>
      <w:r w:rsidR="007F4073">
        <w:t xml:space="preserve"> of a HAT is shown in </w:t>
      </w:r>
      <w:r w:rsidR="00AD41F7">
        <w:fldChar w:fldCharType="begin"/>
      </w:r>
      <w:r w:rsidR="00AD41F7">
        <w:instrText xml:space="preserve"> REF _Ref98422205 \r \h </w:instrText>
      </w:r>
      <w:r w:rsidR="00AD41F7">
        <w:fldChar w:fldCharType="separate"/>
      </w:r>
      <w:ins w:id="246" w:author="Yannick Favre" w:date="2022-09-20T15:32:00Z">
        <w:r w:rsidR="005B1367">
          <w:t>Figure 7</w:t>
        </w:r>
      </w:ins>
      <w:del w:id="247" w:author="Yannick Favre" w:date="2022-09-13T14:29:00Z">
        <w:r w:rsidR="00AD41F7" w:rsidDel="00DF2968">
          <w:delText>Figure 4</w:delText>
        </w:r>
      </w:del>
      <w:r w:rsidR="00AD41F7">
        <w:fldChar w:fldCharType="end"/>
      </w:r>
      <w:r w:rsidR="00371497">
        <w:t>.</w:t>
      </w:r>
    </w:p>
    <w:p w14:paraId="039ACF8A" w14:textId="77777777" w:rsidR="007F4073" w:rsidRDefault="00371497" w:rsidP="00AD41F7">
      <w:pPr>
        <w:jc w:val="center"/>
      </w:pPr>
      <w:r>
        <w:rPr>
          <w:noProof/>
          <w:lang w:val="fr-FR" w:eastAsia="fr-FR"/>
        </w:rPr>
        <w:drawing>
          <wp:inline distT="0" distB="0" distL="0" distR="0" wp14:anchorId="0D8BB39D" wp14:editId="43763406">
            <wp:extent cx="3963035" cy="1444625"/>
            <wp:effectExtent l="0" t="0" r="0" b="317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3963035" cy="1444625"/>
                    </a:xfrm>
                    <a:prstGeom prst="rect">
                      <a:avLst/>
                    </a:prstGeom>
                    <a:noFill/>
                  </pic:spPr>
                </pic:pic>
              </a:graphicData>
            </a:graphic>
          </wp:inline>
        </w:drawing>
      </w:r>
    </w:p>
    <w:p w14:paraId="65188B3E" w14:textId="77777777" w:rsidR="00AD41F7" w:rsidRDefault="00AD41F7" w:rsidP="00AD41F7">
      <w:pPr>
        <w:pStyle w:val="FigureCaption"/>
      </w:pPr>
      <w:bookmarkStart w:id="248" w:name="_Ref98422205"/>
      <w:r>
        <w:lastRenderedPageBreak/>
        <w:t xml:space="preserve">Low voltage power distribution bars on a HAT </w:t>
      </w:r>
      <w:proofErr w:type="gramStart"/>
      <w:r>
        <w:t>end-plate</w:t>
      </w:r>
      <w:proofErr w:type="gramEnd"/>
      <w:r>
        <w:t xml:space="preserve">. The sense wire </w:t>
      </w:r>
      <w:proofErr w:type="gramStart"/>
      <w:r>
        <w:t>are</w:t>
      </w:r>
      <w:proofErr w:type="gramEnd"/>
      <w:r>
        <w:t xml:space="preserve"> connected next to the main cable terminals. Other studs are used to distribute power to the 8 FEMs </w:t>
      </w:r>
      <w:r w:rsidR="0046340B">
        <w:t xml:space="preserve">(and 16 FECs, through their respective FEM) </w:t>
      </w:r>
      <w:r w:rsidR="00371497">
        <w:t xml:space="preserve">and </w:t>
      </w:r>
      <w:r>
        <w:t xml:space="preserve">the </w:t>
      </w:r>
      <w:proofErr w:type="spellStart"/>
      <w:r>
        <w:t>PowCon</w:t>
      </w:r>
      <w:proofErr w:type="spellEnd"/>
      <w:r>
        <w:t xml:space="preserve"> card</w:t>
      </w:r>
      <w:r w:rsidR="00371497">
        <w:t xml:space="preserve"> mounted on the </w:t>
      </w:r>
      <w:proofErr w:type="gramStart"/>
      <w:r w:rsidR="00371497">
        <w:t>end-plate</w:t>
      </w:r>
      <w:proofErr w:type="gramEnd"/>
      <w:r w:rsidR="00371497">
        <w:t>.</w:t>
      </w:r>
      <w:r>
        <w:t xml:space="preserve"> </w:t>
      </w:r>
    </w:p>
    <w:bookmarkEnd w:id="248"/>
    <w:p w14:paraId="79A2A682" w14:textId="77777777" w:rsidR="00D436FE" w:rsidRPr="00D436FE" w:rsidRDefault="005A0F2B" w:rsidP="0085191F">
      <w:r>
        <w:t xml:space="preserve">Each low voltage </w:t>
      </w:r>
      <w:r w:rsidR="00815F98">
        <w:t xml:space="preserve">cable </w:t>
      </w:r>
      <w:r w:rsidR="0046340B">
        <w:t xml:space="preserve">bundle </w:t>
      </w:r>
      <w:r w:rsidR="00815F98">
        <w:t xml:space="preserve">connected to a </w:t>
      </w:r>
      <w:r>
        <w:t>FEM</w:t>
      </w:r>
      <w:r w:rsidR="00815F98">
        <w:t xml:space="preserve"> is composed of three conductors: a 2.5 mm2 section cable transport the nominal +5 V power, another 2.5 mm2 section cable carries the return current, and a thinner cable (1.5 mm2 but it could be less) is used for </w:t>
      </w:r>
      <w:r w:rsidR="0046340B">
        <w:t xml:space="preserve">bringing an individual </w:t>
      </w:r>
      <w:r w:rsidR="00815F98">
        <w:t>power ON/OFF control signal</w:t>
      </w:r>
      <w:r w:rsidR="0046340B">
        <w:t xml:space="preserve"> from the </w:t>
      </w:r>
      <w:proofErr w:type="spellStart"/>
      <w:r w:rsidR="0046340B">
        <w:t>PowCon</w:t>
      </w:r>
      <w:proofErr w:type="spellEnd"/>
      <w:r w:rsidR="0046340B">
        <w:t xml:space="preserve"> card to the FEM</w:t>
      </w:r>
      <w:r w:rsidR="00815F98">
        <w:t xml:space="preserve">. The length of the local power distribution cables ranges from 40 cm to 150 cm depending on the distance of the FEM from the power distribution </w:t>
      </w:r>
      <w:r w:rsidR="007D686B">
        <w:t>bars. Because the sense loop of the power supply unit ends on the power distribution bars, it is important that the voltage drop incurred by the section of the electrical circuit that is not regulated remains low and does no</w:t>
      </w:r>
      <w:r w:rsidR="00273C2D">
        <w:t>t differ too much among modules</w:t>
      </w:r>
      <w:r w:rsidR="007344F8">
        <w:t>.</w:t>
      </w:r>
    </w:p>
    <w:p w14:paraId="6FDAB306" w14:textId="77777777" w:rsidR="00B51813" w:rsidRDefault="00090701" w:rsidP="00B51813">
      <w:pPr>
        <w:pStyle w:val="Titre2"/>
        <w:rPr>
          <w:rFonts w:eastAsiaTheme="minorHAnsi"/>
        </w:rPr>
      </w:pPr>
      <w:r>
        <w:rPr>
          <w:rFonts w:eastAsiaTheme="minorHAnsi"/>
        </w:rPr>
        <w:t>Connections to b</w:t>
      </w:r>
      <w:r w:rsidR="00B51813">
        <w:rPr>
          <w:rFonts w:eastAsiaTheme="minorHAnsi"/>
        </w:rPr>
        <w:t>ack-end electronics and slow control</w:t>
      </w:r>
    </w:p>
    <w:p w14:paraId="3412D94D" w14:textId="77777777" w:rsidR="00B51813" w:rsidRDefault="00090701" w:rsidP="0085191F">
      <w:r>
        <w:t xml:space="preserve">The 16 FEMs of a HAT are configured, synchronized and read-out by a “Trigger and Data Concentrator Module” (TDCM) which is placed in a rack at SS level, below the UA1 magnet. In total, two TDCMs are used. All communication between the FEMs and TDCMs is carried over optical links. These provide galvanic isolation between the front-end electronics and </w:t>
      </w:r>
      <w:r w:rsidR="008600D9">
        <w:t xml:space="preserve">the </w:t>
      </w:r>
      <w:r>
        <w:t>back-end electronics</w:t>
      </w:r>
      <w:r w:rsidR="008600D9">
        <w:t>, are not sensitive to external electromagnetic perturbations and are not a source of EMI</w:t>
      </w:r>
      <w:r w:rsidR="00B51813">
        <w:t>.</w:t>
      </w:r>
      <w:r>
        <w:t xml:space="preserve"> Each TDCM has its own power supply unit, which is isolated from the power supply of the front-end electronics.</w:t>
      </w:r>
    </w:p>
    <w:p w14:paraId="52273D02" w14:textId="77777777" w:rsidR="00090701" w:rsidRPr="00B51813" w:rsidRDefault="00090701" w:rsidP="0085191F"/>
    <w:p w14:paraId="465C4DFE" w14:textId="77777777" w:rsidR="00B51813" w:rsidRDefault="00B51813" w:rsidP="00B51813">
      <w:pPr>
        <w:pStyle w:val="Titre2"/>
        <w:rPr>
          <w:rFonts w:eastAsiaTheme="minorHAnsi"/>
        </w:rPr>
      </w:pPr>
      <w:r>
        <w:rPr>
          <w:rFonts w:eastAsiaTheme="minorHAnsi"/>
        </w:rPr>
        <w:t>Gas and cooling services</w:t>
      </w:r>
    </w:p>
    <w:p w14:paraId="5E28E210" w14:textId="77777777" w:rsidR="00B51813" w:rsidRDefault="00B51813" w:rsidP="0085191F">
      <w:r>
        <w:t>The.</w:t>
      </w:r>
    </w:p>
    <w:p w14:paraId="61756304" w14:textId="77777777" w:rsidR="00720385" w:rsidRDefault="00720385" w:rsidP="00720385">
      <w:pPr>
        <w:pStyle w:val="Titre1"/>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 xml:space="preserve"> </w:t>
      </w:r>
    </w:p>
    <w:p w14:paraId="6F647D2C" w14:textId="77777777" w:rsidR="00720385" w:rsidRPr="00720385" w:rsidRDefault="00720385" w:rsidP="00720385"/>
    <w:p w14:paraId="7D22F053" w14:textId="77777777" w:rsidR="00720385" w:rsidRPr="00720385" w:rsidRDefault="00720385" w:rsidP="00720385"/>
    <w:p w14:paraId="406A9D5C" w14:textId="77777777" w:rsidR="009F6847" w:rsidRP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 xml:space="preserve">Super </w:t>
      </w:r>
      <w:proofErr w:type="gramStart"/>
      <w:r w:rsidRPr="009F6847">
        <w:rPr>
          <w:rFonts w:ascii="Times New Roman" w:eastAsia="Times New Roman" w:hAnsi="Times New Roman" w:cs="Times New Roman"/>
          <w:b/>
          <w:color w:val="auto"/>
          <w:sz w:val="24"/>
          <w:szCs w:val="20"/>
          <w:u w:val="words"/>
        </w:rPr>
        <w:t>Fine Grained</w:t>
      </w:r>
      <w:proofErr w:type="gramEnd"/>
      <w:r w:rsidRPr="009F6847">
        <w:rPr>
          <w:rFonts w:ascii="Times New Roman" w:eastAsia="Times New Roman" w:hAnsi="Times New Roman" w:cs="Times New Roman"/>
          <w:b/>
          <w:color w:val="auto"/>
          <w:sz w:val="24"/>
          <w:szCs w:val="20"/>
          <w:u w:val="words"/>
        </w:rPr>
        <w:t xml:space="preserve"> Detector (</w:t>
      </w:r>
      <w:proofErr w:type="spellStart"/>
      <w:r w:rsidRPr="009F6847">
        <w:rPr>
          <w:rFonts w:ascii="Times New Roman" w:eastAsia="Times New Roman" w:hAnsi="Times New Roman" w:cs="Times New Roman"/>
          <w:b/>
          <w:color w:val="auto"/>
          <w:sz w:val="24"/>
          <w:szCs w:val="20"/>
          <w:u w:val="words"/>
        </w:rPr>
        <w:t>sFGD</w:t>
      </w:r>
      <w:proofErr w:type="spellEnd"/>
      <w:r w:rsidRPr="009F6847">
        <w:rPr>
          <w:rFonts w:ascii="Times New Roman" w:eastAsia="Times New Roman" w:hAnsi="Times New Roman" w:cs="Times New Roman"/>
          <w:b/>
          <w:color w:val="auto"/>
          <w:sz w:val="24"/>
          <w:szCs w:val="20"/>
          <w:u w:val="words"/>
        </w:rPr>
        <w:t>)</w:t>
      </w:r>
    </w:p>
    <w:p w14:paraId="552399FA" w14:textId="77777777" w:rsidR="00C41E83" w:rsidRDefault="006553B5" w:rsidP="00C41E83">
      <w:r w:rsidRPr="006553B5">
        <w:t xml:space="preserve">The </w:t>
      </w:r>
      <w:proofErr w:type="spellStart"/>
      <w:r w:rsidRPr="006553B5">
        <w:t>sFGD</w:t>
      </w:r>
      <w:proofErr w:type="spellEnd"/>
      <w:r w:rsidRPr="006553B5">
        <w:t xml:space="preserve"> </w:t>
      </w:r>
      <w:r>
        <w:t xml:space="preserve">detector itself is a </w:t>
      </w:r>
      <w:r w:rsidR="00C41E83">
        <w:t xml:space="preserve">2m x 2m x 0.5m </w:t>
      </w:r>
      <w:r>
        <w:t>block of scintillator cubes, about 2 million 1 cm</w:t>
      </w:r>
      <w:r w:rsidRPr="006553B5">
        <w:rPr>
          <w:vertAlign w:val="superscript"/>
        </w:rPr>
        <w:t>3</w:t>
      </w:r>
      <w:r>
        <w:t xml:space="preserve"> pieces</w:t>
      </w:r>
      <w:r w:rsidR="00FC5184">
        <w:t xml:space="preserve"> of scintillator</w:t>
      </w:r>
      <w:r>
        <w:t xml:space="preserve">, each cube having three holes drilled through the cube at, roughly, the X, Y and Z axes so that scintillating fibers may be threaded through the matrix </w:t>
      </w:r>
      <w:r w:rsidR="00C41E83">
        <w:t>along</w:t>
      </w:r>
      <w:r>
        <w:t xml:space="preserve"> the three different axes and then read out using about 60,000 silicon photomultipliers from Hamamatsu (multi-pixel photon counters, MPPCs, in Hamamatsu terminology) one MPPC per one end of each fiber. Thus, from a grounding and shielding point of view, the actual detector is not subject to interference but, of course, the MPPCs and the on-detector electron</w:t>
      </w:r>
      <w:r w:rsidR="0085191F">
        <w:t>ics are potentially vulnerable.</w:t>
      </w:r>
    </w:p>
    <w:p w14:paraId="51D6F791" w14:textId="77777777" w:rsidR="00C41E83" w:rsidRDefault="00C41E83" w:rsidP="0085191F">
      <w:r>
        <w:t xml:space="preserve">The </w:t>
      </w:r>
      <w:r w:rsidR="00FC5184">
        <w:t xml:space="preserve">light signals from the scintillating fibers are detected by Hamamatsu MPPCs. The MPPC boards are mounted on three sides of the detector in boards about 8 cm square holding 64 MPPCs per board. Those boards are connected via </w:t>
      </w:r>
      <w:r w:rsidR="007A2ABF">
        <w:t xml:space="preserve">micro-coaxial cables to the </w:t>
      </w:r>
      <w:proofErr w:type="gramStart"/>
      <w:r w:rsidR="007A2ABF">
        <w:t>front end</w:t>
      </w:r>
      <w:proofErr w:type="gramEnd"/>
      <w:r w:rsidR="007A2ABF">
        <w:t xml:space="preserve"> boards (FEBs) in crates mounted to the sides (beam right and left) of the detector. There are sixteen such crates, eight per side in two layers. Each crate holds 14 FEBs and one optical concentrator </w:t>
      </w:r>
      <w:r w:rsidR="00B32F79">
        <w:t>board</w:t>
      </w:r>
      <w:r w:rsidR="007A2ABF">
        <w:t xml:space="preserve"> (OCB) which forwards timing and trigger commands from the master clock board (MCB) in a rack on the SS level to the FEBs and accepts data from the FEBs and </w:t>
      </w:r>
      <w:r w:rsidR="007A2ABF">
        <w:lastRenderedPageBreak/>
        <w:t xml:space="preserve">forwards event fragments to the DAQ computers also located on the SS level. </w:t>
      </w:r>
      <w:r w:rsidR="00B32F79">
        <w:t>Power for the crates comes from supplies on the SS level.</w:t>
      </w:r>
    </w:p>
    <w:p w14:paraId="3EE45728" w14:textId="2DA0D3FB" w:rsidR="00B32F79" w:rsidRDefault="00B32F79" w:rsidP="0085191F">
      <w:pPr>
        <w:rPr>
          <w:ins w:id="249" w:author="Yannick Favre" w:date="2022-09-13T13:21:00Z"/>
        </w:rPr>
      </w:pPr>
      <w:r>
        <w:t xml:space="preserve">Each crate is a nearly fully enclosed metal box and thus acts as a shield for the internal electronics. The crate consists of heavy aluminum side plates that are part of the mechanical support, thin top and bottom plates that block convection flow through the crates to ensure no significant heat loss to the interior of the magnet, a backplane with at least one solid copper layer and two aluminum cold plates on the back of the crate and individual aluminum font panels for each of the boards that complete the enclosure. While the crate is certainly not gas tight or even very hermetic in the very high frequency regime, it will act as a very good shield up to at least hundreds of MHz and so the </w:t>
      </w:r>
      <w:proofErr w:type="spellStart"/>
      <w:r>
        <w:t>sFGD</w:t>
      </w:r>
      <w:proofErr w:type="spellEnd"/>
      <w:r>
        <w:t xml:space="preserve"> crates should not pose an aggressor risk to the HAT or TOF detectors and, conversely, the </w:t>
      </w:r>
      <w:proofErr w:type="spellStart"/>
      <w:r>
        <w:t>sFGD</w:t>
      </w:r>
      <w:proofErr w:type="spellEnd"/>
      <w:r>
        <w:t xml:space="preserve"> electronics in the crates should be well protected from external EMI. However, there are a fair number of cables that attach to each crate and those could act as aggressors to the other detectors or serve as antennae for EMI. </w:t>
      </w:r>
    </w:p>
    <w:p w14:paraId="0DF0FE68" w14:textId="36BCC846" w:rsidR="00E6701B" w:rsidDel="00E6701B" w:rsidRDefault="00E6701B" w:rsidP="0085191F">
      <w:pPr>
        <w:rPr>
          <w:del w:id="250" w:author="Yannick Favre" w:date="2022-09-13T13:22:00Z"/>
        </w:rPr>
      </w:pPr>
    </w:p>
    <w:p w14:paraId="58F07F6F" w14:textId="77777777" w:rsidR="003C76B0" w:rsidRDefault="003C76B0" w:rsidP="00C41E83">
      <w:r w:rsidRPr="003C76B0">
        <w:rPr>
          <w:noProof/>
          <w:lang w:val="fr-FR" w:eastAsia="fr-FR"/>
        </w:rPr>
        <w:drawing>
          <wp:inline distT="0" distB="0" distL="0" distR="0" wp14:anchorId="28B6A78B" wp14:editId="02463F6A">
            <wp:extent cx="4136390" cy="2576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4136390" cy="2576195"/>
                    </a:xfrm>
                    <a:prstGeom prst="rect">
                      <a:avLst/>
                    </a:prstGeom>
                    <a:noFill/>
                    <a:ln>
                      <a:noFill/>
                    </a:ln>
                  </pic:spPr>
                </pic:pic>
              </a:graphicData>
            </a:graphic>
          </wp:inline>
        </w:drawing>
      </w:r>
    </w:p>
    <w:p w14:paraId="33E812A3" w14:textId="77777777" w:rsidR="00E6701B" w:rsidRDefault="00E6701B" w:rsidP="00E6701B">
      <w:pPr>
        <w:rPr>
          <w:ins w:id="251" w:author="Yannick Favre" w:date="2022-09-13T13:22:00Z"/>
        </w:rPr>
      </w:pPr>
      <w:ins w:id="252" w:author="Yannick Favre" w:date="2022-09-13T13:22:00Z">
        <w:r w:rsidRPr="00626390">
          <w:rPr>
            <w:highlight w:val="yellow"/>
          </w:rPr>
          <w:t>Figure number + description and reference to this figure in the text…</w:t>
        </w:r>
      </w:ins>
    </w:p>
    <w:p w14:paraId="64840825" w14:textId="77777777" w:rsidR="00E6701B" w:rsidRDefault="00E6701B" w:rsidP="00E6701B">
      <w:pPr>
        <w:pStyle w:val="Titre2"/>
        <w:rPr>
          <w:ins w:id="253" w:author="Yannick Favre" w:date="2022-09-13T13:22:00Z"/>
        </w:rPr>
      </w:pPr>
      <w:ins w:id="254" w:author="Yannick Favre" w:date="2022-09-13T13:22:00Z">
        <w:r>
          <w:t>Architecture of G&amp;S</w:t>
        </w:r>
      </w:ins>
    </w:p>
    <w:p w14:paraId="38395F90" w14:textId="3ACF3D8D" w:rsidR="00E6701B" w:rsidRDefault="00D64F40" w:rsidP="00E6701B">
      <w:pPr>
        <w:rPr>
          <w:ins w:id="255" w:author="Yannick Favre" w:date="2022-09-13T13:22:00Z"/>
        </w:rPr>
      </w:pPr>
      <w:ins w:id="256" w:author="Yannick Favre" w:date="2022-09-13T13:28:00Z">
        <w:r w:rsidRPr="00D64F40">
          <w:rPr>
            <w:highlight w:val="yellow"/>
          </w:rPr>
          <w:t>Put figure from my G&amp;S presentation + explanation.</w:t>
        </w:r>
      </w:ins>
    </w:p>
    <w:p w14:paraId="1D55A05D" w14:textId="1EB93186" w:rsidR="003C76B0" w:rsidDel="00D64F40" w:rsidRDefault="003C76B0" w:rsidP="00C41E83">
      <w:pPr>
        <w:rPr>
          <w:del w:id="257" w:author="Yannick Favre" w:date="2022-09-13T13:28:00Z"/>
        </w:rPr>
      </w:pPr>
    </w:p>
    <w:p w14:paraId="78F5DDDB" w14:textId="77777777" w:rsidR="00B32F79" w:rsidRPr="004A302B" w:rsidRDefault="004A302B" w:rsidP="00BB28B6">
      <w:pPr>
        <w:pStyle w:val="Titre2"/>
        <w:rPr>
          <w:rStyle w:val="Titre2Car"/>
        </w:rPr>
      </w:pPr>
      <w:r w:rsidRPr="004A302B">
        <w:rPr>
          <w:rStyle w:val="Titre2Car"/>
        </w:rPr>
        <w:t>Cables</w:t>
      </w:r>
      <w:r>
        <w:rPr>
          <w:rStyle w:val="Titre2Car"/>
        </w:rPr>
        <w:t>:</w:t>
      </w:r>
    </w:p>
    <w:p w14:paraId="0B4D251B" w14:textId="436EBFE0" w:rsidR="00B01EC8" w:rsidRDefault="00B32F79" w:rsidP="00C41E83">
      <w:r>
        <w:t xml:space="preserve">The most numerous cables are the MPPC micro-coax from the MPPC boards on the </w:t>
      </w:r>
      <w:proofErr w:type="spellStart"/>
      <w:r>
        <w:t>sFGD</w:t>
      </w:r>
      <w:proofErr w:type="spellEnd"/>
      <w:r>
        <w:t xml:space="preserve"> detector</w:t>
      </w:r>
      <w:r w:rsidR="004A5253">
        <w:t xml:space="preserve"> to the front panels of the FEB boards – some 60,000 individual signals ranging in length from about 0.75m to 2.25m. However, these cables carry only very low level signals from the MPPCs </w:t>
      </w:r>
      <w:del w:id="258" w:author="Yannick Favre" w:date="2022-09-13T13:25:00Z">
        <w:r w:rsidR="004A5253" w:rsidDel="00225E71">
          <w:delText xml:space="preserve">and </w:delText>
        </w:r>
      </w:del>
      <w:ins w:id="259" w:author="Yannick Favre" w:date="2022-09-13T13:25:00Z">
        <w:r w:rsidR="00225E71">
          <w:t>(</w:t>
        </w:r>
      </w:ins>
      <w:del w:id="260" w:author="Yannick Favre" w:date="2022-09-13T13:25:00Z">
        <w:r w:rsidR="004A5253" w:rsidDel="00225E71">
          <w:delText xml:space="preserve">very low </w:delText>
        </w:r>
      </w:del>
      <w:ins w:id="261" w:author="Yannick Favre" w:date="2022-09-13T13:25:00Z">
        <w:r w:rsidR="00225E71">
          <w:t>short current pulse</w:t>
        </w:r>
        <w:r w:rsidR="00225E71" w:rsidDel="00225E71">
          <w:t xml:space="preserve"> </w:t>
        </w:r>
        <w:r w:rsidR="00225E71">
          <w:t xml:space="preserve">of </w:t>
        </w:r>
      </w:ins>
      <w:del w:id="262" w:author="Yannick Favre" w:date="2022-09-13T13:25:00Z">
        <w:r w:rsidR="004A5253" w:rsidDel="00225E71">
          <w:delText xml:space="preserve">current </w:delText>
        </w:r>
      </w:del>
      <w:ins w:id="263" w:author="Yannick Favre" w:date="2022-09-13T13:24:00Z">
        <w:r w:rsidR="00225E71">
          <w:t>less than 1mA</w:t>
        </w:r>
      </w:ins>
      <w:ins w:id="264" w:author="Yannick Favre" w:date="2022-09-13T13:23:00Z">
        <w:r w:rsidR="00225E71">
          <w:t xml:space="preserve">) </w:t>
        </w:r>
      </w:ins>
      <w:ins w:id="265" w:author="Yannick Favre" w:date="2022-09-13T13:24:00Z">
        <w:r w:rsidR="00225E71">
          <w:t xml:space="preserve">and with a </w:t>
        </w:r>
      </w:ins>
      <w:ins w:id="266" w:author="Yannick Favre" w:date="2022-09-13T13:25:00Z">
        <w:r w:rsidR="00225E71">
          <w:t xml:space="preserve">MPPC cathode </w:t>
        </w:r>
      </w:ins>
      <w:r w:rsidR="004A5253">
        <w:t>voltage</w:t>
      </w:r>
      <w:del w:id="267" w:author="Yannick Favre" w:date="2022-09-13T13:24:00Z">
        <w:r w:rsidR="004A5253" w:rsidDel="00225E71">
          <w:delText>s</w:delText>
        </w:r>
      </w:del>
      <w:r w:rsidR="004A5253">
        <w:t xml:space="preserve"> </w:t>
      </w:r>
      <w:del w:id="268" w:author="Yannick Favre" w:date="2022-09-13T13:25:00Z">
        <w:r w:rsidR="004A5253" w:rsidDel="00225E71">
          <w:delText>(</w:delText>
        </w:r>
      </w:del>
      <w:r w:rsidR="004A5253">
        <w:t>in the range of 50 to 60V</w:t>
      </w:r>
      <w:r w:rsidR="00FC3DAF">
        <w:t xml:space="preserve"> at less than 1 mA</w:t>
      </w:r>
      <w:del w:id="269" w:author="Yannick Favre" w:date="2022-09-13T13:25:00Z">
        <w:r w:rsidR="00FC3DAF" w:rsidDel="00225E71">
          <w:delText xml:space="preserve"> – is this correct??</w:delText>
        </w:r>
        <w:r w:rsidR="004A5253" w:rsidDel="00225E71">
          <w:delText>) to the MPPCs</w:delText>
        </w:r>
      </w:del>
      <w:r w:rsidR="004A5253">
        <w:t xml:space="preserve"> </w:t>
      </w:r>
      <w:ins w:id="270" w:author="Yannick Favre" w:date="2022-09-13T13:26:00Z">
        <w:r w:rsidR="00225E71">
          <w:t xml:space="preserve">DC current per MPCC64 board </w:t>
        </w:r>
      </w:ins>
      <w:r w:rsidR="004A5253">
        <w:t xml:space="preserve">and so are not a significant aggressor risk to the other detectors. These cables do, however, lead directly into the FEB front end and so are potential victims for some external EMI source. This risk is ameliorated by </w:t>
      </w:r>
      <w:proofErr w:type="gramStart"/>
      <w:r w:rsidR="004A5253">
        <w:t>a number of</w:t>
      </w:r>
      <w:proofErr w:type="gramEnd"/>
      <w:r w:rsidR="004A5253">
        <w:t xml:space="preserve"> factors – the shields of the micro-coax are tied to FEB ground and MPPC board ground at the far end is floating with respect to everything except the cables. In addition, the cables are routed in multiple layers across the top and sides of the </w:t>
      </w:r>
      <w:proofErr w:type="spellStart"/>
      <w:r w:rsidR="004A5253">
        <w:t>sFGD</w:t>
      </w:r>
      <w:proofErr w:type="spellEnd"/>
      <w:r w:rsidR="004A5253">
        <w:t xml:space="preserve"> detector and then close to the aluminum top or bottom of the crates and so are, to a significant extent, </w:t>
      </w:r>
      <w:proofErr w:type="spellStart"/>
      <w:r w:rsidR="004A5253">
        <w:t>self shielding</w:t>
      </w:r>
      <w:proofErr w:type="spellEnd"/>
      <w:r w:rsidR="004A5253">
        <w:t xml:space="preserve">. System level tests in the </w:t>
      </w:r>
      <w:r w:rsidR="00FC3DAF">
        <w:t>summer</w:t>
      </w:r>
      <w:r w:rsidR="004A5253">
        <w:t xml:space="preserve"> of </w:t>
      </w:r>
      <w:r w:rsidR="004A5253">
        <w:lastRenderedPageBreak/>
        <w:t xml:space="preserve">2022 will </w:t>
      </w:r>
      <w:r w:rsidR="00B01EC8">
        <w:t>indicate whether additional levels of shielding (</w:t>
      </w:r>
      <w:proofErr w:type="gramStart"/>
      <w:r w:rsidR="00B01EC8">
        <w:t>e.g.</w:t>
      </w:r>
      <w:proofErr w:type="gramEnd"/>
      <w:r w:rsidR="00B01EC8">
        <w:t xml:space="preserve"> wrapping the cable mass in aluminized Kapton) are </w:t>
      </w:r>
      <w:r w:rsidR="00FC3DAF">
        <w:t>indicated</w:t>
      </w:r>
      <w:r w:rsidR="00B01EC8">
        <w:t>.</w:t>
      </w:r>
    </w:p>
    <w:p w14:paraId="29952ABE" w14:textId="2A3CE908" w:rsidR="00B32F79" w:rsidRDefault="00B01EC8" w:rsidP="00C41E83">
      <w:r>
        <w:t>The less numerous but, perhaps, more interesting cables are those between the crates and the power supplies, timing and trigger logic and DAQ hardware on the SS level just under the magnet on the B1 level.</w:t>
      </w:r>
      <w:r w:rsidR="004A5253">
        <w:t xml:space="preserve"> </w:t>
      </w:r>
      <w:r w:rsidR="00FC3DAF">
        <w:t>The low voltage power feed to the crates is a nominal 12V at approximately 40A per crate. The AC-DC converters in a rack on the SS level take mains power and co</w:t>
      </w:r>
      <w:ins w:id="271" w:author="Yannick Favre" w:date="2022-09-13T13:29:00Z">
        <w:r w:rsidR="00D64F40">
          <w:t>n</w:t>
        </w:r>
      </w:ins>
      <w:r w:rsidR="00FC3DAF">
        <w:t xml:space="preserve">vert it to a floating DC potential of about 13.5V to cover the voltage drop on the cables from SS to the crates. These cables carry some risk of acting as aggressors to other systems as the </w:t>
      </w:r>
      <w:proofErr w:type="gramStart"/>
      <w:r w:rsidR="00FC3DAF">
        <w:t>AC::</w:t>
      </w:r>
      <w:proofErr w:type="gramEnd"/>
      <w:r w:rsidR="00FC3DAF">
        <w:t xml:space="preserve">DC converters operate at frequencies near one </w:t>
      </w:r>
      <w:proofErr w:type="spellStart"/>
      <w:r w:rsidR="00FC3DAF">
        <w:t>MHz.</w:t>
      </w:r>
      <w:proofErr w:type="spellEnd"/>
      <w:r w:rsidR="00FC3DAF">
        <w:t xml:space="preserve"> Therefore, additional capacitance will be placed between the source and return cable for each supply and clamp on inductors will be placed over the cables after the capacitors to make a Pi filter. Tests will determine how large the Pi filter needs to be to reduce any power supply noise to acceptable levels. Fortunately, the Pi filters </w:t>
      </w:r>
      <w:proofErr w:type="gramStart"/>
      <w:r w:rsidR="00FC3DAF">
        <w:t>are located in</w:t>
      </w:r>
      <w:proofErr w:type="gramEnd"/>
      <w:r w:rsidR="00FC3DAF">
        <w:t xml:space="preserve"> an accessible rack </w:t>
      </w:r>
      <w:ins w:id="272" w:author="Yannick Favre" w:date="2022-09-13T13:34:00Z">
        <w:r w:rsidR="00771A1B" w:rsidRPr="00771A1B">
          <w:rPr>
            <w:highlight w:val="yellow"/>
          </w:rPr>
          <w:t>outside</w:t>
        </w:r>
        <w:r w:rsidR="00771A1B">
          <w:t xml:space="preserve"> </w:t>
        </w:r>
        <w:r w:rsidR="00771A1B" w:rsidRPr="00771A1B">
          <w:rPr>
            <w:highlight w:val="yellow"/>
          </w:rPr>
          <w:t xml:space="preserve">of the magnet </w:t>
        </w:r>
        <w:r w:rsidR="00771A1B">
          <w:rPr>
            <w:highlight w:val="yellow"/>
          </w:rPr>
          <w:t>I guess for inductors</w:t>
        </w:r>
        <w:r w:rsidR="00771A1B" w:rsidRPr="00771A1B">
          <w:rPr>
            <w:highlight w:val="yellow"/>
          </w:rPr>
          <w:t>?</w:t>
        </w:r>
        <w:r w:rsidR="00771A1B">
          <w:t xml:space="preserve"> </w:t>
        </w:r>
      </w:ins>
      <w:r w:rsidR="00FC3DAF">
        <w:t>so they can be adjusted if that is indicated during detector commissioning.</w:t>
      </w:r>
      <w:ins w:id="273" w:author="Yannick Favre" w:date="2022-09-13T13:29:00Z">
        <w:r w:rsidR="00D64F40">
          <w:t xml:space="preserve"> The 0V of </w:t>
        </w:r>
      </w:ins>
      <w:ins w:id="274" w:author="Yannick Favre" w:date="2022-09-13T13:30:00Z">
        <w:r w:rsidR="00D64F40">
          <w:t xml:space="preserve">each PS will </w:t>
        </w:r>
        <w:proofErr w:type="spellStart"/>
        <w:r w:rsidR="00D64F40">
          <w:t>ne</w:t>
        </w:r>
        <w:proofErr w:type="spellEnd"/>
        <w:r w:rsidR="00D64F40">
          <w:t xml:space="preserve"> connected to the local ground at the OCB/rack level so the DC current will be forced to return to its corresponding 0V return wire. Since the 13.</w:t>
        </w:r>
      </w:ins>
      <w:ins w:id="275" w:author="Yannick Favre" w:date="2022-09-13T13:31:00Z">
        <w:r w:rsidR="00D64F40">
          <w:t xml:space="preserve">5V/0V cables will be tied together from the PC up to the rack, the inductive loop will be reduced. </w:t>
        </w:r>
        <w:r w:rsidR="00D64F40" w:rsidRPr="00D64F40">
          <w:rPr>
            <w:highlight w:val="yellow"/>
          </w:rPr>
          <w:t>To be defined</w:t>
        </w:r>
      </w:ins>
      <w:ins w:id="276" w:author="Yannick Favre" w:date="2022-09-13T13:32:00Z">
        <w:r w:rsidR="00D64F40" w:rsidRPr="00D64F40">
          <w:rPr>
            <w:highlight w:val="yellow"/>
          </w:rPr>
          <w:t xml:space="preserve"> how the 2 cables are close to the metallic structure/ trays all the way long to reduce the ground loop</w:t>
        </w:r>
        <w:r w:rsidR="00D64F40">
          <w:t xml:space="preserve">. It will be </w:t>
        </w:r>
      </w:ins>
      <w:ins w:id="277" w:author="Yannick Favre" w:date="2022-09-13T13:37:00Z">
        <w:r w:rsidR="00771A1B">
          <w:t>planned</w:t>
        </w:r>
      </w:ins>
      <w:ins w:id="278" w:author="Yannick Favre" w:date="2022-09-13T13:32:00Z">
        <w:r w:rsidR="00D64F40">
          <w:t xml:space="preserve"> to add a </w:t>
        </w:r>
      </w:ins>
      <w:ins w:id="279" w:author="Yannick Favre" w:date="2022-09-13T13:33:00Z">
        <w:r w:rsidR="00771A1B">
          <w:t xml:space="preserve">0V </w:t>
        </w:r>
      </w:ins>
      <w:ins w:id="280" w:author="Yannick Favre" w:date="2022-09-13T13:32:00Z">
        <w:r w:rsidR="00D64F40">
          <w:t xml:space="preserve">capacitor to chassis </w:t>
        </w:r>
      </w:ins>
      <w:ins w:id="281" w:author="Yannick Favre" w:date="2022-09-13T13:33:00Z">
        <w:r w:rsidR="00771A1B">
          <w:t>on the PS side if the radiative or conducted PS noise is too important.</w:t>
        </w:r>
      </w:ins>
    </w:p>
    <w:p w14:paraId="5A957BC3" w14:textId="0CD843E6" w:rsidR="00FC3DAF" w:rsidRDefault="00FC3DAF" w:rsidP="00C41E83">
      <w:r>
        <w:t xml:space="preserve">The HV cabling is very low current – </w:t>
      </w:r>
      <w:proofErr w:type="gramStart"/>
      <w:r>
        <w:t xml:space="preserve">this 50 to </w:t>
      </w:r>
      <w:r w:rsidR="00AE2D88">
        <w:t>60 V supply</w:t>
      </w:r>
      <w:proofErr w:type="gramEnd"/>
      <w:r w:rsidR="00AE2D88">
        <w:t xml:space="preserve"> is used to bias the MPPCs on the detector. Again, the supplies on the SS level are accessible and produce a floating potential so a Pi filter for each of those cables is planned. Whether the actual cable is </w:t>
      </w:r>
      <w:proofErr w:type="gramStart"/>
      <w:r w:rsidR="00AE2D88">
        <w:t>coax</w:t>
      </w:r>
      <w:proofErr w:type="gramEnd"/>
      <w:r w:rsidR="00AE2D88">
        <w:t xml:space="preserve"> or shielded twisted pair is not yet decided (is this true??</w:t>
      </w:r>
      <w:ins w:id="282" w:author="Yannick Favre" w:date="2022-09-13T13:37:00Z">
        <w:r w:rsidR="00771A1B">
          <w:t xml:space="preserve"> </w:t>
        </w:r>
        <w:r w:rsidR="00771A1B" w:rsidRPr="00771A1B">
          <w:rPr>
            <w:highlight w:val="yellow"/>
          </w:rPr>
          <w:t>=&gt; if this is a coax then the shield must be DC floating at the PS side, and connected to chassis with a c</w:t>
        </w:r>
      </w:ins>
      <w:ins w:id="283" w:author="Yannick Favre" w:date="2022-09-13T13:38:00Z">
        <w:r w:rsidR="00771A1B" w:rsidRPr="00771A1B">
          <w:rPr>
            <w:highlight w:val="yellow"/>
          </w:rPr>
          <w:t>apacitor</w:t>
        </w:r>
        <w:r w:rsidR="00771A1B" w:rsidRPr="001809C4">
          <w:rPr>
            <w:highlight w:val="yellow"/>
          </w:rPr>
          <w:t xml:space="preserve">, </w:t>
        </w:r>
        <w:r w:rsidR="001809C4">
          <w:rPr>
            <w:highlight w:val="yellow"/>
          </w:rPr>
          <w:t xml:space="preserve">but </w:t>
        </w:r>
        <w:r w:rsidR="00771A1B" w:rsidRPr="001809C4">
          <w:rPr>
            <w:highlight w:val="yellow"/>
          </w:rPr>
          <w:t xml:space="preserve">I recommend rather a </w:t>
        </w:r>
        <w:r w:rsidR="001809C4" w:rsidRPr="001809C4">
          <w:rPr>
            <w:highlight w:val="yellow"/>
          </w:rPr>
          <w:t>STP cable</w:t>
        </w:r>
      </w:ins>
      <w:r w:rsidR="00AE2D88">
        <w:t xml:space="preserve">) but, again, tests are planned for the middle of 2022 to verify the final design. In </w:t>
      </w:r>
      <w:del w:id="284" w:author="Yannick Favre" w:date="2022-09-13T13:39:00Z">
        <w:r w:rsidR="00AE2D88" w:rsidDel="001809C4">
          <w:delText>addition</w:delText>
        </w:r>
      </w:del>
      <w:ins w:id="285" w:author="Yannick Favre" w:date="2022-09-13T13:39:00Z">
        <w:r w:rsidR="001809C4">
          <w:t>addition,</w:t>
        </w:r>
      </w:ins>
      <w:r w:rsidR="00AE2D88">
        <w:t xml:space="preserve"> we may want to add a medium value stopper resistor to the return line of the HV feed to avoid a loop with the LV supply and the crate reference ground.</w:t>
      </w:r>
      <w:ins w:id="286" w:author="Yannick Favre" w:date="2022-09-13T13:38:00Z">
        <w:r w:rsidR="001809C4">
          <w:t xml:space="preserve"> </w:t>
        </w:r>
        <w:r w:rsidR="001809C4" w:rsidRPr="001809C4">
          <w:rPr>
            <w:highlight w:val="yellow"/>
          </w:rPr>
          <w:t xml:space="preserve">The </w:t>
        </w:r>
      </w:ins>
      <w:ins w:id="287" w:author="Yannick Favre" w:date="2022-09-13T13:39:00Z">
        <w:r w:rsidR="001809C4">
          <w:rPr>
            <w:highlight w:val="yellow"/>
          </w:rPr>
          <w:t xml:space="preserve">FEB </w:t>
        </w:r>
      </w:ins>
      <w:ins w:id="288" w:author="Yannick Favre" w:date="2022-09-13T13:38:00Z">
        <w:r w:rsidR="001809C4" w:rsidRPr="001809C4">
          <w:rPr>
            <w:highlight w:val="yellow"/>
          </w:rPr>
          <w:t>R</w:t>
        </w:r>
      </w:ins>
      <w:ins w:id="289" w:author="Yannick Favre" w:date="2022-09-13T13:40:00Z">
        <w:r w:rsidR="001809C4">
          <w:rPr>
            <w:highlight w:val="yellow"/>
          </w:rPr>
          <w:t xml:space="preserve"> to ground + MPPC64 R</w:t>
        </w:r>
      </w:ins>
      <w:ins w:id="290" w:author="Yannick Favre" w:date="2022-09-13T13:38:00Z">
        <w:r w:rsidR="001809C4" w:rsidRPr="001809C4">
          <w:rPr>
            <w:highlight w:val="yellow"/>
          </w:rPr>
          <w:t xml:space="preserve">C </w:t>
        </w:r>
      </w:ins>
      <w:ins w:id="291" w:author="Yannick Favre" w:date="2022-09-13T13:40:00Z">
        <w:r w:rsidR="001809C4">
          <w:rPr>
            <w:highlight w:val="yellow"/>
          </w:rPr>
          <w:t xml:space="preserve">signal </w:t>
        </w:r>
      </w:ins>
      <w:ins w:id="292" w:author="Yannick Favre" w:date="2022-09-13T13:38:00Z">
        <w:r w:rsidR="001809C4" w:rsidRPr="001809C4">
          <w:rPr>
            <w:highlight w:val="yellow"/>
          </w:rPr>
          <w:t xml:space="preserve">filter </w:t>
        </w:r>
      </w:ins>
      <w:ins w:id="293" w:author="Yannick Favre" w:date="2022-09-13T13:40:00Z">
        <w:r w:rsidR="001809C4">
          <w:rPr>
            <w:highlight w:val="yellow"/>
          </w:rPr>
          <w:t xml:space="preserve">both </w:t>
        </w:r>
      </w:ins>
      <w:ins w:id="294" w:author="Yannick Favre" w:date="2022-09-13T13:38:00Z">
        <w:r w:rsidR="001809C4" w:rsidRPr="001809C4">
          <w:rPr>
            <w:highlight w:val="yellow"/>
          </w:rPr>
          <w:t>acts as</w:t>
        </w:r>
      </w:ins>
      <w:ins w:id="295" w:author="Yannick Favre" w:date="2022-09-13T13:39:00Z">
        <w:r w:rsidR="001809C4" w:rsidRPr="001809C4">
          <w:rPr>
            <w:highlight w:val="yellow"/>
          </w:rPr>
          <w:t xml:space="preserve"> an input PI filter</w:t>
        </w:r>
      </w:ins>
      <w:ins w:id="296" w:author="Yannick Favre" w:date="2022-09-13T13:40:00Z">
        <w:r w:rsidR="001809C4" w:rsidRPr="001809C4">
          <w:rPr>
            <w:highlight w:val="yellow"/>
          </w:rPr>
          <w:t xml:space="preserve"> with common mode rejection capabilities.</w:t>
        </w:r>
      </w:ins>
    </w:p>
    <w:p w14:paraId="33B9BF48" w14:textId="235394A1" w:rsidR="00AE2D88" w:rsidRDefault="00807AAA" w:rsidP="00C41E83">
      <w:pPr>
        <w:rPr>
          <w:ins w:id="297" w:author="Yannick Favre" w:date="2022-09-13T13:42:00Z"/>
        </w:rPr>
      </w:pPr>
      <w:r>
        <w:t xml:space="preserve">Data and </w:t>
      </w:r>
      <w:r w:rsidR="00131B32">
        <w:t xml:space="preserve">slow </w:t>
      </w:r>
      <w:r>
        <w:t>control</w:t>
      </w:r>
      <w:r w:rsidR="00131B32">
        <w:t xml:space="preserve"> information</w:t>
      </w:r>
      <w:r>
        <w:t xml:space="preserve"> flow between </w:t>
      </w:r>
      <w:r w:rsidR="00955F25">
        <w:t>each</w:t>
      </w:r>
      <w:r>
        <w:t xml:space="preserve"> crate OCB and the DAQ computers is carried on </w:t>
      </w:r>
      <w:r w:rsidR="00131B32">
        <w:t xml:space="preserve">a standard copper Ethernet TCP/IP </w:t>
      </w:r>
      <w:r w:rsidR="00955F25">
        <w:t xml:space="preserve">link </w:t>
      </w:r>
      <w:r w:rsidR="00131B32">
        <w:t>inside the MIDAS framework (a MIDAS front end runs on the ARM processor inside the OCB FPGA) using CAT7 cable</w:t>
      </w:r>
      <w:ins w:id="298" w:author="Yannick Favre" w:date="2022-09-13T13:48:00Z">
        <w:r w:rsidR="005F051B">
          <w:t xml:space="preserve"> with a shie</w:t>
        </w:r>
      </w:ins>
      <w:ins w:id="299" w:author="Yannick Favre" w:date="2022-09-13T13:49:00Z">
        <w:r w:rsidR="005F051B">
          <w:t>ld connected to ground on both ends (OCB and DAQ)</w:t>
        </w:r>
      </w:ins>
      <w:r w:rsidR="00131B32">
        <w:t xml:space="preserve">. Note that the </w:t>
      </w:r>
      <w:r w:rsidR="00955F25">
        <w:t xml:space="preserve">actual decision on CAT5/6/7/8 cable type will depend on the test program planned for the middle of 2022. These TCP/IP </w:t>
      </w:r>
      <w:r w:rsidR="00AB3961">
        <w:t xml:space="preserve">data packets </w:t>
      </w:r>
      <w:r w:rsidR="00955F25">
        <w:t>are balanced transmissions and so have very little EMI effect on neighboring cables in the frequency bands of importance to the upgrade front ends and, because the protocol includes error correction it is very resistant to disturbance from the outside and so the more highly rated (better shielded) cables may not be necessary.</w:t>
      </w:r>
      <w:r w:rsidR="00AB3961">
        <w:t xml:space="preserve"> However</w:t>
      </w:r>
      <w:ins w:id="300" w:author="Yannick Favre" w:date="2022-09-13T13:48:00Z">
        <w:r w:rsidR="005F051B">
          <w:t>,</w:t>
        </w:r>
      </w:ins>
      <w:r w:rsidR="00AB3961">
        <w:t xml:space="preserve"> we expect that it would be wise to have at least an outside shield on the four twisted pairs in the </w:t>
      </w:r>
      <w:proofErr w:type="spellStart"/>
      <w:r w:rsidR="00AB3961">
        <w:t>CATx</w:t>
      </w:r>
      <w:proofErr w:type="spellEnd"/>
      <w:r w:rsidR="00AB3961">
        <w:t xml:space="preserve"> cable and so it is unlikely that CAT5 would be selected.</w:t>
      </w:r>
    </w:p>
    <w:p w14:paraId="7F77876A" w14:textId="68F3AE4B" w:rsidR="001809C4" w:rsidRDefault="001809C4" w:rsidP="00C41E83">
      <w:ins w:id="301" w:author="Yannick Favre" w:date="2022-09-13T13:42:00Z">
        <w:r w:rsidRPr="001809C4">
          <w:rPr>
            <w:highlight w:val="yellow"/>
          </w:rPr>
          <w:t xml:space="preserve">You mask </w:t>
        </w:r>
      </w:ins>
      <w:ins w:id="302" w:author="Yannick Favre" w:date="2022-09-13T13:44:00Z">
        <w:r w:rsidR="00C35FCF">
          <w:rPr>
            <w:highlight w:val="yellow"/>
          </w:rPr>
          <w:t>completely</w:t>
        </w:r>
      </w:ins>
      <w:ins w:id="303" w:author="Yannick Favre" w:date="2022-09-13T13:42:00Z">
        <w:r w:rsidRPr="001809C4">
          <w:rPr>
            <w:highlight w:val="yellow"/>
          </w:rPr>
          <w:t xml:space="preserve"> the fact that you </w:t>
        </w:r>
      </w:ins>
      <w:ins w:id="304" w:author="Yannick Favre" w:date="2022-09-13T13:44:00Z">
        <w:r w:rsidR="00C35FCF">
          <w:rPr>
            <w:highlight w:val="yellow"/>
          </w:rPr>
          <w:t xml:space="preserve">have chosen to </w:t>
        </w:r>
      </w:ins>
      <w:ins w:id="305" w:author="Yannick Favre" w:date="2022-09-13T13:42:00Z">
        <w:r w:rsidRPr="001809C4">
          <w:rPr>
            <w:highlight w:val="yellow"/>
          </w:rPr>
          <w:t>degrade the Ethernet connection by removing the Etherne</w:t>
        </w:r>
        <w:r w:rsidRPr="00C35FCF">
          <w:rPr>
            <w:highlight w:val="yellow"/>
          </w:rPr>
          <w:t>t transformer</w:t>
        </w:r>
      </w:ins>
      <w:ins w:id="306" w:author="Yannick Favre" w:date="2022-09-13T13:43:00Z">
        <w:r w:rsidRPr="00C35FCF">
          <w:rPr>
            <w:highlight w:val="yellow"/>
          </w:rPr>
          <w:t>.</w:t>
        </w:r>
      </w:ins>
      <w:ins w:id="307" w:author="Yannick Favre" w:date="2022-09-13T13:42:00Z">
        <w:r w:rsidRPr="00C35FCF">
          <w:rPr>
            <w:highlight w:val="yellow"/>
          </w:rPr>
          <w:t xml:space="preserve"> </w:t>
        </w:r>
      </w:ins>
      <w:ins w:id="308" w:author="Yannick Favre" w:date="2022-09-13T13:44:00Z">
        <w:r w:rsidR="00C35FCF" w:rsidRPr="00C35FCF">
          <w:rPr>
            <w:highlight w:val="yellow"/>
          </w:rPr>
          <w:t>The protocol error cor</w:t>
        </w:r>
      </w:ins>
      <w:ins w:id="309" w:author="Yannick Favre" w:date="2022-09-13T13:45:00Z">
        <w:r w:rsidR="00C35FCF" w:rsidRPr="00C35FCF">
          <w:rPr>
            <w:highlight w:val="yellow"/>
          </w:rPr>
          <w:t>r</w:t>
        </w:r>
      </w:ins>
      <w:ins w:id="310" w:author="Yannick Favre" w:date="2022-09-13T13:44:00Z">
        <w:r w:rsidR="00C35FCF" w:rsidRPr="00C35FCF">
          <w:rPr>
            <w:highlight w:val="yellow"/>
          </w:rPr>
          <w:t>ection will deg</w:t>
        </w:r>
      </w:ins>
      <w:ins w:id="311" w:author="Yannick Favre" w:date="2022-09-13T13:45:00Z">
        <w:r w:rsidR="00C35FCF" w:rsidRPr="00C35FCF">
          <w:rPr>
            <w:highlight w:val="yellow"/>
          </w:rPr>
          <w:t>rade the bandwidth. A shield is mandatory</w:t>
        </w:r>
        <w:r w:rsidR="00C35FCF" w:rsidRPr="005F051B">
          <w:rPr>
            <w:highlight w:val="yellow"/>
          </w:rPr>
          <w:t>.</w:t>
        </w:r>
      </w:ins>
      <w:ins w:id="312" w:author="Yannick Favre" w:date="2022-09-13T13:49:00Z">
        <w:r w:rsidR="005F051B" w:rsidRPr="005F051B">
          <w:rPr>
            <w:highlight w:val="yellow"/>
          </w:rPr>
          <w:t xml:space="preserve"> 61000-4-4 tests will prove to see whether this work with </w:t>
        </w:r>
      </w:ins>
      <w:ins w:id="313" w:author="Yannick Favre" w:date="2022-09-13T13:50:00Z">
        <w:r w:rsidR="005F051B" w:rsidRPr="005F051B">
          <w:rPr>
            <w:highlight w:val="yellow"/>
          </w:rPr>
          <w:t>efficiency.</w:t>
        </w:r>
      </w:ins>
    </w:p>
    <w:p w14:paraId="77EC0605" w14:textId="35FBAFC0" w:rsidR="00955F25" w:rsidRDefault="00955F25" w:rsidP="00C41E83">
      <w:r>
        <w:t xml:space="preserve">Clock and Trigger information from the MCB is delivered to </w:t>
      </w:r>
      <w:r w:rsidR="00AB3961">
        <w:t>the OCBs by a similar CAT7 cable</w:t>
      </w:r>
      <w:ins w:id="314" w:author="Yannick Favre" w:date="2022-09-13T13:48:00Z">
        <w:r w:rsidR="005F051B">
          <w:t xml:space="preserve"> with a shield connected </w:t>
        </w:r>
      </w:ins>
      <w:ins w:id="315" w:author="Yannick Favre" w:date="2022-09-13T13:49:00Z">
        <w:r w:rsidR="005F051B">
          <w:t xml:space="preserve">to ground </w:t>
        </w:r>
      </w:ins>
      <w:ins w:id="316" w:author="Yannick Favre" w:date="2022-09-13T13:48:00Z">
        <w:r w:rsidR="005F051B">
          <w:t>on both ends (OCB and MCB)</w:t>
        </w:r>
      </w:ins>
      <w:r w:rsidR="00AB3961">
        <w:t xml:space="preserve">, but in this case the four signals are carried as simple logic signals using LVDS. There is no error correction and, except for the 100MHz </w:t>
      </w:r>
      <w:proofErr w:type="gramStart"/>
      <w:r w:rsidR="00AB3961">
        <w:t>clock</w:t>
      </w:r>
      <w:proofErr w:type="gramEnd"/>
      <w:r w:rsidR="00AB3961">
        <w:t xml:space="preserve"> which is symmetric, there </w:t>
      </w:r>
      <w:r w:rsidR="00AB3961">
        <w:lastRenderedPageBreak/>
        <w:t>is no balance requirement on the SYNC line from MCB to OCB or the BUSY or DIGITAL_TRIGGER signals from the OCB to the MCB and so those three signals are subject to disturbance from any external source and can induce disturbances in other objects because the frequency band of the transmission extends down into the region of interest to other sub-detectors.</w:t>
      </w:r>
      <w:ins w:id="317" w:author="Yannick Favre" w:date="2022-09-13T13:46:00Z">
        <w:r w:rsidR="00C35FCF">
          <w:t xml:space="preserve"> The susceptibility </w:t>
        </w:r>
      </w:ins>
      <w:ins w:id="318" w:author="Yannick Favre" w:date="2022-09-13T13:47:00Z">
        <w:r w:rsidR="00C35FCF">
          <w:t>of the MCB to FEB link has been proven to work with robustness in the ND280 on the B-MIND detector over a length of ~10m</w:t>
        </w:r>
      </w:ins>
      <w:ins w:id="319" w:author="Yannick Favre" w:date="2022-09-13T13:48:00Z">
        <w:r w:rsidR="00C35FCF">
          <w:t>.</w:t>
        </w:r>
      </w:ins>
      <w:ins w:id="320" w:author="Yannick Favre" w:date="2022-09-13T13:50:00Z">
        <w:r w:rsidR="005F051B" w:rsidRPr="005F051B">
          <w:rPr>
            <w:highlight w:val="yellow"/>
          </w:rPr>
          <w:t xml:space="preserve"> 61000-4-4 tests will prove to see whether this work with efficiency.</w:t>
        </w:r>
      </w:ins>
    </w:p>
    <w:p w14:paraId="08D718E4" w14:textId="1DDAA270" w:rsidR="005F051B" w:rsidRDefault="00AB3961" w:rsidP="00C41E83">
      <w:pPr>
        <w:rPr>
          <w:ins w:id="321" w:author="Yannick Favre" w:date="2022-09-13T13:50:00Z"/>
        </w:rPr>
      </w:pPr>
      <w:r>
        <w:t xml:space="preserve">The final class of signal cable is </w:t>
      </w:r>
      <w:r w:rsidR="00003984">
        <w:t xml:space="preserve">RG316 to carry the analog trigger information from each crate to the MCB for a global cosmic ray trigger. </w:t>
      </w:r>
      <w:r w:rsidR="00583EC1">
        <w:t xml:space="preserve">In this case the analog sum circuitry on the MCB is </w:t>
      </w:r>
      <w:ins w:id="322" w:author="Yannick Favre" w:date="2022-09-13T13:51:00Z">
        <w:r w:rsidR="005F051B" w:rsidRPr="005F051B">
          <w:rPr>
            <w:highlight w:val="yellow"/>
          </w:rPr>
          <w:t>DC</w:t>
        </w:r>
        <w:r w:rsidR="005F051B">
          <w:t xml:space="preserve"> </w:t>
        </w:r>
      </w:ins>
      <w:r w:rsidR="00583EC1">
        <w:t xml:space="preserve">isolated from the </w:t>
      </w:r>
      <w:ins w:id="323" w:author="Yannick Favre" w:date="2022-09-13T13:51:00Z">
        <w:r w:rsidR="005F051B">
          <w:t xml:space="preserve">OCB </w:t>
        </w:r>
      </w:ins>
      <w:r w:rsidR="00583EC1">
        <w:t xml:space="preserve">local ground plane and operates at the detector reference with capacitive isolators bridging the two regions of the board to transfer threshold and trigger information. Despite operating in </w:t>
      </w:r>
      <w:r w:rsidR="00705903">
        <w:t xml:space="preserve">the same potential </w:t>
      </w:r>
      <w:proofErr w:type="gramStart"/>
      <w:r w:rsidR="00705903">
        <w:t>region</w:t>
      </w:r>
      <w:proofErr w:type="gramEnd"/>
      <w:r w:rsidR="00705903">
        <w:t xml:space="preserve"> it is probably wise to add an outer braid shield to the 16 (or 8 per side) cables from the OCB to the MCB not that they would be aggressors but that the signals are low level and it is possible that some aggressor might disturb the signals enough to damage the trigger efficiency.</w:t>
      </w:r>
      <w:ins w:id="324" w:author="Yannick Favre" w:date="2022-09-13T13:50:00Z">
        <w:r w:rsidR="005F051B">
          <w:t xml:space="preserve"> </w:t>
        </w:r>
      </w:ins>
    </w:p>
    <w:p w14:paraId="34AFD7FE" w14:textId="45617E71" w:rsidR="00AB3961" w:rsidRDefault="005F051B" w:rsidP="00C41E83">
      <w:ins w:id="325" w:author="Yannick Favre" w:date="2022-09-13T13:50:00Z">
        <w:r>
          <w:t xml:space="preserve">A waiver to </w:t>
        </w:r>
      </w:ins>
      <w:ins w:id="326" w:author="Yannick Favre" w:date="2022-09-13T13:53:00Z">
        <w:r w:rsidR="00683245">
          <w:t xml:space="preserve">the </w:t>
        </w:r>
      </w:ins>
      <w:ins w:id="327" w:author="Yannick Favre" w:date="2022-09-13T13:51:00Z">
        <w:r>
          <w:t>shield connection</w:t>
        </w:r>
      </w:ins>
      <w:ins w:id="328" w:author="Yannick Favre" w:date="2022-09-13T13:53:00Z">
        <w:r w:rsidR="00683245">
          <w:t xml:space="preserve"> recommendation</w:t>
        </w:r>
      </w:ins>
      <w:ins w:id="329" w:author="Yannick Favre" w:date="2022-09-13T13:51:00Z">
        <w:r>
          <w:t xml:space="preserve"> on both ends is made here</w:t>
        </w:r>
      </w:ins>
      <w:ins w:id="330" w:author="Yannick Favre" w:date="2022-09-13T13:54:00Z">
        <w:r w:rsidR="00683245">
          <w:t>: t</w:t>
        </w:r>
      </w:ins>
      <w:ins w:id="331" w:author="Yannick Favre" w:date="2022-09-13T13:50:00Z">
        <w:r>
          <w:t xml:space="preserve">he coaxial </w:t>
        </w:r>
      </w:ins>
      <w:ins w:id="332" w:author="Yannick Favre" w:date="2022-09-13T13:52:00Z">
        <w:r>
          <w:t>is only connected to the ground on the OCB side</w:t>
        </w:r>
      </w:ins>
      <w:ins w:id="333" w:author="Yannick Favre" w:date="2022-09-13T13:54:00Z">
        <w:r w:rsidR="00683245">
          <w:t xml:space="preserve"> while o</w:t>
        </w:r>
      </w:ins>
      <w:ins w:id="334" w:author="Yannick Favre" w:date="2022-09-13T13:52:00Z">
        <w:r>
          <w:t xml:space="preserve">n the MCB side, the coaxial braid is connected on an insulated </w:t>
        </w:r>
      </w:ins>
      <w:ins w:id="335" w:author="Yannick Favre" w:date="2022-09-13T13:53:00Z">
        <w:r w:rsidR="00683245">
          <w:t xml:space="preserve">ground </w:t>
        </w:r>
      </w:ins>
      <w:ins w:id="336" w:author="Yannick Favre" w:date="2022-09-13T13:52:00Z">
        <w:r>
          <w:t xml:space="preserve">plane </w:t>
        </w:r>
      </w:ins>
      <w:ins w:id="337" w:author="Yannick Favre" w:date="2022-09-13T13:53:00Z">
        <w:r>
          <w:t>used just for analog trigger circuitry</w:t>
        </w:r>
        <w:r w:rsidR="00683245">
          <w:t xml:space="preserve">. </w:t>
        </w:r>
      </w:ins>
      <w:ins w:id="338" w:author="Yannick Favre" w:date="2022-09-13T13:56:00Z">
        <w:r w:rsidR="00683245">
          <w:t>However,</w:t>
        </w:r>
      </w:ins>
      <w:ins w:id="339" w:author="Yannick Favre" w:date="2022-09-13T13:54:00Z">
        <w:r w:rsidR="00683245">
          <w:t xml:space="preserve"> to maintain a good noise rejection in HF, capacitors </w:t>
        </w:r>
      </w:ins>
      <w:ins w:id="340" w:author="Yannick Favre" w:date="2022-09-13T13:55:00Z">
        <w:r w:rsidR="00683245">
          <w:t>are added to connect in AC</w:t>
        </w:r>
      </w:ins>
      <w:ins w:id="341" w:author="Yannick Favre" w:date="2022-09-13T13:54:00Z">
        <w:r w:rsidR="00683245">
          <w:t xml:space="preserve"> the insulated analog ground plane and the MCB </w:t>
        </w:r>
      </w:ins>
      <w:ins w:id="342" w:author="Yannick Favre" w:date="2022-09-13T13:55:00Z">
        <w:r w:rsidR="00683245">
          <w:t xml:space="preserve">main ground plane </w:t>
        </w:r>
      </w:ins>
      <w:ins w:id="343" w:author="Yannick Favre" w:date="2022-09-13T13:56:00Z">
        <w:r w:rsidR="00683245">
          <w:t xml:space="preserve">which is </w:t>
        </w:r>
      </w:ins>
      <w:ins w:id="344" w:author="Yannick Favre" w:date="2022-09-13T13:55:00Z">
        <w:r w:rsidR="00683245">
          <w:t>connected to chassis and mesh-ground</w:t>
        </w:r>
      </w:ins>
      <w:ins w:id="345" w:author="Yannick Favre" w:date="2022-09-13T13:56:00Z">
        <w:r w:rsidR="00683245">
          <w:t>. This AC path will allow common mode HF current to flow to the ground.</w:t>
        </w:r>
      </w:ins>
    </w:p>
    <w:p w14:paraId="58FDED95" w14:textId="0A440DCE" w:rsidR="00705903" w:rsidRDefault="00705903" w:rsidP="00BB28B6">
      <w:pPr>
        <w:pStyle w:val="Titre2"/>
        <w:rPr>
          <w:ins w:id="346" w:author="Yannick Favre" w:date="2022-09-13T13:57:00Z"/>
        </w:rPr>
      </w:pPr>
      <w:r w:rsidRPr="00C43437">
        <w:rPr>
          <w:rStyle w:val="Titre2Car"/>
        </w:rPr>
        <w:t>Shields</w:t>
      </w:r>
      <w:r>
        <w:t>:</w:t>
      </w:r>
    </w:p>
    <w:p w14:paraId="41EC042F" w14:textId="3973A0CA" w:rsidR="00683245" w:rsidRPr="001378FB" w:rsidRDefault="00683245" w:rsidP="00683245">
      <w:pPr>
        <w:rPr>
          <w:i/>
          <w:iCs/>
        </w:rPr>
      </w:pPr>
      <w:ins w:id="347" w:author="Yannick Favre" w:date="2022-09-13T13:57:00Z">
        <w:r w:rsidRPr="001378FB">
          <w:rPr>
            <w:i/>
            <w:iCs/>
            <w:highlight w:val="yellow"/>
          </w:rPr>
          <w:t xml:space="preserve">I fully disagree with this </w:t>
        </w:r>
      </w:ins>
      <w:ins w:id="348" w:author="Yannick Favre" w:date="2022-09-13T13:58:00Z">
        <w:r w:rsidR="001378FB" w:rsidRPr="001378FB">
          <w:rPr>
            <w:i/>
            <w:iCs/>
            <w:highlight w:val="yellow"/>
          </w:rPr>
          <w:t>paragraph,</w:t>
        </w:r>
      </w:ins>
      <w:ins w:id="349" w:author="Yannick Favre" w:date="2022-09-13T13:57:00Z">
        <w:r w:rsidRPr="001378FB">
          <w:rPr>
            <w:i/>
            <w:iCs/>
            <w:highlight w:val="yellow"/>
          </w:rPr>
          <w:t xml:space="preserve"> and I think you </w:t>
        </w:r>
      </w:ins>
      <w:ins w:id="350" w:author="Yannick Favre" w:date="2022-09-13T14:01:00Z">
        <w:r w:rsidR="001378FB">
          <w:rPr>
            <w:i/>
            <w:iCs/>
            <w:highlight w:val="yellow"/>
          </w:rPr>
          <w:t xml:space="preserve">still </w:t>
        </w:r>
      </w:ins>
      <w:ins w:id="351" w:author="Yannick Favre" w:date="2022-09-13T13:57:00Z">
        <w:r w:rsidRPr="001378FB">
          <w:rPr>
            <w:i/>
            <w:iCs/>
            <w:highlight w:val="yellow"/>
          </w:rPr>
          <w:t>don’t understand the</w:t>
        </w:r>
      </w:ins>
      <w:ins w:id="352" w:author="Yannick Favre" w:date="2022-09-13T13:58:00Z">
        <w:r w:rsidRPr="001378FB">
          <w:rPr>
            <w:i/>
            <w:iCs/>
            <w:highlight w:val="yellow"/>
          </w:rPr>
          <w:t xml:space="preserve"> role of a cable shield.</w:t>
        </w:r>
        <w:r w:rsidR="001378FB" w:rsidRPr="001378FB">
          <w:rPr>
            <w:i/>
            <w:iCs/>
            <w:highlight w:val="yellow"/>
          </w:rPr>
          <w:t xml:space="preserve"> </w:t>
        </w:r>
        <w:r w:rsidRPr="001378FB">
          <w:rPr>
            <w:i/>
            <w:iCs/>
            <w:highlight w:val="yellow"/>
          </w:rPr>
          <w:t>Better to remove this to avoid confusion</w:t>
        </w:r>
        <w:r w:rsidR="001378FB" w:rsidRPr="001378FB">
          <w:rPr>
            <w:i/>
            <w:iCs/>
            <w:highlight w:val="yellow"/>
          </w:rPr>
          <w:t xml:space="preserve">. </w:t>
        </w:r>
      </w:ins>
      <w:ins w:id="353" w:author="Yannick Favre" w:date="2022-09-13T14:01:00Z">
        <w:r w:rsidR="001378FB" w:rsidRPr="001378FB">
          <w:rPr>
            <w:i/>
            <w:iCs/>
            <w:highlight w:val="yellow"/>
          </w:rPr>
          <w:t>We fought many times on this</w:t>
        </w:r>
      </w:ins>
      <w:ins w:id="354" w:author="Yannick Favre" w:date="2022-09-20T15:23:00Z">
        <w:r w:rsidR="0028426F">
          <w:rPr>
            <w:i/>
            <w:iCs/>
            <w:highlight w:val="yellow"/>
          </w:rPr>
          <w:t xml:space="preserve"> aspect</w:t>
        </w:r>
      </w:ins>
      <w:ins w:id="355" w:author="Yannick Favre" w:date="2022-09-13T14:01:00Z">
        <w:r w:rsidR="001378FB" w:rsidRPr="001378FB">
          <w:rPr>
            <w:i/>
            <w:iCs/>
            <w:highlight w:val="yellow"/>
          </w:rPr>
          <w:t>.</w:t>
        </w:r>
        <w:r w:rsidR="001378FB">
          <w:rPr>
            <w:i/>
            <w:iCs/>
            <w:highlight w:val="yellow"/>
          </w:rPr>
          <w:t xml:space="preserve"> </w:t>
        </w:r>
      </w:ins>
      <w:ins w:id="356" w:author="Yannick Favre" w:date="2022-09-13T13:58:00Z">
        <w:r w:rsidR="001378FB" w:rsidRPr="001378FB">
          <w:rPr>
            <w:i/>
            <w:iCs/>
            <w:highlight w:val="yellow"/>
          </w:rPr>
          <w:t>Con</w:t>
        </w:r>
      </w:ins>
      <w:ins w:id="357" w:author="Yannick Favre" w:date="2022-09-13T13:59:00Z">
        <w:r w:rsidR="001378FB" w:rsidRPr="001378FB">
          <w:rPr>
            <w:i/>
            <w:iCs/>
            <w:highlight w:val="yellow"/>
          </w:rPr>
          <w:t>n</w:t>
        </w:r>
      </w:ins>
      <w:ins w:id="358" w:author="Yannick Favre" w:date="2022-09-13T13:58:00Z">
        <w:r w:rsidR="001378FB" w:rsidRPr="001378FB">
          <w:rPr>
            <w:i/>
            <w:iCs/>
            <w:highlight w:val="yellow"/>
          </w:rPr>
          <w:t>ecting</w:t>
        </w:r>
      </w:ins>
      <w:ins w:id="359" w:author="Yannick Favre" w:date="2022-09-13T13:59:00Z">
        <w:r w:rsidR="001378FB" w:rsidRPr="001378FB">
          <w:rPr>
            <w:i/>
            <w:iCs/>
            <w:highlight w:val="yellow"/>
          </w:rPr>
          <w:t xml:space="preserve"> the faraday cage with many points to the mesh ground is always better </w:t>
        </w:r>
      </w:ins>
      <w:ins w:id="360" w:author="Yannick Favre" w:date="2022-09-13T14:00:00Z">
        <w:r w:rsidR="001378FB" w:rsidRPr="001378FB">
          <w:rPr>
            <w:i/>
            <w:iCs/>
            <w:highlight w:val="yellow"/>
          </w:rPr>
          <w:t>(</w:t>
        </w:r>
      </w:ins>
      <w:ins w:id="361" w:author="Yannick Favre" w:date="2022-09-13T13:59:00Z">
        <w:r w:rsidR="001378FB" w:rsidRPr="001378FB">
          <w:rPr>
            <w:i/>
            <w:iCs/>
            <w:highlight w:val="yellow"/>
          </w:rPr>
          <w:t>despite ATLAS rules still specify to do it like that)</w:t>
        </w:r>
      </w:ins>
      <w:ins w:id="362" w:author="Yannick Favre" w:date="2022-09-13T14:00:00Z">
        <w:r w:rsidR="001378FB" w:rsidRPr="001378FB">
          <w:rPr>
            <w:i/>
            <w:iCs/>
            <w:highlight w:val="yellow"/>
          </w:rPr>
          <w:t xml:space="preserve">. </w:t>
        </w:r>
      </w:ins>
    </w:p>
    <w:p w14:paraId="209063D1" w14:textId="77777777" w:rsidR="003C76B0" w:rsidRDefault="00C43437" w:rsidP="00C41E83">
      <w:r w:rsidRPr="001378FB">
        <w:rPr>
          <w:strike/>
        </w:rPr>
        <w:t xml:space="preserve">A true shield (cf. Faraday) is connected to a reference potential at only one point. Nevertheless, for the case of real world, non-ideal, shields it has occasionally been observed that there are benefits to hard attaching one end of a cable shield to reference GND at one end and then using an impedance element, typically a capacitor but sometimes and inductor to connect the shield to the local reference at the other end. In the case of the </w:t>
      </w:r>
      <w:proofErr w:type="spellStart"/>
      <w:r w:rsidRPr="001378FB">
        <w:rPr>
          <w:strike/>
        </w:rPr>
        <w:t>sFGD</w:t>
      </w:r>
      <w:proofErr w:type="spellEnd"/>
      <w:r w:rsidRPr="001378FB">
        <w:rPr>
          <w:strike/>
        </w:rPr>
        <w:t xml:space="preserve"> detector cables, the </w:t>
      </w:r>
      <w:proofErr w:type="spellStart"/>
      <w:r w:rsidRPr="001378FB">
        <w:rPr>
          <w:strike/>
        </w:rPr>
        <w:t>sFGD</w:t>
      </w:r>
      <w:proofErr w:type="spellEnd"/>
      <w:r w:rsidRPr="001378FB">
        <w:rPr>
          <w:strike/>
        </w:rPr>
        <w:t xml:space="preserve"> crates can’t be accessed at all after the TOF detector has been installed in the basket. Therefore, it is probably wise to hard connect the CAT7 and RG316 outer wrap to the OCB ground plane and add the capability to the MCB design to connect the shields or wrap to the MCB local ground (or the analog sum local ground in the case of the analog sum outer wrap).</w:t>
      </w:r>
    </w:p>
    <w:p w14:paraId="5E5217F9" w14:textId="77777777" w:rsidR="00047E03" w:rsidRPr="00047E03" w:rsidRDefault="00047E03" w:rsidP="00BB28B6">
      <w:pPr>
        <w:pStyle w:val="Titre2"/>
        <w:rPr>
          <w:rStyle w:val="Titre2Car"/>
        </w:rPr>
      </w:pPr>
      <w:r w:rsidRPr="00047E03">
        <w:rPr>
          <w:rStyle w:val="Titre2Car"/>
        </w:rPr>
        <w:t>Plumbing:</w:t>
      </w:r>
    </w:p>
    <w:p w14:paraId="0E6E9D80" w14:textId="3BFB8169" w:rsidR="006011E0" w:rsidRDefault="00047E03" w:rsidP="00C41E83">
      <w:pPr>
        <w:rPr>
          <w:ins w:id="363" w:author="Yannick Favre" w:date="2022-09-13T14:03:00Z"/>
        </w:rPr>
      </w:pPr>
      <w:r>
        <w:t xml:space="preserve">In addition to the cables to/from each crate, there is a cooling loop for the crates on each side of the detector. Since the electronics in the crates dissipate a fair amount of heat, it is important to remove this heat from the detector volume in order to maintain a stable temperature in the various sub-detectors. To this end there is a </w:t>
      </w:r>
      <w:proofErr w:type="gramStart"/>
      <w:r>
        <w:t>water based</w:t>
      </w:r>
      <w:proofErr w:type="gramEnd"/>
      <w:r>
        <w:t xml:space="preserve"> chiller and circulator plant on the SS level with piping that goes up to the basket where cooling lines are distributed along the upper and lower edges of the backplane of each crate. This system also includes a fan-out / fan-in system so that only one source and one return line from each side of the </w:t>
      </w:r>
      <w:proofErr w:type="spellStart"/>
      <w:r>
        <w:t>sFGD</w:t>
      </w:r>
      <w:proofErr w:type="spellEnd"/>
      <w:r>
        <w:t xml:space="preserve"> are required. The piping (SS or Al or ???) is in contact with the cable trays leading from the SS level to the B1 level and so is naturally part of the mesh ground system. However, since the chiller and circulator will have significant electrical components in terms of </w:t>
      </w:r>
      <w:proofErr w:type="gramStart"/>
      <w:r>
        <w:t>high power</w:t>
      </w:r>
      <w:proofErr w:type="gramEnd"/>
      <w:r>
        <w:t xml:space="preserve"> motors, at</w:t>
      </w:r>
      <w:r w:rsidR="006011E0">
        <w:t xml:space="preserve"> the very</w:t>
      </w:r>
      <w:r>
        <w:t xml:space="preserve"> least, it </w:t>
      </w:r>
      <w:r>
        <w:lastRenderedPageBreak/>
        <w:t xml:space="preserve">would be wise to not allow the chiller / circulator components to directly connect to the ND280 mesh ground system. To that end we should install dielectric breaks near the chiller / circulator, before the piping first enters the cable tray system to isolate the detector and the mesh ground system from the chiller / circulator. These dielectric breaks can be plastic or porcelain </w:t>
      </w:r>
      <w:r w:rsidR="006011E0">
        <w:t xml:space="preserve">or any other insulating material as desired.  There are no gas or other fluid systems needed for the </w:t>
      </w:r>
      <w:proofErr w:type="spellStart"/>
      <w:r w:rsidR="006011E0">
        <w:t>sFGD</w:t>
      </w:r>
      <w:proofErr w:type="spellEnd"/>
      <w:r w:rsidR="006011E0">
        <w:t>.</w:t>
      </w:r>
    </w:p>
    <w:p w14:paraId="3AA0784E" w14:textId="7F32219B" w:rsidR="001378FB" w:rsidRDefault="001378FB" w:rsidP="00C41E83">
      <w:ins w:id="364" w:author="Yannick Favre" w:date="2022-09-13T14:03:00Z">
        <w:r w:rsidRPr="003E506D">
          <w:rPr>
            <w:highlight w:val="yellow"/>
          </w:rPr>
          <w:t xml:space="preserve">If the mesh ground is correctly made, if </w:t>
        </w:r>
      </w:ins>
      <w:ins w:id="365" w:author="Yannick Favre" w:date="2022-09-13T14:04:00Z">
        <w:r w:rsidR="003E506D" w:rsidRPr="003E506D">
          <w:rPr>
            <w:highlight w:val="yellow"/>
          </w:rPr>
          <w:t>the chiller rack/chassis and the pipe at the output of the chiller are</w:t>
        </w:r>
      </w:ins>
      <w:ins w:id="366" w:author="Yannick Favre" w:date="2022-09-13T14:03:00Z">
        <w:r w:rsidRPr="003E506D">
          <w:rPr>
            <w:highlight w:val="yellow"/>
          </w:rPr>
          <w:t xml:space="preserve"> connected </w:t>
        </w:r>
      </w:ins>
      <w:ins w:id="367" w:author="Yannick Favre" w:date="2022-09-13T14:04:00Z">
        <w:r w:rsidR="003E506D" w:rsidRPr="003E506D">
          <w:rPr>
            <w:highlight w:val="yellow"/>
          </w:rPr>
          <w:t xml:space="preserve">solidly </w:t>
        </w:r>
      </w:ins>
      <w:ins w:id="368" w:author="Yannick Favre" w:date="2022-09-13T14:03:00Z">
        <w:r w:rsidRPr="003E506D">
          <w:rPr>
            <w:highlight w:val="yellow"/>
          </w:rPr>
          <w:t>to the mesh grou</w:t>
        </w:r>
        <w:r w:rsidR="003E506D" w:rsidRPr="003E506D">
          <w:rPr>
            <w:highlight w:val="yellow"/>
          </w:rPr>
          <w:t>n</w:t>
        </w:r>
        <w:r w:rsidRPr="003E506D">
          <w:rPr>
            <w:highlight w:val="yellow"/>
          </w:rPr>
          <w:t>d</w:t>
        </w:r>
      </w:ins>
      <w:ins w:id="369" w:author="Yannick Favre" w:date="2022-09-13T14:05:00Z">
        <w:r w:rsidR="003E506D" w:rsidRPr="003E506D">
          <w:rPr>
            <w:highlight w:val="yellow"/>
          </w:rPr>
          <w:t xml:space="preserve"> then the eventual common mode noise produced by the chiller motors/power electronics will drain directly to the ground (see p.39 of my sl</w:t>
        </w:r>
      </w:ins>
      <w:ins w:id="370" w:author="Yannick Favre" w:date="2022-09-13T14:06:00Z">
        <w:r w:rsidR="003E506D" w:rsidRPr="003E506D">
          <w:rPr>
            <w:highlight w:val="yellow"/>
          </w:rPr>
          <w:t>i</w:t>
        </w:r>
      </w:ins>
      <w:ins w:id="371" w:author="Yannick Favre" w:date="2022-09-13T14:05:00Z">
        <w:r w:rsidR="003E506D" w:rsidRPr="003E506D">
          <w:rPr>
            <w:highlight w:val="yellow"/>
          </w:rPr>
          <w:t>des)</w:t>
        </w:r>
      </w:ins>
      <w:ins w:id="372" w:author="Yannick Favre" w:date="2022-09-13T14:06:00Z">
        <w:r w:rsidR="003E506D" w:rsidRPr="003E506D">
          <w:rPr>
            <w:highlight w:val="yellow"/>
          </w:rPr>
          <w:t xml:space="preserve"> and will not be conducted up to the SFGD detector : the path to ground must be shorter close to the chiller than to the SFGD detector.</w:t>
        </w:r>
      </w:ins>
    </w:p>
    <w:p w14:paraId="449CFC82" w14:textId="77777777" w:rsidR="00C43437" w:rsidRDefault="00C43437" w:rsidP="00C41E83"/>
    <w:p w14:paraId="558FEC3B" w14:textId="77777777" w:rsidR="003C76B0" w:rsidRDefault="003C76B0" w:rsidP="00C41E83">
      <w:r w:rsidRPr="003C76B0">
        <w:rPr>
          <w:noProof/>
          <w:lang w:val="fr-FR" w:eastAsia="fr-FR"/>
        </w:rPr>
        <w:drawing>
          <wp:inline distT="0" distB="0" distL="0" distR="0" wp14:anchorId="5BFB76A9" wp14:editId="5904113B">
            <wp:extent cx="4867910" cy="41471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4867910" cy="4147185"/>
                    </a:xfrm>
                    <a:prstGeom prst="rect">
                      <a:avLst/>
                    </a:prstGeom>
                    <a:noFill/>
                    <a:ln>
                      <a:noFill/>
                    </a:ln>
                  </pic:spPr>
                </pic:pic>
              </a:graphicData>
            </a:graphic>
          </wp:inline>
        </w:drawing>
      </w:r>
      <w:r>
        <w:t>’</w:t>
      </w:r>
    </w:p>
    <w:p w14:paraId="10AEB0A7" w14:textId="77777777" w:rsidR="003E506D" w:rsidRDefault="003E506D" w:rsidP="003E506D">
      <w:pPr>
        <w:rPr>
          <w:ins w:id="373" w:author="Yannick Favre" w:date="2022-09-13T14:07:00Z"/>
        </w:rPr>
      </w:pPr>
      <w:ins w:id="374" w:author="Yannick Favre" w:date="2022-09-13T14:07:00Z">
        <w:r w:rsidRPr="00626390">
          <w:rPr>
            <w:highlight w:val="yellow"/>
          </w:rPr>
          <w:t>Figure number + description and reference to this figure in the text…</w:t>
        </w:r>
      </w:ins>
    </w:p>
    <w:p w14:paraId="0D666795" w14:textId="77777777" w:rsidR="003C76B0" w:rsidRDefault="003C76B0" w:rsidP="00C41E83"/>
    <w:p w14:paraId="2CA071EF" w14:textId="0C8EA3C4" w:rsidR="003C76B0" w:rsidRDefault="003C76B0" w:rsidP="00C41E83">
      <w:pPr>
        <w:rPr>
          <w:ins w:id="375" w:author="Yannick Favre" w:date="2022-09-13T14:07:00Z"/>
        </w:rPr>
      </w:pPr>
      <w:r w:rsidRPr="003C76B0">
        <w:rPr>
          <w:noProof/>
          <w:lang w:val="fr-FR" w:eastAsia="fr-FR"/>
        </w:rPr>
        <w:lastRenderedPageBreak/>
        <w:drawing>
          <wp:inline distT="0" distB="0" distL="0" distR="0" wp14:anchorId="0C15DB21" wp14:editId="3D843A89">
            <wp:extent cx="5357495" cy="4959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a:ext>
                      </a:extLst>
                    </a:blip>
                    <a:srcRect/>
                    <a:stretch>
                      <a:fillRect/>
                    </a:stretch>
                  </pic:blipFill>
                  <pic:spPr bwMode="auto">
                    <a:xfrm>
                      <a:off x="0" y="0"/>
                      <a:ext cx="5357495" cy="4959350"/>
                    </a:xfrm>
                    <a:prstGeom prst="rect">
                      <a:avLst/>
                    </a:prstGeom>
                    <a:noFill/>
                    <a:ln>
                      <a:noFill/>
                    </a:ln>
                  </pic:spPr>
                </pic:pic>
              </a:graphicData>
            </a:graphic>
          </wp:inline>
        </w:drawing>
      </w:r>
    </w:p>
    <w:p w14:paraId="7621FE80" w14:textId="77777777" w:rsidR="003E506D" w:rsidRDefault="003E506D" w:rsidP="003E506D">
      <w:pPr>
        <w:rPr>
          <w:ins w:id="376" w:author="Yannick Favre" w:date="2022-09-13T14:07:00Z"/>
        </w:rPr>
      </w:pPr>
      <w:ins w:id="377" w:author="Yannick Favre" w:date="2022-09-13T14:07:00Z">
        <w:r w:rsidRPr="00626390">
          <w:rPr>
            <w:highlight w:val="yellow"/>
          </w:rPr>
          <w:t>Figure number + description and reference to this figure in the text…</w:t>
        </w:r>
      </w:ins>
    </w:p>
    <w:p w14:paraId="572D4B8D" w14:textId="77777777" w:rsidR="003E506D" w:rsidRPr="00C41E83" w:rsidRDefault="003E506D" w:rsidP="00C41E83"/>
    <w:p w14:paraId="5E6FA5C5" w14:textId="77777777" w:rsidR="00372FE6" w:rsidRDefault="00372FE6">
      <w:pPr>
        <w:rPr>
          <w:ins w:id="378" w:author="Yannick Favre" w:date="2022-09-13T14:20:00Z"/>
          <w:rFonts w:ascii="Times New Roman" w:eastAsia="Times New Roman" w:hAnsi="Times New Roman" w:cs="Times New Roman"/>
          <w:b/>
          <w:sz w:val="24"/>
          <w:szCs w:val="20"/>
          <w:u w:val="words"/>
        </w:rPr>
      </w:pPr>
      <w:ins w:id="379" w:author="Yannick Favre" w:date="2022-09-13T14:20:00Z">
        <w:r>
          <w:rPr>
            <w:rFonts w:ascii="Times New Roman" w:eastAsia="Times New Roman" w:hAnsi="Times New Roman" w:cs="Times New Roman"/>
            <w:b/>
            <w:sz w:val="24"/>
            <w:szCs w:val="20"/>
            <w:u w:val="words"/>
          </w:rPr>
          <w:br w:type="page"/>
        </w:r>
      </w:ins>
    </w:p>
    <w:p w14:paraId="223F9726" w14:textId="4E0CDC63" w:rsid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lastRenderedPageBreak/>
        <w:t>Time of Flight Detector (TOF)</w:t>
      </w:r>
    </w:p>
    <w:p w14:paraId="7C963E8E" w14:textId="77777777" w:rsidR="009F6847" w:rsidRPr="009F6847" w:rsidRDefault="009F6847" w:rsidP="009F6847">
      <w:pPr>
        <w:rPr>
          <w:rFonts w:ascii="Times New Roman" w:eastAsia="Times New Roman" w:hAnsi="Times New Roman" w:cs="Times New Roman"/>
          <w:b/>
          <w:sz w:val="24"/>
          <w:szCs w:val="20"/>
          <w:u w:val="words"/>
        </w:rPr>
      </w:pPr>
    </w:p>
    <w:p w14:paraId="4F458591" w14:textId="17FD18F7" w:rsidR="00DF2968" w:rsidRDefault="00766EC1" w:rsidP="00DF2968">
      <w:pPr>
        <w:pStyle w:val="Titre2"/>
        <w:rPr>
          <w:ins w:id="380" w:author="Yannick Favre" w:date="2022-09-13T14:30:00Z"/>
          <w:rFonts w:eastAsia="Times New Roman"/>
        </w:rPr>
      </w:pPr>
      <w:ins w:id="381" w:author="Yannick Favre" w:date="2022-09-13T15:27:00Z">
        <w:r>
          <w:rPr>
            <w:rFonts w:eastAsia="Times New Roman"/>
          </w:rPr>
          <w:t>Introduction</w:t>
        </w:r>
      </w:ins>
    </w:p>
    <w:p w14:paraId="1479C8B9" w14:textId="3CB9D653" w:rsidR="00DF2968" w:rsidRPr="00DF2968" w:rsidRDefault="00DF2968" w:rsidP="00DF2968">
      <w:pPr>
        <w:pStyle w:val="Default"/>
        <w:spacing w:after="240"/>
        <w:jc w:val="both"/>
        <w:rPr>
          <w:ins w:id="382" w:author="Yannick Favre" w:date="2022-09-13T14:32:00Z"/>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pPr>
      <w:ins w:id="383" w:author="Yannick Favre" w:date="2022-09-13T14:32:00Z">
        <w:r w:rsidRPr="00DF296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t>The time-of-flight (TOF) detector is one of three new detectors that will be installed in the basket of ND280. 6 modules of TOF will be assembled in a cube as shown in</w:t>
        </w:r>
      </w:ins>
      <w:ins w:id="384" w:author="Yannick Favre" w:date="2022-09-13T14:35:00Z">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t xml:space="preserve"> </w:t>
        </w:r>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fldChar w:fldCharType="begin"/>
        </w:r>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instrText xml:space="preserve"> REF _Ref113972161 \h </w:instrText>
        </w:r>
      </w:ins>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instrText xml:space="preserve"> \* MERGEFORMAT </w:instrText>
      </w:r>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r>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fldChar w:fldCharType="separate"/>
      </w:r>
      <w:ins w:id="385" w:author="Yannick Favre" w:date="2022-09-20T15:32:00Z">
        <w:r w:rsidR="005B1367" w:rsidRPr="005B1367">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t>Figure 1</w:t>
        </w:r>
      </w:ins>
      <w:ins w:id="386" w:author="Yannick Favre" w:date="2022-09-13T14:35:00Z">
        <w:r w:rsidR="00317CC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fldChar w:fldCharType="end"/>
        </w:r>
      </w:ins>
      <w:ins w:id="387" w:author="Yannick Favre" w:date="2022-09-13T14:32:00Z">
        <w:r w:rsidRPr="00DF2968">
          <w:rPr>
            <w:rFonts w:asciiTheme="minorHAnsi" w:eastAsiaTheme="minorHAnsi" w:hAnsiTheme="minorHAnsi" w:cstheme="minorBidi"/>
            <w:color w:val="auto"/>
            <w:bdr w:val="none" w:sz="0" w:space="0" w:color="auto"/>
            <w:lang w:eastAsia="en-US"/>
            <w14:textOutline w14:w="0" w14:cap="rnd" w14:cmpd="sng" w14:algn="ctr">
              <w14:noFill/>
              <w14:prstDash w14:val="solid"/>
              <w14:bevel/>
            </w14:textOutline>
          </w:rPr>
          <w:t xml:space="preserve">, thus providing an almost 4π enclosure for an active neutrino target, super-FGD, and two TPCs. </w:t>
        </w:r>
      </w:ins>
    </w:p>
    <w:p w14:paraId="1F161702" w14:textId="77777777" w:rsidR="00DF2968" w:rsidRPr="005703E3" w:rsidRDefault="00DF2968" w:rsidP="00DF2968">
      <w:pPr>
        <w:pStyle w:val="Paragraphedeliste"/>
        <w:widowControl w:val="0"/>
        <w:numPr>
          <w:ilvl w:val="0"/>
          <w:numId w:val="27"/>
        </w:numPr>
        <w:pBdr>
          <w:top w:val="nil"/>
          <w:left w:val="nil"/>
          <w:bottom w:val="nil"/>
          <w:right w:val="nil"/>
          <w:between w:val="nil"/>
          <w:bar w:val="nil"/>
        </w:pBdr>
        <w:spacing w:before="155" w:after="0" w:line="240" w:lineRule="auto"/>
        <w:contextualSpacing w:val="0"/>
        <w:jc w:val="both"/>
        <w:rPr>
          <w:ins w:id="388" w:author="Yannick Favre" w:date="2022-09-13T14:32:00Z"/>
        </w:rPr>
      </w:pPr>
      <w:ins w:id="389" w:author="Yannick Favre" w:date="2022-09-13T14:32:00Z">
        <w:r w:rsidRPr="005703E3">
          <w:t>120 plastic scintillator bars of equal size 220 × 12 × 1 cm</w:t>
        </w:r>
        <w:r w:rsidRPr="005703E3">
          <w:rPr>
            <w:vertAlign w:val="superscript"/>
          </w:rPr>
          <w:t>3</w:t>
        </w:r>
        <w:r w:rsidRPr="005703E3">
          <w:t xml:space="preserve"> each</w:t>
        </w:r>
      </w:ins>
    </w:p>
    <w:p w14:paraId="2D7D6B3D" w14:textId="77777777" w:rsidR="00DF2968" w:rsidRPr="005703E3" w:rsidRDefault="00DF2968" w:rsidP="00DF2968">
      <w:pPr>
        <w:pStyle w:val="Paragraphedeliste"/>
        <w:widowControl w:val="0"/>
        <w:numPr>
          <w:ilvl w:val="0"/>
          <w:numId w:val="27"/>
        </w:numPr>
        <w:pBdr>
          <w:top w:val="nil"/>
          <w:left w:val="nil"/>
          <w:bottom w:val="nil"/>
          <w:right w:val="nil"/>
          <w:between w:val="nil"/>
          <w:bar w:val="nil"/>
        </w:pBdr>
        <w:spacing w:before="155" w:after="0" w:line="240" w:lineRule="auto"/>
        <w:contextualSpacing w:val="0"/>
        <w:jc w:val="both"/>
        <w:rPr>
          <w:ins w:id="390" w:author="Yannick Favre" w:date="2022-09-13T14:32:00Z"/>
        </w:rPr>
      </w:pPr>
      <w:ins w:id="391" w:author="Yannick Favre" w:date="2022-09-13T14:32:00Z">
        <w:r w:rsidRPr="005703E3">
          <w:t>120 bars are grouped in 6 modules of identical construction with 20 bars per module</w:t>
        </w:r>
      </w:ins>
    </w:p>
    <w:p w14:paraId="3F87CFE3" w14:textId="77777777" w:rsidR="00DF2968" w:rsidRPr="005703E3" w:rsidRDefault="00DF2968" w:rsidP="00DF2968">
      <w:pPr>
        <w:pStyle w:val="Paragraphedeliste"/>
        <w:widowControl w:val="0"/>
        <w:numPr>
          <w:ilvl w:val="0"/>
          <w:numId w:val="27"/>
        </w:numPr>
        <w:pBdr>
          <w:top w:val="nil"/>
          <w:left w:val="nil"/>
          <w:bottom w:val="nil"/>
          <w:right w:val="nil"/>
          <w:between w:val="nil"/>
          <w:bar w:val="nil"/>
        </w:pBdr>
        <w:spacing w:before="155" w:after="0" w:line="240" w:lineRule="auto"/>
        <w:ind w:left="426" w:firstLine="1"/>
        <w:contextualSpacing w:val="0"/>
        <w:jc w:val="both"/>
        <w:rPr>
          <w:ins w:id="392" w:author="Yannick Favre" w:date="2022-09-13T14:32:00Z"/>
        </w:rPr>
      </w:pPr>
      <w:ins w:id="393" w:author="Yannick Favre" w:date="2022-09-13T14:32:00Z">
        <w:r w:rsidRPr="005703E3">
          <w:t>Each bar is read out from both ends by a DPNC417_10B</w:t>
        </w:r>
        <w:r>
          <w:t xml:space="preserve"> </w:t>
        </w:r>
        <w:r w:rsidRPr="005703E3">
          <w:t xml:space="preserve">amplifier board with 8 </w:t>
        </w:r>
        <w:proofErr w:type="spellStart"/>
        <w:r w:rsidRPr="005703E3">
          <w:t>SiPMs</w:t>
        </w:r>
        <w:proofErr w:type="spellEnd"/>
        <w:r>
          <w:t xml:space="preserve"> (</w:t>
        </w:r>
        <w:r w:rsidRPr="005703E3">
          <w:t>DPNC417_10</w:t>
        </w:r>
        <w:r>
          <w:t>_01A BOM)</w:t>
        </w:r>
        <w:r w:rsidRPr="005703E3">
          <w:t>. Thus, we have 2 × 120 = 240 amplifier boards in total. Photo of one amplifier board is shown in Figure 1</w:t>
        </w:r>
      </w:ins>
    </w:p>
    <w:p w14:paraId="583F114D" w14:textId="77777777" w:rsidR="00DF2968" w:rsidRPr="005703E3" w:rsidRDefault="00DF2968" w:rsidP="00DF2968">
      <w:pPr>
        <w:pStyle w:val="Paragraphedeliste"/>
        <w:widowControl w:val="0"/>
        <w:numPr>
          <w:ilvl w:val="0"/>
          <w:numId w:val="27"/>
        </w:numPr>
        <w:pBdr>
          <w:top w:val="nil"/>
          <w:left w:val="nil"/>
          <w:bottom w:val="nil"/>
          <w:right w:val="nil"/>
          <w:between w:val="nil"/>
          <w:bar w:val="nil"/>
        </w:pBdr>
        <w:spacing w:before="155" w:after="0" w:line="240" w:lineRule="auto"/>
        <w:contextualSpacing w:val="0"/>
        <w:jc w:val="both"/>
        <w:rPr>
          <w:ins w:id="394" w:author="Yannick Favre" w:date="2022-09-13T14:32:00Z"/>
        </w:rPr>
      </w:pPr>
      <w:ins w:id="395" w:author="Yannick Favre" w:date="2022-09-13T14:32:00Z">
        <w:r w:rsidRPr="005703E3">
          <w:t>Each amplifier board requires 5 power supply inputs: +HV</w:t>
        </w:r>
        <w:r w:rsidRPr="005703E3">
          <w:rPr>
            <w:rFonts w:ascii="Arial Unicode MS" w:hAnsi="Arial Unicode MS"/>
          </w:rPr>
          <w:t>≃</w:t>
        </w:r>
        <w:r w:rsidRPr="005703E3">
          <w:t>111V, -HV</w:t>
        </w:r>
        <w:r w:rsidRPr="005703E3">
          <w:rPr>
            <w:rFonts w:ascii="Arial Unicode MS" w:hAnsi="Arial Unicode MS"/>
          </w:rPr>
          <w:t>≃</w:t>
        </w:r>
        <w:r w:rsidRPr="005703E3">
          <w:t>0V, +4V, GND, +9.2V</w:t>
        </w:r>
      </w:ins>
    </w:p>
    <w:p w14:paraId="0687AF03" w14:textId="2B83DA4B" w:rsidR="00DF2968" w:rsidRDefault="00DF2968" w:rsidP="00DF2968">
      <w:pPr>
        <w:pStyle w:val="Paragraphedeliste"/>
        <w:widowControl w:val="0"/>
        <w:numPr>
          <w:ilvl w:val="0"/>
          <w:numId w:val="27"/>
        </w:numPr>
        <w:pBdr>
          <w:top w:val="nil"/>
          <w:left w:val="nil"/>
          <w:bottom w:val="nil"/>
          <w:right w:val="nil"/>
          <w:between w:val="nil"/>
          <w:bar w:val="nil"/>
        </w:pBdr>
        <w:spacing w:before="155" w:after="0" w:line="240" w:lineRule="auto"/>
        <w:ind w:left="426" w:firstLine="1"/>
        <w:contextualSpacing w:val="0"/>
        <w:jc w:val="both"/>
        <w:rPr>
          <w:ins w:id="396" w:author="Yannick Favre" w:date="2022-09-13T14:33:00Z"/>
        </w:rPr>
      </w:pPr>
      <w:ins w:id="397" w:author="Yannick Favre" w:date="2022-09-13T14:32:00Z">
        <w:r w:rsidRPr="005703E3">
          <w:t>Each out of 6 TOF modules contains 40 amplifier boards. Each module has 2 power 100-pin connectors to feed 20 amplifier boards as shown in</w:t>
        </w:r>
      </w:ins>
      <w:ins w:id="398" w:author="Yannick Favre" w:date="2022-09-13T14:35:00Z">
        <w:r w:rsidR="00317CC8">
          <w:t xml:space="preserve"> </w:t>
        </w:r>
        <w:r w:rsidR="00317CC8">
          <w:fldChar w:fldCharType="begin"/>
        </w:r>
        <w:r w:rsidR="00317CC8">
          <w:instrText xml:space="preserve"> REF _Ref113972173 \h </w:instrText>
        </w:r>
      </w:ins>
      <w:r w:rsidR="00317CC8">
        <w:fldChar w:fldCharType="separate"/>
      </w:r>
      <w:ins w:id="399" w:author="Yannick Favre" w:date="2022-09-20T15:32:00Z">
        <w:r w:rsidR="005B1367">
          <w:t xml:space="preserve">Figure </w:t>
        </w:r>
        <w:r w:rsidR="005B1367">
          <w:rPr>
            <w:noProof/>
          </w:rPr>
          <w:t>2</w:t>
        </w:r>
      </w:ins>
      <w:ins w:id="400" w:author="Yannick Favre" w:date="2022-09-13T14:35:00Z">
        <w:r w:rsidR="00317CC8">
          <w:fldChar w:fldCharType="end"/>
        </w:r>
      </w:ins>
      <w:ins w:id="401" w:author="Yannick Favre" w:date="2022-09-13T14:32:00Z">
        <w:r w:rsidRPr="005703E3">
          <w:t>.</w:t>
        </w:r>
      </w:ins>
    </w:p>
    <w:p w14:paraId="4739C900" w14:textId="77777777" w:rsidR="00DF2968" w:rsidRDefault="00DF2968" w:rsidP="00766EC1">
      <w:pPr>
        <w:pStyle w:val="Paragraphedeliste"/>
        <w:widowControl w:val="0"/>
        <w:pBdr>
          <w:top w:val="nil"/>
          <w:left w:val="nil"/>
          <w:bottom w:val="nil"/>
          <w:right w:val="nil"/>
          <w:between w:val="nil"/>
          <w:bar w:val="nil"/>
        </w:pBdr>
        <w:spacing w:before="155" w:after="0" w:line="240" w:lineRule="auto"/>
        <w:ind w:left="427"/>
        <w:contextualSpacing w:val="0"/>
        <w:jc w:val="both"/>
        <w:rPr>
          <w:ins w:id="402" w:author="Yannick Favre" w:date="2022-09-13T14:32:00Z"/>
        </w:rPr>
      </w:pPr>
    </w:p>
    <w:p w14:paraId="1E51B91E" w14:textId="77777777" w:rsidR="00DF2968" w:rsidRPr="005703E3" w:rsidRDefault="00DF2968" w:rsidP="00DF2968">
      <w:pPr>
        <w:pStyle w:val="Paragraphedeliste"/>
        <w:ind w:left="284"/>
        <w:jc w:val="both"/>
        <w:rPr>
          <w:ins w:id="403" w:author="Yannick Favre" w:date="2022-09-13T14:32:00Z"/>
        </w:rPr>
      </w:pPr>
      <w:ins w:id="404" w:author="Yannick Favre" w:date="2022-09-13T14:32:00Z">
        <w:r w:rsidRPr="005703E3">
          <w:rPr>
            <w:noProof/>
            <w:lang w:val="fr-CH" w:eastAsia="fr-CH"/>
          </w:rPr>
          <mc:AlternateContent>
            <mc:Choice Requires="wpg">
              <w:drawing>
                <wp:inline distT="0" distB="0" distL="0" distR="0" wp14:anchorId="2C87D161" wp14:editId="71784236">
                  <wp:extent cx="5641200" cy="2682000"/>
                  <wp:effectExtent l="0" t="0" r="0" b="4445"/>
                  <wp:docPr id="1073741828" name="officeArt object"/>
                  <wp:cNvGraphicFramePr/>
                  <a:graphic xmlns:a="http://schemas.openxmlformats.org/drawingml/2006/main">
                    <a:graphicData uri="http://schemas.microsoft.com/office/word/2010/wordprocessingGroup">
                      <wpg:wgp>
                        <wpg:cNvGrpSpPr/>
                        <wpg:grpSpPr>
                          <a:xfrm>
                            <a:off x="0" y="0"/>
                            <a:ext cx="5641200" cy="2682000"/>
                            <a:chOff x="0" y="0"/>
                            <a:chExt cx="5641235" cy="2680652"/>
                          </a:xfrm>
                        </wpg:grpSpPr>
                        <pic:pic xmlns:pic="http://schemas.openxmlformats.org/drawingml/2006/picture">
                          <pic:nvPicPr>
                            <pic:cNvPr id="1073741826" name="SC_2.png" descr="SC_2.png"/>
                            <pic:cNvPicPr>
                              <a:picLocks noChangeAspect="1"/>
                            </pic:cNvPicPr>
                          </pic:nvPicPr>
                          <pic:blipFill>
                            <a:blip r:embed="rId22"/>
                            <a:stretch>
                              <a:fillRect/>
                            </a:stretch>
                          </pic:blipFill>
                          <pic:spPr>
                            <a:xfrm>
                              <a:off x="726074" y="0"/>
                              <a:ext cx="4320001" cy="2109375"/>
                            </a:xfrm>
                            <a:prstGeom prst="rect">
                              <a:avLst/>
                            </a:prstGeom>
                            <a:ln w="12700" cap="flat">
                              <a:noFill/>
                              <a:miter lim="400000"/>
                            </a:ln>
                            <a:effectLst/>
                          </pic:spPr>
                        </pic:pic>
                        <wps:wsp>
                          <wps:cNvPr id="1073741827" name="Shape 1073741827"/>
                          <wps:cNvSpPr txBox="1"/>
                          <wps:spPr>
                            <a:xfrm>
                              <a:off x="0" y="2230120"/>
                              <a:ext cx="5641236" cy="450533"/>
                            </a:xfrm>
                            <a:prstGeom prst="rect">
                              <a:avLst/>
                            </a:prstGeom>
                            <a:noFill/>
                            <a:ln w="12700" cap="flat">
                              <a:noFill/>
                              <a:miter lim="400000"/>
                            </a:ln>
                            <a:effectLst/>
                          </wps:spPr>
                          <wps:txbx>
                            <w:txbxContent>
                              <w:p w14:paraId="31CDE66B" w14:textId="212E7191" w:rsidR="00DF2968" w:rsidRPr="00DF2968" w:rsidRDefault="00DF2968" w:rsidP="00766EC1">
                                <w:pPr>
                                  <w:pStyle w:val="Lgende"/>
                                  <w:jc w:val="center"/>
                                  <w:rPr>
                                    <w:color w:val="auto"/>
                                  </w:rPr>
                                </w:pPr>
                                <w:del w:id="405" w:author="Yannick Favre" w:date="2022-09-13T14:34:00Z">
                                  <w:r w:rsidRPr="00317CC8" w:rsidDel="00317CC8">
                                    <w:rPr>
                                      <w:color w:val="auto"/>
                                      <w:highlight w:val="yellow"/>
                                    </w:rPr>
                                    <w:delText>Figure</w:delText>
                                  </w:r>
                                </w:del>
                                <w:del w:id="406" w:author="Yannick Favre" w:date="2022-09-13T14:33:00Z">
                                  <w:r w:rsidRPr="00317CC8" w:rsidDel="00317CC8">
                                    <w:rPr>
                                      <w:color w:val="auto"/>
                                      <w:highlight w:val="yellow"/>
                                    </w:rPr>
                                    <w:delText xml:space="preserve"> </w:delText>
                                  </w:r>
                                  <w:r w:rsidRPr="00DF2968" w:rsidDel="00317CC8">
                                    <w:rPr>
                                      <w:color w:val="auto"/>
                                    </w:rPr>
                                    <w:delText>1</w:delText>
                                  </w:r>
                                </w:del>
                                <w:del w:id="407" w:author="Yannick Favre" w:date="2022-09-13T14:34:00Z">
                                  <w:r w:rsidRPr="00DF2968" w:rsidDel="00317CC8">
                                    <w:rPr>
                                      <w:color w:val="auto"/>
                                    </w:rPr>
                                    <w:delText xml:space="preserve">: </w:delText>
                                  </w:r>
                                </w:del>
                                <w:bookmarkStart w:id="408" w:name="_Ref113972161"/>
                                <w:ins w:id="409" w:author="Yannick Favre" w:date="2022-09-13T14:34:00Z">
                                  <w:r w:rsidR="00317CC8">
                                    <w:t xml:space="preserve">Figure </w:t>
                                  </w:r>
                                  <w:r w:rsidR="00317CC8">
                                    <w:fldChar w:fldCharType="begin"/>
                                  </w:r>
                                  <w:r w:rsidR="00317CC8">
                                    <w:instrText xml:space="preserve"> SEQ Figure \* ARABIC </w:instrText>
                                  </w:r>
                                </w:ins>
                                <w:r w:rsidR="00317CC8">
                                  <w:fldChar w:fldCharType="separate"/>
                                </w:r>
                                <w:ins w:id="410" w:author="Yannick Favre" w:date="2022-09-13T15:25:00Z">
                                  <w:r w:rsidR="00766EC1">
                                    <w:rPr>
                                      <w:noProof/>
                                    </w:rPr>
                                    <w:t>1</w:t>
                                  </w:r>
                                </w:ins>
                                <w:ins w:id="411" w:author="Yannick Favre" w:date="2022-09-13T14:34:00Z">
                                  <w:r w:rsidR="00317CC8">
                                    <w:fldChar w:fldCharType="end"/>
                                  </w:r>
                                  <w:bookmarkEnd w:id="408"/>
                                  <w:r w:rsidR="00317CC8">
                                    <w:t xml:space="preserve">: </w:t>
                                  </w:r>
                                </w:ins>
                                <w:r w:rsidRPr="00DF2968">
                                  <w:rPr>
                                    <w:color w:val="auto"/>
                                  </w:rPr>
                                  <w:t xml:space="preserve">Left: 6 TOF modules assembled in cube. Right: front and back side photo of an amplifier board DPNC417_10B with 8 </w:t>
                                </w:r>
                                <w:proofErr w:type="spellStart"/>
                                <w:r w:rsidRPr="00DF2968">
                                  <w:rPr>
                                    <w:color w:val="auto"/>
                                  </w:rPr>
                                  <w:t>SiPMs</w:t>
                                </w:r>
                                <w:proofErr w:type="spellEnd"/>
                                <w:r w:rsidRPr="00DF2968">
                                  <w:rPr>
                                    <w:color w:val="auto"/>
                                  </w:rPr>
                                  <w:t>. The boards are mounted to both ends of each bar.</w:t>
                                </w:r>
                              </w:p>
                            </w:txbxContent>
                          </wps:txbx>
                          <wps:bodyPr wrap="square" lIns="45718" tIns="45718" rIns="45718" bIns="45718" numCol="1" anchor="t">
                            <a:noAutofit/>
                          </wps:bodyPr>
                        </wps:wsp>
                      </wpg:wgp>
                    </a:graphicData>
                  </a:graphic>
                </wp:inline>
              </w:drawing>
            </mc:Choice>
            <mc:Fallback>
              <w:pict>
                <v:group w14:anchorId="2C87D161" id="officeArt object" o:spid="_x0000_s1026" style="width:444.2pt;height:211.2pt;mso-position-horizontal-relative:char;mso-position-vertical-relative:line" coordsize="56412,268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IhfsFAMAAH8HAAAOAAAAZHJzL2Uyb0RvYy54bWysVVtv0zAUfkfiP1h+&#10;X5Oml4xo7TQ2Nk1CUDF4Rq7jJNbiC7bTdP+eYydN23UIGDw09fHl+Dvf+c7xxeVW1GjDjOVKLvB4&#10;FGPEJFU5l+UCf/t6e3aOkXVE5qRWki3wE7P4cvn2zUWrM5aoStU5MwicSJu1eoEr53QWRZZWTBA7&#10;UppJWCyUEcSBacooN6QF76KOkjieR60yuTaKMmth9qZbxMvgvygYdZ+LwjKH6gUGbC58Tfiu/Tda&#10;XpCsNERXnPYwyCtQCMIlXDq4uiGOoMbwE1eCU6OsKtyIKhGpouCUhRggmnH8LJo7oxodYimzttQD&#10;TUDtM55e7ZZ+2twZ/aBXBphodQlcBMvHsi2M8P+AEm0DZU8DZWzrEIXJ2Xw6hjxgRGEtmZ/DuCeV&#10;VsD8yTlafTg8OZkNJ+P5LPHpiHYXR0dwNKcZ/HoOYHTCwe+1AqdcYxjunYg/8iGIeWz0GaRLE8fX&#10;vObuKUgPEuNByc2K05XpDKBzZRDPoRTidJJOx+fJHCNJBEj/4fp7MtKyxChnloIGhwmI2nvyhztX&#10;xIf6UdFHi6S6rogs2ZXVIGbwGzg63h558wjHuub6lte1T58f9xHDpc+E8wJpnShvFG0Ek66rMsNq&#10;CF5JW3FtMTIZE2sGUZr7PAAimXWGOVr5Cwu4+AuA7ZI5LASUe2AeswXdvaC0NJnH6RSjU7lNJ15g&#10;41404/jdJJ0diQaYM9bdMSWQHwBCAAKZIhnZfLQ9pN0WP11L1AKrSRpETKAFFRBqOCGVpxCiIJng&#10;DtpUzcUCTwFAp3FQai39KguNpne/jysEDKYvLOhudpcFsE7y8FcF/FARzQCid/uC4tJBcX4fGpSY&#10;eqb6M77ikdu+V1DDIYN+/hfpgOr2xZ1MYih17wMiPipikLgv/+ksnk0m/5aOA87/e2b2IfqR2663&#10;PR9rlT8BHS08AwtsfzTE94j6XkKaprN0DE+YOzTMobE+NGQjrhW8NCBQImmloN52UrpqnCp4EKC/&#10;vbsSup03QBphFLp86ID9i+SfkUM77Nq/m8ufAAAA//8DAFBLAwQKAAAAAAAAACEApKeWZ0zUGABM&#10;1BgAFAAAAGRycy9tZWRpYS9pbWFnZTEucG5niVBORw0KGgoAAAANSUhEUgAACFYAAAQSCAYAAACP&#10;E+zbAAAAAXNSR0IArs4c6QAAAERlWElmTU0AKgAAAAgAAYdpAAQAAAABAAAAGgAAAAAAA6ABAAMA&#10;AAABAAEAAKACAAQAAAABAAAIVqADAAQAAAABAAAEEgAAAAA4Jxx0AABAAElEQVR4Aey9a5djx3Wm&#10;eRKZAPJed16Kkii5Nb7MardnPL3W/P/P82XWSO5u26O2REkkq1hVeb8gASTmfXYgqlI0s6dtWTRZ&#10;fII8GQdx4vpEHIhL+8XeG6ukwSQBCUhAAhKQgAQkIAEJSEACEpCABCQgAQlIQAISkIAEJCABCUhA&#10;AhKQgAQk8M8IjP5ZiQUSkIAEJCABCUhAAhKQgAQkIAEJSEACEpCABCQgAQlIQAISkIAEJCABCUhA&#10;AkVAYYUHQQISkIAEJCABCUhAAhKQgAQkIAEJSEACEpCABCQgAQlIQAISkIAEJCABCdxDQGHFPWAs&#10;loAEJCABCUhAAhKQgAQkIAEJSEACEpCABCQgAQlIQAISkIAEJCABCUhAAgorPAMSkIAEJCABCUhA&#10;AhKQgAQkIAEJSEACEpCABCQgAQlIQAISkIAEJCABCUjgHgIKK+4BY7EEJCABCUhAAhKQgAQkIAEJ&#10;SEACEpCABCQgAQlIQAISkIAEJCABCUhAAhJQWOEZkIAEJCABCUhAAhKQgAQkIAEJSEACEpCABCQg&#10;AQlIQAISkIAEJCABCUhAAvcQUFhxDxiLJSABCUhAAhKQgAQkIAEJSEACEpCABCQgAQlIQAISkIAE&#10;JCABCUhAAhKQgMIKz4AEJCABCUhAAhKQgAQkIAEJSEACEpCABCQgAQlIQAISkIAEJCABCUhAAhK4&#10;h4DCinvAWCwBCUhAAhKQgAQkIAEJSEACEpCABCQgAQlIQAISkIAEJCABCUhAAhKQgAQUVngGJCAB&#10;CUhAAhKQgAQkIAEJSEACEpCABCQgAQlIQAISkIAEJCABCUhAAhKQwD0EFFbcA8ZiCUhAAhKQgAQk&#10;IAEJSEACEpCABCQgAQlIQAISkIAEJCABCUhAAhKQgAQkoLDCMyABCUhAAhKQgAQkIAEJSEACEpCA&#10;BCQgAQlIQAISkIAEJCABCUhAAhKQgATuIaCw4h4wFktAAhKQgAQkIAEJSEACEpCABCQgAQlIQAIS&#10;kIAEJCABCUhAAhKQgAQkIAGFFZ4BCUhAAhKQgAQkIAEJSEACEpCABCQgAQlIQAISkIAEJCABCUhA&#10;AhKQgAQkcA8BhRX3gLFYAhKQgAQkIAEJSEACEpCABCQgAQlIQAISkIAEJCABCUhAAhKQgAQkIAEJ&#10;KKzwDEhAAhKQgAQkIAEJSEACEpCABCQgAQlIQAISkIAEJCABCUhAAhKQgAQkIIF7CCisuAeMxRKQ&#10;gAQkIAEJSEACEpCABCQgAQlIQAISkIAEJCABCUhAAhKQgAQkIAEJSEBhhWdAAhKQgAQkIAEJSEAC&#10;EpCABCQgAQlIQAISkIAEJCABCUhAAhKQgAQkIAEJ3ENAYcU9YCyWgAQkIAEJSEACEpCABCQgAQlI&#10;QAISkIAEJCABCUhAAhKQgAQkIAEJSEACCis8AxKQgAQkIAEJSEACEpCABCQgAQlIQAISkIAEJCAB&#10;CUhAAhKQgAQkIAEJSOAeAgor7gFjsQQkIAEJSEACEpCABCQgAQlIQAISkIAEJCABCUhAAhKQgAQk&#10;IAEJSEACElBY4RmQgAQkIAEJSEACEpCABCQgAQlIQAISkIAEJCABCUhAAhKQgAQkIAEJSEAC9xBQ&#10;WHEPGIslIAEJSEACEpCABCQgAQlIQAISkIAEJCABCUhAAhKQgAQkIAEJSEACEpCAwgrPgAQkIAEJ&#10;SEACEpCABCQgAQlIQAISkIAEJCABCUhAAhKQgAQkIAEJSEACEriHgMKKe8BYLAEJSEACEpCABCQg&#10;AQlIQAISkIAEJCABCUhAAhKQgAQkIAEJSEACEpCABBRWeAYkIAEJSEACEpCABCQgAQlIQAISkIAE&#10;JCABCUhAAhKQgAQkIAEJSEACEpDAPQQUVtwDxmIJSEACEpCABCQgAQlIQAISkIAEJCABCUhAAhKQ&#10;gAQkIAEJSEACEpCABCSgsMIzIAEJSEACEpCABCQgAQlIQAISkIAEJCABCUhAAhKQgAQkIAEJSEAC&#10;EpCABO4hoLDiHjAWS0ACEpCABCQgAQlIQAISkIAEJCABCUhAAhKQgAQkIAEJSEACEpCABCQgAYUV&#10;ngEJSEACEpCABCQgAQlIQAISkIAEJCABCUhAAhKQgAQkIAEJSEACEpCABCRwDwGFFfeAsVgCEpCA&#10;BCQgAQlIQAISkIAEJCABCUhAAhKQgAQkIAEJSEACEpCABCQgAQkorPAMSEACEpCABCQgAQlIQAIS&#10;kIAEJCABCUhAAhKQgAQkIAEJSEACEpCABCQggXsIKKy4B4zFEpCABCQgAQlIQAISkIAEJCABCUhA&#10;AhKQgAQkIAEJSEACEpCABCQgAQlIQGGFZ0ACEpCABCQgAQlIQAISkIAEJCABCUhAAhKQgAQkIAEJ&#10;SEACEpCABCQgAQncQ0BhxT1gLJaABCQgAQlIQAISkIAEJCABCUhAAhKQgAQkIAEJSEACEpCABCQg&#10;AQlIQAIKKzwDEpCABCQgAQlIQAISkIAEJCABCUhAAhKQgAQkIAEJSEACEpCABCQgAQlI4B4CCivu&#10;AWOxBCQgAQlIQAISkIAEJCABCUhAAhKQgAQkIAEJSEACEpCABCQgAQlIQAISUFjhGZCABCQgAQlI&#10;QAISkIAEJCABCUhAAhKQgAQkIAEJSEACEpCABCQgAQlIQAL3EFBYcQ8YiyUgAQlIQAISkIAEJCAB&#10;CUhAAhKQgAQkIAEJSEACEpCABCQgAQlIQAISkIDCCs+ABCQgAQlIQAISkIAEJCABCUhAAhKQgAQk&#10;IAEJSEACEpCABCQgAQlIQAISuIeAwop7wFgsAQlIQAISkIAEJCABCUhAAhKQgAQkIAEJSEACEpCA&#10;BCQgAQlIQAISkIAEFFZ4BiQgAQlIQAISkIAEJCABCUhAAhKQgAQkIAEJSEACEpCABCQgAQlIQAIS&#10;kMA9BBRW3APGYglIQAISkIAEJCABCUhAAhKQgAQkIAEJSEACEpCABCQgAQlIQAISkIAEJKCwwjMg&#10;AQlIQAISkIAEJCABCUhAAhKQgAQkIAEJSEACEpCABCQgAQlIQAISkIAE7iGgsOIeMBZLQAISkIAE&#10;JCABCUhAAhKQgAQkIAEJSEACEpCABCQgAQlIQAISkIAEJCABhRWeAQlIQAISkIAEJCABCUhAAhKQ&#10;gAQkIAEJSEACEpCABCQgAQlIQAISkIAEJHAPAYUV94CxWAISkIAEJCABCUhAAhKQgAQkIAEJSEAC&#10;EpCABCQgAQlIQAISkIAEJCABCSis8AxIQAISkIAEJCABCUhAAhKQgAQkIAEJSEACEpCABCQgAQlI&#10;QAISkIAEJCCBewgorLgHjMUSkIAEJCABCUhAAhKQgAQkIAEJSEACEpCABCQgAQlIQAISkIAEJCAB&#10;CUhAYYVnQAISkIAEJCABCUhAAhKQgAQkIAEJSEACEpCABCQgAQlIQAISkIAEJCABCdxDQGHFPWAs&#10;loAEJCABCUhAAhKQgAQkIAEJSEACEpCABCQgAQlIQAISkIAEJCABCUhAAgorPAMSkIAEJCABCUhA&#10;AhKQgAQkIAEJSEACEpCABCQgAQlIQAISkIAEJCABCUjgHgIKK+4BY7EEJCABCUhAAhKQgAQkIAEJ&#10;SEACEpCABCQgAQlIQAISkIAEJCABCUhAAhJQWOEZkIAEJCABCUhAAhKQgAQkIAEJSEACEpCABCQg&#10;AQlIQAISkIAEJCABCUhAAvcQUFhxDxiLJSABCUhAAhKQgAQkIAEJSEACEpCABCQgAQlIQAISkIAE&#10;JCABCUhAAhKQgMIKz4AEJCABCUhAAhKQgAQkIAEJSEACEpCABCQgAQlIQAISkIAEJCABCUhAAhK4&#10;h4DCinvAWCwBCUhAAhKQgAQkIAEJSEACEpCABCQgAQlIQAISkIAEJCABCUhAAhKQgAQUVngGJCAB&#10;CUhAAhKQgAQkIAEJSEACEpCABCQgAQlIQAISkIAEJCABCUhAAhKQwD0EFFbcA8ZiCUhAAhKQgAQk&#10;IAEJSEACEpCABCQgAQlIQAISkIAEJCABCUhAAhKQgAQkoLDCMyABCUhAAhKQgAQkIAEJSEACEpCA&#10;BCQgAQlIQAISkIAEJCABCUhAAhKQgATuIaCw4h4wFktAAhKQgAQkIAEJSEACEpCABCQgAQlIQAIS&#10;kIAEJCABCUhAAhKQgAQkIAGFFZ4BCUhAAhKQgAQkIAEJSEACEpCABCQgAQlIQAISkIAEJCABCUhA&#10;AhKQgAQkcA8BhRX3gLFYAhKQgAQkIAEJSEACEpCABCQgAQlIQAISkIAEJCABCUhAAhKQgAQkIAEJ&#10;KKzwDEhAAhKQgAQkIAEJSEACEpCABCQgAQlIQAISkIAEJCABCUhAAhKQgAQkIIF7CCisuAeMxRKQ&#10;gAQkIAEJSEACEpCABCQgAQlIQAISkIAEJCABCUhAAhKQgAQkIAEJSEBhhWdAAhKQgAQkIAEJSEAC&#10;EpCABCQgAQlIQAISkIAEJCABCUhAAhKQgAQkIAEJ3ENAYcU9YCyWgAQkIAEJSEACEpCABCQgAQlI&#10;QAISkIAEJCABCUhAAhKQgAQkIAEJSEACCis8AxKQgAQkIAEJSEACEpCABCQgAQlIQAISkIAEJCAB&#10;CUhAAhKQgAQkIAEJSOAeAgor7gFjsQQkIAEJSEACEpCABCQgAQlIQAISkIAEJCABCUhAAhKQgAQk&#10;IAEJSEACElBY4RmQgAQkIAEJSEACEpCABCQgAQlIQAISkIAEJCABCUhAAhKQgAQkIAEJSEAC9xBQ&#10;WHEPGIslIAEJSEACEpCABCQgAQlIQAISkIAEJCABCUhAAhKQgAQkIAEJSEACEpCAwgrPgAQkIAEJ&#10;SEACEpCABCQgAQlIQAISkIAEJCABCUhAAhKQgAQkIAEJSEACEriHgMKKe8BYLAEJSEACEpCABCQg&#10;AQlIQAISkIAEJCABCUhAAhKQgAQkIAEJSEACEpCABBRWeAYkIAEJSEACEpCABCQgAQlIQAISkIAE&#10;JCABCUhAAhKQgAQkIAEJSEACEpDAPQQUVtwDxmIJSEACEpCABCQgAQlIQAISkIAEJCABCUhAAhKQ&#10;gAQkIAEJSEACEpCABCSgsMIzIAEJSEACEpCABCQgAQlIQAISkIAEJCABCUhAAhKQgAQkIAEJSEAC&#10;EpCABO4hoLDiHjAWS0ACEpCABCQgAQlIQAISkIAEJCABCUhAAhKQgAQkIAEJSEACEpCABCQgAYUV&#10;ngEJSEACEpCABCQgAQlIQAISkIAEJCABCUhAAhKQgAQkIAEJSEACEpCABCRwDwGFFfeAsVgCEpCA&#10;BCQgAQlIQAISkIAEJCABCUhAAhKQgAQkIAEJSEACEpCABCQgAQlsiUACEpCABCQgAQlIQAI/BAKr&#10;1ertMjc2Nt7eeyMBCUhAAhKQgAQkIAEJSEACEpCABCQgAQlIQAIS+B8R0GPF/4iOzyQgAQlIQAIS&#10;kIAEJCABCUhAAhKQgAQkIAEJSEACEpCABCQgAQlIQAIS+EET0GPFD3r7XbwEJCABCUhAAhJ4Pwjc&#10;3t6+XchyuRzwTsG1WCzqur1dDbe3y9y/ezYMzYMF3iu4RqPRMJ1Oh/F4XPeUTSaTt/16IwEJSEAC&#10;EpCABCQgAQlIQAISkIAEJCABCUhAAj9MAgorfpj77qolIAEJSEACEpDAe0WgiykQWFxfX69FFIvh&#10;4uJiODs7L3EF5VdXV3l2O1Af0QVpPN4aNjc3h62treHJk6fDo0cPS2DB562thyWyeK9guRgJSEAC&#10;EpCABCQgAQlIQAISkIAEJCABCUhAAhL4FxFQWPEvwmVlCUhAAhKQgAQkIIHvGoHunQLBBNd8flPC&#10;ifl8PlxeXg6np6fDzc3NW5FFF1Usl++EFXip6Nf29rSW2Pv9rq3X+UhAAhKQgAQkIAEJSEACEpCA&#10;BCQgAQlIQAISkMC3S0BhxbfL29EkIAEJSEACEpDAD47AXYFCFz98HUKvQ07qeQ/RQX438RyPE70/&#10;hBPcU3Zyclw5Zaen5/l8ErHFvLxVnJ9fvq23XM6rSzxWcOGhYnt7u7xX7O7ulteKyaSFBmH8ra3N&#10;ChnS7sd3p+O9BCQgAQlIQAISkIAEJCABCUhAAhKQgAQkIAEJvMcEFFa8x5vr0iQgAQlIQAISkMB3&#10;gQACBy48RRCKg4t7UhdU8JmwHYgjukcJ7qfT6bC3t1c5dRE1kCOU+Pzzz8sjBfXfvHlTYxDu41e/&#10;+n+rfDZr415dzarN7e0oOdeQMW4ivripOYxGmwn3sRlBxWh4/PjhcHi4PyCsePDgcPjbv/3fh/39&#10;vQGBxYcffhBxxbjEF0+ePCkhBvMhjAi5SQISkIAEJCABCUhAAhKQgAQkIAEJSEACEpCABN5PAgor&#10;3s99dVUSkIAEJCABCUjgO0EAEcRdsQTCBwQUeJYgdWEFQglCdiCS4KIez/AgwWfyXp98NpsNL168&#10;GM7Ozqqvly9fVhl9/93f/d1wfn6WzzcRYCwjuMAzxSgCiHEEFC3Mx2IxT7+UN7HGxgbPR8Pr1/sR&#10;UuyUsOLx48fDxx9/WAKLnZ1WNpmMa163t8vkm0zFJAEJSEACEpCABCQgAQlIQAISkIAEJCABCUhA&#10;Au85AYUV7/kGuzwJSEACEpCABCTwb00AwcPd1D8joOj3CCV6qA48VCCUoIywHAgoeEZdPD3Qjs88&#10;6yIMhBPcI6ig3deFFXjAwEtFF1bQlrKrq8u1oGIR4USbD6KJYegeJdrcCfuBpwnKexgQhBUIKCaT&#10;SbxRIMDYjEDjKvkofS8itniduuN40Liu+bR6W9WG/lhLz9PIJAEJSEACEpCABCQgAQlIQAISkIAE&#10;JCABCUhAAu8JgY38H9p/+P+MvycLcxkSkIAEJCABCUhAAv92BPAawX82cnF/1+MEoyCC6GE+EELg&#10;QeKrr74qUcTr16+H4+Pjev7ll1+mvHmXaP8Z2oQV9NlDgeANAmEFzwnBcXCwXznj9JAbjE//3bMF&#10;ogrq3942Dxnko9Eo7XYSRmSXpplz81JB2I8nTz5K2I+PIpSYDI8ePYlXisclipjNriOiQNSBMGOe&#10;Ob3J/TJ9DelnI+MPw8OHD4Y///O/iLhimnYPh5/97NPKCR/y9Omz8nZRA/pHAhKQgAQkIAEJSEAC&#10;EpCABCQgAQlIQAISkIAE3gsCeqx4L7bRRUhAAhKQgAQkIIE/LQFEC/3qXiX43IUOlCFuuLy8LDEF&#10;XilevXpVAgkEEHiX4Nnvf/+74csvX6ScUB+EArktMQTCCoQZ9PN1YcX+/t4/E1ZQnz67AIPVMx/E&#10;FOPxdvLNCCXGuVoZY+Gdgv6bZ4lxPE3sRyyBOOJJRBbPUneSOZ7lOi9xxfX1RQQhZ7nHawUdzCo/&#10;PT2L2OPgrTeNx48flUCDsenfJAEJSEACEpCABCQgAQlIQAISkIAEJCABCUhAAu8XAYUV79d+uhoJ&#10;SEACEpCABCTwjQQQHSBG6InPJPIelqPX6eKALpqgHM8QtOf+bpgP6lBGG8JynJ8jRLgZvvjiiwgo&#10;vqx7BBZHR0clnDg6Oq56CCJIeJbo7Xv4D/qaz5sHCsJ5MMZsdlN5hqqcuVCfse4mBBWTyWbCfCCq&#10;GJfHiu3tvVRZpYyQIPRHCBDmPMvah4x1XX0x7s0NXi2WuRB4JAjIiJAhk9Rf1hppt1qNIr64SZ0h&#10;gorzCDyOah1XV9c1JgIR5kz4EsKNcE/YEIQXJglIQAISkIAEJCABCUhAAhKQgAQkIAEJSEACEvj+&#10;ETAUyPdvz5yxBCQgAQlIQAIS+BcTQICAh4cujkBEgKABEUAXPSCwQAxBGamLAhBS/P73v69y6vCZ&#10;/rogoueE8uCiDqE/Tk5Oary7QgwEC4tF8+qwsTGKEAGxASE2uLZyNbFHEzAgvFiWyIKc+m1OTaBA&#10;m6+nzc2teKB4WkKG6XQnYT6eJjzHRzVXvFGcnTGnRQQgpyUCof3e3l5EELslitjZ4X4n95P0Ma2Q&#10;IeMxWuSNjM38NjJ/PHMc19xub2Fxkft5PGBsZ6xHle/s7Ax//dd/HU8Yj8srxs9//vMah/mbJCAB&#10;CUhAAhKQgAQkIAEJSEACEpCABCQgAQlI4PtFQI8V36/9crYSkIAEJCABCUjgX0WgeWO4KdEDQogu&#10;sCA8BwIIBBGIJV68eBHBwXkJCLoIgPJf//qfSljBPV4degiOLtCgzyasOK++z88vqh+ec5HwNoEX&#10;CbxK4L1hY6OF6Wiiio08a8KFuwtElDGfz6rP0QgvG6O0bSFIqP91LxCIH/AUgTACYQVCif39wxJW&#10;0G8ThtwMp6fHme9piSMI9YGIgrkdHj6q+U6ntyWk2Ns7LKEFog4EFuRXV+fVlr7wUnF09KrKdnam&#10;JdggJ3zJ8+fP0+dmtUfMASOTBCQgAQlIQAISkIAEJCABCUhAAhKQgAQkIAEJfP8IKKz4/u2ZM5aA&#10;BCQgAQlI4L0n8M4Aj4cHRBA9deN8zxEtYODnoqyX9/pd1IAXCkQTCBUoox45woqXL19WzjPqIJAg&#10;dY8ViCnwdkEfjNOEFc1jxd1xEFvMZov028JlIG7o81mtmleKyWQ7AoVJ9Y0oYjIZl1iB+/F4uwQd&#10;rHc2u3rb9uYGMcZtrq3y/kCOGIM2o1HzWrFasSZCdxAGZKtEGogaqAdDniNuWC4J9YFYA4HITeaK&#10;Jwz6QGyySMgT5jZKeWKEJF1dXVTbxmI//eNFA+8V45QjBpnnnjaEC9lMn+wVYUs2I7g4rr7wXgFj&#10;RBjj8bjW0Oc/nU5Tp3mxaPNgVJMEJCABCUhAAhKQgAQkIAEJSEACEpCABCQgAQl8lwgYCuS7tBvO&#10;RQISkIAEJCCBHxSBLjr4+qK76AGBAWIGxA+U9frkPbwGQofj46PyOkEZqQkbmnCCMurTxxdffFHt&#10;+NzFFdfX19WWnL5ev35d3igIfdFFC9Q9OzvP82X6wgNFD9dxd+bN4wSCA7w6IH5oAohWJ0OWgAEP&#10;EniSwDsE9fAu0UUGm5vTur+4OEvokV+V8OHmZlbeIcjxKoEHCXLmsVggEmFOq7qnDFHFw4dPS7yB&#10;gGNnZzfXftU7OzuNp4qjElWcnr7Oul9XW4QP7wQOhBlp8yckyPPnP635trAgH9a8EW/wmXm3sCCE&#10;P0GkgWDjunLEGY8e7ZVwZDKZDJ9++uNhd3en1vujH31SOWv/+OPndY+4ol93qXovAQlIQAISkIAE&#10;JCABCUhAAhKQgAQkIAEJSEAC//4E9Fjx778HzkACEpCABCQgAQncIdBED3hPwDPE+flZxA5v4k2h&#10;CQi6IAKhBGIIrs8++83w+eeflwiD5wggyLkuL/G40MJ0/O53vy+xAp/7hZiiiyqo371SMKHmQQFP&#10;E82bRPMQwf24rv4cEQaigN3d/eHBgyclPiCkBhdtEDx0YcXBwYOIIw7eChQQWVCHMRBb0NdXX32R&#10;eZxn7ueZ73U9I6f/x4+fVQ4fRBIILpj39fVV8mX62qx+CBOCFwq8b8CQdV5cnFQb2l5dXZaABGcV&#10;zWsGHihWEZCcpf5leN/WGt+8eZHn2yXO+OlP/7zuWdef/dl/jOCii0KaZ4zz85N4/Pht2p+U0OKX&#10;v/zHzOu82PyX//KL9LeVECH7w9/+7d+G04O69vb2izPiC3h27xXwN0lAAhKQgAQkIAEJSEACEpCA&#10;BCQgAQlIQAISkMB3g4DCiu/GPjgLCUhAAhKQgAS+RwQw5H9TwjBP4nm/+NzL+7MuaiB0Bve9v17O&#10;Z4QULQTH0fDq1auq0563vgkr0UJvzBJm4quIEV6VQAJvFYgI6ANBQx/j8hLPF9flsaKFvWCuXcTB&#10;HPHUsBHj/3aM+20dTTjRwmtsb++lHC8UTViBEID61EGcQPn+/mFED000sb29GxHCtMoZpwsrEDyk&#10;atowBmshhAnCio3cr6ovQnUQHWNzE6EB3iPov4XroN1qRbiNVcqaiIJ1IqpgzQg0SO9YLotHC/9B&#10;GBDYsn9tLObOPChjDohS8D7R6jTBRhO1DBFdHJewgnrn58dhCautlO1UzvzbnGAzROBBmI95ykap&#10;2+Z9fX0TDyOnGeM2ZYsKEcIe4TEDDxa7u7tpw7paOBP6aYxronw0SUACEpCABCQgAQlIQAISkIAE&#10;JCABCUhAAhKQwLdMQGHFtwzc4SQgAQlIQAIS+G4TwCD/TamXd9HD3c/U5zPPSAgiTk9PK6e8eWwg&#10;X6UM4/6yBA4vXrwo4UP/3PvgM2EuCONxcnIyvHlzVG3ov4+BeKJfx8fHGe+s6tNHEwIgHED00Lwp&#10;YMhvoolpzRERAAkjfiun3mgthoiq4U5CLIBoAhEB9Qnx0UJ5vKvEWJT1UCB4Z2jeF5ogII+T8CBx&#10;PlycnxYLSpYRRJAaJyqtylvFYoGnCp5xIb5gvdfD2enJcJ3wKIw3StgRPF7QZjwmPEjfu8YAVo0j&#10;QgmEF4vMPdUT6oO1bG0hgECIwpizum+hU6jTQqrgCWM+v6nr889/U+3wnIHHC0KNICAh9Ag547Nm&#10;WCH0wLMHgg7GWK0IyXKb8TeG3/3uq9R7nblPsm/n8YbRBBVPnz4dPvrowxJY4NHi4cOHJcqgn+aB&#10;o6ZVa293/pWABCQgAQlIQAISkIAEJCABCUhAAhKQgAQkIIFvg8BG/g/g/v9AfxvjOYYEJCABCUhA&#10;AhL4ThPo/2nUcybLff+MsZ7QGV3gQM4z8n5/fn5eoTnIMabj/aDnCAvwVEAff/d3v6zQEwgxCMHR&#10;jP+IKhBeLHLN8/w0Hg6O1328E2800UQTLbT++zzJl2V8R+Swu/sgxnnEE1vlTQLvCXiawNhPjjDh&#10;0aOnlSOM4H57e6fW1OshpMDI34QTTYBBn/SxWm1UXRjMZld1wYEQHYTvoHwUEQTzRWxwcvpmOD87&#10;KaEC6726Pqvy1gYBxW1EBwg88FSxUZxOT48rZz6Rb9S8mcuzD55HlLC7XmsLJ9JChJwWO+5nMzx7&#10;ECaEPSCcCmOs6jkil7Yv8xJg9HLacX83lZCj1ownivFwcHBYXAkL8vHHP62wJ3t7h8OHH36SUCeH&#10;mdOoBBIILejvzZtXtebr68uEbvnH7DchWpapiwBlI2KMveHnP/+z4S//8i8rRMjz58+HTz/9tMQZ&#10;eLLoYUeYE3MxSUACEpCABCQgAQlIQAISkIAEJCABCUhAAhKQwLdHQI8V3x5rR5KABCQgAQlI4N+R&#10;AIbyrxvLvz4djO8Y+0m9bm/XDPNN2HB5eVn1eNbLuUcIQTo7OyuPFeSUd0M9fV9cXFY9hBV4maAO&#10;wgr6pK8+Bzwt4JGCcrwptHF43gz+CBsQIJAw4jehRQ+DgZBhVF4O8MqAcR8xwGSyXR4QSqBQtvmN&#10;ElFQjuEeLw7khPAgMVamX+0RaeA1oXnAYMyqkj+dK3NrYTfI5/M/FFYMmc8q68P7w4Krwm3ghaJ5&#10;8GB9XQAxHiMEwRNFW08TgTBeWKZv0sbtaLiNSILPTfQAg3p0758mSKBPGDYhBpWbOKQJRBrHdx2x&#10;f60Oni3a/lLGXGGM1wrEEuTwQcjRQqBshsekxBd0gTiFECvNoweilPCIiIS9Z960vbi4SoiRi2pD&#10;jjCHkCu073uMMKaJYyiL147mgqPm6B8JSEACEpCABCQgAQlIQAISkIAEJCABCUhAAhL40xDQY8Wf&#10;hqu9SkACEpCABCTwLRLAKN8TRu+7xnDKeY5IoYV5eOddgme9PnUQOSBkoC4iCC7KqdPL8Czx+ee/&#10;L4M4z2azLnqgTjP608erV6+rL9rST58TdVp/y3iiOMqcGIu5NW8NzAnRRPMIgZcH5tgunuWuDOqE&#10;78CYjxgCQz4CCozs9N0FBogpdncJ4dHCgeC1Iub4at/z3p6c1Ntyz5r7vLv9HtEEa0ZAwD0M2vrw&#10;5HFVITIou82alhEi1NxLyNDmNZ2Oh/FkK3Ptni5Yf+P45csXGXM+TBIi49GjhzVvhAcXF018kp0d&#10;FumQf0YRNUy39obNDfoaDTvT3GedbV2d17t9a6KPefat7RfCDsZiffB/t5YWYqWtm7MCiXaGlsub&#10;qs948ELYgCjlwYPHlSNKOTh4WOIUhBKPHn2Q+52qS50WeoRQMYhoWmgS1nZ7Oy/u0+lm6nNNhseP&#10;Hw7Pnj0pYcWzZ89y/zT7jaeM/Xi52C8hxu7uXjx20H8L3aLIou2VfyUgAQlIQAISkIAEJCABCUhA&#10;AhKQgAQkIAEJ/FsT0GPFvzVR+5OABCQgAQlI4Fsn0I3/DNxFDJT1izI8RPRwG3xGNEAqEUCs53x+&#10;+fJlBBGvSjiAQR/De38+m92UmALxxS9/+YsSTdDPxcXF2zERCJCoe3p6UnkLNcFcbteG+GmJJvBA&#10;QMiNLgZonijwaIBhfafCSGBI39vbK0N691iA8AED+u7uQepgYJ/U/c5OFxYgKmhj0df+/kHVhwVi&#10;gmSVmnCDupQ3gQEMTk5Y/1XqNA8cbf7LeE84iVBiUcKE09Oj4fjkdTFrggWECRFWRHSC9wb6JGhH&#10;8/uAl4mILzKnra3N4ZMffTx89OGHw3QHDnh8GEeEkee38dpxfTrMrmfDznJ72N3fTtCPrWG+ytw2&#10;wjXeHvgnO5Urc16uhrOjiBJubovn4f6j9N+8ahxG3DBee9eYRHyykXHaGXjnFQQIsGSutGO9fc3z&#10;eROMUKeFD2nimOtrhDNNaINAg0SOOKJ7umBN3CN6IUTI7u5+xA97w3/6T/9niSCm092IJn5az5nT&#10;l1/+vs7b5eV5zt7nwxdf/GONsbMzyb5PI6wYDz/96U9zfZr20+Gjjz6KyOKD6uvJk1X6aQIPxjRJ&#10;QAISkIAEJCABCUhAAhKQgAQkIAEJSEACEpDAn4aAwoo/DVd7lYAEJCABCUjgjyCAsbsnDPakMtbH&#10;eHz3WS+/61mh31Ovt6UMLxKEVqCsCytanWZEb6KC4wgLEETMKmQFHi6oj+gBYQafEVYgpuieLQjZ&#10;0Mfpwoqbm3n6wDtC8/iAOIGx8NKwjCAAA37s7xFRjHM1w3hfF4KHFppjUsZ3vFH0EB7deI/IYjLZ&#10;iQAj4oOIAqbTaXk5aGKJtm7qIqygDGM/c2zG98aWOZEQRsCj5XhrmK0FGKsSklAPNggmFlk/IT64&#10;xzsF5cvb5uGB/m/ixeLm5rqtNXPsxv7lKl46IkgYlpsZKyFO4qFhK/crwpmsEjKDfxBPkMJlFY1A&#10;lRW3sEMz0HUDawEBR6TmnPnDc5F+1ysrAcgo9ag6SriUCihSfbTQGZTfEkrkFk8ebT8Yuu0R4pbm&#10;FYQxWpiQ1jN7xZjU6/zavjWRDn2sp1f14NSFFnDhXLEfPZxL2yPOAGNGALLRPG4EZdjiAYQwKauc&#10;tau3Ah7O284OXi6Wa6HGdurc1l4jUunMm2CHGZkkIAEJSEACEpCABCQgAQlIQAISkIAEJCABCUjg&#10;jyVgKJA/lqDtJSABCUhAAhL4VxHAIN0FCdxj3Cdxj3GYHMM9IgbqcTUBQBcEtJwwDq9fv4nRmtAU&#10;iAF6aI53oSzwPnF8fFzeKBBHzOfN+0SfQ+8bUcXp6VkJKPpY1GlzaQIMys/OztdzafNOlTKYb21N&#10;a+7NuwRGe0z6GOWx6rMuPE3sxgiOMX0zHgkeVI7xvRvquUcwgdcK6vO5h+lIJ+v+N0pQQXkz3POE&#10;ecLvtubPnJuWgL8REkTcsFggemgc8cpQa8x6biKWuF3zH+Ihgr4W4Xp0dBSeEULk/vIKbw/NM0WJ&#10;IyJkgNsi7eYlamCPIjpAFZBEqA5EBOW5YhxBwybXKB404sFhd2fYKk8L8VgRDtm2EkacXp7VnGAD&#10;A4QoNUbmQF4KiXGY5t/bCA/OX50Ni2tEDRGRRKDBWIy7vbNbY4/SzySChcm47UtcV1CD5YVD9hPB&#10;R+5LoJE11roRi0So0PYjtWtvWp3ZrJ1FzuXVVRPpUK+Fd2nrrs5Zf9Z+cPCoxDF4r3j+/NN4GNkt&#10;LyXPn/+0cryN4M2CuuzXbHa5DqUS5vEiwn7R32SymX4iQil+Ozk3nA/6fD588MEHdaYQ13zyySep&#10;iyBnnPAk7WylA5MEJCABCUhAAhKQgAQkIAEJSEACEpCABCQgAQn8kQT0WPFHArS5BCQgAQlIQAL/&#10;OgJdzEDrMp7HWI1xmdRzvES8efMmBmaM3REARCBBzvN+UfbZZ795642CX/eXYCCGeEQUGKYJAfLy&#10;5Yvh97//vPq4TrgJPC7QB2NzcX95iVeB67eGdcrepeaBAVHE3h7hNRA14BViUjmeI/b2DnOPN4nt&#10;GNUPK8eDAZ4IyDGg7+0RvqMJK/b3H+Se/xxrwgqGoz2GeDxVMPebiEAQgvS5NJkEs2JuzXPC9fXF&#10;MItHhB66ZHYVAcV6Xdc3WSf3qzCcpzy+IObzJlghJ7wHXijIESIcHuwN44SfYMzfff552MFjMcxS&#10;p8QGWQjhNfr85hEnEK6DNNqCR/PAsRU+W6N4UAijre2IAiIOiOphWGSRpzcXiaFBC8QWazYRDUwP&#10;tqv+KkoLxBzwWMWjxEaEGXFvkf43h630Q858ZxeE4wgDBDUXEX6UIGIYrtJ/eYPIHKaTiBkmWVM4&#10;I2zYi6gDwUr1XfwQ8CDc4CK0BsITvHs0gU8XtXCmCMvBWYFXF2O088i5ZD1NgEFOOeFTmAd7enFx&#10;WvuPYObs7CRiiL0KE/Jnf/ZXyQ8y7vZwePgwY+zUfGh7csLZnyf/KsKgFzUm3i1GI+a5OfzkJz+O&#10;mOKjnLWDuggLQuiY7W3O30H2Ag8YJglIQAISkIAEJCABCUhAAhKQgAQkIAEJSEACEvhjCSis+GMJ&#10;2l4CEpCABCTwAyPQDfws++79XQxdrNDLvl6Pz10s0esikOj1eo4g4uioCSuoX94TkpMwXJMIr/Dy&#10;5VcxVp+W0buF6GhiCdogBqDOixdfDV999aqEFXxGtME4fXzuCd1BGwzsCCEwvpOXACCiiCZ6wIME&#10;wohxfcbYjqEeMcT29l4Zs/G2sLt7WF4XMKzTRzOwI6w4KGEFfe3uIrLgP8eaZwbmQF8Y8+mPuZd8&#10;gjzPuGpSKWX9CB4w8OOlYxahCJ8pJwRFe76Mpwm8LIRVeWiIECF93ERwcnl5UTltbiI0Id+KYGE6&#10;ZbKTYj2LQOEmYoxiH68Uy4gKEELgeWK8EeFHQWpZllDlGPMpZn3Uq3XH4N+FFbflMQTPFqws9SJo&#10;2Ejd1BimME0b5l5TjgikUvojFcc8p84qHioYaxl+CEdWERtUDhvqEj8ka72N6CNSiFzxgkJ/9JUL&#10;wUd5r0hplS+YTwuXgmcIKjF39pm0uYnHknae2BfqrCL2aHvW6mbAtKFtWxuiiJ7afUQpk8uIJJ7U&#10;niH8ucr+dPEG3iY4T/R9fT2p8nY+RxFzsOecAxQpCaWyNaqwNTs723mGOGZRn2FHv3h6ob927to+&#10;cM95IzdJQAISkIAEJCABCUhAAhKQgAQkIAEJSEACEpDA/zwBQ4H8z7OypgQkIAEJSOAHTwAjMqIE&#10;jL3cdzFEGfzXdDDCI244Ozurel3EcBce7XmOcR8jMJ/xjND77f0hrHjx4suqQ7+z2U0Z+emr18GQ&#10;fHx8sp7Lu/Afmd7bOtRdJHQEF0bvVYzuPG+prQVDOp4m8ByAZ4kSBmB8jxG6XQgGmkeG5rGieQPo&#10;/bTwFTtp18KYIGZoc2Q8RmpGd0I20D99jfG+sK5/eYFniNYmMgsmnzox6McQvhXvBLSH982a/2UM&#10;51cRUzDOZIIQo82HMB2nYYshnzAd52FMHTw27O+zttGwiEBglr7IGZN+yXl2eLifvsYlojiNlwU8&#10;RyzT/rrqNOEBHjcmuWCGoOE2F/MrRUNpIXLPv7WGMMs6S1iRWouIV5YJQ9L3L9KKxjccpjuIVJrR&#10;/7aDZZS1DgABxmYucvgsOIfrs7jI2aCMhEcLGrEevGZwxfVFBs/DivjBnkagwdjU34j3kQg7mkAm&#10;9dOe+z4F5oqo4qrCoSxzDq8j+HkdZs3LShNcsM/N20UJYtKmh6WpOWV9JEQUDx8+LdHDOCFKPvyQ&#10;8B07uaYlujk4eJh5t9Agjd+Q+SC2QCTBEpGNtHOcLU05F4KJeBs53Mne4ZljOnz88Ye1j3ivePr0&#10;aQkq8GLx0UcflzeLNpd2Zrg3SUACEpCABCQgAQlIQAISkIAEJCABCUhAAhKQwP0E9FhxPxufSEAC&#10;EpCABCTwNQIYersRHkM8AoouBuhVef7q1at4kXhZIojz8/O3YTqog+GcNq9efVVhPhBe8PkioRzI&#10;SQgsSPT/4sWLElZgxO5hKTB4NyMztZqQgZyymJlrDD73UAhbW5OICh4MDx48LgMz3iAwajcjfhMw&#10;YMzm+cHBozJIY8xuv+7HAwHjNS8GGOsRHtCWec5m8xi7Cc/QvQEMFWbk+OR15TxblciirQkjfBcP&#10;DBdpm39Y9+npybBAZJL7eRjO44ViM14J9vf3h8MHBzUHvBBcXJwX1+Ojo+Hk9LSM+U+ePB4ePXxQ&#10;60Wo8vr4ddVBFHGWNggjdnZidN95Fk8TCWexEYFEPFNE7lA2+s0Y41NYQoTVOPPZjGAhj/Y+OARj&#10;vD6shmuEH+zLGj5rgHd5sEDokDS/iZgj4+ONYjmP15BFvDzwIG024m2hEu3ZPzQQuVIrj9NR/p3R&#10;fzqFJeII+qe8/iSHY2rn87LEFdO9hGFBRJGEmIGEJ4rxNCKEmlPqZrwSPNxEHHJ2nXVcsaBhFG8T&#10;G1nkKPtKqJDpeLcEDXh5aOKXJqxYZA1NMLG5FgHFS0bW0s8Ai9iIhw9y9hoBEDlng31drcOk9DNN&#10;yJHj41dpE1lH5np09Kq4cyY5o4eHnL/JWmTxIPeIL36c60c5j4hZGjjehzdvvqpwITc3lxn3Zvj7&#10;v39Zc51OxxFT0M9W+jscfv7z/1Br+uCDD9Lvfp0F9o+z/PYsAs8kAQlIQAISkIAEJCABCUhAAhKQ&#10;gAQkIAEJSEAC30hAYcU3YrFQAhKQgAQk8H4T6EZeVokRuOcYWUsIkLJmFG7PqkL+0A6hBMbj7pmC&#10;enf7QyhxFKP/V199VYborwsr6J82PH/z5k15wLjbF2MRioOEkAKRBs8xJBMKhJy0nnYZqDFEdy8Q&#10;m5u0xWhNP2sjfe7xFNA8UhBuYRpD804ZlTHec9H+4OBBXRjXW7iP5rmg1WnCimaQ5j+hWAfGfLxG&#10;dHFGqQDSV8szgzJ04zGiM5rPCeVAYp4xwlc/iEbiZSLPWOssoTlmCVVSnhNG8TYxpf+NeKi4qNAe&#10;Feoh9S8uT6r/3QgMdm6mZeyfx8C+uI1ni3DCY8V8GeFK9m18G0FA8lE8HqyiaoiuoC08rIatzHeZ&#10;PPNeS1vq2ahcIqQ87TanCSFRoSja3rCPzGkj3hIQgJBuI1SAxSrCjWKy1lJsoKJYb1hahE/q53Pt&#10;FHvdcdFJ1UutzIX+SaOM0VNQVuLRZrx0bMVbBx1k+yqn3WaEBewB/a8y59tcG6P5sHkdIcFWRA/L&#10;XBFMZAMzV0KPTIdFOHNu2l72sdsa6b/tO4Mg2ImHiwyIt4iMsN7vJqaAS99r1km9qlXAmVEEKG/P&#10;QL9HlDOuvact55N+EPbwrnDmEQlx9XNOvc1N9p/5b6RPvMBwFuclqCg+CSmC8OfRo0clrOA9wVPM&#10;3l4LWdP6aPMzREhtjX8kIAEJSEACEpCABCQgAQlIQAISkIAEJCABCXwjAUOBfCMWCyUgAQlIQALv&#10;HwEMtCSM8j1MB8bbfvG8CRiWMfJflfCB/G7iOYIIxBNl3McbQtp1Q3Lv//j4eHj9mlAJrS/6YRwS&#10;OfWvIx5oQgl+1c8v/dcW86rV/mxsxHAebxPvDNsx7q+N7evuytB8eNh+2c8zfuHff4nfvEw0UcXO&#10;zm5+qb9f7dtcmA9GcgzW7Zf7oxEG8yYSIKQG8++eEDC6t3nQX+PGnC/jQaIJJxJSIwZz+saoj9Gd&#10;HKN488rRwm4cHzUxCSEtDh4k7EaM57fxtnB2dhoRRAvfMUuID5iNMq/9w4N40jiM5mFjuEl4j5sI&#10;J+B3mbAUVwlJwXgH+wfD3u5uxkxf+WceYQUiCuZ/nj2i/lae7e7utfVlKQgQWBJ15gmjQV4pdUuR&#10;kPEQKGxkDrU/EbUgUiixAvBzIXfYyEKp80760JrjtQLPEJXS1yrjUQcRxiZjp4zO1jXqcxeksO4x&#10;Y9OmOmZ/asjqjuHZp63dCGDKs8VGvE5Qnz0iREjWQqWMiEeKTcQN+Xw7yx5cZ1+zbyevT3KdRmCR&#10;9c5TdcH8Rjkju8N2RDftXBBWg/AuiA/yfC2SQBhxfp62GYdzcp39IoczIVjISf38cU9dpkR+fn5W&#10;9eHa1tfWg/AHwQ/7yLjb27sluHj27ON4oPgoZ7t5tdjdPahyNpAzTz/L5U28mZwkx2MG87isnLO9&#10;u9s8rBDm5ZNPnle4F8KCPH/+vMKC4H3jk08+KcEFc+3vAPcmCUhAAhKQgAQkIAEJSEACEpCABCQg&#10;AQlIQAISyO8ThSABCUhAAhKQwPtPoAzjEUWQruMJ4eTkpIQRzSDbhA0IJXhGjseJX/3qV5XfpUOY&#10;j88///xtPQQaTXzw1jxe4gxCeHTxBqICrq8njMcYrzEOY1AfjXpojrKxV3WEEM+efVgGZYzK0+le&#10;3fOwG6T5pf2TJx+VIRpD9vb2O2EFv+Yvg3iM8l1sgdH75uY6c0Lskf8YiqcADMuwuLy8SDlhFRa5&#10;P4+4AVFCF3y0NTIu812tjehn50fxgLAobufwSPnu3u7w4bOnlRMaYxZPE3Bt/D4bLuL1gzGf32be&#10;O9u11uv5RTxM4GUi3isyv4uEd2DOq8uMO8LjQtYSXNGagGzYipeK7V0K8jHigkXCd9zGKwMih0mM&#10;8syWvbndjheGCCJY7DxhSEgICBB20CceGpgzdbifR/BCOwz2m7Pm+YE2eHiAV/tDQT5kbDaihBXU&#10;T+iJLnQo7wp4wqBqZoPUgD4n2+G99ihRD1PW8+aZIrOL+GIyzXlAWJGHbOO6Vj706qm3FlPAaX+3&#10;iSHYx/PzJvhhvO14H9mOYAFhSlY9bOaMLOaLmtPJWYQIqwhfzq+G2dkswpGhxAzb0+06F5OcuUdP&#10;cv5yRjZzznZSjuhjscCjCd452llqeRHPniFs4Iwg0jhcCyDA1t4zhBecv5sbeDfxC4vi/vb2KuWz&#10;4nR21rxdIOo4SViZFy9+V2f/2bNPct4/TN97JbZ4+DDhXTLP/o6zdzc3VwnF89n6zF0Nv/nNl9lT&#10;PFls5v7XlX/wwbPhr/7qfx3IEZM8fvwo+c56K8K970vD7V8JSEACEpCABCQgAQlIQAISkIAEJCAB&#10;CUhAAj9oAgorftDb7+IlIAEJSOC7TgBjaU/cY3z9ptTrlSE9dfpn6nLPhWGfHNEDwon+mTb9Oc8o&#10;x9vEy5cvK787Hh4mvvzyywgr8FjBr/YvY7DFkPxunsyR5/yKn3tEClx365SBfRJD99pDBJ4pCL2B&#10;MZrUPRfw6/29vcMYgluYi+3tg9yP13UqK8P1wcFhGcRbvwgrMMO3X/M3kzzs4NAM2RiZmzeB5jGA&#10;uXGxFsQPrA3j9HyOJ4LGp+eEtWg257a2q8smLqHd2cVx1R82IlK5iQhkujnMY0hfJBzHImMu4lVg&#10;ln6vc6V1eajYXCBw2IhOIYwSiAMJwmojgoiE0yAtI4agD0QQiCE6I8J2xJ9H6lIrnjHwiJCcuW0m&#10;dAYsRpkrQgDu2Qv6Yp0j9oswKRmrnSn2jyufYZS6tNlIDkce0aSqIHGoDzVw7hGZ5Nn6I6FBamzm&#10;W8IZHmVmtMmcR4gvEr6DeVViwkk1Xt//PEMsUl418qyfh6qIoCMpo9TfNqd37ZunjDxapF6q3GaY&#10;23gYoa9RhB4IcUjwbPuenci+s+d4r2AerG9rq3meoLw6ong9GHUI03KbzpfLreqTnPLGs4kiJhF+&#10;NI8rTeRCD/SFmIcwMhsb7AfDtb2m7TshD7NM7fTJxVxphxeLaUQn1Ds8fPi2PucCjxetL+pyT4iQ&#10;5nllPse7RryT5EyDmfP/4YdvUm8z79hsOD09S7/bNRb993NGzvh351If/CMBCUhAAhKQgAQkIAEJ&#10;SEACEpCABCQgAQlI4AdEQGHFD2izXaoEJCABCXx3CTRj7D+fH+UYVMkRJ3QxRDMINwNzM8a2eggj&#10;WtiJ5mWh1yOnnJw6L158+bYvDLyU0z+CCHI8WiCsIL+beh0EFou1EZpf1NO+pRivR6sYf7cigMCw&#10;WzbqPEK4QI1WD0MtBuLJZBrjOwbphH5I/WZEph7G5OY94ODgYRmUGQdRBXmvR47xHi7DcEnD8jhR&#10;N/nTxmxGYeaI0RmD9CLhNOZzePC5iy5ghMeO6zJA397O03frCYP0dbxO4HWgz40n9BUZQrQFazFE&#10;1pceKxQF4onN63g3wGifa5G21B7vjIfpajpsRWCwisH/NrzKbh1vAqO4ZhjFWL+VmpPULy8Lk/Dl&#10;v9iyDEQCPdW+s6b8s+Bh0BaXzRjr8XJB/WWeJfwFYgPWSgiM3FRYjkyl8lXqUBehAeMxryZ6aB4o&#10;mFv1W47O2r60ObS9rMln/+hjnLZbEU1QRriP3g9aiNuMS1/jPMeY30UTVdgXleeVUneZc8i4Nbf2&#10;h05K9EGe3vJPywl3sZVQHk3sEGHPWbyOREhAd/Ot7PU4YoLMcStCnnHOG/t5dRYvIrOc45t4r+Ad&#10;4J80YP8QoGQLhlHEMLPFdTQoOTPZhK1r2GQ/Mv4884MlZwDBA4k94XySM/fRiBAcbdM4S5zBra1V&#10;eYho4gq8S6T/es95xxE/NK8iqV19tn4RRKxDwETIc3o6TbtZeE+rzxY+ZLM8uoCM94H+a99ScHj4&#10;pObZvGYQroZzvJX3+zw57+L58Nlnn5WXGYQnDx8+rHeNdwsvFogruHjWhSlvJ+eNBCQgAQlIQAIS&#10;kIAEJCABCUhAAhKQgAQkIIEfAIH8eDD/D69JAhKQgAQkIIFvhcDd/9nt9+QYQjGu3k29HDED3hAQ&#10;Obx582Zt9EcQ0C4EE7Snzj/90z8Nv/3tbxPC4qq6og8uDMkIKmhzdYWw4kW14b8CMLi3nCbUz4/9&#10;4yHh8hKRBYKFdwmjMWEDuqcJxBAYtTHOYtAlEZbg4ODR8ODB0zLCErJge3uvjLzMBdM1xua9vf30&#10;tZ86ERTEaEs7yqtKmcTpsM2fHMPyxcVp5dTDwEvO2s4TjgOhxG0M4ifHxzXvLqBAOEHKEGXMx9i8&#10;lTmPx4TBWA6v3xzFM8ebjLvKnHYyp+0828oaDvJ5r9peXJwP//APf1/iFNoTFgIvCoSs2E0bBASz&#10;2c1wdHpUxnHWRCiLWlvux/FcgAcG1rHYxLMEc0IY0IzuiBqmO5O1EOF2mMfYj9EfMULtIWvIv9Qr&#10;QULuF9n3ZQQu7On8JgZ5wlukfhnTEZ/UzO/+ybN+xLIGPEukcoXu2NpOaIvMLx/jZSNcszbGw3MF&#10;iXG391lnE0QwBt4n2kPWQUpf6ZOrOsreVL16tt7H9FmJ9uvmqZWiJm4hRAeiBYQO85w/1l59pD45&#10;Ioibq5zL5IRimV3iZSIClMzrYH+veNP+IqIJRCR1BtLnPJyY5Wa4bKUu/RL2hov6CBpuc44oLzHL&#10;eu4w2TnYq70bxavKNF4gOHP0M9nKe5B7xEGcE/LmFaWthfcKoQ5zSLd3UhOAgIBnR0ev60xzvgk9&#10;c3Fxlvrt3SYnsXbeERIeMHoYnfYOMfZ2vUs/+9lf1Lu2nVAwH374o3qnqMs7SHv6f/36ReWXl6fD&#10;q1df5D0/LW6PHx+k7aTW8p//8/+R9/dB3f/4xz9K+52MwbP9iDQOqy/6e7e/NTX/SEACEpCABCQg&#10;AQlIQAISkIAEJCABCUhAAhJ4bwnoseK93VoXJgEJSEAC3wYBDLE93b2/W4bhuz/7ppyyLnpohtQ7&#10;huYIG+YxDCOeOI5goAsrEFsgKKAtzxBVkBOmg4v+SDznasKKFpoD0cXr16/SbxNNdOEBRlJCcpBT&#10;hqiiP+vrwba7t0d4g3GMD7ePFAAAQABJREFUu/xCHmFFa9Mt5fyKfne3GWCpN53u5dovIUJZ69fC&#10;it3dvdTD4NuEFb2fTDdzblZ3flmPwRkuGKJpzz112i/7EVbEq0AM2ITuwFCNZwnmzvPrWVszLZn7&#10;KEZ/DMKEaLhd5Ur9q6uzGLNP0meM6qNF6sSonWfby0mEBe1X/8t4r5gvwjkXfMZRKOBdAgN7eZyI&#10;14kh3icSm6NkApTRBqN/gpwMGxFx8JiH5RmivBfEsB6vH0EdLxW551mtEfFE6ke0QfgMPIosqZS1&#10;Z2dSRliI1M8fSluKMZ/PxSb7WIKI1iGiAxLCgvW/67wGq/UgjkFEgFhkM6ISPjPGKGNzs4EQZdrE&#10;IWVMT73Kq9/1n+oeqUgbJ4vIv7lPP3fPNZwRMZCYwW0JNCjLfbxM1HkNt0WEJYgeYLIKD3IEFfM7&#10;woqbi4hLUpc1TnJ2lxERMNZNPK+w//BdRFQxj9eOGi9jIZwgwbUD7CKBt0QBSz3mFg8TbBBF84Ry&#10;geMtIWziwQKRBW1hxWpgUoKbnDXmwXvaU6tDt4h6eH/izSTPuW/71rxd8JyUbv/g/eMdJi2X1zUO&#10;Y3F+u+cK8rOzkzxfC0ryDjA3Lt5D3rPxmPG2a+2ISvA6c31NPbyD3KbeKN8dVxFcIOBCGHITgdF+&#10;fbdsbzePMggsEDXxvnbvFcyln4eapH8kIAEJSEACEpCABCQgAQlIQAISkIAEJCABCbxnBBRWvGcb&#10;6nIkIAEJSOBPQwBj79cTZV2cwD2GxV6vG0ExnFKnG1h7OX1xT32eHR3hcaF5H8DaS3l5IuDX9mtv&#10;FHisoB7t+kU9RBX0Qf769esYV8/rl/h359v6auNh/Z9MdmMUbYKPTLvG45fteI0gb+O/W0+3QPPs&#10;8PBRGYMx1PIrfQzBzajKvPlF/XjY339QgoommsBDAEIHjK+NI0bc/mt+DL93E2O38CTNOI1wgvFL&#10;QHF9VTmCD0IxkGNcns3OwyCG+Biz8ZiAQGQzSobLK8J+UB5DdfQFhNlgPMJU3MaIXKKXrH8j94yb&#10;HiOeiBeEzO8qogwEBfC5TLiGxJCIOCJCi0x3I/flPQIvD1upkP4om+xOy8tDSmJmT1tyhA1Zdzfa&#10;440BK32mWsIL1lCG6avm7QFC1CnDf56RIxAg1dgY+ytlTBaVUYK85soaSIzNxOkXgUbdV3nKWoVm&#10;uc8HBBVb0+6xIqKRaVtbY85EM7+1gb5ECXVg+hyolX8yz0qpS2QRUp2JEgkgmshZ41qvZ4mKYl0P&#10;IQK3eKBYxMhfZy9iiZtLhBWsO3Neq1IQqtxcNy8VvV71mw4QIMESBDUfxDmZ6yhnFj6V2Ce45MPm&#10;JPXeLaOtg0qsJVexi8hk/+FB+gjDLGw5yzvElFLlJh5SyBH/8F4gAOLc4aWEnPlx1jY22n9uv92b&#10;jMk9+9rPea0xrBArIFzgTHM2eWdI1Odst/vK6g/12nfLRgkszs6a5xY8UyB6QrRBmBBEF5ub4/QX&#10;Tx/pB0EEXi0ePnxS7zAL4fuA93NraxrvOGdZzzKeKs5TRkieae63h8ePn6Svec2Rz7u7u3nehCJd&#10;ZPFudt5JQAISkIAEJCABCUhAAhKQgAQkIAEJSEACEnh/CBgK5P3ZS1ciAQlIQAL/xgS6IRQDJxep&#10;GTgxcjZBxPn5eYyVTbBwtz7eI/jM85cvX1ZOH80LRBM0YKCkDO8Sv/jFL4bTU8JctJAetG31m7AC&#10;ozH1zs7OqrwZkGPVxRxcRlfuMRp3kUMzyGK0xkCMwGE6JYQHRtBpxBGPq4z2La0qXMDDh88qRxyB&#10;4ZW890+O8fTBg8clwGAsDLt3nzPn9uv7Zgjm/vz8NPM+rfImtGgeF64uLyIAuSomiCbOzvm1PZ44&#10;8iv6hCuhLUbd8bitZTJJSIMYcsnPzy/C9cvK+eU/v6rHiMz14UcflyEYlv/9v/8q3igSFoI94p90&#10;xRoO9ptHDdZ+enk2nOXC2H+bMfH8QGqeJRpPPC9sRTgxlGiDTjCeN7aTSRM3EFpjFEM8dfG8MEso&#10;i+6BAczFKQZ7jNwlNMg4S0QCpURgTAQY9Mng7Flbd1NCMKOk0kisx42xewsvEjHGb8YjRs2v2qTf&#10;tTCAZ9uEKsm+V9+IQJL638rzh5AWfZy3Ignq4YmDlKzNc32ffW573UQTywg/ujBiES8HIMwsq0vu&#10;b1JGmI8SRsTjxPwqddLHuuvam2haSkACJ/peVj901NZbeRqUWIGGmXee1nM+cA5gx7nc2kYAg4gG&#10;YQnCiggdUrX6DW/K9w52h73D9k6M8pxQLdQhBAtnBxHJNOKBj3/8vBjPLq6HF7/6fZ4nZMf55fDl&#10;Zwmnk3eYMz3OGO0d28n78ajEDIgtHiYcDgIH0m0EGG1ty5xJvjc467zXOXs5n21u5O0d4Bnz4D3g&#10;e4OLFfd3hHvOYIHIX8ZvnimaeGiaUDSwwHvMxx//pN5ZhBQ/+9lflaCiveMIrMbp+yaebgghdFHn&#10;87PP/jH355nLMvNv/PcTauVnP/t0+Iu/+F8qTM7z58+HH//4JyWyODg4fBsipH3f5DyZJCABCUhA&#10;AhKQgAQkIAEJSEACEpCABCQgAQm8RwT0WPEebaZLkYAEJCCBb5cARlIMot0bRRnO12XNINq8SWDY&#10;R2CB4ZRftZNTF2EF7XmO+IJQHzynvBlgm0G1eaRYlov+i4vLat/6aIbpvmoMmpPJThk6MbKSmrCC&#10;X8K3X6QTYgOhAr9Kb78wL9N0aq5KeIERdnf3oIyte3stb8ZcxlqlnxiLHz7O80n1jeCjr7v9yr4Z&#10;iGGCIZj1ZRap08rzIffNOwRrncUrBEZdeCHAaG0SwiPCCtbI/McRDWA/3i6vCultYxJGl8PlxVna&#10;nGVOhDigz2l6pw3zjLgha23jxlAdY3VbQdabvrqIIiZjpkSnuUubRQQz1M3+bBCbY9EEDhjdt3Zi&#10;rM9YzIXQHl1YsaqClGVMhA4IK5bpa3MrhnC8NGTIZYz5kC5xR8oIhYGAYUGez/Uwn2s30h/rXq2F&#10;AkyxGdCTUzXPUqFNO/esdTNiE6539VIx/SA2mIQbc6tnEVbwT/2LyiT/MihLaIOHIPNZpy6sqD3O&#10;frCYmmOvQJ6Cu2dgSTiPtbCDjnnWwnG00CiIKuaITuivNV/3ETEFAg3GSPtlzkcfrHnmyDxZb9ZO&#10;XuuIN46aezwt0JYF4d2iPIu0T7V2hBP0tYEHiJxF2m9FBDOJOKUJU7Kv1AEJ3G9a/5OdybCzt1sc&#10;K9pL6iyXYZ/2i4iBOK8bGzkvEUE09hv1DuMdgoSwob+L0Ufkc9ZWAFlnu2pQ5r3eLzxc4NEFDhsb&#10;LfwH56HORLWlbpbxlnvj2LxXhFmNuxHRUvvPfL4/9vcP845MS/DR3ivemUm96wg/EPtMp6+zHrzh&#10;IPa6Ks83vJujUXhl3ld5Jx88OIg3i5N83sjnq3pvEbr0vazB/SMBCUhAAhKQgAQkIAEJSEACEpCA&#10;BCQgAQlI4D0koLDiPdxUlyQBCUjgh0wAY2RP33RPGUb8ZvDHOImhs11322GM7F4nqMtFPQyI5Hzm&#10;+Zdffln90bZ7b+BZF0d00QQ5htQmRKCP2OxjlMXzxPX19fDmzZsSXyBIoIzUxmNs5ocYIkbenSZK&#10;QOCAoACjLMbzZngdxTi6V8bT9gxDLlcLMYBgAiMvBtWDg4d1n1Fq3uSEDNje3q3n1MOLRDP+Nu8c&#10;3GNEPT6Kb4Uam/ALeObAe0GY5NftrB0OCCbwRsHn83iiQDQBO0IkdAPxTcJrzPHeUO2acZj+EV7w&#10;6368R2AMX+ZzljEsVpsRR2QMJBJZ+mZEDJNlDOMYdvM5u5q28/JAcR2DMPNZYA2fpv0yvOgkV60t&#10;xvfrJaEb0n8Mx3h82Ahj+lnF+D5ibFLKqIP3grceFihYP88d2ouaHwb525u0ixEczwyLeD4gZ6/b&#10;GasO4xkh3g1Sl/LyMsEw1EHIkbzGC1/EHCUgiFGbvBJjpQLXOIIJQniMEFaUxwW8TmSeVEzIE+4J&#10;ecLYIMsp6tNuXeV5pRq7KlRdvGy0vUobxmZa2d/FjLOZs5uqCENYGwIUwpRUSIuqE+4VziM9r+fK&#10;yIubCG1u6Le1e/esprmeRtacc/02rRKrg8T0mWpyzg6hS8jpYzMeSuBdaS3UQCixG+8KvCNw3oxH&#10;EcKbcEbxRjG7nhXP8STnB4FQ6gRUumh7fBuxEB42GI90eXxedW7iaWPJ+lPGXk/3t9+KWXjHShgR&#10;scZqM4KoAa8dEU1dxQvNIiFD0ncLEdLf3whw0gZxU21PvQO8P81LBRs2GhHWpoXlqb6zLvZya4t6&#10;2YTMhP2oPUk5z1rYnDzJJGvfU+v2dh6hxHnazXKNhy+++HV5yeBdf/Tog3rn6YN3leeTyfbwwQef&#10;VMgf5rNYXKev25QjFpnku+o07zdnIZ5IIgIjdMnTp8+GZ8+epX28yuzwPRI2mS8eZChj/qSe1wf/&#10;SEACEpCABCQgAQlIQAISkIAEJCABCUhAAhL4HhEwFMj3aLOcqgQkIAEJ/P8TwDiIQZELkUI3Lt4t&#10;e/Xq1VtxRTdMdsNiF10gdHj9ml9wL2JEvI4BsXmawKBJXT4TuuMXv/h/6pfblHUhBvd3PVbw62/q&#10;k/p87t73/sgxtu7t7TejcAQDsRpXGWIADKE7O/x6frN+gb6//6Du+cX5eLxdRtHDw4f1DGNmuqur&#10;GXW3ql/6wUiKwbQZZpc1VwzejD0mlEVyfqlOuAJy6s+uL6tNW+d1MSgBxc1F7pvBfBlWeKGYZ63H&#10;p8fDURjC74ayEmA0Iz3zYQxCFeBNAWPuVsQejx9+UAZv+nh1/CIeCOINIAi2Js2IvpPQJA8fPBjI&#10;Z8wvcyKH6Sxtil9WRQiIGiMG9/HagwT9YIDnGfVL+BADOvUmCDSmzaC/QCQwb+IZPEk0ccfawh7j&#10;cJpW+xbuIh8QlOApIQ+yuqwLqk0AAOsuAChhRJ7xefsgRucSTYR3DNAY9tMyXayN9ukE0UjzfhHR&#10;TD4jHqHvSj3Ph+geajyED3XG61Otvh5Qxh5SjDBkGXFDq5c6YcJcVxHuLCN8IKfO9dl1GDQ21MEY&#10;Xvt+0YQyiCrm1zG452LcEsHkDNAZ4ULeery4M8+a/9prBmtHZHB3QYyBIGK63TyhIBSZJIRJiVXC&#10;lzOFgGMUDxWE+SCHKaE6EKDAH68YzIf340mM/OMY/DezB6yBI8FZPDs6G07enFT9Bw8fDg8ePii2&#10;8zwrIU7y41dvhpPXx9lXhAabw8HhYdVh7yucRxbK98xVvhcQa8AwA7ccHvF6wrmg/jCDKZFj4unl&#10;8Okw3mzn/WD/YfrmzMXDxfoMI7QiFMdFPLHwTvG59o5aJUjKOivViOmf75z+3dREGRcXTcC0rlgZ&#10;bBFlkXjX+L4g5/vjk09+WjllP/3pX0ZM0QRXeK5B1ME8Tk+P6jtiNrscXr36Mt51fpfyRb4rCNPD&#10;NR4+/fTHuX5Sooqf/OTHw0cfPc/3zW76exAR116NxzwQdZkkIAEJSEACEpCABCQgAQlIQAISkIAE&#10;JCABCXwfCdz5WeD3cfrOWQISkIAEJHA/gTIgl3UTOyqGzhg9YzjGwIrwgbx/5hmf+4WHCYQTfMbz&#10;AqKJVhcRQRNW4BL/xYsXFcqjGTmbCKF+GR9DP0PT/urquvL7Z/ruCQZoPEfgoYKQFrFFxsAZq3AM&#10;sDwrEUKMotsRF+zutl/lI7jgV+YYT/FEcXDwIPftl/CLGHkxaGIk3d/fTx/8ch+PGvwKHR6LPMNz&#10;RjOkY4BmrCUhE/KrecrbuvHy0e6v440CEQXhD65nFzFIt/JlDMSLrPsmIorzCCtOTt6UARoDMcbj&#10;u4k5LW/3YozeTZ1YnhEW5C8igtw2QzUW6RQS0oO0jAcA6pQJO/U2EtZiMwZneMdFQJVj5sbjAOzL&#10;u8E2nj0wwmdhMexThpeFVeaOIZ10m9ALA4b63CNUwMlFCQbSV4WOqFrtDFXHGM8z5zpTOQt4eKh7&#10;2lGXPjJms2UjiGBtbR8IG4KoBBEBdRB+lDCAZmtjfM0bYUUEBIgHCH1RXhXW83ibUT/jM2Z5kAAj&#10;HxiDSnDL88pZc27ZS8ahAo8qj2CB9SBcIMerQwkrUoczV12lMl4cEBSUKOVqPtzkKk7peJXyVi/j&#10;MIeeaiLpJ0KJzXgcQdxCn/Ao4nmOh5Kac7iUV4c838z53SqRxWhYxkMDfMuzCMKKsNksYUX4JVQH&#10;/PqaWBRnHcHOZDKtvc9AFQ5k44Y9aeeBKXIuim3Gu+VcxC0G+9/EIesQP/l8k9Al1IMVIWAqZ18i&#10;QhrBNX11UQxsAih9ITSJh4y8J6u8g7d5Z3lnOK+rcGDsLqygh9qXdIQopPiEKecEQUU6WpcjeqJb&#10;Rmz55ma8reRqn9cbWp/e/aE+wiYSQg3uOZOMiZCCBfE9RT2+H5gXYYAIHUId3k/ETrTJBq6/z/jM&#10;d8Y89bbynbOfEEEP6nv1IgIcQovg4QIO6+mmrkkCEpCABCQgAQlIQAISkIAEJCABCUhAAhKQwPeX&#10;gMKK7+/eOXMJSEAC7w0BjHdcJIx73HfjYV8khj/EDv1Zz3ne25JfXV2VkZD77mWCvnp/CCoI34FQ&#10;gj4x/HWj4iJGUQzHXMfHx3Vxf1eEQb8Y8ilHMLG5OY3IAW8DqxgYm0Gf++6qP7d5xvO+kpbT/vT0&#10;TRkgsVdi0MRwiVF1MtlZG1KbK30MnBg7EVzgZh/Dcfs1OcbXPmf44V3jKs8QUmDAJVRHmxN9n5+/&#10;WRtHmUwzxrKeEkmQI5RIWJISUOR+nlAgiCcwGr8L2ZF5nx23ZxjoUTQ003IECvF6EbHDRgzlWxE0&#10;THYnxWkzYSk2E4qDCTEPxALlbSDrGcf4zdowvC82EmohMT6WG/NhMyFPYlEvIzahLjBmI4y4xjNF&#10;xltEZLFAHIHYAoFB/qEKV7FmarkQPeA94Ba2McavYtBmfzCeY0SnwSqCgsUsc6cJa2KeuWcvMgu6&#10;qdTPEPkGxnwG4kr7qsPH6iRtMZxjeE+eRWe96YI5ZO2T3Rj818IAymhM+2a45oYznX0tLUqM3m30&#10;Vqnu258SVcTozYNFvGzgYaHmlhL6qullXxfx9lACiNQlPEnNm2Fr0OTlZSJtybP+m4vsQ/piKXiM&#10;aH2FcJ7TiM+ICibZ5yJfHdFZXwMt1/e5pT5iiPKGEqbFIntJLZpW+JTUKWbxYlLCkvDdyhkuDyOZ&#10;Ux5XZdaxxDPFss2LvpvohPJmxCecy/UlYqZldBzUYw45Tnnfb1g/k0uaR/BzGdEUY/CMd5ILLcNk&#10;N15F0p73aLwbIUfq0MlGzil9Ic4Z3Ua8VD2FW93AL2ehQp4kD6/5dt6h7M0IAVAEEAlEkrO3HM4u&#10;TsqLRWO75pC27Dtj1rpGEZesPU1wFnmvM4k2Rt7JGmtFeA7OC/PHw0Qvb2II9pqreaipqvWZO0QW&#10;eMfgOd4oPv/8n4azs6OMM075aQlTqMd3ZRdX4HHi6dOP1v3xHYIwC48Yu2kTAdX8MqFGXtR3L+FA&#10;Hjw4jOjiIH3hqWOrPFiQ4+XiYTyGsFYS6zVJQAISkIAEJCABCUhAAhKQgAQkIAEJSEACEvguEzAU&#10;yHd5d5ybBCQggR8IAQx3XQSBYRDjPvnddHZ2Nnz22WdVD+NnEwBgSG2/qC7jf0QEL19+ORB6g/YI&#10;H8ibcbHljPPb3/622iOowPiKRwUSfWBYpj7l83VICJ69s/thsI6BNQZbDIS7u4dlHOQzv9DG8ImR&#10;cCNeEGiDGAIvEuR3Ey7/f/nL/2t48+blWkyRkAZrcUV5WEhjxBO45N/fZwzEFPFiEENr6z9GfwQK&#10;GRc3/oTVwEhJGVdWU+vAMwUMWOv5WbxLhN04xuG9hFlgHNIoggjS+dn58HlEJ+Tj/LJ/f2+v8lp7&#10;uiRHZPLiqwhTwpH04OHhMA4HwjvghQFPA4sYeS+yvtNLQhqEe5iWVwnWlF/8l+GYeaYuRvEyqoYp&#10;xueyVKN42Mj+s4wkjM2VRxhwi9E6OcKMUfoiz3ZFPJCzUNbtjJXnlJFGCD1q7o0VRvT63B63vyno&#10;ht1RBAOEochk+vBVvypWWcoxJMcwXAKR1EIkQSWGbHNIcwzhCS9CzrM0rZx+av+4SVoQgmM9Wfoj&#10;8bl7kKjwHRj9EROs17SuFDFA1omXiTDGy8R8lr6ahT+DVK36vLhu4VLwplDCgtSv5/SXetUv+1QL&#10;aGX1Ic/6/tRa8dbAv5z9nEfOf3mDyOfmXQEWOQNh2M5oWME7F+cNQzv9EbYFDyYIDFjDVTwcMG/O&#10;4/Z0t/WVNghT6IcwIJcRVZEDeRUxTTsnmX7emZpDpl3nOfURQWwnDEUZ7fO5VA95t1neknd8DRKh&#10;TRNlUIX1UyN9ciZr3vSf95q9rjVmDM5c+uTK5lZ9WvG5WqePOuuVZ1/Om0gFbyCXb87LEwiCi9U8&#10;7eMVBpbTrZ10lfcHrvFswXve3mPeFcZYj5c75og3CL6z2nuNGKSfId55zkP7Tjs5OapnvPMIrvr6&#10;Gjx4NbFW+24hvNCDfDe0UCXPnj2v7xU+Hxw8qnlxT50HDx4Wj3ffvct8557m+7aFIVmt8I6BV4wh&#10;9fdKDLa9Pc132e7w85//h5yFvRJc/M3f/G/1jPV1gUUamiQgAQlIQAISkIAEJCABCUhAAhKQgAQk&#10;IAEJfCcJ6LHiO7ktTkoCEpDAD4dAGZFj1MX4169vElacn59X2A2eIRK4vLysHONieVhIjmgC8QV1&#10;6QuBBXkZ92NwJFHnN7/5zVvPFk1c0YUVzXBJPVzwNzf8zQCJgbMbj8kxRu7s7OcX2M/KAIkBHfEE&#10;ORcGUoytu7sHw7NnH1dOvz2dn58Ov/71P9QvxqlPXyU4wBqJT4ZYaemDcoyZPGvCi/YL77bmJiwp&#10;7wZrMcFqhQG+eZmgHGEFa2Tdr776qu6n8R7w6NFh+s8ay6hZptt46Dgavvj9ryvf2dkdnjx9lPEx&#10;dGcuMXJj7L2JQfcknjauZtcxOm/EgB0xyWgawziGdn65Hl54rMjn8TBpxtygZz2kCuMwybhZc4au&#10;vilnj24QAGTtxTJhIOifbSMcB+1vIy7AY8UiOQbx6ShhILCq03cqQI77nvMBbwGVsohRxBp4vyjD&#10;OIZs5pCEeKGM4blnXitEIumFxyVSqT3Jw8yHtoSemO5EJIDXiXweJ+xEG5RptIXS92bEKTVG6lQX&#10;/MlzjOx9zPIygSeISut6qbPKfi4iYqmwGxFN3FzO3vZNVYbhGWFPmPvNZcQKeGNIO+aC+Cd/M05E&#10;Qtl7csQaN1d/2E8N+7U/iCNqwplvedZIDoet7HOFask94pNJ7VEYIAjK+WS/CG2CwAguAIQnDA4P&#10;98ugDv+Lq8uEkIlnmcydkCOEZGF+nO+teDZoXiYQSDCP6A/ohznChfed0CvJqyjeTSplvEl4M4fb&#10;1B828ETB+W5nCwEKz0o4k/NHQiS05HwAk5TK1JnGY8xkJ2utNeU8I8BIOe/9Vtbdzg9igJz9mhht&#10;+031VH9Y0/XksubLmT1P6KB58vKcEe8O7B9iov1pvFSMEFS089JEUs0rDWIGuu5TRMzQE14kYHuL&#10;54yqwJyo28QXePipfUgD8n42e444o4vK6PP09KjqMSZCDARbhBj66KNFfbfxXfbo0dPhyZOP6rtp&#10;mXPLHJbxbHMTgdDFxaswTRig89e5JwzQIt972/kO2Y6oZlqeK8gfPGghQ+CP2OYb0PUlmktAAhKQ&#10;gAQkIAEJSEACEpCABCQgAQlIQAIS+M4QUFjxndkKJyIBCUjg+0sAQ903iSHKWB6jbn/2TuTAL6ub&#10;MZMcIUQXSlCnh/y4S+QkRslf/epXbz1NdIEF7fsvtjHUvXr1qkQTbU75VfzaABtzY3VH/zs7B/ll&#10;9k49o143qvfxMEJubeEBAqPmqDw88Ov8ZqRsxvT+a++PP/5x/cqbZ0140YyY9Wv+WF0nCXVRhu/8&#10;ypy5YIQkv7w8LyNkm3sz8jfDKgbaZqTtv+KeR0ywXGIMbmMwT36139eGgAJDaJsfgSMwvrZf4HcB&#10;xk15CbiKp4BFjMeL4eom3i/SZxnMVy1fRHiwtZMQD4vtYRyj+TCJyCC247LRc49xOcbqycF2XHE0&#10;DrEI12iRcqRixr7FgJt15nOJFGJcDuEYwpvXieWCtfEseS019SnBQBvjbBpnnIRQyD9tPRStz0r6&#10;ql/wI/IogcR6DulnM/NrE0XYUT1WvwzRUuaeNhjLGbp512gGdsKC1Blg3+NlogkiWCtt2n7SR3Wb&#10;trXXeVaijwzLmaKszlLWUYl61zH61wToiznlQzrBS0MGrDFnF/EokvY8LdEC/WSdCA7meLPIM8J3&#10;vA3h0Xqvv4Q5oS1zR6SwKMFGY1XDUisfESwMGR8xCmKQGoxn60olAsF7SAkSIo7owpdUxHML+0nb&#10;vQcR/1Avwgs8mhDeASaLzGGeepUwthN+JesYjRAzIHLYGGYRhoCAz9clrEjIGTxx8E4wBo3zp7yN&#10;xGNJiEUgQTiS5Dnr7BeiHNhsjjlP1SJb3nL2qjxcpH/ONGIXclKGqPqZRs2dsDPMiSODLidD5F/O&#10;EsUIYnJGssbaZ57wgJShytsEY2aJ8+u25nbceN9atf4X8cd11n2bdS7CZB7hEPvIuhE7lbeRdDob&#10;rjLXm7xKhPLA28Qin/OeRaDShBV8H+GtBo847CffSXiW4PukXe0dYQKIqsibUIW9Q+yEQILy9qx9&#10;N3Bf83g7cZ6383ydECltLvPh6OhVjcd3Fkzfjc+cIqpKI8oODx9lPogw8LSzl/YRQKU+Yg++21ar&#10;rXw/R5SVcE1c//W//n15MuE78vHjR1WHECF4tiA3SUACEpCABCQgAQlIQAISkIAEJCABCUhAAhL4&#10;LhEwFMh3aTeciwQkIIHvGQEMyiSMc69fvy6vCN3YT3l5SYjQ4cWLF1UH8QRXN/CR08fx8XF+LX1S&#10;9fmM0OJuP/SF2OLzzz9/W+eGX36vx+91W39dKIFBrxlLy3KK9TQJwcOjRx/EcIdwooUz6OE1mkeI&#10;9gv7vb2DGPj2YxjEwDkpwyJGV/oqA20MiRg6Dw8fl1GRuRDeA2NkmWmpmroYGhGBkPNr7ouLJqjA&#10;cPnf/tv/HaPl6+rnww8/jkGyzamFAqCDZgjFOIrBk/X1tZbRN/OhbJGwClzcb26uEqahGfIxdhKy&#10;Ir1U6I6Xr9s+ELpjb5+1xYic++0YoclvMr/Ty4vK+YzBswzpMY7inQCeGMKvZvEWkrwEAAgJYuTG&#10;sM1zvB1g1mWeXBiX8aSwiMiA8m6YbXtSK2Rh/NsM8qlVBu70VSlrrHANKSz7duZcOZ2RkjM2nhJK&#10;NIAhPOtv2702iKcavHqYCgzl1C3hSqowdu+uvBNwbtJnZ1zj5A/hIqiMkGE5Q3BAv3kQxQB1WS/i&#10;kNqnMqTHqJ68+qYpHaXRIszgQj+z08sY3tlfGFIhKfcYzDlLGPJLNEGYDwa8k/iU/5B7O/f+lCkR&#10;zoJ1ImRAZMB6WPM0nhhqbQGEYCY1it3e3n7l1J/use+bJXg4eXOUd25Re/vBhx8M0zoHER7EWs5+&#10;I9Q5PTodjl4fl8iDyTRvGcEC5yyqsYd3zmvmNsv7cJPwP+0sZx5Zd2HM80l5MMgn+lmLJxA/bGb+&#10;5PSFmIL8bUpdPo9yBhD68KgLEqpjuOWizgbeJ8rrBKF7Jrla2I32XRAFQNLsehahEmKmbBoTWbT3&#10;kGfZKbLak+tz3vfsU979ZUQW5LWStYiG/ZpfRUiVcvb44uSszjifF5dNYIVGYxUA7AP/8L5xLpnP&#10;NGKIaUKjwPrg4DCeaw7r++juXPle4fu3zl7u+X5FvEXZ2dlJO0O1ds5YTT3P2/c2gi0EWeSkth+N&#10;Je9++z5EHIZXiZY/ePA4Ioicg3jnefjwSbxX8F06jkDiQa4WImSxSPiTJd9JeA06y/ffRX0/Ma/z&#10;8zfp6zaeKibD8+cfpO+t9Pdk+Ju/+Y/lHQdvFp9++rPyatFm618JSEACEpCABCQgAQlIQAISkIAE&#10;JCABCUhAAt8NAnqs+G7sg7OQgAQk8L0mgAER8QC/Qu7GORbEZwQXXRBxenoaY99Z1elGYgyAeJk4&#10;OnoTIx8GuW8WVtDXy5cv3xoREVbcHYvxMP6NxwnRUMb3hKkoIy2G1max5jnu7QmvgWgC4+skbv8x&#10;ElKnhAYxzGJQ5NfXXBg5MSxihOV5T/SFgZO+clvGyZOT5v6+1yFn3tfXlzFOY6y9irDitHJCdLT1&#10;8uv0PjZGVUIpNE8ZZZiN2AFPHM1w2ozt9NvaYAhelaCj/cJ8kTWFQf7Xva9le2+v6sxj7JwvmseK&#10;2wTpGM3wUtFCdmyk/la8C3SPFcM0RmrWiiE8WZxQ5CfvMWjDJsbfyTi/KI/IAE8PlzEuL7P/iD+w&#10;g3NPogmM0lEZtTEm157nc3kZyCMM51VWxuXcIzio1vxpxl9EFStCPKQv7rfGmQNljInBO//8oZeB&#10;DBkAXTwAH2bDZ0Q1Ff4kc8AjwSagmCh11gMjSEBcwNSrD26okfHKmwJ5jOTLm6wnRnWWSw3mwfPF&#10;WliBZ4LZWcJdJCfBqlIavBNW3A6zkxjC18KKNhfGylXCiyZawdsBHiy+MbXpNcFAzip9YKAfpZNV&#10;znSOaK0VQctWRATb+3k/3tbL3qT+NO/JYULDkLPm3cPdCvVRgo54IRlHaAC3h08f5p3aqXeiPIak&#10;LgIEQrhwXpgz4SEIcUFahd0qRnRS7OwZi4XxXZGziHAh9/SDJwrmF/8W9f7XuckzeLIvCCHGCCB6&#10;GI6II6oOD9chT6LgGDbTT+0d95lv8zQBkNRjeP5hf7N+xtvZ2Rm2d1v4nglng/OQqudn57UHfDc1&#10;8RCeVLIWBE6c2fyDVw68cOBtg/XOE4qlr5u5kDgz7D/vLmzmERdxduqclBginDJeeTBpU1wLUfg+&#10;2BxutiNOiFiC7xm+E3Z2eJf5jsNjBcwibJnjWSMimLxfMNlYr5Xx6x2mRcoRtZDqPa33jn1JaJ98&#10;D5GTMl3+1rz5Punp4uKsbnl/EElcXZ3XXBBPTCPa4fvz4OBxvi8f1lzr3UxniD7evHmVtpv1HTif&#10;n5fHCgRm4+zl6enrmtdHH32UcCMfRDiyX+PwfWeSgAQkIAEJSEACEpCABCQgAQlIQAISkIAEJPBd&#10;I5D/B9kkAQlIQAI/NAIYvkgY/Mp4uP7cOZQRGWNgynsdclJvS44xjxxDGF4pmmeGZlSlLp+baOKo&#10;6iCqwBsFbfpFH4gPEErMYzwuI2Smlyp/kDA0YlikPr/0n05bfrcSxtLJJEbhGE4xtr8TVjTDIQZG&#10;fonNL78xEOOpAiEDBkOetV9oN8EBn2MN5d/8Op1f1yeERsqYN8ZHjJGMg/GQxK++T0+P336mOakL&#10;KvgV9ypG6v+PvXfrjuS6rnQTQCaQuBXqQrJEWpIlq/Vw+vTot/7B/jv9ePp4jD4e6pZsschisapw&#10;T+QV2d83V2wApGW3xrGtFsUdqMCOjNiXtee+JMg5Yy240JCK9/eQxRC5ti3p6Tjo4WNvD3qZsiGq&#10;g0N93tMLQwjQElN4XZ4sSlhgPdt7CNexAgKJWUhWTonge8hWkpDOihJ8NiKfDW2pV6KYng4/MTv9&#10;3EIYS4xLVq8Z491hTuitggwZqwqjMcwNarkfOi6J7Yv7wUvRCkS30Nl0sNV+uV7u5Zd581dJbpQR&#10;/LbtXUNTUG8JKwwDorCC/IhBTO1nPGsMhHsJBySZH6pJ+bTLvfRUIQhzKZCmyWp3B6B2CEFRD2JZ&#10;fgUjhR/0XQJ9CanuteXL84PiCdaTnjkwSs8Va72qMKe10V+mXrZ1Y/k8ezQzVzGbfuulwbomQ9+/&#10;l63GkTwRlmQuMTcE2Hbon2OgwGB6qJiC+iCzDxATOP7W63ozzZrDdvtlPsUhPMB2+sK9CEmoc4GA&#10;wg4bssI6FEU4Zw1tkQlGHm13PDySxwk/HJL+tjdmPOlVhWwh71jhjONsn7HXa9vfxftKUsZVEYwe&#10;NzKGtFtziIrJ4uHnrHvb9pof++99pl9silV5rk0IORDmOF7ih1Io3kFsb3W3rLAdCisQihjCw/s2&#10;pRcLrxSG6IlFzIIPWJkGAH/xz74mv+PsvBrsFB9PvXmwZEY7htmxcsfZtdLOrFEesAbXeHtQiLW3&#10;p4CCvMpQyOdcqj3Rvbw8VegZou7VMzGIVwyxSFnaYT8twYbeKFybYIHXm7bPW/4BXJvj0Eafl/cd&#10;vV3M44HHdq+vL9hTT9h7GNfsMYQIctPBzhKnTfg8xavFs7SjtqftU/cot66v9Wph3sno22+/TTvO&#10;BwU9mRcUUAhnXR4tzYf+qyPQEegIdAQ6Ah2BjkBHoCPQEegIdAQ6Ah2BjkBHoCPQEegI/AkQ6KFA&#10;/gQg9yY6Ah2BjsCfEgEJMg/Tp9fNBu8phJDIl6j75pu3+ezzEIykkqV6lzBVCPH27dsHQYSkWokf&#10;6s1zCTjzvXnzJkKKhC+QC4TAK1fwtyHNLGO+5na+7JHw86q9gV426HWiEaetDwohXr16PRB344Fk&#10;k4mXUA1lGbLNN6ebx4eWpq4QipK9e6MTwnwoRNCmu7s57upvg5XEb4hY8oqFp3mur88hEK9ju/2r&#10;PhbO9l8SWwHF+cd3IR2hLyGFS7vom/anx4d5434fcvjo+AiPD2NCcyxG/+N//GZ0dX1FGcIE4MJf&#10;vGz/+OgZfVF0MRkdTo8gI09DLg7UbNrTHr1fiN/R0XHevjd/CTUkSnlDHqL0wznhP3izHDp0tNid&#10;k95jGwT71JAQ9FGSV8KVNCIMw09AiPom/pK38E3FOG/6FytLfseMg8YVE9AUWTDEf8GOMYHEV+xg&#10;3V4rrEgRyVaNzn1IZJ9xbb5d8od9fqyOfnOfPGXjE+KdPPaxHeaxTg9/50pbot7I7RDitp3+IR5Y&#10;KSDQaNvnR7PuWRfxrkG/9MTQPA74UCwKG+bNzV08bNgQKKYB52rmg7VSXo8Pph7W/3DQpxyWlSjW&#10;bv9pCg8clz3EB3qYkEA2zImhWMTANjy9NqxHwseA7dHpMSE8yvuC/bo+NzQHIgaenRr2RbKbc2xY&#10;EMreQmS/+/pt0oRyIOSEaUwZ8HY+Xn74OKxZPTw00VLZa2ZFBmv3gAiMFENgO2vMNuyDggivS4hh&#10;rw2ZopjDzlY/nB90OnPQ/prfozxO+Ih2hrnq/XrqFdeClrREUxFoMAkjkOGR+E7jpeYwY7diD1rc&#10;IZTC5pvrGfvabebj/rB2HOery6vRLftePMUwfotr1k08jjC+meclRlFYkfGgL1v3Afv09MBQ+42R&#10;hQFt0M1MuXjjUFTB84Mjwm4oGnHcSZ3L1rUm/MuDqGMNBkxXsTlEPGaYkAjBKG8b2uG+pEjN1H3a&#10;PcL9y32sPFYURqenzyMws7x7hqnCsctLBXDlNUihhHt1q9duZUyzLymsIWQMuBqqxL1KbxWeih9e&#10;vfqccEuf0sZhRGx6BzKPHXfNap+eMr799mv2vApjNJ+f5/7R0XT0yScv2NOm8WDx2Wevk7548WL0&#10;q1/9inpfpO3TUz0OEfoldglqPzoCHYGOQEegI9AR6Ah0BDoCHYGOQEegI9AR6Ah0BDoCHYGOwL8v&#10;AsX6/Pu20WvvCHQEOgIdgf8DCITwg2xrh589JNokf5uHBAUUCiw8mrBCTxMfP36MUOLi4mL0u9/9&#10;bmRqHZJt1uE5m92lLgUTX3755Xc8VsiNmkdPFIYLaASdbVdb0qNFOErA6UlC8s1zdxeiUUKSo3Vh&#10;b28/ZJ1knp4mJHlNi7SFlKRBRQXPn38aws++PBVWSAB7aNeEctYvcXp1dUkfqj+7uFjwuVmDEbY2&#10;gvIcl/YLyEA/e263CixKUGFecTn/iIgBYr5sKpL6mFADo89eIZaQ9EZUMT7EdsnMezwJHIyWq4PY&#10;8fH8LuNgfyXhJTzFxNM3yiU/JTMlrgt7vWSUy3zJ6On0OP2ynG/9S2DuLGYhhBN6gn7t4BlgTzJb&#10;ElcyW0KW7voOfjo9YMSHCAJWjF1CWWQorMAnReSWlWakPhMfcYQvF0RuhBgPIY5NiARyWxKa0zJ7&#10;B4hHDiDSsd/xCLH/vXG3UIh38ptnJ/MjhnCnterDdo9rjRgOx8Ij6wFyXAIcCny0Yez0KBH7zWN5&#10;+rKZl6cJie/5LaFTEu6hvBQ8hPBAcDC/egx70wQAmsOsiFnVHuWGCeyY5iCxv03QMjliTG2ff40e&#10;tp8KIvanjuU44SqmJ4Sr4X7qZWwto0jHUBaKd06eP4u4wjnietwjXIRCkDFtPTstYU5EB9QrJvfY&#10;VYQ6hDyeAta7zNumU4ngpNbAEu8NCkREYLOUpK+RV0Cjzda1Q1s71CuGmft6lOBagUDCc9i3CDuq&#10;kI4YPDI2lI/oZqgrAgDr9LlzpzLWSNv4gGdLvVVZav7sUUZ1z86KwaA/Y9bNdHIwOmK/cN7NebaZ&#10;s/8lRVx2cZv1tGbduH9Y7+wS0RLhQJz/ru07QrpECEFDbR+xLtdhjYdt8aTZVibZQcKLONaMMXjs&#10;KWIYBCT0mgXAOgCXg2P2PsdFjBSjMJ56CpnvMP/0lsNcdEwVOnmsDpb0yf1E8RVrh3LioK3u5SWs&#10;ULzgtWNG28wDDMr+6t7o3ul6M5SRqV4n3MPmc71grBGcOBsF93Et2b/yilH7juFCdnYuOHfJf8Fe&#10;ekpd+0ObuxGEKfpyD3Pfdr75ufavW/JfU3ZBmyuEeW+xfU6+MSGf3iZ9/vwMcciMPf0s/X/9+jPq&#10;PE5f/gnWWNqPjkBHoCPQEegIdAQ6Ah2BjkBHoCPQEegIdAQ6Ah2BjkBHoCPw74lAF1b8e6Lb6+4I&#10;dAQ6An8kAk9Jon/u2qp85imB5vn08P5Tok/S3fP79/0sSacA4O5uhseKdyHgJNGKpNyJQELBhQKL&#10;Fr7DN6EtK7HW2rEe7bCdIvkUOjThRDhK7ktYTmOq5R+9DFR7knK+9bzPG9glqjDkxxHlimaGF+TY&#10;8tbyacJ3SNLZVnv+XQz0koEtkpcSjVwXGW0N0Om07/09bJJsDAZ4q1gtB5I8zLJEYmG04I10SUY9&#10;WizII/Fo/fZZDO4huEtoAlE7CE7SP9ovAhYSlzY3vA2+wj3/mHAgM8hDnSgsxI771BIvD7uEA4BS&#10;pekYmDw+0+vEYnEXbCR+x1tIV0UT/Cii8LAvIVMNVyJeCghoV68AEvMTbqYdusbd0c6G/CvGiXJF&#10;m0qbOwP4jVv+drcJGuqZZVME7Iuc5yN56/TapmmWaiFuIdtbiAfrkWBOe7FN+xkHSeeIDBgviOfc&#10;tKLvHNUXb2Uu8Nr+Q7iRwVuBz7QtBxfxOKEh2mKl/BMPcTH8w5Y35leQuYZ8iL2Mh/PC/IbB2CwZ&#10;X4ht0zbW5pPgDq7WSwH7abkQ2xbnvuNnkspCZjvnzFuntuwybvnMHJ9CqkfoQomQ91Ti3B7rpYK5&#10;rseHfbxMeFrGvnl6bUOGGvFYzRejld4hKKsnBe/H2wigLVjH1hmhgillza+4IvVYFxjEuQeX6YDV&#10;c38PMU6mJXkN0yCeZg+mSfmMUqJ5DFHIodcFx1MyP+2ST2GBBdNeigtibj2s11RsHh9w7LoWOJju&#10;mCT2fqj9rz7UZ9ea9e7sUwYRkqW2CwthM3NV0UMTPswRysxnCKTY/5ZipteJPCf7ML4Rkgzr2zYj&#10;EonsRSvq2FE8wlrxSB5sMOUTaSyITZkb9F37co0IImt8p4VPoT/MNY121xhFs8AcYowz97CpzTtr&#10;z0FD7gGe97TVlkG1bw7aYpzdU7NX0LYCDO/vI9owdf9SUGbYEB6nrcw79gs/1z7L/oUdbc+35mo3&#10;HfXjcJQ95t2hXwok7u5u8mw6PccWPOQgrHD+uJ96mMf9fjy+59lBQoTY5oQ9YYqgyHSHATVczYwx&#10;u0bo8uHDOfcUhfifL1vyKdYozxnN00kJSNJE/9UR6Ah0BDoCHYGOQEegI9AR6Ah0BDoCHYGOQEeg&#10;I9AR6Ah0BP5NEeihQP5N4eyVdQQ6Ah2BfxkBiac/dHi/iHCJ+kfhguSXh888zedzvUl8+PAhn58+&#10;nxFO4vYWoQB53r17R74PEFiQh3zWrX8TRPjZuhROGObDz08PCXkJsEp987nyV1stZ5GFIQwht46O&#10;fCu+3P6HJSSbxP/JyTNcxOu+3fAdEmZF7FUtEoCGGDiBXDsM0ZY3uyVwIffsvi7q7btk2uHhcYg0&#10;xQyzWYXmkGBLWAFJSQ7JRU/tv7r6OJCCkH30VfFB+nRfZKpt7UMc7/OWtIShQhG9ayQEwuUFrvEv&#10;qKdRqak9QgdFEhmTtO3YFeHexlFb6w1txBIIDKa4+jeVYLT/ppaf+za6naSvOwgrQm7T3vya+3gR&#10;MPyABPH9Qs8DYHl6BpYvU75ISclSMSKP5DD2MCpg50mdkpC+/c4jw4Fc337MuCvWuCK8yQY8ZGW3&#10;8pSkCRECoW86hqSfHO0nDcaIMchppaPJVALfNqh/IPNtz3y25VEkvjcllMk7hGuxipap6kjB4BEC&#10;3MLfO9oYSECvCc8RIpo8tp+Dvjt2EuNiscCbhHkyRoyNh3bFy4CYkkfyXG8c3mf6Ym+yFYlvER4o&#10;nFF80I4Q2OJqnwayXC8DCdNBJbaX8SR1DkwIZ2BqmAdDr7RwD5LbEsB6KXhO2AM9Tmjb5fll7LK9&#10;CeM9Zq6Yz+eSzx5zvMQsCF8jJl7PDf1Ae9PDKSEvytOLz269P+wrEuPa5tF6w4xNOdN4x0C4YZps&#10;2GL+rG08igiQ4+t6bnPLuZAx91dOa0dMQd4Kb1K3K1PNUddJDNCI1G/VhjrBG0cbgMxj6iTP7iBc&#10;WLM/3c0JlUNqKI/5zSypNhquReGBYqopIYT2SL2/IFRLmzfOvV3dZFDnVnEN0948K3ARG+87pvbN&#10;fmWfGOaN83jM/qB9lkloF1JFEq6tYMT47hGqxfHNWkS0VPOAfmNb1Bg030Qm3psTiiVzVNS0zTnI&#10;j78jzgGHTTzG1P4XoY9iKJ7rFcKxsD731SYqqKGwH9jG89PTF3lWgokS5tTeaZiTJWXLg4WpeaaE&#10;HVL8YD9LAME6QYByfv5t1pf3/K7Qi4Z5aj+t9eU8d08SD/e+JpQzhJOhnbTZPf7zz3+W1L38pz/9&#10;VQQcwXUQoyj0WC7BhnTOmF9evks6Yf88YG8yVVDxH//j/4Uni+d8JxyO/tN/+r/ZF59R137ChjQ8&#10;nFv2qx8dgY5AR6Aj0BHoCHQEOgIdgY5AR6Aj0BHoCHQEOgIdgY5AR+DfAoHuseLfAsVeR0egI9AR&#10;+FcgUKSSJFWR8xJZIeeGzz73kLT3VChxc3MD2XUe0stnRXLd5/7NzXVIsDdvvkQ08Q2k1B2fJcOq&#10;XvNKqkk6WpcCjO8LK2xSku4xLWI11J8PpABJi9yr9ORE0ktit4gsn/v59PQ5ITw+Iy8CBt6g9q1k&#10;n1mHhySg7uGL1CtPCAkHwHNxkMzTZuttwo3q011IUW2UuTSPp321nITp9fUFfZvneo53DvGTDDSP&#10;JK8E3DGih5NTwgRQdp43ra1XMvFDBCzWZT+aIGSFQEFCNiSxJOzDO+zaUcfGV//Fj1PiegFJaOgG&#10;fxRTmPqPDiUVgwPCg/imf8YFTwo0G2J8iZeLFW/YK6yQnFwd4vmCb2/tkUi0Al3+b7BLW2kO27jr&#10;+JDncFx476747Cv9vBK/xp41HhtCnmLCdo9ypHpHuE9YAe2DcKf+CW+PC3G9zV/1To4glB0PCGvz&#10;SMxqRx0ZkOGz9VSZh8cx0LwaOpTKJWTuiLfZW/FWm0S7/xxf5uxKjxLMZUumWVKFEnqfKG8O94Ru&#10;YKzJo1ihxqnKBx646cyrkPQDqR5iudk/NGzircxVk3puGmwZj3gygLw1dIPzUxvvna8Uk3Q/QFih&#10;KELPHAofTMVqHwGEc09vImefPI83igh+mJNLxB4OYMbbsCfk22dcMtYOLBjcE+ZiF6zuNggMMo54&#10;CpDfRkyibRGOLGq9K56ZGxImOGKfxmGhoWAmENWm9kOvFM6BGG875uGenjMM1WEe51NwCBY8J1cO&#10;P9e/zIsdMPEZ6Oex1e0o8nB68iGn9qYc5D5pbOBefJmY38esI1O9qGzjSYQ5i5BiwXrQ44bjuzBU&#10;C3VH+DDZUNcefSRMkXMg4hoqVRGTiqzs4aLGK331/pMjjZMTu7Rtl3FSuOFcskfaLybBj3GPRxbD&#10;eYClool4vCC16m3ziEE5u+ux0xQ6bhDUuVHso2bCg+sd5y2n4qrMdeqxXtulQOxwH/O6HdrqqacH&#10;56L77dGR4ZJqbo6HfUAvRXqTcO1nj6Ee7VIUoTjOPcZjZ6eEPO6jNzdX6Yv5bHe9HjryBMv6fnJQ&#10;y2uQ7WiPIUdKBGbYET0T7dPOSfZYbVQw5HPDQTmG7mWz2SSpArfZbM0+fkv79ldBx4byhwkPotcL&#10;Q4PMZr9MvbanHe076Ck+Maz/6gh0BDoCHYGOQEegI9AR6Ah0BDoCHYGOQEegI9AR6Ah0BDoC/woE&#10;urDiXwFeL9oR6Aj8OBEocuu7ffeehE47/lAenzdPEeZreUy9L9nraeiNp+IK84YIprx1KIZ4//59&#10;PE2Y72k9Ci48re/9+4+IAy6SXyFFq1NurnmvMN9azwjFh9lUDgkqmdZ6kxkCEULVt389JL9a6n0/&#10;m/p2dLmPH97spiFJusPD0xBpjVyTTLN+7UgzkHNVd5F19qc8EkAsQi4qAmh9vL+fp+3lck6/DM1B&#10;WA2IycLBfmwhDRVGKKDw7WpFFYpI6lr8POdgKEGogGNvgiv6TfVNrw514s1gCzb8UCt8M1hgZ+w2&#10;1EmI2iI1fXP98ag+KJAwNIIEXzw1kCUcqp3GRvlQ+259hXUQ5ZflPa1bItUTm0N+Er4BknO1xvMG&#10;du2tIU/X4l9kp2Ryw6mqEWPraXONjHymxZDEY8OhaNQuRK1dIDWMQoVSUEjDdd7013jacNy1WxEC&#10;pHLEFF4/CDHSEHm034PUS8pI9DOauc6j4VfsEw+e6knAMBwPNlvQJ9hs+A5tXxOaY4W3BlP7vZV4&#10;N6WOlWMaLx8Qv4gKGqnehBXWFeg1Y8AlAh6bsRJt5Whj5rh4LaH+0A/6IH6OaTxQ0PcIHyB6xcF1&#10;uoIYtn7DoBi+I8IK5ryfFVJUUzE+fYr4Q9Ic4yTUw7lTXswYeWx2zAoLEwVSzmfnBLkw2LoQIbkO&#10;qKfmE/f3fEaHnK6IM3Z2a5Hvks8OOUfHiGb0mhGRAOINU3HebiuNtwbtTnnXCn820gH7UBhqAe3U&#10;5Ba+lFf8wd3hWeVVILBm7QFScIrnB+yId4t7x3GYX4hGLJtfeqzgQ7xUIKAwzYmIZqU4SrwVorHe&#10;HacVnmg2uwo42EPY21zr2rltwgqqq/3LC69r/qY5u0FeD/vXnotv5jvju8Uex1ibnAdiHkEL93ft&#10;G13weeZh8mGHkw48HurlgqGz+monNVlbHbYtFD7csiYnCCIwjHrpB9X4vAm9XKPup3qZcD3an+xp&#10;ESpMER988kRYUR4rFFrMZlcRLtgiUzxH2+sda49HLBh37lmv86KuEZDYv+8chZ232j7bri2zXvuf&#10;HH6/XeU5PeG76iL7s/1xXPyOcL9TQDce+/0xjXeLEgIusbn2eIacsrfJv2TP+Pbb9/nO03uFa8Pv&#10;I3Hx+6cJ+Zrd2uRR66Su+++OQEegI9AR6Ah0BDoCHYGOQEegI9AR6Ah0BDoCHYGOQEegI/DHINBD&#10;gfwxKPU8HYGOwI8aAQkkiSKPRjZ5HQJteCaxr6ChEXl+9gipF6Jym+dfffVV0laPqWUkmxQ5GM7g&#10;d7/7LcQXb6Lzec5b2bZjPoUAejOwbuPNX11d/RNyq9pL05Qp8YIEloeEXKUScO0t5gnkW4XpkGiy&#10;jPkkuHy72FS37nqdMMWMtG875tfNu+Rz5X9GapgPhSJz+nLHtW9Ql2cFy+ra3VOyu7Bqfe+jFlsA&#10;AEAASURBVCvCzPsKIu7u6NtAiiqssOEleNzQZwnlCQTwwSFeJEglayXVTcXm/Yf3tDEPqf3zn/2U&#10;fkzTpwsw9rkYfyDPglSy8BQX8i9ePI9gIAIMhBhibiiFG966DnlKX/3JQWLfIzCg/OQEUhAMQoRj&#10;o7aGkKbfaZi8eqvwOnkGQlhs8pZ+6pU0tf4iUO8IdRByFsJ4bWgSTo/x3mMIgP140SgPIdP9o9GB&#10;YRDA/wCvIBPeCpeoFM8lohrnjn3Shb8EbbU0pBCrO4O44n4LPni0MN0j3Mf0OXWSWiCCA8lbfiTY&#10;7ZNU6r1hDxxczvw0vlUcvEO6hAhf3j0KZNIZikT8wHgb8uSesbm7HMJXkMG6/Ge9bf351v4GUYWp&#10;NkWEYGc4hDg3nyReJp8JGfYglfcUCiASUugwQfjgc0l/iXivD5jT+4TtkIjdxwuB80xyfYN9NxfX&#10;6Y+k7cnzZ5C3ep3YGx2eEKKGuXB3ezf69itD66zzJr7hCXwjX9MUsZjal8uP53imMBTDLmWPSlzA&#10;M8PQtPVuvogn6H8K8txO2o72e63AI6cVcyQr1469ogkG1n8Zr8xZyowpn4Nr+5U6rYszXlVIJ4OX&#10;A/PVOnUsHE/yZ1hqXB137TUcx4JTQYMeF3KSuHaSh3yL2xkhTAjPATZ65RAj8xs6ZCqxji1kL1EV&#10;+V0ra+ZW9j4/IyrKPMOAeLXI5Ij51R9+UyT2pS9go9AhWCByaqIWQOdf9dcQH3uc5Mqcethz9I6B&#10;fR4J44LnB+FSwGE/7LNzcNX67MMBS81qOInZxj5oGHmQsOSZ+8M+61XPHrnDXEsVfHZdu4adY9OD&#10;I/avE56BDeAoOrA/hlY6OXke4YCefgyNUeI01wpCMOrXQ8XLl58wj0vM43PbePfuq9F/+2//Nan9&#10;MOSGqc/d5xUj2NZsZjiOEvHc3l4O137/OHasFUbBvcS9pb53ak5kvSMuauFC2rwTFdeU3yPapCeL&#10;Fy/KPsNF/fzn/yEiiOPj09Enn3yBJwpDS/ndokecXfb0O7733NvLU9HHj1+zXmY83x2dnR1mLR4e&#10;7lPPXyPkm3Iej16//nT0xRdfgOFhQoXUd511KhBx3PvREegIdAQ6Ah2BjkBHoCPQEegIdAQ6Ah2B&#10;jkBHoCPQEegIdAT+eAT6/1X847HqOTsCHYEfKQKNNLL7Xrc0xCfkp6SUhL2eJEzNU8RT5fe59xRC&#10;fPz4cXRxcZE6LO9henl5CeG/iCDgt7/9n3kb17d0b2/xThBSXNKqhBXmn83uIr6w7scDYhQCqgg0&#10;iLsh7IbEk2RcnebRPTskKSyb5N3x8RmpgogiG62vPE0cD8Sdbtc/iYjCftjHkPPUWYReEVXT6Una&#10;1qbl8lFA0dqWrLPNRvJL6EncmX8NUbf2mr4ppLi9KSLPMnqQoPMIIRajS8JzKKCQrD47O00q4X0H&#10;9qaStVeXH0YzCFwFFdvtTyCi4Tzp8x5Eq8IRP2/0RnEPEcwb3xtEBBsJS55BFcJCwz7St90Jookt&#10;oTFCaMYEIaKugZiV9CPPwYmkpv0Cm4UCi8LWt9wlMi0UYQUpQ8m51yjh1Ocvupe+yyyLR8JuZGyt&#10;ixzYI/YbRQgQtRK3ku5rPkuy7+0gEthTZEFefjmulhFfiVDnjOVtx8M+jCFQI45IGZ6Rrnnj3zAT&#10;awlvytt4tU8fxlzbwFBeG6xQgtm+8yHEt+14oNzMc/HQg8TyrkI35CG/fKyYIuE76IuCibsrBSXY&#10;OtQlUF7T2aR6tUhfJO/FliQp15KljcTVW4jXPqtsXnAyTq4PxRAT5tCUsfNYI7JZL+0rniggZQ+Y&#10;O2PEI4cnh/kssM5R8XdsDIlxfHqcPHpcOOK6ee4YI9bQLEOB7A+iIoDJvDCFykYIxH4BHgkvwZSz&#10;rEfG3u4yD8o7CXNUjLmnqMC+TKYVniVjyLrVlgw880WPF+mzgosD1yXrfiCzIwSif4pBHDttzJwg&#10;td6s06RgADbi5POVop5hDbD4ahy0h7oiFiEPj2tcbB+vAlvP1G9ac3qJp5E5whO9kiiyScgT8mvX&#10;ZoyIgTT4iLH1MyeWhDlxD6jDGrGTsVDs0OaiY+nQ2mAj+R3HXXDZof9i63xwPM0YHJzatGeYmwki&#10;Gsvr5ca5pcgngKQ17AM/537KaksaExLGSJFU5mYZ4Ah5pYQid+iI67XtCVswFeddhEwjvdooq+Dz&#10;OPfdo/BygiDiAKGUgrSTk1PEDmfJ49ywf85z92PFFe7xCggUwTkfxM1+2H/Ln529Sp3BQ3w5DJ9x&#10;eHgcEYP99ZlpfU+Ufdl6dHXycDo/tbtEd9bjmt/FO8g93kZs13Fq+GtLgcjc4KFnlam5YJv2w+84&#10;885mz+kPIXHoj3lfvHidPuuxwv57X0Ge1R4cINDBW9Hbt28QWhhuZMT35AXPtjxjbTDOhkA5PT2h&#10;HKF2zp7FVue0/fQo+3LZf3UEOgIdgY5AR6Aj0BHoCHQEOgIdgY5AR6Aj0BHoCHQEOgIdgT8agS6s&#10;+KOh6hk7Ah2BHxoCjczR7qfXT/vRhBDteUtbHj/r4cDT6/Zckisk3JD6/P37bwfRgcKCejvf/I3M&#10;UTzx9ddfR0Rh/dbh4XM9VrR2Li6uIpoojxWPb7BX+0VM+VYyFFfIJ+uQXCqyqrmF5y16yLODg8MQ&#10;WBJJnuaRyJN0k8Tz7eF683lC36wJIpTU59Opwgo8IJBHoYXii0cMFEkU2e89+1IkmS7iDXli6BFD&#10;ImhvPff67u4aguw2+fVMsSWvZRWl2H+xUAywQJhhPWFLJTO1zPt4XHDM9LCwWuNVAMJTgcEGkYTi&#10;CFomSAYp4TpMV9xfIczYgfxThLAaRBS8tj/avQc/MLm3Lu7voiyIvfTH0AEhZREoCIgkqsIWj3gI&#10;kAiFqPSN80alamtRl8lGfsqZn9MemHqvxooPOYpw3InrhbpjfRPeorfbYpNxk3gna9VIPirzTX8F&#10;HV5viUegWGQHrxcKU9YbPZKAO5U45uYrDya271lzwcKZN9QVQQmfx5LcmyqzQ7olDEf72aEd868Q&#10;X9gPx3YF+a24QvI4P9hcXdNg7nB/MdNjxeDRoJ7ym7UhUc8ZcQap4pq83e9TCe4nR3DGzDHeVraG&#10;ucg/2iLVJonzGhMJczx2KCrgvph7ONaSrhWaA88AR3qjOEw/0FTQbo2vwoMJ466HAwUqewgkqh76&#10;zg89rxNsmycCxSH2NR4PNIkmxcb57HyNMkIzco9ytKeQYIt9rJD0QRv9rMClvFvYGh849qhwV1x5&#10;vqf3BfrhmMbrhvY5D8gj1uZRTNDC8ojDOEIT5gvP9EZBImysG2yxAcraZlJa1SR+J5ORb7KGGQ9F&#10;FmmDvuce5dyLlnjWWd6WN5TtisKEZLGueKugBXHSq0WFaEFMIyacZKk5u8OaFn4+N3LeuYtRgyE+&#10;i0UZi6xNxtNxibBCLOn7jhilQxTzeTvtsMWpz8eB0raw3f3GehT0bLBbWxN6xjlt83ze0CerUHSx&#10;GzsURyk+Yp0mFohzwppdNwolyiOQt+7H2DSMy5gQF649bT4hdFIJoPSeYF9KCKOoQi8U7rnHJyfx&#10;tOAzBRPOJeuvvf2IMVZIsJ+9vIm7FENot+OjqKp9zzRg9Pjg/uzpM0MlmRrmwz3OtNa5qSIE94Tq&#10;T+3J9DX7Cj2mHe3xyHxgT3W9Oe+ts42l+dsh3h7mqcP6xwgPL/mumae+q6uPadvvIPto/xXi0RrP&#10;xUsvSKxfPHpkz76fBZ8dJtHV1S3fJYrsNhEDKrI4Pp5RlvA8CpFoS0Gg32uZPwg8vNePjkBHoCPQ&#10;EegIdAQ6Ah2BjkBHoCPQEegIdAQ6Ah2BjkBHoCPwv0Og/5/E/x1C/XlHoCPwg0SgkTumT0870wgd&#10;iR/Dd0hWFQkkESTBJEFWh5/1MHF+fv5P8liuEad3eEj4/e9/H4GAZRQKmErmVDqKlwnFF3qbaG00&#10;2ySCzCdJOZspHqAk3hLGvNX83UMiXIK4CDWJoWIMi2Tch2T1meTT0dFpCDjfDJZ8am36rMg4CSVD&#10;gbwMMSfhdWfoC+wo0YXhECRwCbcR8q2JIGbY2cgxrWt4kfqPtiTBFFaYbwHpekdojiLXJNMkqD2w&#10;SbKS9gx9MueU6LVLY70jkNr2Ph4EJPdGEJS719VPoEEQASkIkWY6wnMEzicglEeEr4AsXxZZdjm/&#10;Gd0hrrCuBR4HQsJh38EzhCL3kpxFQi82C/lIoCTjcGyxYUz/nQ4JFRHiV0GBJCrHQCAuZ/TNe5Cu&#10;m0FQYzXes7bQ4xKn/IR8pZ6U91Oa8xME8b55isyc7hF6QLLY+Rvy18aTrdJcSpQzPyh+P9+OZqvb&#10;0c4KjwCKSxCT6ElBYj4CgZGiGMdF4rTWhG/bWzjP8XYhSSzBK+ZbsL4H2w0hG+7xJGHZ5T1zWnFJ&#10;bH4kU1f0/0FQwPhJsFqvuGmbFxLyK+rKZ255+MjferbwRzI//dGziI8YS48idmusnMvjA0VBCngk&#10;cF031AFW8bKg/ZyG12ieDCSkmy3msz6fTY8Ok08bri8U3hQ2CjQUV3g6IrsKBTi2eJlY4WXC+vb2&#10;CEtDu2KsWOEWTxvOC8VB5hHnJfPhKmvJMQU0xipzByx3p8xr3sLPuDs3fOxYut5NsWmy43PbFvDH&#10;8hNDmHCmL7bPab1it0ffzJv6sL/a5dZwmKd5R3AexGMJafYe9yDmmmXWC8cfoRF9NMRHBAhsStfn&#10;l/HckfzBXzFJeW7Q407NV0YPMY59YIXnHgmiBfcExRSuIexA/OJ9DwUQ7dijy96eOFb2ky5ZJp5M&#10;LOt9iHBTbY1ohPLxNIFHDPNZSAGK9QqJ88u5UvUoJqj9a/dGMQMTzTz0J+F4bIs+eXrssLHsgweV&#10;Reayu4uQwXbx+jNhDlFp7IiIg/vurUfT06SWj+eXjAn7NiIBhQgKA16+/GzYq2u8zeuzCaFAnBuS&#10;/Qrj9EihgXppWC7nZosoQNGb/Rd3RRKuUft1c2O4GscRbzp4aTB1vCrPljBI34y++uofklqXeT1s&#10;z7bFyPYULrhnWVavOBGwuZ/j8aLKmM+52+ZvzT3LK1rQLjFX3OEZ7GNHzRNHpX0X393dEprky9hw&#10;cfEBDxTXfHedJBzIp59WWBDbce2a2v7nn//16LPP/A62z3gyShsbvq8VUdzQlwtEjNd4tviWug5H&#10;n376CWV+EkxevXo18rTPhus5PT2teUDJfnQEOgIdgY5AR6Aj0BHoCHQEOgIdgY5AR6Aj0BHoCHQE&#10;OgIdgX8OgS6s+OeQ6fc7Ah2BHzQCkjiSTJJCHo3Qa+SOqSTou3fvIoKQ4NFDhKfP2mG5N2/ejL78&#10;8svUUcS05LFEVeU3VaDx3//7/4cw4S5k0e3tzUPbrT7rusMdvul3D8m4IsAk+U7zJrNvIRuP/vCB&#10;TCoSS0J2P2KIly8/4VkRzhJyEk4ScpJaljVuveKKEkZIQEmkSxRWe5JUPjO/1xJmklraZ33tlLiS&#10;lDP1DeTZDHI1QostBNht+pu31ol3X28oS+pJNkL0Ue6SECjn5xfB9RTC2zPu+UOSlXjgEo8dN2Am&#10;vopDXiD2CHEIyX5yitcNSOIRjOsu4Q20H51ARBVQwCVO2Idw403rPZQK0/EJool6G/58cTUaITpw&#10;RPXw4GEYgcNnEO8Qr5KpK+bBLYISj5B3iClsQ5HB/rjCOqxsE04zhCKV6dFCPtK32+e+xc+c8XNI&#10;Xa9t0ee2JyGo239SyeC8nU7qUcKKGpM9BTEKA+jr8WCf+a3j4SjuMh8VcvhmvW1evTsfzT5cI+xg&#10;rDbz0WJ8iGcCvYzsj14SDsB5ojVtfpvO1zVe+yNCYmwP4wnC9vYzlyBs13PG+oqx9q33DRhd4yWE&#10;vlLTPWObXtr/K8nsQVDB56w5SWoyiq9HvADw7PtH8zwg++18Ozjy7fQiuiV3/Sf5eRhxDeMBGX9E&#10;CBhTvV3EywmppPbxsfNETxOsoVdnER9YgSFInJ/akJNrMVZYYQiP3KOdO+aB5LyhNfRYoQBhL/FR&#10;sJ/OKDBZEJpH7JwnemjIXKRTWJ+umW/J3BNrkbpjfYhTxhWbkyr8MNwIa16QcDKS/Fm/iEbMEzyw&#10;0XVs38ak9i3zUrs4xaZAZq3x43oxX8QSPnI+Wj9rKmQ4Y6FUZILHD+vRLqQ2SfUUslrgEYH5o5OI&#10;e/qNw5OUX8UTBcIahDHv37zD4wx4skeIqal9rmsnPHXG60GNdUbfXxlHWqdPWQ8IJuJhxHXFcwVV&#10;Ofi45/hz6I3j6Dn7F3goLmphNzA+c8U06wnMnEeug5D/hAPCjHj1yPjQIefkmvuKJfScsRi8p0RM&#10;IVAc9DjYee14imlS2llHYFaCCENwOC6u6fH0cf/dHbxUHOJl4eWrT0amtp+9nTHM/B72Zu+9fv3T&#10;Ye+tkD3iaMvOd4UX5nf9KtQQJMUGt7dX6Yt7sXul/dIDhYIL16n7tMIJry1TdY64v2YtXyf/9fVF&#10;hBWm1YbiOQUdeCk6wGZKOr8OT59nHTi7/M7Rg4j7vn2yHQ+FeU3g4R7T9hnn2yrehZx7s9jXbK6y&#10;ZVvZyfjTH4Ujrc6vvvpd6jYMyBdf/DLhQBRafPLJ6wguxOSnP/1lrq3PsCDLpeGxbke/+c3/E6zu&#10;CWtEt3JOCffyk598NvrZzz6PyOIXv/jl6Je//EU8V9Cd3HNM+9ER6Ah0BDoCHYGOQEegI9AR6Ah0&#10;BDoCHYGOQEegI9AR6Ah0BP4lBLqw4l9Cpz/rCHQE/o8iUITd8KY+loSwHdISOBQ50641VtLHo0QM&#10;vL0/iBgaodzqtC7vffPNNyFnzednidqnh/ffvn07+vbbxzAfrT2ftTMeFyTsIB9DMkLg1Zv74RqH&#10;KiWvILB1DQ9ZVeEfTOstZUUOkjsSdxJqEvAh8ELCFzEn6SyRdXh4Cil0kuf2qQi0IuXypj11WW9Y&#10;S5nLvPmuGZDLsPmSXj5XUKH790aWKb6QRIezy325Pu/pgcNUYcFyqZiiiNU7wnqIgWXmvHVsapt7&#10;CCI8Q/ZBxulBQRtXeIlYctIyJK/9LeGAXicS3oHhQx8x2vB5l3NnF/IcjxN7uJhPuA4FCoT1sGvx&#10;bkHbEn8ROpimr8M8wNaEOmAsRACWnH6Spm/kDPkv6WpfzWA5sazxcYxyz/vgtAMpHBac29aTIhTc&#10;5Ux5bDJMiA8yHhEV8FxSlXEzDRGcN+mr7iLVrY+xI/xHxC6Sz+Yh9X7lHAz0Uzqh3XREFryapNn6&#10;2UDsJwxLOlbeU/b2mmt+x7/eFI/NFE4LtmO9nM4aD6sWCp1UmBpOZUehQZ750Ge80Y7L/awJ2nNu&#10;wcAmT/Jl7lKWee1P7jl4YmVbzHHnvbjoeWE6CCjMN4xacDN8RzDCm4Qkr+eGufE01Ek8BtieY2UF&#10;gxl+itiA9pjpGSv7o+ggXiqw2+tgjV3xPsJn76VfVBbMwHsb2zUeu7GdC1uyUKUkRdBW4w99YCzt&#10;g8IC54ihShT2aGNEBbbP/FAw0vAwzIzkfexPn2zDT/VjWfcxxSAGFDEMzA5z/J5+2nrbp0wNxWJe&#10;CfPtpPpa858+MV5rhTY3eOMgtQ0FSv74bIlwyDYUSUnQN1GF809cMtdJM2FoOeNAWY/HZzwGr6wj&#10;xzonn8HRWSuSZPY3R0u95HpoQ1vinYTbjHzsMwpHwvH4jHVey2EYi6Ea++FuYz7HY8c9ZBBVOcb+&#10;WMI1Kj6ZZwop+Fx7qEKDEjooVjqLhx/rU/hQworMneTfQVBxhKjtLCkVpGww4XriuvbeExLf/cZ9&#10;0u8ND/fZ3V0FDO7/ywgMzKOoogkrsq8yVo5p82RhOb+/rq4uUl/h6Jqs78PZrMR+CiyW7P/uEyKf&#10;cD9ksj3vuw7jsWiFJ5p7113NUW2gucxPvVl42H+/qx7770gacmNM3hIQrtclFHHR7xDyRSFfmzt+&#10;d7SjXWeMscXvY+1QANIwUlDhfYUpYtz65nPnrXvsPqFUNsxX8XAXcbbs7LBfsI/pDco+XF5e8Z3+&#10;ge/QA+qqUCOGB7G8Y9PGqDx+1Hx6OmbN5p52BDoCHYGOQEegI9AR6Ah0BDoCHYGOQEegI9AR6Ah0&#10;BDoCPy4E8MDt/5bsR0egI9AR+PNAwC1JsshUokXBQvvcUskjQ3NIGEqy6DXBZ5IhljPVc8TFxXlS&#10;7y0Je9DKm3pYj8KKOWEqWl3WZ/52SPLojUL36t8VSmhn8X4SST4znEcrGoI5lUDryUxxSDYZE/6R&#10;jJNoqucSRRKqnsfHJZiQKCrRgn3SpsprnsPDo8FFPG/a421BV+raIRFV9Usw+bZzEdISWfZRA71e&#10;8IZz66fEo/8klQ4OilRagMn5xSVhAMCG/GvdupNq7/TQUAy+Zb0ZnV9eZgwk0XxLOeNAPYeHB9h3&#10;EOL7hjG8xhuFbXt/ekhse4hVPUg04nLB28UrziI5JSCLrDNP68OSsbm+uaRdgae7dCcptofXDswQ&#10;aqFPqYn2fDu9CGQFDhDZdpU693nTPEIHqmDoYieX6V8ycS2OilRyUBf/6kg7w20Sh1cyni6FbBcj&#10;89quR/VVIhakJZQl183M0ar0ukJX1Bgnb7IUSZ68gwGpm18bCG9Dj0go317cjubXhFJB5KDwhPgo&#10;0pj80Nc98IZYlsxuYSDs+5g5p61ifXR0klSi2flhKpE+I5SKqeMiEQu1itEKZBgrFoCeDs4/vGcO&#10;lHBmF9FAiMmhnwnHAEnqGGYctQGBgSIS21bwoI3aZrnpyXHGxXl0P6zFeFzA64R47kOEnuDFwFQP&#10;BHPWuamHnhCoLOUPjg1j43gjOcCTgTZX37TZecz4ahPeDhwD95k7wkiYL6FAWEfa51zRNueS8/3W&#10;/Yhr7daziqmH692rzEPMMBXjhAohdWwPmPvxvEK+Fr7D9vS8ITFcax+vG7RtZTzixG7GV28NSzxF&#10;eEzwEuDc1O4Vgqc1zxyLiH5I6iixgPuSdruHRXhQaJet1pClZBt6FnAuuagYi3SrjFjjjaTZMcfj&#10;TkhxG9GlRfpv+arD23uGUuH0qPAR4s+HnJaptWW+WivMNcOQ8Cjk/TDuYrWPFxLx13b7aSowTNGk&#10;tqFIInZYv1NBDLDLuZj1Bv4KIg7w5hNvGYS8UTShIZrvyGnHPutgvDd4Cto/HO3rySdzivEbxlIP&#10;DWfxWKHtqYJfNAn+is1MFR0cHz9L6hhmPdE5BWzOM/M5N05O3OcVINxHDKEQwPESa4/YRvvukeKi&#10;IEJxhOPp90Jrz7Wn0MJ2fNY8U1Q9VZfP/L6zHvPf4InG1Pmtd5aa54SPwiuEfdQ++2AoJK/jISXC&#10;CO1q31uKEDwda8aIfli/7Taxh+2WrYoySohTthZet7eXKWfZtoc4FtpgqscmvVaYuk9pk6l7yevX&#10;P+P7xP1Cr0t4IHK9Y0fhYr/9m0B7K1Wot8uc9d50incOREzu759++mr04sUZn6cZkxP2IL87/fzF&#10;F3+Va+s2nIg29aMj0BHoCHQEOgIdgY5AR6Aj0BHoCHQEOgIdgY5AR6Aj0BH48SLQPVb8eMe+97wj&#10;8GeJgASL5JCpRNAlxH2JC8rDhKSNJOE//uM/5rkCCr1JKIiQ9GjnFeEn3rz5EsKqXKcvJKFDGkL2&#10;kVqPZb755i0kkN4YigDyjewipAoe65O40VNE1V0ENXReiBxdn0tySvx88cXPIHyK0JXweSSgioQ7&#10;OjqOK3PTkK7UayoZJJHT2vANYO9LRF1d2f8m9ihSSMta3eaRkDKevddlY9k+MJl8KJLJtBFYkuES&#10;UPZ17ZvLpMdHR6O/+unnEIwTRCkXo3/43T8k1SuAJLepJNxnX/wEAu6QkBPr0UfqcZx883+BHZVn&#10;MtrsnI32D18KU8J37ENY5oDIWuE9QTs38GDFhUHuH/jm8KFQ1NhDpNsfRRTL68uQ6hEGQISPybNe&#10;QKrPZ0ktE0cKpNareCBkuEwthG+IVpNh/HlFG2EJzGzyM477vKFN2AGK0g6nvzho3Q9WmrASE/NA&#10;8rYjVxaiT46HJOP0uEQj5nmYR+TxmfVEMEGnn9bT6ishRpHUqxkE9kBoY8Fw+Mz1AXkpEYloZC1O&#10;fPbcDcHJm94Q8GvGJPcJFbLEW4EYSJIeHz0LSXwwPRy9egUZOZD0EqvB0XrxMNLWg6KEeESgf9NJ&#10;85AykKCu0dFidLn9mPGhx/HCMFF4AyaO6QEiGj07HB4fj44UTXh9MoUwr3A16oWKnwc/5tYRoqIQ&#10;6bS7hMQ3BMR8djd699W7CCgUVBxCeO9T92qHdWG/+RHrkP58dlwM/1HjS/3DGitxCOuceZWxqQGs&#10;ceGaLuZaschaNx30x3xNUKWniX1sLxIaQvqwSGcHRxGLRxtfP9qfQ8hZU9fNAWvG1DpXeoEAP8dc&#10;gcwWm9xnTs/OQu4rp1FsYL7VdsU8X4wWF7PKz14RjwFgZ6gRhVUb9q01oTwMV6Lwo6zBINuChL++&#10;uMqYOm8U36T/sbh+VT8fcdGrQxZEqmh9M1QLAjDG0NN1M0Eg41HCihK3TclzgOcRy7vHrhSc2S5r&#10;NiIY5qKCmzF1aKgYOMd3zYMwYrWShOccwsu4pp3LikvaXL9XiMG9p4fjfDRlfjPPLbPNxKIJNoyD&#10;MSGIDghtERHRMQR9hUiK0IJyljXUxJR1IalvGKVDwiiVSG0QCzFBfPbs2fO0IWZ+N2U88fQwx3uP&#10;noBsvzwOKZrYZHyah4nLy/MI+RSiXV2dY751+D30ZvgeaoIJ63X4mlhBYcVtTutswgrbVrBRqSgy&#10;FmD3/cPntpXDPcwhJVWwdw9Ou4Ztoq2L6/c1FuB3Tcgn8TEsyemhIgvFUYgbwKYwqH1P7BoGfhdl&#10;7PKd4jga2knvFjWHTN0rS4ioSEfvOnrrKI9R2lh1leco61NM4nha1r3B1HF59eonGS/H7Ne//s8Z&#10;Uz05/eIXv47gogk+zL/C+8bHj9/yt8JX+a588+Yr/rb4lrq2o7OzY8Z7Sl2GC3mN0OJT6jrm/lnE&#10;i14r5NB7RYk3KNaPjkBHoCPQEegIdAQ6Ah2BjkBHoCPQEegIdAQ6Ah2BjkBH4EeJQBdW/CiHvXe6&#10;I/Dvi4Ck7B86vk/+fD+fzyVlvO8pYX99fR0Syfv1xu029xRc+FlvE4oAJJo8GvFxfX3F/UvyXoWo&#10;0WNFCOkQUUU8SfrNIaGtx/bWkLmtnmZ/iHpJ4icu3IuolXCSwNfNuUSaxMsRp+7EefMed/BN/IBV&#10;XI8ivvC5p/W256b1hm7lKyFHkV4S8ltUA0XuPpJjkmnek7jyLNJMUkoyq8ipItzsaytXJN2K/koA&#10;KiIhd4h0sVfkUCFCfKsfscaaPKRiv93W29gS4ZJh9yHzaFtijtNQHOWHnxSijrsRWaRp+VP7Iajh&#10;13KVPOu86c9n+ribOiBErZN+bOyLKWOjDXvmYSwksW2h/VhteEMvPATbk3ZD+nFp/55mAvLKqm2Q&#10;dRLFmqZAg6ZytDfeM1Y+5yxir55bgFFKWR48EM5NNFFCCU3RFso3u7S8IBgqIol5ZaNjKPndhBVm&#10;MntbH5Lw1i25vIZIl7TeKsLIuBdm5Z0B0p68EpepADPu8TThfHQMxXeHcdzg3aLGF1wzrrZYENK7&#10;kKvOUUlWP9vrPYRGW/o0JhzH2DfILceYxxODfRWPpCA04BvvDa4Z1otrR/FFhhy8xcb84puwHaSF&#10;m+Vpk885aV1vEBlPUvtlPvEM7tQVrBxEn3MaGqMO51U9d4hx2UVec5fwxTlAZbRTeVKejNqUqrAj&#10;HjgU7iCy0CuDbfojMvln+SF8R+0P5BU38Ip3DiceuCezTXNknGMv/VBMMAh6FEs4D5Iyzut5CawM&#10;x7LLKQZrBWPc1+uFYiOFC86DspemzMPe6ByIKIF2ns6rsqDyudbMX7iTYmoO7lXK7wyYKf/su+Pi&#10;IbBPjxjw9MZwbTZP56rCh1yS+o/T6h2D2BCsqiIx3mOvZSesH/D3KoY8jCEeLvBKUWIIMBrWtJ+n&#10;7M2eCgMOp8cRUWS+0UbmKakEfRNWuJd7XSINrXR+Ok/05lCCAjqhqTlM3aM8lWQZ8kIs/c5RHBCB&#10;CakCOEl+hQTuax5rhEzz+V28PHjPZ45ZE1XYjvUqoFFM5v2IEdwHaKOdqYxfD2OCTYN5w0V9Etu9&#10;SVuj9Iv12Pa1tdOTOrPe+T6o9ejAuOfW0NV3TInjXJrDgqw0LTp+zHceFj6uT+9pYT2zT7XeC/97&#10;PeyQP/CZLa3lInjU1ePvzWb8gIX26CGjxCyTYGUfPOxr2aIHDMetTu0xXEiVNdxKedy4uZnx/Vze&#10;qRxnRZweCh8PEYk1oY3f1+3IXG0fetoR6Ah0BDoCHYGOQEegI9AR6Ah0BDoCHYGOQEegI9AR6Aj8&#10;RSPQQ4H8RQ9v71xH4E+HQBM9SAxJRkgkPSU3JIbMo3cISSOFEQoiGrnULPV5y2P+5o3C8ua1TsUU&#10;hvCwHvNYV6tHcsbDOq6urpOGSBoIMZ89EiGGKKj46o2AKeIFWqd4GfLqEv0kZxE0Jaio/LblZ8Nu&#10;HOCN4ich3iSFmq1Fgin6MO68rsx9I9o48fUmrmkRThI+sY46ioSyrz4vsg5SGCKtTrEsnMwzhsid&#10;TCSvDEfy6L3ijjf954TnkHjfx9PDPkSw3ZKUu7hCjDKQe3r9kIg/OjocveaN3Qn5LGeelOeZJKb1&#10;S44/f4Y7dogm+zbXfb0/EKXaGlKXjvhmvvXYqZD8tlysqZ0MwCGNQyCCosIVyohB8kM2SrJpu2+q&#10;W2+ITQit4ER1tm+1Ice5aeq4lMeKmge7T9+8r5ZTPuPHZ0lIvVV48in1JRuX5jGzqSIA68q9oZ6W&#10;r8252AJG7dBmj9hF3aZ6WIhXFFKf+jlF8oFf/qPPd1d4IYAsF/N2eGmf02/qlkhfEb7BPKmHcrYp&#10;mZv14H3OezwA2DXt9K1riX5DHui9QvIwb/Hztr5p+2wa7JkrptoejwEIKMRgP6FrSvCzWDN/mJuG&#10;Crlb4kFhcQvXCnEKWbnDvLRdvVUc8ea3YgO9euwTFkPs19i/RjyAoanXMBdc5HMEJHTedX57XeF+&#10;LL9/UOEa7JueJYIR1xv6Hiwos+PcEEyHkDLWyWU+K8yoB9WmD5oIwnyxG5udb76lHwGINg35Uic1&#10;ODJNLLEPOe1eEbyxJbYhcljO2O9IJWQNBWLqGBmiRg8qnrcXhltZUx7PCrw1b9gJqkAAoSgGEp29&#10;dHY7G83YzyyrBwxt8ohISo8QmRfC5iTJI+yta0dPUYVj6Fg8DcGRsdVexjiCLFLHZXLMXKCN9ANP&#10;GD4XgEBnKhzsewpNMuewXy8pHhPGx/3BzBGr8Sy46GXCuUgfAI6TLFZERoU6HrZArbnS1hKcuZ9I&#10;bOM5gNRctbqrrHPVehRBvHjxyTCPi6hP3Yy/QgnLZxwQtima8Jl7lsIGQdvbNcRRCQIm7Od6HzKP&#10;ITqur88zx7nBUYKBEk3odcF9d05Iquuk2uJcMHXvlvR3PSqY0GtC29OzjmnXZ5YtMUWJyGrPr/Gs&#10;sXV/Za1gq1hGPJHuF46YiamuNdYm+EcU5mc8LZD4kGeVOnf2EQlkDvHMeWF57T3IHgB22D+dkIdx&#10;cXzvrhGDuB85DTZkvreP7h14sWBMLCu2esCpw0noWetXrOyTtlf/S/Cl146IvMBADMUyFmWRFjbL&#10;ZeGXyoZf7XvZMdeGTz81ZIfCGMN3/CLjq8jm5OQM7xovYmv7/hTPJlLx3mqF56NhD6MLzAH7ogeT&#10;w9HPfvbTfC8eHx+NfvWrX1GvYV5ORj//+U8f5lntmzUjn9rYrzsCHYGOQEegI9AR6Ah0BDoCHYGO&#10;QEegI9AR6Ah0BDoCHYG/PAS6x4q/vDHtPeoI/MkRKLJEjxCSFKuIIRQ2+LlIpoEcxW29YgfJf0N5&#10;eEomtcN6buPa/i55zPfu3bvU6TPr87CN29vHWPN3hAyQtLEtj5bq6cFD4u3sTDfwkLnk0cuETNL+&#10;/mT02Wc/h0CpN5knEEmG9Gg2V9ldyr7K2Ug3CT/Lt3ZC+EPw6F5ewkfhwtXVx9hr/xaLWewrwkhi&#10;aREi7d27r5J6vxFKtjl0I6lET32u/jeX6fb/Giy1RfflP/nJZ7le+Ub0ski6K4QRhkIRt5NTxSFH&#10;lQeicL6+jbBC4vP6rkjr5QY39gcKRSB/fZv8AKINAs5jgBJbIMN9uxdPBYZGODSsCSQUw5OxtB+S&#10;uIajuGVcPBIKQZEFmG0YJ+2R3FrwfHlboSx2IPt2QpCaK5yrRSOyKIGBODh2zinqpL4DyF9TG8/M&#10;ILVsvWXO+ED8HhxX6IIQkUUhpl5xq3Eu0YQEcSrmKSXLCCvz9BjyP96o2w+/tQEs51d3AwmtWbKQ&#10;pGDSvExsEIncXUFSKhaxjJ4pJBPlE22L1Ll8d3n7IKzwUQ4vKBMilOvmzWB4+pAU6Vp9CGb7gyDE&#10;sePHY8UcXV5KKDPGEJCuNVO9qSia2IdgpalBQENbkMLL5cfMXfHdP3ke0lsydXr4VyGkl8zrj+dv&#10;Wf9v8HQiCUwbnNowocxGEh7ieiXhD8HuON7eIP5hHohdMAhmjh1jnfAs1Y9gw+UGocGSus2rAELi&#10;2NTKFP2kUnFNPWSioPMgKaSzIqgxb+v7ueZAkeQZ34GgVxCkMEiPB5KrU8Uo1m29jI3ssmOmqAVN&#10;UYQQRxD3ktE+d+47tjNEJlfnH0czRCGS2JK+ps6HhAKhL3qjeP8OXJkPjruiCnHxyFrinutpgZjM&#10;9WK9GVPa8uBjzQcK6YVAgVKw4n6FcOEj6zMhPKh7zJ53ROgD+6YYJ2uRNMIK7DG1r4dneGtAjKVN&#10;i1v2V8YndmS9MgNpOF5SLMtpfxSLeH++uwi22md57zle9tV68nmw3b7sgfuUeef+qkeIwxPDwQwC&#10;BwRA5jkiLMdnn32R1HwKN0xTPqK5EmF8+ulPInKruiokiHuyAo3yNlHXkuGuz5ubS84KF1VegLRX&#10;yxVFuDYrlMfXX3/J/Pd7BvHQsF+6d+pBwj76TO9IphmRYf7Z1yaksK7ZDMEUa6lhYEsePnu8FwPq&#10;Ab/LHj8W7l4pXnEsXetZK4ynnl3cx45PDfEDNuCzT1iW5AHD8pzCWqTcwSkiFVK9lOjFxlTMniFE&#10;MBSUeQ8HYYVz881v/mGkUM8QO9eIfK4+Ep6DH/cLRSqOl+FTPL1W1CDGjo9CSPcX+11n/a0gbpav&#10;OUKYKfJnovA7eyJphbgqb0l8fMDIsfM70MM2xN52HedvvvmS9hXinIxev/6r0eef/yLf8c+evRy9&#10;fPlp8pXwZS/2mP/9+7fYeZu/XW5uPmbvAs7R3/3d/4uN+6Pnz5+P/st/OWf+HTEPP+PvgWd8n5ZQ&#10;x/2w/iaIOf1XR6Aj0BHoCHQEOgIdgY5AR6Aj0BHoCHQEOgIdgY5AR6Aj8BeMgExXPzoCHYG/EAQe&#10;iZnvdkjiwtNDEuIpCeBnD8u2PO1zHgzP2r0ixb9L/FiuCKMK3yGZ/4eEFXqyaMIKvUx4/iFhhUSM&#10;4gnJGIUWLY9te/jZ0B6265uwkmCPVHz1R+KkCHZT36yFMOYt5Op/eUaQ/DFkx3R6EkLGt/m9Zx7J&#10;LDFpJFHe9B/IvoKsPERoT8O0yCDfxC1X7qYSZqYSQdrbyDsJOPsn6SaZVHkGXOPZoQjUaYQO1ZZ9&#10;rbpXIbitw7atw5APEu5rSOcVbzXrjWKdkB20a9ucvt2/RxN6hMgr3zYHeeTL4ukTD0Mc75QgRjGF&#10;pLT1JjwDKXeGvliUa62v23ZjOCzBfKJN3cTvkqHNTYnbh9P7lufMy/WpqKqwXx62cS9pOLShHQ63&#10;b2RLAIeo5hm5Ykcbi3gSgHQcSzB6UoYcFg1mkoJpgl8SkL59nYc2aqaHw4Y5Hvpg/+vWw28/Q5ZL&#10;Git22Coc4ZZeE0yztgZCeTOEa9jEy8BANius8GgJ46yAIF4GeJbbzaaqsPLzpOGkzfbJwzGLuIL+&#10;i8MYgjz5kocK7DPJljfPk1IPI8/YQ3x6DgSoNVaVVa8frKdOq6lriXHXSaWsLa7t+w5z0pAVHk6F&#10;+zWNumb3uL9bHhpKcCKp7FxxDzK3ogvLDeNFu5Kc3IylOMNgWgkE/XTYfKiptkufc9CPNuf0vBBb&#10;eeZe4NvoRayS1zJWTR0KpKxoj7ZpKvdp0MYw6clcF7thvH1uSJGMO4Y5ZgoIfL5mj8p461WEsAP4&#10;62G+lscKPXWYN+uZueDn1Jm1WP3MnLIdT/LGFDsnTuI1HN73CFoaDhzO0dZ/e/X0aOPG5GAC8qRl&#10;aOnTzE+vqfSh3vS7VpR2J9SDDWMF6GVeWa9Y1ijSjAKsDF6ycb/mr3NniqBNwZvE+PTgJOPk99QY&#10;0lp7D92n8Tih1wnXfcj/rFvnRuWxrHu8e7hlrTfjyC/rEI+sRecga9T9uMI/te+SFp6j+rnDHHN8&#10;FE94ut+6NmYzhWh6oGjCCj1WLELMm4qBdZvanh4vau/XW02FnfLZA+7kzOek/Brs9WPsb/cpIP6W&#10;U0Dj3mc/dxQWZT+s77wxogLFbopnIrBgnO1/fe9zzRzc8znlFQZtne+MoWvHNWA5hRVJaYwmtDYn&#10;2UiZ5xFoIZQjRJTfPdqUsEPgs4eR9/fM88xR27YfNdY197TbGulHbKsQINrX5qxeIzzGY/cK7GXP&#10;qPFjzgUE7BjWgB8VcRl+xXEpIWPtL46VQhgPBSCOj38XVNgQ/xPIta6gxzYU3ziXvG97CjtcIBUy&#10;7ObGcdez0228cmmHAg73kkprf7GPHoV3LvuvjkBHoCPQEegIdAQ6Ah2BjkBHoCPQEegIdAQ6Ah2B&#10;jkBH4C8EgR4K5C9kIHs3flwIFGlTfW4Ekf+T3/+f30gH7zf32woaFCh4L29g487aN80lAOrN3SKQ&#10;WmiOVoepZZpIwpARHz58gKi4S+M+M4/2PBVWGL6j3lCVlCgCxTxz3mhWNGG5i4vz0fn5RcoWD1HE&#10;l0RX1WtfHvvjdZFTjYxrZNp+3mKWRKu2JDVw6x7ypIgSydQT3rCvN2KrXjsgkfLJJ5/mviSI9Vfb&#10;ZYMkmoyRHi0kZcRLYkbRhwROkWSGrLCPEkhVhx4pzs/fU1eRO7uyvxzWvVpX/7Ux3Bup931zuoks&#10;NtvyZuDb9S+eE3aDN+glfiXs0y4k0jXjqYDF3p69eDZ69uIsZNiSEB4L3piXeF2SX4GFvLBv3fqW&#10;t+SZhOZ6Z/CYgBELSX5SyTTopfRT0jWEHakDUZ7Ziyhcz4sUJiNvTZN/IMEi2HDMwEMPBBtw8ijC&#10;u0hOSTn7XgdtpAdm8vSXCfV6TZ+93oFENPWIsIJUYnCP/pgGfW1MDsorLPDHevR6EPiRXiAsaZmg&#10;C4fc5LcdcaGOe0hxSXIz+pl/OddgtFEgI8FN/2rMhxYBJ2uFPi8MWUEeD8vmSB0ymMxh8ujpIG/u&#10;50Zair1PTArhadmqgt903/6ELA4ukI664eetc5+1fPZbQlQxiXN6zNx5dnaSz46xISfSL4j+zRyb&#10;7AsijhX9M3UOIEOqlPWhBxfXicfDGICV3l+KuLa9GhvnsaTmHW9+N5JVcY/W3UPAbjm11Tmze8CY&#10;Yt+uXhaw1/lGA7Tl2HH4uQkihvv1IFWYI+UUKqQ8n8szRR61rMFgn7fiQxLT3h71uh6pkjxFIFsi&#10;Y8+acWyXeNsxxIb7AZQruchvnuRzDdIf+jq7HbyTODxOGZ9TpjysbFmHCMMuLpM6FoabMc2cUoDD&#10;hW3M8AQgdrYQEQw2inVw4Le2Spw30UjKY4MGWa7EZXgxmLLfHbhXMB8ZX4UdET2YMYUMI0LYIARk&#10;yZOxx470p+x27vrMsCUVCoQ2nPe2x7mGaLaPHloYgYoIKYrg1NiQ8o6t9ewfEZoC0YTkM3uQnlAs&#10;EzCtw/zs3YcRt5Ww4pTQDe7ZmuxCMFXYdnz8Iql32wIRvwV7ngII6znB24UCCxuofRoRAHPQ7x0J&#10;duuKeIA5YFn33eub+h66Z690f836sAYym8fwG+fnH0Let8+mEvu2YVvu9Qu+G+o7g1utg1w5RtaV&#10;w7XieHLqnSQX+VzPXRMTxlCPFE100OZ3xpp2xWyCWEpvPemLIgnXDWVdD0dg4LXjdO/YDW23NPsC&#10;AhRTBQlzvGiYivnp6WmNEQbqZcaxch9///Z9/g4wbI8eLJZ4KLEPjrnhe7I3bFkn96wX7DtQyDiu&#10;PcJ9yjHJuAeE2lsVnJS3kBIf6jFCXLXDsB6mfvY7t+FuCI8WDsXv2Vo3jlUqTp/8vvb73+/7CgXy&#10;Mtd6lDo9PePZJJ41jo+9VlTh3wn1HW3d2mW9evKYza6puISG06nzfYeyR4QIMfSI9ZzEW5SpHiz8&#10;e8JUbPVu4d9ZHq3+fOi/OgIdgY5AR6Aj0BHoCHQEOgIdgY5AR6Aj0BHoCHQEOgIdgR8sAvV//H6w&#10;5nfDOwI/TgQkSNopodTInUYu+Mx7kiUKFQynoSDCvLq0fvbsFKKhyAQFA+aXePryyy9TrtXd6lGY&#10;YX3n5+ej3/3ud0kljlYhaSWucHvPm6ESfOazrUdhhaRHsR4hhiSmY1/Z7XVImRBRRbLVG6Tlsv3s&#10;7CUkhVtVkVzmlzBppMjRkcTGz3KvmikiTkLjAPf8ppIakipNRFKCk2pXoYnPJW4kbSRStFPSpuwu&#10;V+7iKJE2m12BlV40lunzfH4XXHmYvlu3IRE+fHjH/VXaP8IleZFY9faz4yDuL158ktR819cX1AtR&#10;67vAa4URm4Qj2IfMmW7rDWyJMm1SLLHa4Hr/Hhv9mWHX/R08l+7rGQ9s8BhDtO4eQmhBum0hhNaG&#10;0ZC05fNkEIo4MvuUoZoQwuvbIpTJnvAfSa2Mdm1bYcGc8A0JZeF9iELrMJ+UeBFsVsddH+SA3Etq&#10;24wxb1hL/O1D3u5PIRCtgwxytx7aOIEsNI+E4YRwJOKXZ5KQHOYpMlFD+ed9y8cO8g75MKoOnu3g&#10;dSDH0M6DgfaLxsVO0nB1VyENikD3WYVDWOEGX0JdolkRQs0P+qKwQo0Cz+5wky9GdTQj/FSNWuZp&#10;OAT76EEt6ZP4hdg+goCWLBXYoTPed666du37FJf/nlWH9Vcbkop6j/BtdcnsT7/4NNdPxQD3S/p6&#10;w/yBgNfF//m356M75p1vaC9mEJYQqL75f4ogydR2T09fcl0hQiQd25v4CoLEzkNbJNM9glUIys3o&#10;lnV1CzYKfnbgvbf7JaI4enVC6AcEMgpg6J/EO8xs5lPEBOICBvZngMHHOZwTkv+ZG21MSSu/OEqi&#10;s/ZPTuP5IPmtLzPVZurKuSdh7LhmD7vBt8T1gnsIYBQSgFWNNWNHXueD+8HtNXsFqX03TEfENs6l&#10;iCzIyzwINs4H22LMqmPm0WBPJQJ8JtXuXUUng43bRpiTHkCkJ6wDeax3Q3ltUvCjgMJj4no6BD86&#10;rgjLsA3ORW2cXzEvsRPOmLVb4WDUOMXbQFKeLcCAPDQxmhP+o0RM2CSQHpnnZXMNQQlU9ABywD56&#10;cgyhT149Soi7eCuSOD19kX3w5PgZZHOFT6gKHVvEAOTXE0WJ4Qy78CLl3W/1TCROimEk6E3jVYU9&#10;s3lXUcSmIEKvCIosFpD+ega6vXUv1/PRAu9IH0cfP37LZwYnXaj1rqhCcYXlfWab4uqcqLTyWe/j&#10;M/MFkMeUSp0HjqQzDDOTJldBVmtjEPk41yNubHO9AMk6PTg5HB09K3K+eZ7w8Rr7/O7wUDBmKJDm&#10;uSd7hesB3P2+0Qbn8+ziOvPFvjTBnv1wj9PpiwKJGwR6po6b3yURa9HGMOpZx9d4a3CNpH/0bf+U&#10;75X8VK4I+fheWBAqRmwUVkwQVuhxxPE/cQ3yXax9fvd5uDb8HrVPzv27O0VHeokivBB53GtEsZ2L&#10;xV1CbJk2AYzeJDysy7Len80IU0J9zi2FGx8+fJN2y5tJiUo/+eTz0atXP2FdTfn74ecJM6OIzDyK&#10;xpwkzptvv/2atEQ5b978fa71pvHb3/4mbbx48Xz0N3/zN3yXP6e+V5lDpu3vjhjHL9eCNvWjI9AR&#10;6Ah0BDoCHYGOQEegI9AR6Ah0BDoCHYGOQEegI9AR+GEj0IUVP+zx69b/CBGQPJCIkMQJocfb1Yoi&#10;vC8ZYOqpwEFSyrwKIj58MG645YoAehRWSIRArg7eKBRE+Nm6PfyssMLUer766quk5vHt3GbHLW9v&#10;S0zZht4obN88HkNC+kgsFMnQPlc+84aYCwmhIGIf4qOIuLKpCC3JD99ElZBTWPEM8q5EE7ZVeSQ2&#10;mrAiZFPeHp3EphKEVJuSeUXCFH6hOfN2vQRbnQofWj8lbUpYsQKzm4gxggMEphjaf4UVl1fvc61d&#10;EqHaaj13EWJQH3Wf8Hbw5H6SkB0SQ5aj0dFqW8QgcRSCsQSidF1w5Jdl+R3my3t6BdiutB88TXgU&#10;Eh6X5hEyDOIHKOCQaYbm2JPdHhjqkNaCz7GEbbN2wxvsGMaBNMjQh1TN/DGHNtjYZu0YFpkIe1Tk&#10;Ebck3ULIUshhz1zwPmcIbS4M0+Eb+hLOwVrW2kNydt+6JF190x0ST1v5FyNMKe/b2qlQG6sRH3DL&#10;eirzfcQUGsG/9GG4pkzqSv/IS3dCruJNYo2ngQgteOZ68VpRhaRhiSok05lnQqAJw7w2fMdSUQbt&#10;2E/t/47NNOlhXz0y70zbONDX4EaqdxFJ1fYs+cnn29V6oRCzg6Pp6PBYYYXiFiv3N3nEDwMc1328&#10;0xwgTFFk4fosURHjh8hmtCQ/BL1iElnUGle9nAxkJ/UaWmZ3A+HqT9ZWtRNcnIdg1PYB+zzexT7W&#10;lOOR3pCCRjw/7PhGu7Dbf7AShXhCoGCte8o47szX4BAPCIVT3t7n7tNDstI5ZOoRscKAsbZgck7D&#10;keSH9Dv7jgKIYc5tFUh4uoe5b+KVRbJ5w3zYPPHSYH89XecRGJHf9X03U1hBj9J+pXpwcS6YZqwf&#10;2qfdJqzQzmH87Z4hThRBufTSW37ZF4lz95DYz/hud8Ee23epX0Ico4JDsPB52qxKsh74bB7t2wzz&#10;z+uIjUh3CQuDNKHm8vA5NtN4PECQZj7TpmPj4b6qCM7n0+kxe/Gz3PO+dnie4BXgGeIc85yePkPk&#10;okcJ50eq4Jdzeo+9WoFbeaw4OjrNPefr7m7h+jBu1TSY1hp07knOV1ik+r4SL8ve3hpqqoQVV1cf&#10;+V7CixBjDMLBwjWs+OLm9irrOUIg7uWxvzjMK5Z+n7XD+ttRdvHJez5ISiL0Qz5Xgoe4jPFGsRuB&#10;QeEa8Yp5mQPm1+PE4TEhqljbrvGIVEi1ZpfvCOLJ5FBU4T7QxGfZ54M5bZDfAplHrL8aevqh8IMP&#10;GX7nPdM0YqJ46UGwwVx62s9hmLPX1zp17LERD0J6mknfqcY1HVERoaTucd1iGxuEVztr7XAP9ftL&#10;3GmQTjov7OuGfWWX/UKhguVdywxb5kHEYex1tlHzzH7cR2zhuHnu7dXfKrZnne1vFse+Hc4PBRLW&#10;4xysv3vKm4XfzQo4nj//JOt5f18b/LvBkGHO3xJkOj9tb00ooyUiK4G74/tAkLX77Oxj5hudw2PF&#10;ReqwHf9O0bbqQ81z7bLefnQEOgIdgY5AR6Aj0BHoCHQEOgIdgY5AR6Aj0BHoCHQEOgI/TAR6KJAf&#10;5rh1q3/ECEh8/P73vw+Jb/iNb775Jp4mJPr8H/sSAv7PfL0f+JatJMPl5TUeEcqjhN4qdGUtWeAh&#10;WSFpYLiPr7/+OgSD90OakEYogKjCVOGAYT5MfS4xUYSGbwqXsIKmQ45Yh898+7OFDWhkg/cl4qZT&#10;SGHqKUJE0qfqlADRviLjnr69XAISSRffcLaeIuWmqce+SqSZtmem4tFIYa/FxTbte97CJQ0OkDAS&#10;QhIm7TTfNW/0XvF2unkiBtDjgoSPBHDwxosD+L179xZ38LSPDZfXl9SF1wkwevbseUhuBRIrXY2T&#10;el+X7abifwPBp+1UCKlOvQyPxPgheexjvT2OXZJY2k2uDcD+AABAAElEQVSZFaQ3PQvByq0cfvaf&#10;h67i9yDArHMDebaGzKYTIfEULHjfo5H3kkQhkc3DI6xoWfxQBw8Mp9Dmx0Zsh0di4/3CxvGrNhjW&#10;hzz2QzLQ+mOfngr4UGNUNflMXNMG1xVqoip5aM08Epakeo9QDGGaI8IK2+RHjg0b7duSeSsJzgfm&#10;CM+4n8OE0zyS6iuFFfbLk3umenCIW30+e9RvGufIb24kH8QtFyFEDadQ2Eo0WkLsSywSQhQcD08V&#10;DrkWwcVa6bxjc/ryLMSpn7W3hCxW4Wez4d2B+hVNeJ35PNg6xwPFQm8FlPPt82cvIbwbOWgYEuy7&#10;pz9z3y4nz4L1fXt1k9T+Om9NXWcH8VbBGPGzu4YUVqTAvNT7gCIP23Z+amb6nzXoXlTYialHMDIP&#10;16yCenvejkBmbjklhiVsD88g2EklOE/OTrOOU0OECHSdfWhhKBrSkNAIR0yt2Dke+7Hh6uMFa5s3&#10;4enrFC8J7gOZT1bGmXzspS1chuIkPQJor94n9PYQHDJPLBMrKuFSvNfNq439GsQRydbmIQ3d5z7z&#10;gTE2dMA/Ca9BAfcrUAjGe+YBTD8bmkLiuzB2LdNP28LG4IodzssWukYcxC6Dgclw2WQe8msT5axL&#10;LMzj/npIyAXTGiFHyZFGIBPvEIwJdT5/xhv47FPuR86jykGm5HT8x6NjxBAnJworwHnYH2yr9nI9&#10;Feh1g/AQkM2Wm89nIbzd+6oebXNuMa+Zc5Z1n1YM4XePe2/zkFT7vCEbysvE1ZUekiTP6Svrw7KO&#10;j16HihD3u+sWEcVN6hEUx8n5qiDD02u7w++kWbfUIxY+U7Sj6MV+jPUC5DNOw3nkmjVbYZHqc7zy&#10;PORhTIOLYijCopDXMi2Pzw6niJ9IxVfsyzMMgg49biCoUPRxg9eI25vyPGJ5KtHaan/47NzZZzx9&#10;4hxZuia0H/wUOHBBfnHWBr8bvV/ff+5JtlvrmbFD0IZRKbNiDMiYNiN8yjzgYwBLFry7ILTktL17&#10;RVuK/fg3NtQGAgq9jdAq4abYF2Ohc6f9HaJ4xX23+uP6t4/WpTiipfX9XoJO/8ZxDjjGenxynnid&#10;9TR8Iba+UStt1d5l3/VgpRDI+fnq1Ws8TrzK3yMvXnzK97WeedhXsM2/UTxs9/LyPLYo5JnPy8uJ&#10;HdxJHKAtf5NMRy/Za00NvfU3f/OreAfz+uc//2vaO8z3/elphavJHMg41Dimof6rI9AR6Ah0BDoC&#10;HYGOQEegI9AR6Ah0BDoCHYGOQEegI9AR+LNGoHus+LMenm5cR+CfIiB58M03b/mf/JfxHPH3f/+b&#10;0d/93d9BDuHaO0RLE1bMIoDwDfU5RPECQtXDuN/+j38JLEkIvS5Yp+U/fiyvFhIujVz5PqGlsEPi&#10;IuQqRJrCAPNIbNmWpEW9cVxvH0tg6F0iJB6xz/UwIWkieeFpfgkfy3pIaFin9esSXDJCe8yjoEOb&#10;y74iXiRd7IMEis/KvXiJIyRjJD68f4PQwWfmWyzNXwTMrS7OJcM5JogQ9jm1SRsVgpjv7du3Oa1P&#10;l9+niFN8q/X4hLe0iafu/e0OhO/mbjRfl5glb+7yVrleJ3ZIQ6QrltALQfzEE75jc8sb47PYuBmT&#10;F3JZ0m0quTyIFKgZIlpCLNnCq1c+xCUhRCF9eKN+hRt/DCEbPwOpZCG9KGifYgE9E5TXBuqCdLNK&#10;Ca4QoVzLdYltUn/l0pvya3Vf+6fPGHfCjMQk6q6KqEcSjjno3JrwZvY+p5+hIzmrnogHbMuDWw/H&#10;0L+Hz1bqP+p3fqZvtsXhPY+doZ+GNri7niXEQZ7wvFK6yVy1r6azy5sQ1feQpJLREtRVU6qjXgQX&#10;YmmoBNsY2klb9CkG00XnpuNZ6y1dTAUuv/FBEYWSo3HnDzmnvc4jU8d1DNFm6nn2ilAbhEPJwXPt&#10;8f6LVy+zDqzTt/M3eovA3g1vTBuyQWtco2NOJ0XGlbnt2pyvEFZcl/cUycT1DK8TGQe4djGjEfPF&#10;pT5tKiBYsr7umat6yTiQVB/GO3mZ2/e8rb0gbMJ6rlhoEpLcuvUqc8i6lly3j5KdRZC6Hu13Ebmn&#10;7AGnp2cBa7GCVOdUYHS7wOuLIUL4GR/cj6YnkK70Sa8bR7xN7lv5GafVMI/x5iLJeb9gr6HuMUKC&#10;CfuE2O5iY4jUxXp0/c1lvEiIy/7+Nf13DjqktKS3A9b8HPHEHE878QCT/YM28mM+cw9rg3WZsbe8&#10;/SHNUdM9YompAhfziWfENeQA84iCSA3dMD2mP6TWsVTggm22EyEP99IH6siY82wDMd3C0qR9RTUc&#10;mhb7SCMUGsQfljNLxEt8UNDmHN1hvk4gtmMPnx0r7jLOh6MzvP3oLSJ7HmNp6h4gGew8dy/+/PO/&#10;Th73RPfxzA3Ka4N4Wp8hPspjhTY2O1m7iBsqrBJ2Ma7WrchtuXR+DmPpnhyxW0ZIM8kzSkiHN29+&#10;l/nkPl9CQeYic9dwSKaGLrllXq4UpdlyNc1Vzb3Cqr4bnPPfP+p7o757XHfuv6nEhDVfveF34FMM&#10;gfjH8DvkE4fJIABQ0DIhfI9pCPPs82IvznqfoG76Pj46SBvJkxlZ6/iZe2rqol7ES3sMpKKaW0Js&#10;Xd2Ao553mN9rBT/2m33dNdnmgf31sP/x7sJFsMBe7iafa8F89iGegkjt8xQPGab2FeNSzv4ZksQ9&#10;pm64MjwGTOhLqSr4DMiWVTYRL0XMZfefCimEjGrO3xcILyNOoZKdec2xyZiwL4TD0sONcy3zknrt&#10;n3Mj/URYsmIdGNJFvPUwYWq/FVc6ftkP2EvqbxDnlgINx9z15d8rNb7eK7WRoUMMv3VF13Yj3rFe&#10;v9Nfv/4ZQovP83eKc/oXv/g1+weegdjjXrx4TX4FP3eUMawM+wyCjjdv/mdS697i7crUEGOGRHv5&#10;8iV1GZJsgmeLs1y3ECe1jmr8KdSPjkBHoCPQEegIdAQ6Ah2BjkBHoCPQEegIdAQ6Ah2BjkBH4AeA&#10;QBdW/AAGqZvYEXiKgGTB7e1tSIHLy4vR+/ff8j/2vwqZIDnh/8CXdJhByNzdQVhCclAEEkCCcwdC&#10;ARf2hA6RdJEYuMUN+qOw4gP3ytuD9Zjfurxn6llkRb3NfngoqVYkWGgVSCTJAgk432aXlJOUaLHL&#10;FVXoDt7np6cIFIi9LrGhaCJv09JRy4whXErYIcHnG87aqhCiCDLtqoNQBZJNkGr2xVMSz1QS5THV&#10;5Ttx5BF/eH+FAEJyz37riUJMdJd/AOl5gBjAtn27fDvapw7JYrHUYwVkzhFu79eQjvT7fjslD+DC&#10;McHycj2QT9i3O8HGewgkvFsE7PB1Em2ST2JmXghe0pBVw3OJWN8SjxcD8vmmcPIkX2G9C+kmBjuQ&#10;YR47kGwZKz+kOg0yL7bZjgQT88CJYLvmaWST+fYg8iwWQi7eOLxL/bmr+UN7Eo10fMKbzJNBDBCP&#10;FRbmkLBzaDIH9iHKwDJvfmPvViKuHdrEdeySFB7ayeOhru2OJFiRo82LRnKS/yEfbVk0XibuyvuA&#10;z5gluR/IIpopsns5Y25EUMEcGAQnlrcaf2V+S1gyH9oxtDZ4auCu+cmrqMC5W4UlFrnpvxCqCix4&#10;6/zQeaIbefGvVAJT7Ez1QHAAqanXCcfJMXE+STAqtthHwGBjCgHWPqOeHYk7icLYQYNlQDM3qeNu&#10;m23dLiGtY6vmW4RDMcU688E2sR+7pVa1V1GMqfVknpqyPja0ndAgdFsxQo2QJrruyxaxyRTDvuBP&#10;W3lOn1zXmaesdzqTdbu3g20J16JRnELvtKbyHeas00BCNiIE9zIEFgnVgTDBt+XXY71SDPsUwiHz&#10;rQzjwVgvb/FMw2fnj+0KVeoasFEEcofXH9dG7S32iGwhzcnMWnUvYMVSngdP+mRdRD7g4Jm/FWRR&#10;zrrSb35lyiOiMnVv1kNB8mB4UouDg3tCOpz6vDkcftYkMRBvPz/ksVUxoiz38ok8ycQH61RMoYjL&#10;9WhYpBon7OSz176Nf8xb+6b2UyGGqbW5/zlnJIHdp83zKKwQb5piDombZSSeJZAtU3NGHFy/fHfo&#10;2YOf2o+rnN9BCuWaVwm9RrTvFvdzD8N0GMLDfdu9erGYJd1S54p1beo8nM3w9sOeX0fh4vXjVX3I&#10;HMilAJmDg7Q84pCyBnYVRvg9ljkAti0f0No3n7uvRSghxqxR61VQ4Xpvwgrnjveta6JXFTCy/Bg8&#10;S5RFe9njai8R5wn7AS1kvF0L4kfmjGnmlXPLNcvpvFYgljzky16fDjG3shbtl/PXvZs6wL91xdT5&#10;7OnzPfow4bsvRyuL/YqAsqdzr+1vyWO/tNO5OLRtX/f53jrw7w8nav1jrRregzmOOCLjS7+WiBrS&#10;T4qnH8HBuaZYstbTZkMO7t8Pn7E2z/y7Qiztt3PbOkuU4d8MGrQidd/yO7FS56CHcAYvrp1PbZ75&#10;t4fzz789KnzYZPg7YhWhmDa5Jx8eVogacXM9OJ/1vLIlxFH9HaKoQ6Gq5Zb8bXaOfVvWhUKMi9hg&#10;uyd4odLuWk/s9Yy9R1uX+dB/dQQ6Ah2BjkBHoCPQEegIdAQ6Ah2BjkBHoCPQEegIdAQ6An+WCHRh&#10;xZ/lsHSjOgL/PAL+D3lFE9cIAjwVWRjGwzcwi7gcyHZIBz9LJvhWubHMJSIkbzwVEkgAWJ9lJSz2&#10;9w0Xsg5R0dyx+1xiolLJ0PL6IClgOA8JNY9GwkqwSFCEXKf9Jq6QPLDOfVzPP76ZWl42JBuKdCvy&#10;bW9vkfKSKXd39qcIOok17ZAckazxsA8zCLgQeCGgFYFI+CmcqLd7JW8WS0g5+ikb61v+kiUST2ME&#10;EFAwNgGzIYfFJ4jaEMdc03JI0zHkWEgZCPENrr9XkMx3q/loxNu3xrJf4A1jFzHBZGect6jvx+TH&#10;1ghU3GmpW2wkYLmgfsgwyTEHKEeoKx/lfnwScJ3wBuaRVMNObbiH9PKzxLPHGrI55JF1csucdZAn&#10;THoRfzvMA597SDC3Qxw8JPwaMagd3Ik9RRAWUSj5uBfCTQJVcrnaNE/10WI8wDZJ8ILWyorcKqD5&#10;SDk9hRi+I7hSJBbll4+9T8o4SpIXYU2dGfeWKUZC3kGMzeZJqbnqywVmmJ+KMm8YDz74JGNRF3Ud&#10;9KkO/uzBg0RyDk0FD56bz/57RjTiZx8WYMyWmpcT3vjfP+JNcOaab9ZHvEMaQQUku2EV9MqwJ/HN&#10;T+a0rvBZa1tEOnPe+F5NEA1gZDxWUNY5ucZbhZ5H7JNvh1veI2QmfbO/erfYkehnLoZkdXwHwjQk&#10;q/1ETDNR/EM9/qj/MZUwluBswopab9SpoOGEOa6wBvJ0JHmZkB4Qpayt1arITteybW6p3z3GMXRu&#10;+Cb3EoJdmCTBy16wIzDA/u5B+pi33dWNQIgamuP2clb4gckGsYQYKZq4VQxFqjeL9d36wauFniJc&#10;U2K9nLMnsjfYTojyjBF1U4drjh5FQOE4mWfPfQ58PULuSiZTZk+BUARDw9rLHEq26oP1DiS6syMo&#10;2mnbcMrzxrxTKPOQYdhDCOJj56zt2qeEsWE90kLGySqDD+a4VwIla92b1s+17bmH8TPGW4fzpzDO&#10;47Kb58fHhhFyDlTopPQrVZh/BIl8OHr+vDxWOE/9njBNG9VU9q8SEdklUGPsmIqxu7wDOaZ4ReF7&#10;wc/a4V7k/uvcmc1uInzwmlLpu899079EfX4HSUiX6E1sam/fRhhoCI/ykiT5rReDJppzn6+9QzxY&#10;CWV3trLBeO54pU3OZ8fRG372Z/jnjXx+XNcCbkGMMdVux5Jr90qFR9krWQvjIXSLwiS/86zLMd0q&#10;6CL13maXSe13gAICxjBr0DoVGDET3QtmOwoKDZdBefdmTj1WKPwxNE3tlSUQioBynz0jf8GT13+c&#10;XlCcuaEZGqutfO9rlwfzzSOCC+7n+w9MzFNCPnCyv5QNRinHDYt5f0jthtXbT8dui53BGPsnCkfI&#10;t9lnnCb0DdHB6AC7KOP61OPO6raElKvVTuZA+kNZ90mv7UzbR61XjxapH3tMv394y3k+xutTPdeu&#10;mhvuRY7Bwz6W7w+b8Duz8LAfztcdPPMolHBeOs/82+Ldu6+zThTQ+HdW1iNl3ecExL+xzs5ekLIX&#10;sQYWi+OkCpOc8nd3es/YJczaN8z5m0F8RAgoPFr4N5Hp8XETNvk3WAlJ/1A/v9/v/rkj0BHoCHQE&#10;OgIdgY5AR6Aj0BHoCHQEOgIdgY5AR6Aj0BH40yOAB9/637F/+qZ7ix2BjsD/HwQM1/G3f/u3oy+/&#10;/JI3It+Pfvvbfxz9/d//Ri4iRJqeICQnPCUBPF+//itcUr/O/7SXLNCttkSCZNbHj98k1TX727dv&#10;Qo5J8EjKhRQiX3PL7dvFvkVs6hubv/71f4ZUeAUhoYvuo7Qp0XJ+/j5ltEH3/89wN6+owpAgXksa&#10;2J6nBEfFuV9AREjGSb5JekDiQV5IcoQUgWrZ3i+BDHIVgcQt4QPsg58fvV2Msds45mMIjuXo+uY6&#10;qXkaWSeZ8fOf/wx7p3lr/8uv30CmEL7Dtocf+22+gwM8CXDcQrbM8mYqIPOGr0SnTJMkLqaGdJKk&#10;ShgD+iZdY6gBt9cibcxUhJZksHl9LgFs6uHbxynIta7VPSy7IqzB/2LvTZssS47zzJt519yzspZe&#10;0QANTWogmDTiF9mMzZ+mGU38Sv4DitQMDRQIYLrRja7q2nLPvPfmoud5/URWERDEGQiLJERk3Rtn&#10;icXdw8PPrfN6eJgHBLI95CK0hMgDwtm57enw0MAYIdrgTwJRA0C82MWpZYcw9ILE1geKrAPrF1gV&#10;oA1gp9Wxj9ZmNSiJ0DaAVqGxWAvtwmF1TVAQvTHygzSH7uKpekJGXDOiQKJIGCUibQ7t00f0AF2w&#10;natjHGeUNR/PAxDakEAz/wQiBbreOYtUX95rfMrHdCHIXHw3sDEAKfJrUUIWu2yVs1+r+x1b6TTp&#10;lKM+ejbbAQRlK5SK0EEofUL9e0Pa3FpGgHC+NR8dPTsM4LYGEL44xVGCXGcKwXBzwd6DRwcBI5XV&#10;q29fMhcA4uCTkaMnPzXmykfgf+28pezAIUXqKLQYEQH+3KZFwLccP6qVyMI+cRRQFkZlmA5lBHN1&#10;qDGXpglOVnGssE95NifSx8lLttMBKEznV5DG+LgdwfpSPRbHNTLCFmDhDn1UpIQGIjtn/dBF7FBA&#10;ZEFUUrhEzkbEuF6fJbfP1W2F9A/ATMQYZeCcWZ5fJ09lhrOlwkmRBw0W7/CJ/odPV+57AxmWswXj&#10;QISBGds3hIABzI68adBhV04zxnG6hTzgzf51MMlYMNbX5zh6UVBZzXGiUZcyr4nEYB+O6TW0Zh4o&#10;NBklt12dXiIbLutclA453ixUnP5oE/tTWx+ULMuus7UEzmmurNe27+8fYlf30DMjFRVttitA++TJ&#10;h3FsK/D38XugsBEhBIXZroaxMg9NtGeuHT49ZXsNHX2gye0ULC/f1zisaHd9Jpyfn1DOVfkC2mV/&#10;nC9GAnG7BOfk8fFrtq2qSEjhnvvSKYBd239oJ73TDIn95ULK2Zfn/lnQv4yjzgP+Qa9zN+PtuDc7&#10;GBlH4LnvNixbezvIgLlu1Ak+VNYKZq5Z3zlrdAnbXLoFBc9K55xjqQ5KQlpsc45xn82wFdSVxkbr&#10;Dc+eJVsTmTtmW3uMD86GlomzmTkyWyEn69jf1uCEpSTc3sT7ykkZOm9Mcd6Aful2jo/jNBFppA0u&#10;557bNjW7NsfuRzaDrOTAcg/PCKpoi0wly9J1aTUyTDkfIPWBZytjRbI1lDb5GqePS7bTcX58/NGH&#10;o0/46CB1ma1ASvevLtkii3JroswsKfuLn3wdxyd5Pz/DXsKrvw+ODp9GR7Uh6rW57Wrbav6pdzpl&#10;lE6og01Olzig1O8HZVc6pfzso/3e8XeLOud1f/t43JK8m5pdctycX21uORefPfs09/0N8/3v/+vM&#10;T+k2oou542RkK3N/03zxxT8yR47T3+2tkS3cImQ++uEP/zfq7CZyxSeffMzvke/G4WJ//yBbh+jc&#10;pKNGc3JqNPa8S6BLoEugS6BLoEugS6BLoEugS6BLoEugS6BLoEugS6BLoEvgDy+BrHf7w5PRKegS&#10;6BL4/yqBAB6ACwKwK4APX+K7uhJsglxQIdgK+AeABACuQIFRInSUMNexQnBCwGE6dZUxIfMBGa6v&#10;55Q55XyVl/rlKOFK5AJ1DLEtYFHgnkCHoJLOBwJRtfe5QIDtet0kiGX/frwXQAdwAcwm/Qqu2aaR&#10;JeyngKR39EmnwIRlAryx7NVV8K7Yv7g4T1+FdBUod3vnilkAkg1CeQPKrm8Ac8grCcyJBev4wEGw&#10;JEAm8bXC2LgvQAawSBPAWnG2SF2As01A6ABjOl8ItsGHK+/jQAFjcDiaj3FcEPiieZpMEvixLeuK&#10;X20A8OrIABw72rwlH8rHmYJ6Vo6DAOVTpxisb3g3OkZKUdbingoKvf8ZqojSpr+AbEQhcDVxOQNU&#10;xYBJ1H8XOh4waQDr7KNd97ilAMboWXNi8DxkU8Dx44vxAtBiRf77q/J1Fkga6LXe6grd46MMOaWe&#10;LVVrcaygLSN23BCdII4V3H+I4EHJBoZZRVm9SyUjz9/xaHQSHQYKAC4gtuTmtTghAbZmCw+24RDI&#10;s81iybFj3PhI4lh9ti2jd6A81qEltmQhegIRTNydYeI9gDlBd+ch/zLe0iPwWEA0fdBgOeggA2R0&#10;q5MJc8iOxDLlSicDwVbpuWEu6IAguwliQAl1YFO66Finnxn8SJN8FQ/KvvQu4ysN3JsLIqsjnj/k&#10;rGCXN+Z3HCq4nv6Rh84ajd5bQFLpdi4IIkr3WD75zGaG568xMJeGBnBK690dURjuiXoRqkoealFo&#10;dU7wgV2A6QK2tQ2ry7I/Oiks0Rlz66jryWlLPxuTPCWSADxYxPlXuDC5A+igWo6LjrP8BzgmUghE&#10;+C9FSi7a0frY2R2ChmL6UO7kti1T1KmKHjAIXk8ezcgt57htUyFgf5woLGm/XvaDw4VHiQiE88QO&#10;2yfppBKHgMHxQcB5wT3L7ONIt4vzmja2AGWBepxmAPJ3dvZii3Ws0KlNfbTMmkg7zlXPtQnm8lA6&#10;KRVhJmWcyz4TrOenAdhe08muVvdrl2Vf/nSsuIxzhfb75ORVnCscf5P3bV9Qu0Wp8HrmowekyLMO&#10;333TvpIsIVX5RvMEZyHnmTRsYOdi9zhxdPwzUsWCLXe2cTJIOcdTBzPKq586FNmWTjQzn2fq7NLn&#10;ALSqiNBs2UZ75dJgv9Z1HjNHJS4yIHNuDDZPp7m76BbNqbeU8Z46rEypNVotoSkPIu4xNkadUVTe&#10;91ljCtjPHLTPbCc0zPGSg61Ii7ZHmwNfyMTtScIPd322PSQbNyXnujmZJVLKvhmz2m4kM8jC3EQu&#10;/kGrtOkscUMkB+eINl/HI9U+9l7+Bzv20C6tGIGntjdiXvP7I7pBux6PaVPb1BwmQp5GzQP/IRvl&#10;5+d9vp0LRobwunr3fhk5MhqFbY7H2hFkw9hVnWrLeyb1uiXL6LTp/NCxQucJ55LJbdbswzLy7m+e&#10;siXlDFNj4G8G5IIcLo2ohB3TMezNGxzUyP1sb+/gRHKS33LWX2TbGH+3GVmsHJ787fS+k4V899Ql&#10;0CXQJdAl0CXQJdAl0CXQJdAl0CXQJdAl0CXQJdAl0CXQJfCHkUB3rPjDyL332iXwG0vAl+pGW9jZ&#10;2eHl/tXg2FAgkQCCwIPAQQOmC4AoYMj91CcTVrAKBAWAcAW5ESB0rnCP+1odW6CEYI71BMoEywXW&#10;CJkf0EMAVdChANNNQEZBMoGBAi8KnH0fEBA8EYgTdLP9dxErQEuyTYSAiSBeRdOoUNys+Gbls9fF&#10;EmY6TQj7+A/rFYAB+gIYmYOj3uF8AaUBSgXZxlw3BZCBn3sA76ubq9HdEjlBR8rqBWHTfBUcRzv8&#10;uWLedItcBM6oTTvVHodVJbXq+q3RJRpIKsGUyVYfA8Bm/YBtXLc9WxDUs6HasoNLNi+wZ87JxsTC&#10;1rSMx14nUW+oGuDQVdtJYFAlF+8PbTMuAdqNSsD4/Uoa2sy4M073QezRi4DQrc/KLbNm//iA/14a&#10;aAuNlofA6AXOL3Gs4H50cZABFIX2tMMWHyu3eOCeZej4gT0dSNI2ctqEtw3k6nkDYB0pnVTyJ3/w&#10;pQOJSSpaKrBYUBLQCnBV/pULU4BEH3zHWSD9AEQCZtVWNjWHQjv93hKxIcHfPRa4Y07Y1i3zYDw4&#10;CSgTt5pwbA3dv2KVtuCmQJ8r1dMP+uhWMgL5/i0FFgEabVPd3Rg755oWFhfq9wbKbXnzzbvBbcfx&#10;RVeokO0wJsP4zgFTBV7lGXKicxZVFnECsX1ory2BkAH0GnnCOa5H0L19IdtcD93cN0cGdyv1g7JG&#10;WSAvXnF+iXwK1A9ZcbIQEBS0t80CIeueTifwNFzP/OK+/Tue2hZlMCcagDzfCIZGR9CFDZ3BoEHR&#10;qOu0E/8Fz20wqfjLOHNNkDJycmyY8filREkEjY0yYjkmefjyhrxFH6HF+XvDuKaMtbknLwGckVkI&#10;QQ6346EMlyZsu0RVRIn92XaLgwJt28zTsWa+Vdt0SK7bfDz8qZ9ccz5vsdXS9s5+xlG7W84qgOqA&#10;uwK8ykmnCp3m5LHZTolS7tp17fGE7Ucmk5OU1666PYf2UP2odqQMBwRlSa6tPj5+FZtu/Xo2aP+J&#10;0kHECq8ZBcB2jFrheQmCb2TjlglxtqEvHSjigGYZm28JmauDFM+clhfvZ8yIvOJfUgZ6KGM0CvTd&#10;MuVIUccztnPJvOaeeq8dUNfdYqPKKu/5aGFUEcc6n2rew+ZY4aPCyCz6H6yJNrHWYUi94HocBRzs&#10;kOUXuoTYgMrTl3OinhNcp44RYcZuuQUtcTQYnkMb7rlDkt4JD7E75nIcfIxk5Fz2nrTjuCDrzq/Y&#10;PQh17rp1jW1m+w6eb43XkouscS9OJsiGrrNlDM3eoutGzIHMtCeNaVc+on9ld24n6nE5VS2JKORW&#10;TM6BOBOGOmQPLcpRvTYSxZURKzg/mR6P5ui8eqXz04rnhPNrhSx1BNWRxC16tIdGiJI/owiNkcEU&#10;55hsl4L98xm6vsd2Yo42cBbT3slXzTvqOSAk5eVvDJ0Xpmw7oh6q12WzK7eev08yG3E+ur9fpJz6&#10;1hwrdKZwXthu+og+28Ngk5CfThFGYtExw7n16tUv4mixjeOT98xVDvsz95qOTdLovFmgl84ZHS42&#10;dPzEX/WKbYyOj09p53l+07lViB/p2t428o/bprmlzw7361jZvu9kIZU9dQl0CXQJdAl0CXQJdAl0&#10;CXQJdAl0CXQJdAl0CXQJdAl0CXQJ/P4k0B0rfn+y7j11CfxWJOAqRsNHu4f37u5OXsR/+eXPAS7W&#10;vMQXANDBoVasBiUF3itwwRWQhof/aPTo0VPqzwNCBPTlxb/ggquLPTe8+z/90/8DKHZF+ydcP8lK&#10;ZcEUHTOmU7fbmNHnEmDtNHxxK8m+9/aOAAOMUiEIILC6AYhwwT7jX7KFyU8COkyngnre32TF5l7A&#10;AwEDnUWWgDBr6BCQO8cZA7gDwHs2Onr8OMDE3ZRVrbuAZyBg3rsNIE8O/9djQBzA0405IJvbX2xu&#10;6WaRtlIOZOnL8xeju1OAJCgW/DKagF+eTwRCAIOuAIauCWcu0AKUxF+BSRa6FwDzOlih4E/AGECj&#10;8+VZeI2cGB9zU30Dbun0AXDnhQBr9s14esGxeyg/rCwWLHP7DsGxgG60V44FNOA/6eCfchNwSXcC&#10;UFzkctJAQspZQExK8EnnCOmmcMDDFAZE0xnCi2vy5bnbV3Ae0JCC5AJyS7ZAkI/IHlnZnu3kY2Z5&#10;6t3gaCIgJ+DVHDHSz/AlYNdoKIKLH0G6savQBZEEmQ7YlgY9sYygY3J4zqpgcgHTwyeHySWC0X9H&#10;DLRIV/RyvwDoyASg0b7l7/Ttyej41XHkv8V+97uEaVfe6p+gugDi6Qq+jazCOAs4CsSZXA2/2mHO&#10;QZ/t3d4ZeaWiLSzRH0kR/Byj7wFZcaogtEWuS9jJ6pxM4QkWM25zywM0Gk0C3ordGveMqvgztEXH&#10;BNjRH2nV2WouwKwivZekSZBPtHhMuS22LYmeDTpm0Su21Xnz9m1yt6q5mwPEkxuVJFuBxAEBJ6fX&#10;16MlwGhS5ErbyOPk5E3AU50ObFt21ElXeG+xRZA2YP/wKNsGeV3HgCkgp/xrF64SuaaiXEyI+jJF&#10;lo7X1qMt2quoOZeXtRXI1fUF4/6SOhdEV6GtfewMuSPuPFVG6t/qinEQaOXPbR+Umc4Qa+hfOgd1&#10;kKCMNJsCyg5gs0Cw0TKsb3v+VRrGCJoE7XV8UB+dCevT2lZgjl09OHTbDWjD3rqVgLnjosNFcnh/&#10;8vRDxqy2nFFOZaO1A/IuYIxjBc4X29t7NV70YXI8dVbQecGkHW8Rgozi40p6HSzcJuHt25foKbwm&#10;FQ86tr169Tw6Ic9tOwXHoiIaoMPU8VnQIkooj3IwKP2usoLOfpRf0TZ0RDsC3HWNmZ8/72nryxEA&#10;WnCSM1oGzOX6XKcnngfOI50gdExIs8P81U7P9haDs4LjYFslrwXlnYfK/JBtGtQtt8NwCxhtiZpR&#10;jjnF2xJngGu2p6jxdb6osxVBZ0lkAaPinJ6esk3FOfLBmlBkc9Ahy9pPNUv/G5epn3PoMZe26fac&#10;CEZb3IMN5IF7QdqZ6PhBIT9bPEczF6kT/bMl2nDuTec+N0teeZ5TXnB9a2vQFWxFngnKwE59Rtk3&#10;ThHqoLLzWX5+Vltp6QBxcgw/8BZnh8tyeoA4bDQVydXzKXqnTmuvL99aXscK6Ne50DHlX407OWXc&#10;7mTFVlrOs5+Pf5L68vxg28OTX/QhmSb74tyoIQcfPorOZyxxqhhhH9lQY3SKDm+usamM/+2K1snd&#10;PmeOzMxjU9guRP2XqMWCuiTtckVRMTKF423EiJoDm5vOt3f2UXZ0ejg7O04d7aQ6728heXVM2nYh&#10;G4yzjkQmx+OnP/2/09bW1jZ27Qnjss3vmEejTz/9fnLn/Oef/yDz1/G3bXPn7ddf/xT9uhy9fn0y&#10;+slPfoHDxiltjrDfE/jANjL+H3/8UT7a9e9///PRd7/73fxG0tmitgd6x0eI6l9dAl0CXQJdAl0C&#10;XQJdAl0CXQJdAl0CXQJdAl0CXQJdAl0CXQK/Fwl0x4rfi5h7J10Cvz0JCEjo1FChqVkfCvAswOJ1&#10;sQsBgQAgQh0AB34qed+VnbOAAIJ5AhIBdHjhLxjnscCEQITlPBZEslyFI9cRogAf+7S8wET1YUeu&#10;lB5AE8CHAEIiBt4JqHANoHAc4GLBSlWBBNs3n7MaF+iNPg2XXataBbbXAIS2LOBoG8ArOReIyYFf&#10;jUe6soQXlIdgmwDdBvVuWDGcFcmAp2v6KAcHwKoB8A7eogDTLrzxZ//KslY+KwdTQ4d+6YxyAZaF&#10;p6R1rNdFlZWWlrKFBqdSuVG4Ym49AI7cy+Jm6sjzWHCwrdTmXNAr7dkk7ScbAMlqyGu/Cro0vXCs&#10;BKlSsQYu1aQopy0EPYBiohA0xwrBKeoJUK6vavWx5eNgwHX/8BxJWwKWgpNu2ZLL1LXefzMN/Fjm&#10;Dj7l0QgkRqpwDJsMlAk3MyYT9Qc9M9z9YgfQcbeATHUAakrI8so/wc7tvZ3MFyXkSmwZdhW3QKsO&#10;HJKgs0atKqaMTfClA0+GcrggL9mSZLgvUKlMkU4AxXRI2Rv0zlQgME4PtihfiWpCTuPONfVafZ6O&#10;C3TNuKqX8k15dTPgKcfOqei05dENHY6USVbks41B5knmJX3RvvQHgJUO5z+gs7k3KJYcSNqBTEQK&#10;ZgnTkBs4AWWVPlEZsrrdiBbwnWuyEelQ3bGOrlSo/bIJOklAJ3+TsVtU0AblpEP6Qg+8mAqART9C&#10;DHTpXDLw2aIylN1yOwrnJICr4C92Q2B2YlQaHCukiJbTpzRKE1hwqMzcUm0UBiUSkoA7yh3zlZQI&#10;FLTvmBi14BZ7mHlilaa60FWgujLixpQP7UaWRq+gTYOJjJHvGPB3Cu9G3dBWq6fqmLl87e3iCLSF&#10;YwYycWuPyOuhffVwCoC6A5j6zrEitEGjzhGTiYB+lauV92wnwXzTjocvohCoWwXoOtbqmY4slw8g&#10;snPXSAKZw7RVY1BzOs4yRGywzhqwuYHTRhr4/5XgL1FFqKSOG4dBSTn698gpuoBOJCJHxpRjt7ig&#10;bAriDGNyrhutwdzx3DSqRXQJ3cexynHxs40d0OlQefoMi3MCDd3gQGNUmDiEKRccAu7UQea2f/KZ&#10;hO60+a2TmfJLPxSNHpFnyKnrX54rVuS6POijIJ9OMW2WPBgtgg7SvNdzT1kYYQYecodxdS7kHtfH&#10;QzQK9SX6Trk5oLufosM+6MyulUPoQXYczyY4ptCq16yfDiDMSCzOC22XvJl7z36LCNv02VmOFUsj&#10;Tvi7QMeqwbHC0VMF2nxZ4yjgx/q4JeAS8aup2W9l5LjmN4tjrcyYw87lpCGjh+gb39BcNtJ8gl0a&#10;E+1hMtiIshOOhilSzFGejxklo2/4LPFe2Z6avxZzzP0Nc8u4+RuqnjlVN83kq+mFuU4XLel0ajIy&#10;i30Ygcvc6+u1jnk6lrkF216G3t812sHJxHoT+LOuUbxwIjk94dod5Rlj9RzHCrcE2cHJz/l8jeNK&#10;OcCWfbLfnroEugS6BLoEugS6BLoEugS6BLoEugS6BLoEugS6BLoEugS6BP4wEuiOFX8YufdeuwR+&#10;YwkIAOzuGn6aFeSsvnYFo5EfXJnpyuX5fDsggSsmBecEEgTTXL3s6nDPBdBq1eOEl/cVwvp9gEFA&#10;75BV18vlTkAHV4vblgCcKy7NbcOVndIjSFHbChTIkfDv0CdgIYgi0GV59xN/+vRj6gsyCJQaRt19&#10;zQUYLgMQAfsATgowARbdAzIQcUJPA9tas9LfrRaAoCwFiFVgSiJIQIMA0QogAoQ4YN7mLSAcIIy4&#10;ETVzXzoE14xKYboRPBpAHprgn2CLADJ9AvqI10AJVwt4EQ0CPyFxhfIgVw+Qjrt2mIw0MF1UxAqL&#10;BAjLDb9IXBRsz/Yc5AqhAedVIEW4PIBvlqFSQC3B+qEfWKq2GPsGsiXKwOBMENDa4yRzwWSBMVbO&#10;XlRIf4XTAGTlBOMp7crm6zMAHcE32jDah7ngUGQW+Qm4NXqobGx8k+0gHIFDjwW/M9C5yVeEYhFl&#10;WnI1QkWBichXeTj+gFOu3t4/IqQ6Mi3AUscempVuxt9cwFoebt2mwu6h1VzedA7xPH3BWoA1CFCa&#10;/nOfe6Mw6DhkHcHpS1at25fOAF5XH8TpJgv40flhCn038gp4CV1jwLAAwUaHGcDB6p56JMd6bGSJ&#10;YaxTRibyj3bM21irVBwn5D95yUL9EIhU95CLgG14IANwvGeV9+294fYFRdXfkovjKe+rAJ/c428J&#10;qEcP4b0BqkasOHtzmogV8rOcEdqfPOOOrrT86uwi8qGLSuTOI7c3cIyVkyAqhGb8pgC8GVeurZmT&#10;59iRAI5DxAppLVAfnmwTgq+XFxygO8x3IOnwW44CyrLswA5h943cM8qE47oycCyxK3FwgQ63IlDP&#10;Tc1GRfeJPILGeZVv+9UBhJaxOXeDPZkT6WZDsxjQnTL8SVOBwjNoM9rOdLS/9yjAte3eiDZDwwwn&#10;ikcHR9FJV9O7VUetque2RJLkbYYTjLZRGbQ5YAPXROKIHJkXzQnCOl5rn0T5uHI7D/SPSDvqtE1f&#10;XZ2lTq28N2LFt7G11jfihO1rm8/Pjweg1khF2nLniKXUd/vyem3JZB/+Nfvi+IUPhObxGF1Ur7Sz&#10;JWfbMckX13AQatEeMqdVHgWuEWXQ5d1oFHs4PekoExnjWBE9Bn1ukXUsl+1y1DHrDZ/YTXhzTJTD&#10;+V09c9xKI9GIqCf9OhW06DPOB52pajxoiz+PdaRTB3ye6NA2I+rEhPaiz5yHdObfzOeCJ6Yhb/fM&#10;5UP7b65AN21DwXJzqrygSXlN4wil3ADhAdLjgKVwIp9qW7slL8rDrUPUSSb7wEuNW+yCXNi5enDP&#10;dlvIpKJPnTD2bOECvxdGoNC5hDm7fohYkVFPPenDzSDtaPtuskUGOhG7j/5EFyTP+UlfsdHl7NL4&#10;K5kUC9IiTdp17YBjJj+TOL6gF8hia5coEoydujHRmYzylpnidWi+JnLMFZF/zH00Zdsyxs85lHnE&#10;HLOOv31sQ1vhdWUsU9pCWBmS9pHxhS7LyblldHTyN4+5nylRfcrmEGdkcC6yAeffLyevNYcLI2UY&#10;DcY5puOqv7FOTg5Cn/ZCOrV3/lZy6xBpniEbnSiKHh1BiMaFnJZsVfaKKEqz2SX3v8g8NULZo0eP&#10;iJChTZHOKfNmH37rodPyX6axn3cJdAl0CXQJdAl0CXQJdAl0CXQJdAl0CXQJdAl0CXQJdAl0Cfz2&#10;JMACTl8x9tQl0CXwP4sEBLy+/PJLALSr0fPnz0d/8zd/M/oP/+GveBHvPt8HOF0c8WJegKrACl/Y&#10;FxCH4wIv9nVsePz4Qxwydim7P/qzP/s3vLivENm1wncjQMHp6ZuAAG4L8vXXP2NV5duE/P/yy39K&#10;bvvWy+pT+jsATBSUoIvUs19BP0NZb7EyW2BBpw8BDIG758+/GL148SWAwQqnihNoBCgE6Nh9uj/a&#10;fsyWDYDVNDDaBHjQSBl2fEn4dsHSQGEAJ3QVgMoIA4Jf62tBGELhk3svWJYDC1Fus2AZQWK3GQmu&#10;EoTFApWk3XoCPQL648E5IgQMZQQ9/LOtrJaHPq+lInIIMATd7h0fhwpuvQM8rCc3tEAdx8k8ach+&#10;9aRuaKpdPXwL8C9YJCbkqmGBofYRAFtesoUJW1VklbGgKXKzrq2EbtsBWLsgFHmiD9ihcjDj46p+&#10;cwHzlVt5kHshEUuqWIHX1qFR9SAgJ8LbGIAx5S3P+TA2ApQJ9Q+vyocKfATDWH2snCmze7g32s5W&#10;HTj+0Hb6pYyh6XfZY96V2Mpzwip0616j/8ev3yaXLzQ+/ElinCRsA105P78IsKhsNgTGJBsSxuhj&#10;Dji+BbHzI0tclK360F/ATi4kYoY4KZUNja/+RFIWHvhSFjNWlJvbQIF75rT5EMmFNocoE64mFyyL&#10;k4B9igWSHC+jfTjO0jplHs3YRsL2bFunB+fX+ek5H7bIgE+jLAgeq99pA+qUY8b65Dx55hAONS3q&#10;xMAw8505SBlzCS86ZAwOadLcf4ngYvvcEhzNuMN7HGjMoauNtffKsYeq1BHIvbmoCCazMdsJYSvG&#10;8KVt0CaYBChfvfom4G8A9gGMNKKD2xdpQ9IHgLT59epi9Obk2+SCx2dEw5EHZbNmm48AoSUOWi/A&#10;VocGt0pQjspfEFYhq0HK13bt64CtS2Y4pzk2k4C4VXaLrTnKWWwxOjp6Rnkj7Sikmmeez+dGojAy&#10;hZF4dHybhDcd1AqELdlGkFLGqR9t4TfffIktv0IGbkugs4wOUOgngGxzdtAxwk8BvbZVjgGJ9BOH&#10;CMBz5HHB1gUPThM1kJGNUSfaT7//GlhMg0O9GuvoPuNpirMAh+pgIigYLYJ5PyGaxJTIMdF1ZY2T&#10;lTpgJJkFK+89xprkzyGJMwBMB0QHJH509DRjERAfHpyLKwDqty9fFe9EmLi6uABgV0dL4ubKbaId&#10;5cDxWwCKx1ZAQ26GbMH04WMl55mf1LGeH84F/3Va8kRb4UdnG8434wTj/ENTsPnWMQ1Z5fLM5Tg/&#10;zctepRDRQ0zaiw29A6DFMluA6+rbAmecP/ne9zjfzj23IDk7ri08rGlfykObcKNdYL5fMO8v3ZKJ&#10;Z5nMqMEOsc+Is1cnDw4UPvt1qlF3zk512mHsOddhrtn/pgvSSG/1DZ/ZjmSwZVFx70KLThITHeGg&#10;fYJTwNStWygfmQwCUU78y7N0bhQRt2uhvPbUOSj/SkSB6SA3Y97s4eSpE4lOA3vYBfOzt2ej5//v&#10;18nPTk5HX33BMbnzV7vh/DUqztHjZ5QvZ9K93YPYiowD5aRLPdfhwbnlsfNqvXb7nnLWcr7Kezl9&#10;1nzTiVR7pOy0KWUfofm9ZNvSErlAi7+JQhP2zd9a2jdtyLNnn8QWaA8+/fRPBrtgZBXmDrrl3Dea&#10;19u3bsfmtmzfjo6PX6bfBQ59FdVrxvYin48+++yzOFfs7++P/vzP/5zfffbJ1kQ42WYM3qOvH3YJ&#10;dAl0CXQJdAl0CXQJdAl0CXQJdAl0CXQJdAl0CXQJdAl0Cfx2JQCi0FOXQJfA/0wS8MW5gINgyByA&#10;oq2ErBf79ZI+gD3lvCY460t7ARbr7Oyc8/L/NMe+jHcPeYEGV6D6kr+96He1peCcdQULqo3LvMBX&#10;XrblfRO4QM4FKQyvXREtXHnpqlkjXehk4crQaSJk2F+FvxcsFsQwzDaAEeDkQuBHbEegRpp0sCDd&#10;gx/dXgDMAXCEV4Ekygkp3VPOawI09uWq3KQ4HhQYVKumAXOgW2xLADp/0MKlJLtN19y7A+yfDICJ&#10;ZcWAKlFikG2FOBcsqpoVkUDgG4BW4Hko52rqqmMz0mpHAtEDiGfDAngtRQB1EicKDgUcKVS0cqgc&#10;lGPR5T24ocyt4etxLPGe0RrusiLdsPBW94syXF+7ol8gvqV0n69cEby7wVnH3OQK5v9aMnpDZCk/&#10;0K3jQetLYGtD8BpZum1FgW/w7NhSLqH9ua5zheDr9h4AkcoEjQJ/Uiv4vbW9VWCpINTgWOHYWW9z&#10;DRiqGBxr+Hcs4/jAQQBp2mk6jmdAZBT9mamT9kB5coNt2CYhOKhHDn0Tt3ug8dBNGcFV62xQ+H0w&#10;MpEO5JvxbA4HtlvgoU1RJyH2KQMPWUlPXuA0wCTz2d4ryUN9pGMTmQrsT3CsEIQWNHbeOr6eC6Ym&#10;Sgljmogd0p6kY0XpwAp9yGp/+L/G8Sh6Y5mhaLZDIWqHeeYCYkmeMq095DTogPIAAUUO9UnEDngX&#10;dNfJwkgssIwooQEbYTVpEfiXXpbeJze0v3bAVGPBuONQoK1RTo6fsvO4iDVCQ21nUlsVsS0IQCxh&#10;BvjwTxkIGNOvDiXWbzxqLO7RpXuiXNBiPmU9PObPqADqKrJ2tfkWoK35nLERGNWm6jSxgzOa54K4&#10;BwePA4rayT0GSplV/Yoa5DjZhrm2747tFOTHctrIdzpUMvZ6c6hQVtfXV3wcL7f00LHCbTtwIDk7&#10;4aNjRdlfba5t5T7yc5wsdxmbr8AVX/WRwweh5M6//IV4EVF95Rh5abpwQnC8nd86mU0z7uiBeuEf&#10;YyWgrlOVOjNRH7Hxack5MYyt29k4xyfRa/hYMk7qDnzYtvPStrRFjqsp0VZyBGvOUehyPqzYjggK&#10;0rbXTNaPsxZKkrkI3XEQ4V6b26EFPUILqgz6nOgrtJF72iVtgHxgdzIHbHzow0P7N0lr26okF5BH&#10;5dDtcDAWsQPwq24oQ/nfxQY6P7TPy6nOcdBbNTO+d/B545YciOBujSzadh7wKyHaaJ0vlmwvYSQS&#10;deyK6DvRH20+c1ybYrlsiRJiJOedbgzdhT/p2vS5xL9Gh/e91MZXp5vMd+SinPhK4TG5MpJPt2qa&#10;7+BYgQyVzYI54T27veX578GMOaUTZs2Z+WibSBbOMZ8DRvaYzK5jL92SRD3PmDAnnZe3E2w8zg+x&#10;jcqesVNvvBd7zdyuOVTnoR4mGt/Ofe2J1+1fuVm37F3pknNM1n5ZVLbRfgeZW0fanO/aNh045EMn&#10;1pr/Nfb+hqvoGFP6hk/m7RKnIY/tw58wRk7S0ePqSucPf+9NcYo9IprYIXWlWZtSTlKNlzZ+Pe8S&#10;6BLoEugS6BLoEugS6BLoEugS6BLoEugS6BLoEugS6BLoEvjdSKAQy99N273VLoEugd+BBHxpr0OF&#10;uSsVd1jN79Yg4/FyAAcKKBHg88W7Ky1dNdle+nuuk4Uv5P08f/5l7vvy/8mTDwcAUNAZiAmgaM5q&#10;2v19AURX4k8Sqt4w1rZzccFKeEAIAYnaW7wBHgX0yL59CISIzlyygto2BQEEXA5ZFe5q0IBVgC63&#10;bA0yHQMyEAY724QAvowF0gA0BNRuiKCQVbbw7vYHNJa6AaAsA3ikk4MAn0nAPblYD0CEMgOzAMiu&#10;6x778ZsiDyngLdEqXIlrH0E6qmAAIdvxsts7CD4FZLMPeOI7NFWZarWBgQEIBUHtjwZuGxhF2zdt&#10;GwNkMyxqpi3BnyJLoFFHhxtW0RboyL0BpAsX1uPjFghGrQi4DCilbLweeqpFrtForlXbYYZDuCp+&#10;ORZ4dBV6SyW5d2ceKacF0SgsGxnATwmyALU4AnBvwar2xd5W5FJ9lVwaHzoEGPJ/RaQNgS1B0Fod&#10;LH7PFgBXAF3KnP50MrAN952/ZGsK80DjXDNXFm5PIs8BudCH1NVzAkDfEspCR5sQq45xDqKqSFJP&#10;uiwXcM7x5UQew2cVTbnU9x5AHp2kXekfyGBuMEC0GbAQpTNXZkbLMLfdm0uA8OsC5R9AMuh3e5Ia&#10;O5pGZwJWIwvnSiJWUMaV7S1ihbrvB+FFBvmGIWm4AmhNlAKO3bJC2UhXvoZDt2yYbDBvlMcAIns/&#10;DisW5p82JLKhTKIT6EwhPzq4QJuOUJa7MfIFzKlnzlfHIQ4/A33rO/QTp4obtjbQzjT9dMwFGJtt&#10;sj9lpM0w2oOODdo0y5ivcD6wvwnbs+hgsbvziNX/5VhwuXEWZxJZdUW4Yy54urd3+OAQ4Up323HA&#10;1C0BVsdIhwnL1XZK8PcA0Ba/tilP2jXBUo9Xq6vSHe5tbLzhGFFSz77N3VLAqD9tawHtpvUyChYm&#10;uVL9xYuvY0vlUecKV81HfpSv1fR3saOuvtcGm6yuDHWecby97tY9gt4BhCmDCB9S9eY1AeByElA+&#10;TYeVB7dkBNpx5NtaRMdto+bAMBcTuUD+kMvgrBA7gxyzxUrqM3+cBuiltn51U7Ypc8R+qLuerNhy&#10;wwgmOE/Ih1v6kOvos2IeqAfyVo5L9bM1ai6JfAKec6SeTACs47CWO41TbAHlIi3ZlFYdg6BPGdTY&#10;M09xDtGeyzcEpAV78BTiqqx1coFrv5Qyr7h2H4C99a2uVEFlcAN47nhqk+6u2XiDZ+rNfDl6vfNq&#10;dLXtc/l+dHp8QjQeHGcYS/XbL9teYf+N2OH1S+b+5SVON3E0gSb+dF5ynlUkC57vnDebojeEjjCb&#10;ERxyYs6aIoNBFu3c3HGZsSWOslIAG9GrKh9bYXQPyviMaFs4ISH4qvLqT2RLrgOfW09tbPqs5/7U&#10;55Eihie2CFLWK2wie5hwvxwG1ufXmZuXOIJdG8FFhxKGxm16tu93Q7dOS7anDO+n8L55Q3sjthw6&#10;zbU2/5znJueFNqDNG+e7Sf0xSY9j4xjEAQW762+t2HTu62xqUqbaKtuxTuwiORznvMoYIaNsgnbC&#10;SBT+xrq4OOP31m6cVT036sY2UXDoPfNfJ1btTkXD0UnV32nagGXodIuQ10ZqYl6cErHI7dW2ccrR&#10;jrlNiLlOGx43u+d5T10CXQJdAl0CXQJdAl0CXQJdAl0CXQJdAl0CXQJdAl0CXQJdAr8dCfStQH47&#10;cuytdAn8ziXgC3yTuWCbL9xfvnw5+uu//uvRX/3VXxEa3pXNOCfcCgRv8rJ9N04X1nHVs3UE6y4v&#10;L3CsYBsI2vHF/hEh2H2ZL5D4b//t/xknC50yBBEELQQABQPNdYx4+fIXyV1N/aMf/UfCVb+mrVva&#10;BLyljCDEo0ePA2A0oFKAowC3AqUss7f3KB/pcNuR8/O3oyWrO08uX4/Oro4BUgRn4deoAQGWBHYH&#10;hIob44Ahtpdishngra2e90YDeSwDM1WWk6lbfAioAcVXMwOwQrHAI1x0ReikgWw2LjF+p7EcVhtp&#10;oOpVgSopz1YRBFteAcIA1uSDrMy9J1jeylyyNYegmPeynzwAj7QIwFkoe96zGlmgsdoqUMcyaSQH&#10;AEKAWK7cZ1ACrClfMC0xDAAAQABJREFU/hXddpcu4VxngDrJONtGdVW5q5B39tjCJavQKQ/AljFM&#10;d3UsOPf4g8cBcqzsqmGBKfsT8BNUF+RcbG2PtliNLS+hBx7V3+M3x6PTt6fo5S16h/MFK5tL5wAO&#10;0SfbUrLvg3oQHjp1FBCoNVefdIIxVwwCm3AtSxkjK2S0AQNzzPU4W3jV8RNY1CkgpcwrSXuAwHap&#10;lmpTuUBF9UcweDFjrlDGCA1LozIoe4DgFeCg4+ZcenR0UHMKWnRQsn8dbk5esX0FTiUCeWvA+TgV&#10;ILdarQyoBi86FLm9jSl8ML/lzxXOzuumD1Qu+SqEIUnLTTx1uACRBRzbDum9cihjagiSzhkLc9sN&#10;wEiedtwahj4EIhd7BbYrzzh00E/KQ+8tOhgZwEecQ6h/jXPH8hygkWOkCinqEOAt4Khgp7ol79qV&#10;Bnw2Al39LfgYEHWwTdoox1uHL3PrC6o779SLl9/+AtkY6n+Ew4WOZ5OAkB988NnoO9/5fmyf41Lh&#10;842OUYCq7ehM5sf+Sp8FN3EEYUzPz91eY9BrVthLo/3V1kkCrktA1NpGyb6b6kjL6dmb0KRsrGM7&#10;lZR9zYmL85oP2lR1W5tK8ciTWZXc+VJReape9eJ8d5yqTcdozBYCBW47f3VIsjeu5wA76FgTGcDc&#10;6AzTOXfI1TGdWBwjnYv2H+0jW7dhoR2AW+9DCWNLpAA+OtAI+rsdlcnIE9PYP0oiQ8fEeXCGw4CO&#10;QA+0yxhteX/GlhKxdV4yAgn37OP2FttpKWnPVkPtpHKvNwBffdKJS9smjcrZuhz6rxIHcZKCRq/q&#10;YOE8j23zGcHHzlI39dPCu/qpNbRFVnc9KP03V/91Lso8oIQ2uc2Hy7c4I+LwJn2JxKOs0O+nT5/G&#10;jjrfT1+fsgXK29hIo3HIBc1GbonIwolOJ2ufF4w3XKS99MH80iFHwpRLtrMizz1tMtcd0ylbFplr&#10;D+bZzqU5GQyOEchhvseYIBsaj7MLgxjG44iinGjL/uMAwp0xDk7ZDiylFKN0M/dxAFkmcgZznzGa&#10;4DjgePgMcLsX23AOz9UtdY62jVIRRxs6uUF3lIJ6c311PeiP/Q0dSYeqZw6Jd5c8//inXi1mbjW0&#10;i4zRdea7zqj2UfPacbmLzXF+So+/kfx4X3vUnCPSFr+TtAnO8ZOT15Q3GpJ6L02l+21Oq086SFg+&#10;eomtsA1tmVsNafO0MYeHT4lC8QF2aJvjJzi3fgBfk/Tt7x1pqN9Hp/kddn19Ar1n0O1zbxOn2gV6&#10;M40d++yzT/ObT6eKf//v/48c62ih4610mJRzT10CXQJdAl0CXQJdAl0CXQJdAl0CXQJdAl0CXQJd&#10;Al0CXQJdAr+5BGrJ2m9ev9fsEugS+D1LwBf2bQWioKARK/y4MtnVjFdXggW+QBe0LMBSZGSTrQRc&#10;Ea1zxPU1e9WzitIX/QIHhqw+OrpMJAuv6XAxHhcYKVBSKzWNkLEbYGC5vMzKyy+++HFC0t/cCPJe&#10;pk1f3B8cPIpUBL0EK/xIk+HyPXYlpVEwDg6OAjr40t9rOoBcLtkTfuUKcIEKVqESPD6xx4WOAET4&#10;kh0iVhRQIJjSAB8dJlxJXyHpBfUKcJWYVlywSSBpAzoFH/3UPcAnm7IsfQgoFWBrbZL9JgmJtVSA&#10;l3WKQeunBYpX7nUBdJ0MEoLd4wFQHTgAmAJQPmFMACYFsldEnPCaTVU4emijzi3gult4BMC2J4X6&#10;kIoqgaLQ4nVuP5ThtnxJvCvwDc/ezpWJ/HlewCoYJiuRF/vbkVXkBAhnblJHbMjtPZ588gEOEQBl&#10;jKHgeVbMS6uh6AH+HFv1dCuAFnwYLYP7gmQ6k4QXyq430EfvQYOA8hUOQK0tV2nLR3qnPXN9UmTQ&#10;3G0I3A7G3GsFmrkqWnALPgWE1TG2lQnAFF4H2XFsBAg/NhwZ0IrNey0gIseu/hbqVabyv4FzhPfU&#10;kS0AMusFmIP2OEcAdiZaA+Puiv0poONiCrhmf1nRvzFaE6HllogVyzhFAfDh8CTPtnN5UavRBdEF&#10;JY06kbEM7VCnXlHuho/Xo1PQVvoXMfBForzROJw76vSEiDAZR+U5iCC67vh6H8B1sc+2DOSlr9W2&#10;47Sa4gACSGy5xQ7OJMqMpIOHeivQfg+oeet4cZ6tQMhzjFNGHIek20pD3wKSgo3Kj1t8mq0QVERw&#10;FJRPkzwob22XuXZrbxcw14gVjMnuDg4A2CuB5bOTk9IX6u3s7FF+BsC4l6g8n3zyXWwazj7opTbN&#10;dpvc7UdgUz2RJm2mNAqiCqiWU5o2FnlwLo3Sc3ZGhIyE7b8g6sRXXFs/jItltbOnZziPZRV72Tf1&#10;pFLZ7LSZCBV1PePaBDWU/BczFVf1QMfUufDBMG0aYUBd4CZwepoRXN8iksyMXGeD6RZ8k1vOyEGZ&#10;M9jlow+O8iyJfgh+Ywfk26gqOtRl2x6izaC64VkQ2w8NZb7Hr4e5vb5S19mmAtse3rRVUkS5K3Ug&#10;Z9Bakzv9bLrVEPd1ANDxI45BlowtqhoVfYJL0V8cQuDBpIqpUxa3pHbevsr2O77WqSgldV+Xnyos&#10;f8zkaoS6GIAaCRuEl+HMO0l2Y2fhC33VlkffKanjUbYiIb84OcfpYs3cw14QiUfnAZ99BHOIg4V2&#10;8fTNyejtKx0r1Iv2cT5BEx/78fkgjfYnd/4VCdq/2kJHWS0Yd50ZLKV8zLWTMyINab893sLOl+2s&#10;554yyhxPxApkSdM6zWkP7C49UcZznTvk1TTFGWdmdAjvhS7pZB7z+2DFc6scSrRBpd/O66XRs+BR&#10;Xbti3mV8qK9jo8fyMGYrGfMWsWJWrHK/2lEO1ydseYKtzLNDJ0+inoyZAzcLy6CvODnM3FIkkbdq&#10;bkuz8lXmOkdIc8m0ZG7/U2y2uWO0u3sQu2PEr+vrc+a4T/CN2IGSiuOfVtOWc72lq6vzHMqnkb60&#10;Mdog549KZtt+WsQKf7vpmOFYVmSOGWXPceh4O3qFM56/lbSVd3dXtKWDxW5sy8HBQZy/fvjDfxOa&#10;7bTGIt33ry6BLoEugS6BLoEugS6BLoEugS6BLoEugS6BLoEugS6BLoEugf9OCXTHiv9OAfbqXQK/&#10;qQR8gW/ypbcAg7kfX+K3Y8NNN/CkhYRv/VnmzZs3AfSqfAEEtYUCoO16K+36Ir/AyupPoGAHAFIw&#10;ga4CFFjG82+//ZoX+2/zcl/AQcBTQMEX++YmnS6sR/ejDz74JC//G9BZQEIBOwIVApby03LBhwIt&#10;y6Hj7duXAVQEKE1ukbALCHp3/4ww/6wCBcy8uDoNuCCQdcuyVHPBsDmgqACfGEsAM+sDEs0BjBKa&#10;XCKH/m3bMpUL1gicer/BUXUv3/ClPAU07gFqTCXfHNKfPZoEjaBmAI4tk1WrAVbsr8rpVHF95j73&#10;gDV8KgJAjcU7xwqAIYHJrEAGtxN4pF27av4ZAnuy5MpxZTB0U2UGmqStwtwLD/JnhdZJkZxrY6JP&#10;bO+x+hZAphogp2j4lE4an7OCfJsoE+byUs4EpZvrhOfHYQD+r05xgABYs6sljh9t6wf1KQAigl8T&#10;sWMJfxaybb/iTMK4u0PHBivRxXrvEp1EyUI2Y7kRUJH95efqsNXpJGNaZPPNOWUB4WY4dzRA1Wu5&#10;Re52LVkJDw9jV7yTq4+uqreyeqH+C7bacSQbIrktIaiAp25F4Pgqo6JhAP4Q8N0E/vlzm40rVmcH&#10;AGUMr3CWMXrGekEYfMDFc1Yty0NFazDSw83ozevXtXUL7a7ikCB4WpEP1JkAkyiBMpItAVnbCJ3q&#10;GLSbdB6Rl8iItiQ9tJKrc1bWaWaGc4kOITKFeC3lVwG/6Oo9Y6kjh2C59e/W6oNlAcaNWAFQ6twh&#10;3NWD/sTxwbLcE9Akan+alVZBcntY4AQxB6yvZP/Fh6u2tSkZA8dlcLKocjVPIjMdWeDbvtbYBnPr&#10;KCPHZXOzHBykVScIV4BPh+0OtF/N7hh9582bVzhlzCmzEzBS4WiDdBCxfjlFSYGr/3UG07HCfg3p&#10;/zK2UlrUI8vofOE2H5ZxaxqP1X/vZdudtGP712kjNOJUk3GhFE2lrKNWY+hAOrTOO2/a10PBoTwX&#10;+KeDiZ/Qw/jqZKBcnOOLYY5L58OWDlTKNh00pwPazh6r+d06ibbukaG5bcWxwnr0f8tWNUv0oOw4&#10;QDD3tY9GqJBfnX8EzlfoTXhjPq4EyeljaDi8MuQ47OBAwZY8ygZR57ZfDzzQtnYJjtOPfHgo/UbP&#10;KT5st66Hbw+pF7pxEhFolsbB+yrXbTPtptkaO8urB37sJFEgjCSCHutIUM/fcvRp25nIn9t5QH5S&#10;aSin6g31wj86Y5SiRJegVKL3cD/teh15adfXAP+3OAR5fjG5jE1Sn9fomzLS6YJW+cAPKWJTGCTZ&#10;a7Zdp8rQQ6atk391QHu4dbCT+S5dOkVZUIeKRSKVIE90Z4LDSnOSsm2TdnLCVj3KUBvmMyzRU3wO&#10;DTSEV2hPhCTqZHufcUXjqEYcY/mGX/qRi9henSRoN7Zh06054BB6J0PkGvuOPpDLwyY688u2XT42&#10;cBY11zZt8CDRaU8ZL6ZbydXzxYRISJzrTIhkcTo4Dg1NX+g6czXOLenX30K1hVrGYohAJD86bN3e&#10;1u+pGVGKdNKYTmt7k3K+KrutHTC5TZC8vZ88VY7SrS26uDjFHr2MHWpzQGdAncF0+lIvtRvTyGwr&#10;US28VjZQh5DT6MKM5+XlpfbrjDpjoon9Y6JzGKHjww8/oH5tEbK/v4+9LYer4rl0S3n01CXQJdAl&#10;0CXQJdAl0CXQJdAl0CXQJdAl0CXQJdAl0CXQJdAl8C9LoG8F8i/LqJfoEvitS8CX7W1FswCcAI65&#10;19vHl/M6TrR77dj7ghCmi4uL0c9+9lNeov+I40tAvwvqnHJng/DSz/KxrG0LhAkU+GL/XR84LvBi&#10;P1EOqGP4d9+v7+8/Gn3/+/86K8INwW+o6toHXGAkXafNN29eBBBw9eSPf/yfAC1Os5Lym2++DBhQ&#10;zhkzXuQbRh6nB8BVw3L7Et97OnwItOzuHqZ9X/QLKiMF2gfgpd2vvvpJOVkAUlysjnGuuBvNduaj&#10;R589ySpW+WtbCQQ0B4BLDj90wPc7wMB2PQ1AOFxv/XnLJGAsUCMYdsMKY2UlcOSqY4sMxdL2DY4Q&#10;twMQZ/mr09q+QhlVHwLyBTo22YP4SFalgTTPa3Vy3Wg0px3AnvwJ+ggyDSuQA0QBFoWf1hyyWLAC&#10;fc7H+5afIHfLZLUx0JJ0Caw8enwEMCTARd/ohZwJpl+xolxwagIQs81KYXPpoLXkAo4vvn6RCAr2&#10;sb27ExDMThqQpMxWtNV0fGCzaKUxSOCYq4DA+Xjqn9dMZvJNuUSFACAPEOYt+kwpynLIBXM+8NlA&#10;aEEo+bRgyykZ/TfXsSFh+JFf2h26lW7HQSBQHXALjludCZDPxflZ5pjzMg4J3FcZ4vhyQ1+cq0vZ&#10;yoLyruS+TBQDHZRwBAoQNzhzDN4yzoFEKWlA3ECHNNpekvzpNDEAzMPVuicB0kCZ6TYgn84lyCL6&#10;m7mO7pKvArjBNwKbuVUCZbx+N0QO0Glk6YpyctsqABpiaFu7kW7kj0gycRSgTIGA9E2bZTcYF5XJ&#10;JO2UKScQritvVmdvD6H0LT9mruuss8M2HbVKW5ByltD42gpTjac0lD1wfAyL/8UX/5RcWpsjhrwt&#10;FmxdE8cMt0KqOWCZjFmTE/psP/ahY0Wza+fnbFMB6GpZ9VYnCvvVqUIZeF2bdHz8bpsPmITKkrHO&#10;FbEVyhvA1GPvBfQeylRbBcXfRwcoElmqq9VWdIvy8tMi8HgcObf57tygvB+j77iNhnNdJ6gZILSy&#10;9Xxnny0AdLqobvi2G+s5nwDqneM4opnrVHBBBBlzyyhH54lz4dwoC8xndcb7NU8EkVf5eN1njHKr&#10;Pho/TG/o0KEpc1HdbLRLS5UOLaGTCwLw6nJseGhtvKIPtCXdVVP5WkEYeWifm0baUVZaiTiZcU09&#10;c7uNhwhOjI08KNeDg8PRwf4BQ4Wj4ss3o5M3b+Ms4vP2+OT0gd975rP6EDuPjUwEIknhmpRY/5aP&#10;ufbzbnBCShHs7nCLZ0k95+EqclfH40jAmCn3RLRBXps6BTVecULwnlGGjMgk3UYZmelownE9233W&#10;OaZGg9pH5rVVzhYOFM5n7doKJxhtg44V20Q4MJcft3ExDw+A/pbxb8V4Kicdjr7+4udE1CESRJwz&#10;6Omd+EMb5EXuznXp0NdjYACaGKE8l7UFjBG8cpC2tZkm9UTbVOPu3B/GmnJuQWN56zb9eegknXG7&#10;Jk6cNWY4a0QDoHFDH4a1TjNs4/P2jK2XTmLDMqeg1X60AdoCbYLjZCqdXuO4qsNUyaE9o7V9OiqU&#10;7HEmc7yZAzpAZEszcm17OcMWf9qOsgnwSj8Za8ZOW9S2QzJihVukee3p049Gz559zPE8EcD29w9T&#10;z37q4/xbjl6/fsG8W+bz9u030HJDHbdak58N7Onh6Ac/+DNs44ItSB6NPv/8+8mdC0Y6Mzc1O5qT&#10;/tUl0CXQJdAl0CXQJdAl0CXQJdAl0CXQJdAl0CXQJdAl0CXQJfBrJVDoxa+93W90CXQJ/C4k4At2&#10;P74gF7AToGogtNe8J1B1enqaUNHe++abb/Ki3nttZaNhpA1B3+oIAPhyHziB+gKDogqC5/UyXl5c&#10;He5KS5PgoSCg7Vvel/SCNIa61plCwNO2dbTwegEKbhPC6k8BGsAF6Xdrkdevvw0IIDj5i18UuCjg&#10;MJsNq2RZXOo7fOuadAq5vHS1pSBerdD05f72rLYbsd+Li7PR65fPA+Js3BrVAgCNEAKCcHOcKyaA&#10;aNnyxP3LaceE9JL75Srjlgb4q06HIhkDVmIjoKrldT4CSzpE3FwDIkLHGqeKG1biW86UYhwbicGo&#10;DHG8YLwu3p5HXsp/LD38E7AyZL5tpu6Q56RIziEoTeVc0xmiOYew6DYyAnLLCuIAngBlAlFxIAjC&#10;NDTB9W3A1J1HewGyDO/+AGLBhzJVTjPk9uTDZ8hdIAleBdBoQpD/bMqWBtBsRAeB2hbZoeAyACr1&#10;iegLRqm4o60rxCKtYXYAt+xnJd+CSfYL2GOb9hGwk6XXgp+LXbYhwHnDa4pWWjKMfI3duoAyjm+2&#10;bmmArLl/lAkomQq0C0hmEtjTkadWYDuu0JbGa2WyVywr0BQ5W9/7JPt39b0g3D3KI/idOQS/N6za&#10;d4uWOEBlZTQtOZZ87hCCq6V1UFkKXiIH9eLcuckckNbxuHS9kWNuanobnoxKIR/cc4W1pAmKOk5G&#10;X7CdgZXU9dxmlNOcrTkWzAllqfOD81PZOz9Th/MAskPECscILsNztimQZnhPYflKJe/TAV/mOlYM&#10;QxxaJCJtEhGigEqB4eJB2mVA+rNyfL4N2FfgoDosmL9JFAqvuTpbuyTA+OyZUXAEjx3fkoEy12FF&#10;mo1w8RKbcHl5Bk3yKX/FWzk3VKQdbVeBhrXi27qWNcLC2dlJ2nZFuPbS+icnr3CaeJ3x1VGsQFGj&#10;VeiQVk5pgqMnJ8c5l3frvUvvH7+7+uuOaosf7iKnDed7jSRj6TVkhtyMvCOAblntpnM+Yx4dUbZs&#10;zwSA6rYsynOLubQVRwkdK4j+cwjAPtjb5qhTulg//dR/t/ExFzTfuN0YXaNLlpng/OJYqsfHzPUl&#10;tlCnquUV0XeQibquk8WKZ0jsJYpRIDm6AgsRje3Aw2SYy9pstx9pESWi8+oJvMeJxvmO/s7ZiubB&#10;/tFGyYZSKWv59xLXAqJbzv6YK84p54TPp9gQ5wf6tSAyhW2VTTLyyni0v4fj4NFReFhesLUJUWaI&#10;TYPTEXOZCBzabpm5IxqPOmRElstjtq9wXkGG8yzJMjJtzpy/xwHB3FQSyeEwfkWrxct2eq+iNjl/&#10;F4zjYqtol175cn4ZjWmOo4Qy2sJ2brkFE+MrLdJmOW3f0ZPH4T0RK3SsoK72d8l2QpZzXmzhEGeu&#10;zb/SoYZcuTjGrT0jXDimRiZanl+PLtmyyHZqgAe61E3ogUz6l49hkIZnQraW2vRZXY4e2ZYJnaiy&#10;POv4M+kMNGfrEceLAaznZ9rI7XzZsvy+64ajNMS4U9ZD7eauDlbk6rzRVm7YcsWxPD3WkfQEHo12&#10;U45dOjkYfcK87E4mYOa2DguXl/5+KscqHRm07dqpvT3nVj0/a9jv0b0pv6dqOyxtxuamTjTv/QgZ&#10;WKmIFXVim/7OcYzOzo4TvcJ2/G3mnNAZ1S2LnMdG4ZkQgUM6tT3arrs75iz2yt9SX3/9ZY59Znns&#10;WD9BF+Y44Oho5u/Fp0+f5NlnfZ+B/9yGDQT2rEugS6BLoEugS6BLoEugS6BLoEugS6BLoEugS6BL&#10;oEugS6BL4NdKoDtW/FrR9BtdAr87CQjW+ZJbhwaBvpOTk+S+5PZluLlg4osXL3LdY1fQtu1AfMku&#10;iOK5zheXbD9wBeC1EuSnvuCsfQgEGiI/ICttvksFiljOtqwjxOELe1/6V9s6aNRKRkFMX/x7vxwq&#10;dMwosNWytuNLf+va1s4OK4CBu1pbVE0SbBAwMHlsPdsNEI1jh8d1z7aVxW2AVIGpye0EEJ9tJ+6g&#10;E9CPXUEA9gF5sGJ3EwCMoW6tlLUDasnWAHzZx4MEhgP7WCszATDlM3xcjWw0ihvBJq7pVOF5S1b3&#10;uqHeXYHsKt6AaUF+Wqkh55ogqSA9kiL+vtATuWVtyNw00K9MDOsdWQQpGm4Dohoq3RXZ3rPMNABV&#10;rfyVHkGprA4GkBFcFHBsDhG3kQd00qH0Gro/cpMPwDJlrENBk4cykLRb2ix6/XblL4KX/IBpHDhk&#10;w/g2ZqRjcxMHIEK1K/eNO87j5KMs0F3kISjsivzQyzXIIOUr+idQLOgYYD7tPXRiwaQxXielfyXE&#10;djxWryAy46QOcKDe6uSSuYDThFuT3AS4p+7QtwCx28/U6nzkgSPFmmgPAo0rgGXBR+9Ft6gTmlHB&#10;zB9O7gYd87p62PTZXFC8nQ8qGR5gsRLj1bawCd/woJwF15yjrW4iHYRe+pAnOtsgdxuZFWMyJnpG&#10;dHG451gn2grnbvWwhmfbtO69UVhsi7GmJuPlPJCclkvCA4EZt3blXt0kSdfOsNpb3XXsNxwX7rX5&#10;LYC9t3dAZJoDyusQNIsjQAMLBXgFwQXFHUOT+uz8tz8dPtrqb4FI7aH2zbL2Lz/2JdDpx2vWtYzJ&#10;3DGKDQh/zhnHrWykfTXnMm1W+7Q27u+HaAXSE8bSLF9Fq2cNIC+ahutkzsJWrJVOGaOqQKc343hg&#10;Wfhp5eMwBnA+B2SPY4V8ogemOK/IM9d0klJ2iVKhPtufyscQarPuGFP5czsHx9Y+xoDK0nRDe9ov&#10;x0GHCZ9J5paZjGurFfX9FmBZy+G2PX5M8rJhJAIMcGwP9z2LePkyp5lETjD6gmPknDaignPaFobA&#10;LekvdoEK3iv7UWWcx5XUh2Ey23oMfXqhvCUoZ4c2Sl8hwOtWwRYxC0br+9rCQ3unM5z9XIyRnzxQ&#10;7vzt6eji7JztfJQDeoYzRbZlokltRzlkqFP2+6spOpDu6VhetJEkdc3k6GbLntDpfB/s16C/sqCd&#10;2MJRZottXByHJHiVVh1ovKestgDF53kWuC2EjpGl67F89ueYxy7AKzrgs+paBz/mekWdwJFuirOM&#10;jhVu/TM86xKBCTlrV9rvDduPDjJ2TbbhZeAxjhXyxnloluzQLt2MO8B+ImgMzwzl8sBbcRhZyaPl&#10;c69EWHffE3fsVqszjHO27sHBIF1SVnuYMVJu6KQ2552dqPa1Bbc4jNTcd5senU5K57Vf1tfOlA3z&#10;v0r+/ik74nxxTDOvQptKRgloNhpP/U5ChrEv/r4p3fXc5HlL7fhde2WnyqmD3zvMW51VF4ut0Dib&#10;6TBWW0o5LtIpbzpj7O7uD327RUj9rtIRTcfQa55fFzjW+DvS8ltbC9q+Sy6P20QL0XYqe+m3jOmX&#10;xykX+1eXQJdAl0CXQJdAl0CXQJdAl0CXQJdAl0CXQJdAl0CXQJfAH7EE+lYgf8SD31n/w0ng1atX&#10;2b7DXOeJv//7v0/uS/YGZvhS39XRntd1I1D4An8AHsgFB3SmEGz0ui/Xx2O3AxDI3A+Y2YDMMQBS&#10;AZk7vEw3TH45VBgtowBEtoG4qogLvswXZLN9V34fHT1Nbjjqjz/+EyJYHFLfkOMHvISfhy6jVlhP&#10;gOJnP/vHtHV5eT569eo5vH0VhwrBAvnxZb3ht90GwJf6BV74Er+cN3yxL63mBwdPUt7IGi9e/Twg&#10;0vpuOTpbs3IcwHNzBrh44Kpu5CLAwMdcMFkwPKCywIYgMvIT8xHWkAaBhatTVigDOmW1riB0ADQA&#10;lwF8U/b5C/JBxfeSIA9CCsYnqLMhsDmAShsAZCahHUjLkau3F6wcNQ8dgkjeekiUpd7BE+TKymNB&#10;zID8on4mGpduAehdVhw7xp4bqj06AC0BkgCBLDtFhm5DIY3nRghhuxjHyF4DwNGkvJn8Vr+uXYFO&#10;+YDzOsogI/vQccVcYG02h0/BsdQrDsJnQv5zZPf0LS/SEeCLYtbfdBuIADicy38JJyAgA0qLyABw&#10;NavLBc5I6qqdOTbX8KDcjeCwwJknkRy4acn2PQ4CrPNAC8duNIab0fGb4+iPIKOr012RLa/Kx/oe&#10;rynXVuFHruhQHCbUB2SX8uHJ3qjFsWBxZIMUBeVN0uh0tbwOE3NC+JtXf3U95RxbSBDIchsXZUaT&#10;GYvSPG4DACob61o8ziHyBiC64vNA0yCvGkz5qn7iDEJn0qvsQzb9TYkUkzEBSHS+GVnCVHLEZ4my&#10;iXBDbr1Hj54G1LNMRaYQhJuOnn3waRygLKNuGoHGdsuRQf2BN+yIH48t50c+dbQSILRsek49exD4&#10;LMemi4tzouB8mbJuBfLzn/80W4HY3uHho4d250TFKNATPWYVdzlTCHYKEjrCJrhLH46Pzhc6Tdwm&#10;ioWRLDy37npdK88jc+QYYfoNSJ9EkwEfzfnTscF2BZC39itKgE4CXo+zAJWi7+TSuHcECAowHrIU&#10;RO4bWWGIUIHOTwGk50R4MAVQRgeTMsFqlJyFNRNpo/5FH8qGX8MPPFLvimgDzuXqsJpR5rF95EYm&#10;uLEsuXzoNKEdtc3ot7oVlSp9rb64NshBJwFtlqy4/Yk9mZRR+OeGuQ5VKeTNiJLr3NNpTOcL7xl1&#10;wPZz3zJ8slUJemAeOtQXrisFo+pIs33tzCpagcexs+Q6layILnStAwFzX8eJq7OyI+pGdIb5dcrW&#10;HxdnF9FHdTJ2gDlnLzprSZNkyXOSJ7RvSv/cjQ4wh2c7zHftn4km0go01lYeyqLGVxl7vL1tJAqf&#10;eROikOyO9g7205mOHTfw7LzZI7qGn9K76kvbdMr2X27X4jjLy7bOF/SlM91qiJZkJJ3XL1/FDjJA&#10;0APx5DpQ6ICZaBsDodF5yI69C+UUncq8fXIDmqMjyG7Cc6A5hKnrLcKRfi/ZVosxlaZynFEYDyKr&#10;k5Jo+EuZ4bw5bim50tvK77DP7Zk047eHzwZ1wG9HwvM9thuTjopcUnLSVr748vnoFz/9OVufrJjv&#10;FzgsXGSu1O8mn0tEuyB6jtuCeK2cFZT3MI6DLPI7hzEpmxWxDLxom+swz9L8JsI5B/3TOSJypoC/&#10;ucquaONw5IMnk/04tspWhwgdKMIPz/nt7R10Y8b4H8Vx1UgWfj755Hspp93d2dmnvDZ1jX18nX79&#10;TffixRexnW4Nslho6zf4XbU/+uyzT5Pr2PbJJ59Sv6KYfO9734s+2qb3om/FVv/uEugS6BLoEugS&#10;6BLoEugS6BLoEugS6BLoEugS6BLoEugS+KOXgMuweuoS6BL4PUvAF+uuHHz+/Pnoq6++Gv3DP/xD&#10;cl+2G8EiYBgv409PT/ISXvK49V5qyI4v4wFmAl74Yn0XwP0dYKlzhGCBSWDGF/aVCmzw3pzw6AIE&#10;9hkQgxf/bgXi3uICAb7gF+A0F7w/ODjKC35Bh/v7WoEuSCqo6Ut9eROYvLq6DJhgHZ0rCkBdcf1M&#10;anjBj4MBbUi/ZQSx5V/wwBf65obq14nDcjpsXF4Keq1Gl8vz0cnZK0DwVVbob8xpcdhegsIBBG/Z&#10;435JxAFz283WFQPq0eQgcHT+5iwRKTx21W9AaIEwzl3d+99MgkfKlH+ChrMtBMB5Lg2iFkxtoKur&#10;ywXPza3T6lYfVUEQ8+DpYZWh7jWyCUAsKfChs4Dg2+7+/uiAPdNtY8k4G8rfcndrACi2N7E1waUJ&#10;YHlgNLeHwLnEUO+C9DfKhTwFJYAKgmvAeHYDSIeDAaCcOQhVgazyIn3bB2xRMKxUj176RQPDVhbK&#10;QlDTiBQBk6OjpX+C9Y6vQirguwDS4q0cHASTtgCNrCuWJUhnvuZvgxPHcwPnCfkzeony3uQ8cpeU&#10;G+gll71g0aj2xsoIFOWAki1PXp/WuCMzAUBaTbtxrADMtA91sjk2JQKIHZAS3j6dNqCYawOt6Zh+&#10;xWHlw2ITAOeZW9foLEO7OkqYy1QAc3JBxcUe25PEsYIoDeofRRxvnYNKL7lA3aJVEM8IMNAKo66o&#10;F0itSvRv8yYv6ZhBUlc2Nl3lDLiPY9TGAvq1C4Cmk0379ieB+iufXGPebRtWn9z5+OjRswB8VV+7&#10;4tYDc0C5PwGMNEz9LECcZU3S5xibBAkLKNReCSC66vs+Iey1N9oYHUba1hzWKyAScBinqvPz0+SG&#10;zdcWaAd06pK21q60aNMEK5WLZexDcDC8w2v1re66xY/jWyvVtVnljOHWTGwBkTD7/3z+O8ZukQHb&#10;fJATNseB9nrmOLnOBW7LEsCesXTMy1lGBwKrVdlHHzxmDmm4GJ+05zQru6hjQewJdeN8QXcVHYex&#10;cyhVrowRp2xZMdJBCNm5PYegszlCwAnpKvNd3Tl767Y0TAT1odQhOraC/+gaN+4hkO/ww8SKnkvH&#10;7uFunB3kswG/4YN76q0RC2Y8R9yqwutQ89BH6kgvjMq/imkmiTpgyLttLtAZn1EPwqCMjcRGQe/N&#10;BoA6fLZ5UNdpSznAs3p8r2OQ+z815w36ynY+3NeR6vL4PKC6zhNnOFEoK2XSHKwS+Qmni6azTcYZ&#10;d+dGxI7dwfbZb9jxi+R5yYb7bHvh9kVTysmPMpVX21FGAtvakClRJ3RAc87v7e8ln6KrOk8cHBr1&#10;iecpjojaYXvb1+bjzGg/GWd02Hm/vsQJ5AIHJcI4jbmnCBxi+Vqe8/yAzyuiWp3hgOG8iN0wmgnz&#10;M+Xc9ii9FR/DISd15JYiO1vQh/OM+gABpRvkXjMihfyXY0X9/nBcM5bkkZXjRMp3U8B3V4Yj9aRS&#10;K2Ku3uSc4/ANX84V/eeKcPRA+XKaqTHYSJ1WnEvaBKMzTeHDYz9u71FzH2ENSf0rRyu3+6itidwG&#10;TXsW/qhn0kH0OvbB30yOu1fhn/vNBqlDjrNOE22LtugAUbbGRIPRLrmNx4Ou0ULZS9u0DyN7neb4&#10;7OxN2tXWHR4+RQ8eYW9xviEK0EcffRa98ffURx99StuT1NU5RF7cou2nP/3P+e10e+vzDwcc8keP&#10;DsOH+cItv2hbZwvb+fjjj/g91x0qIvz+1SXQJdAl0CXQJdAl0CXQJdAl0CXQJdAl0CXQJdAl0CXQ&#10;JfBLEhBF6alLoEvg9ywBX6rrgCBo68eX736yEp17ggi+yK+V3wU2CAj68r5e5BdgW4AFIAeAgKCo&#10;L9N3WHEp8NJWjctavcR35ThADC/8PfdTCUCC+kYVMNdJw2gUOlxUOwCJJOv5Ql7waTo9DdiwXLpC&#10;svqnOG1K6136Nmy2e5dLU0W2KABckMEk7YI89mfkiErS4r06s0/BD+sor6IPIAfwYDoRxKM/VpAT&#10;uCIAtDysdCqggYDR/yxihfId+uG+XQjSQDRHCpx/8i5w5GWvDoTIY1ZTF1nvCBzotD/BpzngufVt&#10;3fPGiKCfaQJYIcgrCJlUl9NZA8XtK2AcoItE3N8IwDBu0ikQyDFssi0FIMkQtn8JnyvC1geEB3QS&#10;bLONO4CeWwFs/lYBeKxvo/QuuCdiZWoZDSPdlJfkO/Rlk60lLLeBzCMf+BI81gHEBLYXXVIGbRsS&#10;AS3vt6gE3vPPjtqfx0pKchwDw9M3EFUA8xYgVVl4u8nxzi1ZCFnvyuwRcnEV+e2UcO1pq1q3rfs1&#10;fdGw7emopMzWOAmtOF6hc26RcCsoWRCwBOSjnKo/O0W1GEsdRJwrWf1Ms+FDeciTH8tkdb/8UT+I&#10;Yg6LNw9zy3u0zidj6THldWjKfITWOLuok7Qr4JviXFdPsxWBddWHOGagB/xNmKtSfQcNY3mmWfVj&#10;oDQ0cid5riFT6XZsdIZwDgmquSLavJIEo6+cL3CoMjcyhY5O1jHZt6nZmfAAWCmYl3kJTQUqChA6&#10;x2sbIPtuzg2Oy8XFaZytnOPagebQoOODc95cZ4rra0Dx2Ewdzwocvrtbx36WnjmZii8BSmUrHe/b&#10;NUY01wMo0673Dd1vLni6AOiu8WAMqO9xPmmP1pGd2xjE5qEDRh8w4or8zAbw1SgTRpNx/gfYHRy+&#10;lJbn5jpaNICXblDlcnK6o02dYArm1olAPpQB80G9xRmq+FL34IXr984bP5YZ6C0nsXqmVBQK+Akm&#10;XGOmfTM5hpvo9/iW6xFfyzlljotoC0w7BwTN48CX55C88In84Em5UFZ6kqQrB7Qv4J1um26Wo4E6&#10;7BYjUhEbrjdAyjF1S/yZv81Gr3EuMOpEIjBYC12xD6vcostK1nG5uoVeaPR4vKoxSKQbHCa0Bc59&#10;bUHZVOVGK0O/1pHX9Ak/kfHAp5EZ4oTEeI91GJMp/lnHXFnW+DInlZf2D5lJo3Y53VCnZMFFkv04&#10;V8OuY4g8tfc+u3T+kjbzJQ5hkng9vs58l644hFDfMfeZLNCv84302J8V5HvtXLEcsr7X5uuAxu1N&#10;y/BP26T+mtuHY+6f6YFHbJx6PR6imKjbmXPaPuSSiCYwppNNPf9oF75i92hHPoyE0vSjtupIF/ZS&#10;B+pJK0Cu04EVYlfYRiptwE+iUJGHNhzo1E9L3tgZfepYMmaaOL+UhfNVxxW3dnErFLd6khbHJc96&#10;K/Oxd8vHCUqHKWQ1Gks39oz5UTIpRx7td9kcrmZMK7d+ja+tV9m673XnSDlmaE+1a+pg49HcZ3Nd&#10;43IoNOdIWfLlPW2fjh32f309xfn2mGtu/aHT66PYau2bemEd+/Q3oeVvbpTBZvLpdEHu81H7skE7&#10;pym/WCxHx8cn3PP3Wzn5+Nsyssl4t/82KrieugS6BLoEugS6BLoEugS6BLoEugS6BLoEugS6BLoE&#10;ugS6BP74JNC3AvnjG/PO8f8AEvjxj388+su//MuRuVEr/u7v/i65L98FLn0JLjCwu1urJX057rYP&#10;vpD3JbfbaFjGl90NmPDYlduGh/bFulEiXr36Ji/YrSOAaJt7e4e0S6jsIVy/10y+vHfPcV/o+6Le&#10;rT18ke/KSY/NpcMX8ub28/nnP3yIYPHRR9/JNVdq3wToAxQCDLy4OOal/RvAn3N4/Gr09dc/CzBw&#10;cvKGrU7e0K/7fO9kpaQOHQKc0la8SVkBHl5/dPg4fN8ALlwO9F0SAePrb2kT0EAaLwFgzeVnhJNF&#10;8nBlWwXugTTlutDAOCszOQpAUgCLYAiwSEQrYLi1tzPa3gWEDtgmiFJgWgO3LK+zwcETx0gHBIAo&#10;zr2+JvrBGSulBToWW/PRPlEmzAU9QMCSC3xdnp4H9JNvtwtRjsrfldVGURB0Ngz+EqBNkH/OKtNt&#10;gGCT9wXQAj5RroEzcZygrHx6LYAy5wJKC8PFw0/4FvxVzgInrj72OqkA+gKgpjracF+eyoFCpweB&#10;p9Idq8zQzzggwIMAl0Cbzg0CmYazNxkpIdESOJZeP8rR0PzLc5wgaDC6LFBNG9KVVdiUdyuT5199&#10;E5kWhd6v1PI4UwCiCipK380gYw6Lf+VO4RZhoGpntHMouBVHH8oYLUB5VCeOV5WOYwPy9EYcaog0&#10;Ia0wE2DUfu8AOY0YYNQTywhMmjsO6oK5AKh8C4ialF3GQxlvDuBtAENa1JmCMtEbjpSLUWJ0XrKe&#10;23g4NuqmuqMMndvOpSO28Gg2RRsRfUW+uzsHKWM0mj1WQZu39itXZsW0c95tN4wS4Zy9vtbhyXlU&#10;NkKUVtG2pA1xC4+zMyIDBOirldutXct5/fj4NdEoKjKP7TW7Y7lyLNBBAztyScSFoR0j3Ni+epQV&#10;4uoU8+5gnygQcQjDdmovsXnquHZFuUrranXFHLqKDLRhrtB2HG3Pj+NiZJxltgNh7hK55/yCLUIA&#10;WAXLt4+IzIFezJnDz77zcSLLKOeaT2zlwbx8fHQUgNb5eo0uZvsK+R0E5BjpuGY9eT597RY1ALjc&#10;X2SbJuYWx0ZMCWCODulY0cB2xw+Sk9wKwnblLRF31HvPnbwg6DqHqQvqX5vXTY9twCgVpmxDwbYj&#10;LbrGwxYA1M92O4Lydkq71lAb6RJ5eSLo67kn3quPRBolwI8p2zLFgRAHGkDupZFhqKdu7vBMg9LM&#10;/xURGLxutJyrM8cdfSMiz+nxcXL7a45o9lGthzrmQT0TFREzymGPPNQd7UxU1CIx4TVfEEzKadfk&#10;X3k575stzLwSbOe6QP0c+5xnQZwBpEDdUgYleyN4VKQSbThObTr48UxMKoGl/C3RRridyDuPj9Bd&#10;nJcSZQg9m3CsHbo4dw6VDLK1E7IyqS/ljIluOC9oVxpMNfZQxdjGfg1jDIV133J8LF82n+ctNgM2&#10;opPhDcH5e6PZc6NvaON0WlF3t9B/z5XVRrYQws7jtGJEkchCWUOTMjk9O2eOE5UmjkKIMf2HFImt&#10;A8ebaEtFF6RwXmSWvczcRY4XbHmiPB0Tes94l66Us5VMZDswx9SWKWdZWotuOY/rWB0qeYyJtORc&#10;VAYLnKJ8/vrs0gFFJz2jIWlft2Y6opVTydZ8N7xrX7xm7nis1zjvkEu7dktZaFfcZqid57kb6pyz&#10;jiPPR3Ltkvav6pRzRLFQc1je6vdR/T50fIxeoQ1cEFnos8/+NL8f/T31ne98nuv1m62iwRiR5+Tk&#10;NX0YUeycqGnPkzOEjLUy8JkyH/3gB5/HOcytQf70T/80x25V8+jR0ejx4yeRlfLy01OXQJdAl0CX&#10;QJdAl0CXQJdAl0CXQJdAl0CXQJdAl0CXQJfAH5sE2tKjPza+O79dAn9QCRSAeA3weFGrTVlJ64pD&#10;X4JXWHvJ4yU/oN9ioaPFOC/Q66V6vUwP6OEbcZIv8QMGEcXBl+ztRX7dE/BxdXatdg7ABGgh4GN1&#10;6wY4CqhSIAc4RF7UC2YIAvqyX5p9+S+g6ot/6boAcHQlu30K9EwmriTVwaOiXcxmhr0WoJmkvHV1&#10;svDFvistK+y/W1tUBIeiQ6Cm6JBW69imstjcfDqAPQCPswJK3drCcPi3RDPQiWF5BnBKKP8ANoKL&#10;Ajc2ZzSN5ICB8CKiJYC0xepigRG6SD/Z5gHZv38uiLq1K9hCIT5FH/0jD9uS3AmrO3cPAXMBxTbl&#10;GeBaUGrJKusATgCehoff4rPgI+ikHM0F3dbsAZ9tHgRqBHQk2VXdtO++8ll9jFPFegCVLDuCb/te&#10;U2YFeCNg5JgptyT5pYAZxITfVBAPESgETIlQoDflBEG3CoCVxwbWB3SFv4Cu1rAtcmms6AleBJRh&#10;nNVDIS3LeNwAV6SUGsF7B0Ayyucxn3tANbdtURYB61glHNDKtgLgAH4TlWN5dh2gWjAtgDK5dAhK&#10;R2bI8+IcZwVkFnnQrbkUO37RMWib7yiSNpbwQRumgJKDrMaEuTcqgbKT1vRBntX20ClHOku4tYsg&#10;YwAxwryb/G7822doGb6VST4ApwKRRuEwlfNE0Toj4ssYvawb3GsE1pWSEVt4TDd1QtKBogA/Zdac&#10;rswFyg5xSGrOSs6jNkf3dg9jW3QwOHz0mLI6GZTOmWs32sc+XPmsDfKabTdnhBu25BHU9zriycdr&#10;bvGhjVCH3V5DhwhlVMn2b0dv374C7HuL/dBZAgebbAsis8pZoJqxodyK++p25syQY5ECSjq22sMZ&#10;duSOlfnSZpj8gKXQnXlLi9FF2rMfZeC4NLnc38/SvjxEV3IPHpYXo80rHGL4sx0dsdziRpuwxxYZ&#10;c5yb1IGdOF7hYIFjxaPHrhwfJ7rCCXVW1xX1RGak337H48F5TPvkfNcJDBoDPmelPE4gOB9cxUkI&#10;wNZIC+hJ6lOOJpJumVDSpsS0hdm6R6Gpw0MkFedtImpo8N9LmQvMrcgBOzjfIjpJ7CHzA7vumNMT&#10;fFcZx6T6pf1Bjln9jz5jhBgLG1fT3yXnu/bAi03vY9eYP0aPyJhC/C3H2mEjs9xg45xjNzjIXels&#10;5XOA6DzXpxfJ35/7radBHJHlw7WHi3QPIf5pl3SQ0V7LywYRjzY3IQB92MR+zRjbzGnmvU4J0R3L&#10;IUPl5L35LmPOuJo27yqXJh3+zGP/dUrArsa+o28RATIwukjGm2MdquLMOGb8HH/HEt1e6+TDubbh&#10;8vwKZ4Jycoxe2il1dVbToS7ShgRpU5W8aTQemZPmBVv8lAMEtgLHGXlOKfTcFNs+ONRIY6JPqDvI&#10;Q0eP1B34dhwtb2SXLUD3OF0M80iVG28yx6WIE4Og3PLldZ+19+iHzkFecGyTJFh6OFVut0to8haf&#10;lMl1no+J6FLOONc+35kXprHRNyxOXZ/5zl3rSvtDGrpw3OVN/Y4QKOL4RPcZq0QYYX64jcvmvJxr&#10;svWMz2XaHG9QF2e3TR7OZW91bvC3gzakdEPZrnHEKBtlN1JHP7SrLYosaKzsEjyqK9on7psbjcI5&#10;EAXJjE71tKfNMsnjei1/2pDaRk3b59YgOtzWdnAHow8/9PcYtgqeDw91hphgWy9pf0S+FVrW6Ng5&#10;+mV/RiNjxIbnhZHPtrGhe6Nnz55SVrurA+x25qL0Rih899Ql0CXQJdAl0CXQJdAl0CXQJdAl0CXQ&#10;JdAl0CXQJdAl0CXwxyaB7ljxxzbind//ISTgi3dfkPuy/P3cl+XtJbvOCFvsa+6Lcl+K7+zsx4nB&#10;Yx0XzC3vC+56Qe/LeYGCYtEX4QV81kpOMQ1f6C+X87TjPV/mu0o9jgXUKyCgwIZ6ee7Le0FbI2XU&#10;au67O6NBFPhqFIpGjyu7DTWtk8Tu7j7X3VZAEIHtBFhNKaggD3t7rrBcALieBXSVf8Ff+5N2QbQb&#10;QnzXMYAT57WFiSCUoEYDcAtkFVoRUBX8EFlaTwBChr3LBWQEqgJCAJI3hwA2XI/kBMe2AETlUYcK&#10;w4q7Itlkc34p05l7kAOo1thAG9e87/pngUNptW4uFl4FQmUDpEGukS1lpScgyaADCkYZhCDK2ogr&#10;aQXxvR5Qg2v+hf6AQZSiY0HVyAlw0KpQRvt8w08SN9MkJwJifsInuTwFMIVdARrpM58KOEaPlIfX&#10;1SsAp8FpQvoEsjKgZtJYnQXos0dpso715WHlljeEYlcHJjj4jDcAcdKEPHLIuF4D8BjhQdno0HGL&#10;U06B38hZoIxGlxc4VaDIWRWdBhyH6j0yhA4jXgiuJ/S8zENDCKJ+zQ94UoYZc2kt8C9yCk3yo9wd&#10;K+p7MOSJOOC42AeEO/YKOKAwslMuoWMoE90AVk59QUb+dCJJhAn0BW0eLaZb6BHOG9QJICfJ0DTn&#10;esLcc2z4/nTEt/0VWzo67APoux1PzdEC7IqnGjcdtXD42d3LHLZcIlwwvs7LbGGCrAUYBXiVfYGC&#10;At517vYbGRPlSM/qgTxeESlGG+JqayPPmDs/q74rsY1Wc8pKbUPV/7JjRfHq3D4/r61A7MfzSxwJ&#10;CshTuK29inoi+zJfeimf6KbyMXdMWXm+YfQVju8By+8TsYFWhjmpnTTVPC7ddvwzN+tO1EU5adcs&#10;r0OCUSjGbDGho43ngpVjbCLkRf9FkZXfJnNb3RAwd+yNuKGjQKKnqBPcVz72J3As3TpCCJDfwDs3&#10;R5MbAViuIzMB9odtK7gfvVSLVAA/pPePsy1JgFnaZrwCEmvXmO9THUAyhlQd6maODvO6ygzOU+jH&#10;FpGJ1Ce6y1yS7vSnPQ0v0OE8wFFAnt2mxO2JLFYlq5/7FZEXJg4A+qQuMX91mHFbBrcwsrkxzkgT&#10;5MvMiFxWF8vIXscKt+/JMwEbEv0axlABaKdMaqaJK+jAu/F8GFcY1sFPe+9H5xjteZND6nGis4xO&#10;UjpPbKJHeRYMhRpP9uM8jwNW45U8Tl6MaZ43jN+NWxnhdOG5Yx3dU27Sb/3GxzCWZbN0lEAv/UMd&#10;4qyks4bzQGUjWU0ZR5dyvcaaSfHAj5L0xDE1ckbjW6eRpu/NtlSZGnfb19RaXaezmTpDnjpQYIr8&#10;tBmQo2jgpP4g6mbJPL/ydwLU6hwyfJaMpx8dH2XX+R3baYNRYDJlhKNg058Nzu3Rstobc50n1YUU&#10;8l5KVK6+27bEa+dDXM4HurnmtjeT5jjIHFf/5U3HCMfc558OlP4m8DkpPdf8FnF7Fsck2xW57xj9&#10;Xl8bVarauL0th0IdT6WvzRXbM7mtiU4OOrd6T12UTrcpKnvg75raQs3fQvIrbTdsw1X1jV5R4295&#10;5VrXbYP5GYcMt/M4pk79TjIyhREwjF6h04W/4SrST8lY22P0MaMeVZs6f0nDhHr27zZt10S1eMu5&#10;W8Bpl5UttiTOtNhFaFV+nvvxWLr99NQl0CXQJdAl0CXQJdAl0CXQJdAl0CXQJdAl0CXQJdAl0CXw&#10;v6oEwO58jdlTl0CXwO9TAj/60Y9Gf/EXfzEyf/Hixehv//Zvk/vy+4MPPsERYZvVh7ujf/fv/q/R&#10;kycf5oV1AduGm74NkOl2FwVcAMDpNSHMkOls6Pwbtt34+ejF8y9zz8gQrvg2uUp9e3s/gKtOFc8+&#10;+JiX4r70Nzy9ThYFNjQnDV/yrwUIye3PUNfmnhsyXwBV2lwVqVOFL/L/1b/63+NcoQOF5/Iifa6Y&#10;NAS1dd68+TYfX/a/fPlNjgUCLGMuOOPL+oODo4AC9QK/XuQHuBn2XRfccKW9L/Oly/rm55cno+ev&#10;fp7c1agHHxyOZgBngrJ7+7Vlh3W3WKUdgAQQJA4klLX9a9px73oBMyGbAEyRYAHxIlxLQL8ChAU9&#10;CtYxE+xN+HxOXD0scCo0Jo3uUx/ggXKC7K0a8BElKgUw4sTxvAGEDPpou9C7geOHsqg/AIxcp92A&#10;OJ7QBivevZH+6FMA0kgF8zjk0AbnY2TrGAdAc8sExl1QyMgjAb4EXmgz4C/jv8IxwtX0jrsrhhsI&#10;70pygVKBH1cTCyTTAH3Yr84Gbr9Q+9tb905wjHaiq5QLz3w9OEwMdaesHIaoCERe/ScYmfDtlAnI&#10;7dgBdttIXbdrQHiAIMFe+ZvvDKvLldnQGUVCczrnBLIyzvJh3fVlOX5sGiLeVf/8SalyyZgAIuvc&#10;oW5IYUX2kET+6MckML9FWAzlarobkER1bHtRQJfjuc98dN5YV9CKLFtYHB09DYhvO9apOVpt2568&#10;CZj5yThTzrLy5nYXRoiocRRUhodUVU9qlbWRYF6/fhFbYTnnjHlAbMbQ3HE7PX2b3D5tx2Q56zvm&#10;d8zDc7YqENxz3gQAjky1Q66qL9tke46/9JmkJ7LkvvbKNr3V5BR6pXn4OKdMzuXZNkAwuXbHOV22&#10;0ag+B5GTDRX+CT2o490l+kb+Dkwse6FclYfJiBlG2ZCmZt8iF3iSL1rM3CJAyIAFo/MjVnszrs6n&#10;FgFBx6TdfZ3hxuHrCmeC4o920C/bb+nhCMeolnKkbPzjJEC9QlA1nFMRQzRNhnCOKWeBzOk4hAzz&#10;m/6zrRR1qAh9pcdVzmvUhXejD5hH93VugUZp39s9QP+mRJVYj17+4kXmvM8ebZ406RCiY4QRNbx+&#10;hVOU29qUrOCmhosMvZY5mMncIjJF0zFtiGKVp9i2VmkQhrIqnSoZFyu0BwhudA1zOxCLyccAAEAA&#10;SURBVNIBwnmno9DhE7arYQx0AHDrDNvOnGOLB+1+HAnQnTEOB7Z/RXSbK7apUNY+b9yKw+uvvn05&#10;evP6Dc+isnXaPG2ZY2DbmefSfg8NjhP31Hfz2GfHy85J9plDvnJtyDMmHtNm5rft0licNDKXhjZs&#10;Rhkxvk0H1A//meQ/MkAPHbsttm0w1y7MjLox2KBmTwXEDw4OHoDxaBN0OB5nx2w9hR5EB4hYoAOW&#10;8+CSLTgccyMKJcoO9g9mY3d1HJLvs7enbNeiLeDcssx5752d4ERJtJGaBxDM9V9JsiM/fNTRRI4y&#10;h+/Gs9dqW5qaB0YYiWOVOsA9C6tHOwfMP3WD+jWPHLfSG8fdMdCZYkr9CNb5Tec6mzz74Nno6Mnj&#10;9GNEldMXbFPEs++crbr+8T/9F/behDmSJMnSCyAQgcB95FWZVX3ukDLDXYqMcPf//wUKd2Rme2U5&#10;U91dXVV5AggccQPg9z11z8zuaYpskzV9jXmWwzzczc1Un6mZe/lTU/sFS/swruL0oROJ8rpkyz7v&#10;OKYuPeQ7VC1BhJMG7z0uUSR+tTyZ4+x9nEr7McZUXNRTzPvxyD7lefuKUX9mLIWkfXm/e785pqlD&#10;2p1lhEx14jg5cdk0x4ADok58FfvSIVdHXVP3Q549puJRkdIcs3w3Y7mtLGmyZpzXMQ5nSJxB9ve9&#10;R2eMsp8nT85z/NOf/nTw05/+jDLGKd9lQ6y7bQ2BhkBDoCHQEGgINAQaAg2BhkBDoCHQEGgINAQa&#10;Ag2Bv0YE+jnVf426NZ0aAn+2CIRcQbrfTRW4ny3tx3EjP7iGNt+9u7w6VqwSOl8iQ2JTQlpSUDIo&#10;5CQf8f04vtKZIqQeH8dxVFhChMZJQPKWbbNxZiREGcSRH+ZrJqKkUNW1vV3Dg+fHhs9m8wO714sM&#10;WPOx/xZHBkLlk8e6lVknCqNReM4tRAPkgrpKAvgBv4gB69ymfpdEuYmziHJYtqSw+rlZTpXFWvUQ&#10;vW7qaj5ZGJ0qrFMCyHNVPteofnz9ZjBcSTRAxEGwT9g9PjqrJQ38+L8PGZFZuNQjQSvBpXwjdYZM&#10;UA7DtztrNVvEAmsI1SKsytEiId8hYooYgjsiwoc6e9eDs+dJJZokS1Azm04ebmL62IXtN99jiJNQ&#10;ZzUzum8TyNEihnKbd2YvkqiIpcxc7ggp8d0SP0gnSdY9nCvU2fpyjfuHtMkEYl9ddOJYzHVqwSmB&#10;TENswNQQ9xsilTw4cxf9HyVHOzJtM+/IHvSaE7I+0SRQIk4b1G9Z2qF2lpntELUufWEbCko/c1vM&#10;QyhyUiJtuMJmOj06j4jgKaEurnFmGEMo4oARgou+YOof/VVsD3W03UOyqbRkpddJXW7APJHDZpBc&#10;s27/cj6yoe99CuVnXzYHzrx272UXEzcJSut0i5MRJiQZmMI015QPyb2Fo8Q2DgEQ2kcHp3F6iU6E&#10;mjfVBp89eRFbjk1Cfu3Sb7xmGf6zL9mm+/sHHNtHdKyocPMu3aPjg04P6vfwIN7amX2w2r9IOscO&#10;iX+WWGGMMLW9PGfqkj1GozD9fLNMzzl+2G53t5CupMFT6RgLlNFKbdPaPF/HH09xocasLo/qdRFj&#10;RFMbskEidzfLW2cXnRiMxiARbvuaSqju4nAhwWkkBZfg0d6UQ5LS/itG3Eo/16lIcrbaSrmUw/Gj&#10;ZBTfwqqcNszXkbTb5qEfw23OqeOeY/Nu7xjGn3YfM0ZhD/a5jePzPQ4bsU3GZWfhBxsVV7bqJzsu&#10;P6Gu1JFIBMrT603VKR/9JJKtA+P3ZHb7vg4F6a+ds4njpQ4C+zgTpL+LZTwzqqzeWWgEDntE4zB1&#10;GZEFuUy9Zw97k3TlSUIkDoTQflk64AFCucYxnJDo++ssdYT9EHFmdj2rvpNGI7+b/arrdxudlihf&#10;O9ERShvTFuw30cv8VBWHCfXMFVFiLELPoQ416svYPDKKkGM0Nw6NVEJbutTD0TlOg93SFvYvcbE/&#10;HbNM08lZLdEi2e29Om3c4ghwC1Fsu4zIb/lG4bi+vs74U7aBDSVaAs9H3GnKbBDQGfzdUiC9s4ip&#10;7eXzITZEW40TNUKF0BNZLcDoIi7jM3RJJvI/uFQXkQ00CvuM2MQZwHbHpi1rSN9wt5yUxTkP41hh&#10;PupSt7Q7qWP7budIED0snP90vNDJxNQGEH9TnSA2M5Ykw35jAzxbdWQw4sZ6iF27vgcWoR3f0/bK&#10;mHvo+/Z/l22ZTRkXsPd7xhL7k8+JOU4VOt3k2YcA/bhJYZ82m7nbHDPFxdT220IXU9tse2L/754B&#10;eWba9tXG9mlt54AleoZdnowAtK12Zdt6XVuJEw3lqlGWZ0Fm+83hydHg9ByHAzA3CovBlZa7FTVF&#10;57GVDgc4BhphSVy0LXEwtb8Ms1xIvS85Bjh+CHpvR0atsJ0+OmtFZ3RUP96ffF+yUcUuETLA1bG5&#10;H6+M3lXtX4Bpt24bbHY2q2s6WfoOpZ6+G5W+4zhZKIvyOga6tJPvmD4T4oTFO5T3uTTTEt1933r/&#10;/orU8d93LZ1YdcbaHehU4bubjqln9CujWijXZKLTx2eNya+2NQQaAg2BhkBDoCHQEGgINAQaAg2B&#10;hkBDoCHQEGgINAT+mhCor39/TRo1XRoCfyEIhHSRNGD/fCuy0lmMq5CXRnhw67NJTN3eTvOxXaJC&#10;MlQiFDqGD/FFVvlR3g/knstHfVJDjUvYhBSDcN1+GEL6SZKsBlsuEwKp0MvkrEk//tfHfGUs8kJy&#10;QKJAWfygLxHhNT+olxMHyzhAbtzeXiWPcmS2cBwfqnwJDUkbIyi4Jng5kJzwgf8k93qPURMkarw3&#10;5A3HRUyUPlTI9unjfcjKEAySp+XQMYKkcMbohqnrEiojSIOhBLTEMoRYAghQRJGvlEbR6j+E+LBO&#10;nQxCiHJcRPun+qwaqiQS9JjJ0Dwy87zK4RiscofNGxLXexS7CFXvk0czFax+xrF3PSCjuSMP7SC+&#10;tscOs49H7P6OEwIFersEYghUjlMOxIpbCCzqM6z6VqeHNFruJ9a894IYUQWqbbSnJTNy1V8iSyxN&#10;1zhCSCSZem1GHmcvSw4tjRAiwQ6BltndEJCRXZ0hD5VBJwSXy/DeOGSIDXsAURw39UTOCOW5EI6V&#10;Jdf5I9FY1+sm8Sy7yAHH3W/q7Ikr0y36RfAmdQuxy7EEvPIhVfIrX7Vf4adtf3SesS9hNOYf7+Cg&#10;g2OEFSrJFg2Zdkw7VV+RZDs5dtZwOX7Q8yKf5w8SMcZICxWRxb5gW2zhcMFfzkNeMdPYZSe8XycN&#10;7/OapL7ke1+ffWWLthzCht7fIzcy6fRgxJUNfcm+0Udi8J7qr4M4Mxk6vnes8J7esaJPJfRub28y&#10;1lA5G/gEYxwXjApie9L2SyJk9NEYyu5tGTZ06o5iv2k/T0cOFfa/Gj9yjM0MIe5qvMEkdKbo8koW&#10;8iuk6i4OA5KrEumTfdqCVFvdJ4S/44s2ZqSFLC+A/up4T1j/bZwidMAa4/zQj109HuoCOkptz7Pa&#10;bJ9k9ary0J7IrOPDtu3FQXQ2gon3ANB8JBHKef7RAh//xSuJX7+1WWTXV6IrlzM2IUDG4I4w30ZH&#10;IxyYp5xoahwWo5DP1OcMfIl1Hba0mwkkreOdMrk8ibb7yP1pQ1K7A24Ug0ci3IjXwugTpI4l863d&#10;wWZUy3vMIMUdF4w+YmSK3rHC6BXO4NeZaoWDhY4T1kGlkVM4oi4VipHRSOpxocz2E3BMBn6nrelv&#10;3NuT4sEphUiK45RnxCGdC8QCkjcOIujh+C6G2oGRLFzSQwzsy24V8aBvXeFAFpR3bHDccizLGC8+&#10;2IHPnoxTjEfBTJ1slE4W70+5/kFeT6MBOjhGYM+cGAYDDm0vZJZkT/tGVs6ppw4x2rVtkkYvuBz9&#10;0S5y60zTOxLEFi3XLfhRt3VRjv1DpwFtQAc6HWvM30dOUt9E3UB2l9R4NPpQHAELC43CdrSdjUJk&#10;eaMhjkqU5zipc4TXHW9WXNcO7DNi5TPb8hd32Em3dEvwA1vPG+koDgDUEazEIjqghlByUhR1pOjT&#10;LFPkb2+ILvZ9nn8s5WHqhUQ5Ef/oSZQS0jjN6FijQwm2Ve3bjVtd+3Kh2l97pHhl1JlxKAbYvxEq&#10;8CTkWLvwuYX8jv/KQ1u6TJfPNmWzez0w/pKbxxdLWOGAuMEBhZZlXGSMJC//UU8fZaIcvIb0OZ0k&#10;avzp7J4+W+8v9lFlLkc529Dx33er9ZqS49xluUiFbP1mO7g94OyjbEGV9OZmmnHRcV0nn1o65LFz&#10;gLVunUqNTGLUL5cq0Ulkkvat1LrEgWc5zlV6Wd0S6WVn55L3uAkRx94Pzs/f4HSBI1bnqOc4bAQL&#10;HU6U261P86P9aQg0BBoCDYGGQEOgIdAQaAg0BBoCDYGGQEOgIdAQaAj8hSLQHCv+Qhuuif2Xj4Af&#10;xfu910ai4u7uNk4Kzgb853/+p8Hbt9/1l5NKfl9evs0HbD+q+9sP6pYVgoaP+H6UX2+WkAB84Oej&#10;+egRsnGLmZWUICGVWbMQAvcQAjMcN4wOIL/1+HiR1KVInj59kY/tfgyXBOrJTj/A1znCrp+e4RxR&#10;a3T3ZKzRM7777td8ZH+XGZJGtVBOP9BLIE9YBsFtPN4bHB1BZHTyG7Jacvfdu9fRr49aIQ6lG7JD&#10;8kgWSAT40T5EE8TB7S2zi2ESQjDCdJjusn74y6c/Gjw7fwm5Afm7BTG0wDEAQoNFPkIcSfTeSoRZ&#10;KvdIKBaRJFm8HMyZ9W/dEjh9BI/wFYBlei8xMqbeAXLRdsRdT34Ks8AqlzqGRFawfMGVozMVT8Nr&#10;F67kgTzpiWdpHDfvSUQN9A2BSiqx6NUQgNbJjxBK5A0GkDPqodzzG2YKs6xFyK3bzWCx08185f6e&#10;cPX+R8kS8kuaze7uQqhYVr9Lyi6YjWyqja4kqiGiuAWyrSI3SCDp9GMqoZV7cyT5w+7yJOg7goiZ&#10;oIcAcib1Wo5lW6aFbiG/yz0gpBnANjlDct53suoco7OG19RVpwxTidAVYfsl+sXzEZmKrDIr+czD&#10;btQMdYn+kaOq2qbc8bCcGCQpy+aSTa2i14R16SfM5i5nFlo/kSZs4y5UPamE09mZfagcKyTWrN7f&#10;o/F+Uu8/PnYpEHRlE6d+q2gmNbO5nI0k28CYfu1MYmW3z7l7PuYl3vT9WyJI1JI7jgvlWGD6+abT&#10;hEuBWLa422+rTSVLJfW8ryJZmNbWy1e2ErwdVXAoEmt7gu3aCZND/2gLkt4hzMmXYwnm2JjjS2En&#10;mbp/wvIpXLOgYNDdnzycM0LDGPLc1H4p6Vj9kyV+Do1EM8qSE8s7MJIchRg1Is6avm99RvIQm4pe&#10;IfEnYWm5daye6kVrkDoT3FnqOAzwTxkmkIfeq2PAyf4T7I0xmDpuF9exOQPbbFg2QL3Vd3yErBLB&#10;btVI3XGXUHe/LI/X40Cizpw3ksSOxCTnJeBDniODkQYmRCuxuBXODJLB2o7jiboop85W+2OimVCN&#10;eW5ZpiEOBMinc466eY0ak+r8NL+5jRNU6Sk5v5P+ffH2fcrQVuJQg20kigG4rKxb+6EvrowCQ5lx&#10;frANFRCZEChdOc5tHHve+s2rBOq2yyx461XHXRxkPLa/3mN7Ym9ROlsl5bhfRsk2zdIf5Dc94Dky&#10;wT4s/IaoE5L664QdoJ1ucSLsyo3t0ofuWAbkjnHS8dQx1j6s7U9ZvkJnQSPW6ESjU1uE7mQ2Cc7d&#10;cyi6YAulU6luHttRkj9l+xv9VMI2HeEAEMct8kRg9XIMod214zhfgKOOE5a7YswSb/GoDZuknAn5&#10;fR7qTOF9x2CgY41b+Wtg9/T3uwuWkwDPxRgnqpsl9xC1SscHbNxUx4kPbz/gLEfsEmTSQcOxU2xc&#10;yiNOCrS14+siDhQ6p5RzRcZdZHOsEFvPxynFfgSuO+i6g9g6JOzu8eymfLW2PTxQXh1ixCO2joOV&#10;aSK4YNumOk2MiO5i6lbjpbbBmI2zm5EXHFN99pt6j/LECcQxzX/IZv7q78hBObXECc6mHG/uVoOr&#10;t5d5HlNAbNsIFXMiOY0OcNb0UU9ZPp+qLG22nMHIPbjbEMFrM08dczD3/UuddsUS+dRbXAdbe7nf&#10;sTbPvU622GWHX55PyDSZ4Ei2UxHGfF8yAlE50SoXUWLsj9iezwXvdzNKj5vtNJ1+SDuOx9OMhdqK&#10;S0hdXV0kFQuXC/EdTGz2iOJ1cHBAmRve7/Y+PmfWaxz2Frepb07EktnsPbpvI8Nq8P33r2ODL168&#10;IJrFk9z/8uVLyn0ehwv7io4Xlt+2hkBDoCHQEGgINAQaAg2BhkBDoCHQEGgINAQaAg2BhsBfMgL1&#10;dfIvWYMme0PgrwgBP473TgISA5KAPenafzD3Y/t87jrmRXJ73nN+sJaUCTHHR+y9AyJCsB52CByI&#10;wIfhJB/dnRHuZHvJ0AdmPt7Mp5AL0L58iF8wC9GyJHuNIMF38JAGI8OXQzv4cdwdmillPXnyPPkl&#10;H9+/f5OIBX7I/+ab/zutUs4SkpiEH+dDvut+S2Sqm8SzjhbKbzjqL774CcTAYvDtt18PXr/+ho/2&#10;rMuOk8kvf/mLEAaSF5Zn/aOR4dWdCVlrgkscKHdC2+9Brko0MVv76dMvki4p91ff/LfBzewqs6Z1&#10;JpFxkpBYSuiLnxpCehg+XZkkS90BldDyRAxgB0x/BlPTEKKQXjucl7Spv1EdTsYz5IV4kAyyHWor&#10;4sP2GiJntRvHYFLYkksy0oRzJ8cn6KPThUS0HFSR57aXM8gRNhPht42awL8sDUB+yZ/lxWywupiH&#10;FF2k7SwXUs8dPb3XcmYs4SF+klBi7r1kSV5TCeqVS3mQio1EkKRVtuTjSOwMv06qoL26uQwGCevO&#10;tV1scgJxmnzcRnFVJqThPcScJ5wVPGaJh5BuXjeSBZuh2RcQfMrh9rCgD2DD3qP8puZdOKseMkzZ&#10;l0Mjt5SQyk6mEH6SiBJ/boWcbQC5h90Y3rzsjHaHpIsuFkF2Sb2nT17iNPGUMPsSj5DtnV3aXt5v&#10;P9Q56dmzL2gPSXXq7OquPmpb6kygHVtXOcIUKVkzwK+u3tMeRoXgN3K6lIV9fja7Y4yo/m+e6fR9&#10;2kNbRqHkv7m5HtyRr5wuXNJD5yTbzqZRFshEotXo9FTnq01LRhEpXPxt3k/nvdZvlSc67FcUGmGO&#10;naJPjsXMc+JBe+7uQ5yC0RhidSxBil3opLDFbtSB8e548PSLZ3G8qP7hWGMR2Cs4m+psMcKRpXc8&#10;CRvqeco9JrS9xPKcmfPvv3uHMwXEP3Zxe3M1mBm6Hxy97thhW+vktc94obPLCWPeARFurEf7NlqN&#10;NrXZMIN/CfEOfrblJG1ezkvH+2fBZkHEjjuiPdhGG0jP+QYnC/JPjllK4QwnmsMijHU4SL+j3TMe&#10;kMasOieEkNnKRj/ZRj7xcKkj84qHqUTt+fnZ4Jzw+27TD9PBDU4AEuYWFsjB23z7OPBo41sLnKw+&#10;3CaagGOdxLhtek8/SjQZU/r3nY4VLg1FIUMic1inY8GMMSFON5SVZVViF/S52Fv1Ra1BW+GmtO12&#10;Is4gt2MXu7pNDvdwCkEfxwPy6bAg3vapw6NqB51ujs5P0p5GDVq6NFHqgTjGZtMfIJfXOM5IiIvJ&#10;CJzUV0eBo4PD1KHc07cXRGAwmgpj4dZscL19nXbUgaz6Fn2D8iXNY+vqIIBsRh8xwoabstsWVNX1&#10;DEd6MGLs3yViSq9PnAXMxNYl0XOLfP14Z9vmHxnsK2akudj9U3asM92ROHE9dk+qc8P19c3g+oa+&#10;z3HAJk3fgnQ/oK3HYOf7wunBMc8kHQt6ByicMrDj69dEumIssK/cjK6SiuECezCN0yaOFQsjNqgD&#10;MqmNNmRfsj/0zwmdTjxv22QcJaPOgWLSGWEl/N3mnI4I4mRfOzynnyEDjRcZzGifPD6tdjfCh5GZ&#10;TB3z5tikacZO+oqp7aXDkG1LDYPdof2E/uX4Qh91PInD0fp2cHelU4jPF8ZS2t5tBGY6LSnsRqcy&#10;xlpb93L0IXqIuw5ek4N6Von/2P78gPOkBfDbNGMEZZrq6DfDyTMOfxjS1hrFjF5BXz4/exYdbZ/9&#10;U9+DyjE09+Vdjvcv2qaWcCqctXXlczkP8Yms6OG4rtODbbC1dZHf4qNN11hdzwpuCG79EmrBr3Me&#10;sq988w1LnpD6zPrZz/4u730+t/72b/8+73+Ody9f/riwxmnj8vJd3vN0THv//nWcfq33669/Rbu6&#10;/NXO4Mc//tHg1atXvOudDP7+7/+eMZZ25R1Gm1MH+33bGgINgYZAQ6Ah0BBoCDQEGgINgYZAQ6Ah&#10;0BBoCDQEGgJ/yQg0x4q/5NZrsv/VIJCP+BIrbCFI+ZjOd3ocFQizDuEhYSUh6od/P5wbgUFCUWJS&#10;AsGP1iGoIFMqLDokFsTMBOeKbHPIaKJBSIIYKn2PGfd+7JeIGOFwIUMgCRECjZDPaz7aJ+IFxMcO&#10;H/d74qgKUw7lhLCTyIgcyiCp4+xLw1X74V9SUtJmRijqqxybR6Iws/ZxsNDJQkX8gO8Hd2dcSyIc&#10;HZ12pBKzrrNcSM34ju4SzXzMl1zY3vZY8qGTKXJBSkj2hIyT9CkSSiJld4QjB/82yJ4lFbiUWbgh&#10;MMBTZWyGjlDrya6EKIfkUcaPu1lxOJFI8pwSDCWtSWk+yucP/9kuY0gi83y+pc2DXxHGfRj0lKB8&#10;ZHat+wdIG2dNu9yDBfpPHCRSnSXODzKxQzC5Oct8BFEtLkvI5ITwx2khciOz9/MjocqDJw4IkosS&#10;VC4dkeU+wC4b8rnlGg4YptlSTv5Qf0qEhIPewhYpuOqonP4IBuobcpHfpaOiI7f/kRpuXptRF6F6&#10;QK4to1x4TZYzeZgRTr5qU4lZ83fXyFplQbRKvMv0sPV1kosfCNdJRwCX5P/4G13tR84O1gYlNcfY&#10;p8RTtW/JInGnfR4enOVa7ukcMewPvS1LIvXEqGpu05im6iqxa6qea/SUuK3zEt46uGwgUS/jUCQm&#10;sRXksU3n9GWdX3SMuLm5TN+SgDNfn+owIVlcs5uNRuHyLgJU9Zuad81yQ9Zn3W5JkamPBqCAW0aj&#10;sFNwXn2UOZilj3AF2ccHOkyYt4hNly9IPu83N+f3cKbZZzxSlx2cu1zWIvkzi9vxQzLVqBHlZGEt&#10;6QQ5+HQsiXuvzKQlduFqOyxod/uzS9KIh/qkG1LXcEJ9ON0oZ/o4Kmk/uFCku69xiFiBh/J9qtc2&#10;oq+gt2HyK8qLslh32WtkoBKXTRA3if415Ktj9JBIQbFrl17Alo2GYuSWYIaTiU5QIp+dP3ESYCxM&#10;eyOnSxdtqWeq7NqJMW9FFJrFqMhvnYh0iNNBwpL818t8vxQnHSPmgxlRGRLJhXZ3iQKx0bHCCAim&#10;jidGnNDhyPa9px5T75fILyyR3T7ebbW8FH1QAcXN9sYeJMWNxuCx46OEuzq5VMsezhXah+2UqDLc&#10;qjPFCC++HZxeckxqP7PY/BEDxwd2+4DyZtwmfaDOLMFB9fc4WfnMVP9E0WDcU5/cR1tvM4aqh+fW&#10;YOBzQueN4NtVVWijik4AyMBN/pe2qnFAodIJ8qwduXQNGbxm/zfN1iVmVa+MQ/wA0dzfO4RUJAvP&#10;dmVS5y6k+wiHLu2k/qEbd0UnyPdElIn9qxPRKLRNmm2N7YxG61r2CrzjWKHtofPdlDGBaETagP14&#10;s6OtM6bwjDYKianlLrGBPFciZfdHzMSpswNF1VnC8ocsO2FfVO8dlunQiVBd4+QgFo6JONw5HtvH&#10;xeL4/DjYiQSWxV9IeaJ6GP3Kdw33IX3WdLUCgThQWEfZmmnGge6Z5O97+i/WSf+iTdHrYYNTBu0c&#10;BzrkLPvFnArmOM3Yh23LiEldGpuPEwonvyl2RNn1HkA78ly1HPMl4chxRltJKubIlLY2mwXTcFmW&#10;pR493gnOOol42To/bRkbwSllMb6aR/lq3DWvx+CDfsrgskbloFHn+uU71Mux3zxu5aDhkbbwqc7h&#10;EIcTniPut7eX5gTvRZ4p6umzz0gZ1lkRcXRG00H3IU6ue3vH0YW3R84ZqURnYJx1WToICyEi0sXg&#10;zZu3PIsWyDlCJpd30w50QPwUvcLy++1j/+lPtLQh0BBoCDQEGgINgYZAQ6Ah0BBoCDQEGgINgYZA&#10;Q6Ah8GeGQHOs+DNrkCbOvx8E/Ljs7gdnP147y9KP9f2Mcj+q13rVzqTkE3n3JV+y4fCMUN98oDaK&#10;wumT08H5M2ZA8ltSV2LSL/K1ZjuECETa+w/vBxdXlyFPTphpf3xylg/yRmcYEb5C4mlmSHQiYTwu&#10;Iby2IHZvLyAEmDHNx3V4k6Qlnx/nq50kYvx4LxFwwGxxU3dnXfrx3Y/kEsG/+c3XmRU5nV7ko70O&#10;Fc74P2MWpxiYz5nrRqI4PX0aPSTIvFdyyXDXy+WMcNO/CiYSAS5d4H06axj5okgtCADqNZJDSDN0&#10;t3y3fWan70GaSzLMltOQCWvKWegEwj1hV6l/K4Qv5CAEolhLkuw4Ixrip+RU1m7nugQgYrDJlAiM&#10;JAf3d7Mzcz8y5rLZODC78krY9uSKxJZtXPhBhEsgGjXjhlmp3mbR3W4+nVckUz12WQsdImwYnUOU&#10;yXJuIdNmkBySkCHpkKtqt0BKtT7vdzYyqRXAk9W1zxNxZgb7tgQaZSTyQEewlp31t4iBN3ZbAcMP&#10;7ovwHGEzixAvnJYc1Lj4T/l17lEfiaysc+/9XtbM2LzXWcfeJ+gpMyntYTuIPbgeHDFDFnuqzbz8&#10;R5n7tL+Ym9dIBeVc5EXKYtcpxRm7vWOFdlrOPzo6afeQZuTz+h75cj/ljuJ8IYEFMQmp3xNbRpOo&#10;9u2JOGZZQ+gajcVU5cpxqojrijDhufXg4qKW+6l+VM43lu/sYyOw2PcMy75YGG1EHKsM8VvRN/po&#10;F2UrPcmGnjoWWHNs3iNQoy0l+ePcE6w+2bSOFclDu0+YSa/jlng5m1xeUFJMpwn7WQhRxh/JUwlf&#10;bSXOE+Q5Oj7CIeUovzfMrLaPKpv9JX23RElUkn6ZljUksLpRSvePTN7S7eKhM5Bp5EA+9RDTOVEm&#10;XOpom2V4jp6dDPbW+5gN+SwJwS1xG5sG7cEG8nS2Yqb5lTPAcYTqCcUcE10js8UV0K2IUapNW+cM&#10;/f6AKAG5Rp/t63oEu/u7e8ZVxjFn4UsWkxr94MWL50RpOIzs2nrvtKRNiavN87AgOtGGUP+MBWvI&#10;ZaMGiP10cjV410X7mV5OB7dXFbFCPP2ng4fYjwjxH3vg3g9v3nW2Zp+vMdxrIem9jwoToYEx0PYu&#10;Alqshok2JF4pU+JcG6INysmBsvgp/kbkED+dKhwzze95iWBJ9RMiURyeHMVOrpV7CubYsWSry+sk&#10;Mg/54MiJ/oGts8TA9YdyyrMuo+aYausS2Kb2x/VQZwHrZ4ySyMb+UIgoIo592r7y1fPWcQ6rgXxn&#10;vFXTfaMp4FzoMWXxB03ZkAMDiQ7+3kG3ugA2BU70iCMB96Qs8iW1mNi1xZUzQchw6wZnkmB1ynPY&#10;KBPmVs6Q15SlvU0gzeu8jiTsOAnMiDpy8e37tKN540xH/iljncsROfbbD40KYr1WVOMWS0JAbn94&#10;w72UY990DDRNH6J807IH8NKh7bMtYyOYBhkwcckeHR+ULzZHPT5fjES0d1TOEY6l9kXH4xobuAf5&#10;xtjGk+fPMuYYVWjGskXagNf6cUN4Uy7pBqJ+fk1EGPK5xemLVAyjm+MDeiy3WeaKutR75tI7nNOm&#10;14yX2zopIIs2+IgjjJsRPfpnxKMOd45z3GMe26ofu3oHIVSlbT/h4qjkFgcv+rypffjhlHcMUp9R&#10;jwvy4MylTHssVZJy8dzw3crISp63j/qMsT77/gFOam6+4xiVQhx0SFBX27zasx6I4mq0r/78HssD&#10;eV3HDaMW1T06I/VjbeFq+Y6RLgflc8Jnynff/TrvUcqiLehgaCSLRP1iPMy4hLyHh6cZD3wGnp8b&#10;sQzXNJanMrKPsursenvLMmr03X/4h3+i3O94XhI9jf2nP/0p97oc3N7gq6++Qm+jFtU7sP03dkYf&#10;Tj9UyLY1BBoCDYGGQEOgIdAQaAg0BBoCDYGGQEOgIdAQaAg0BP4MEeiZpz9D0ZpIDYG/XgT8cCwR&#10;4Ud8P1j7AXsXYslP9xJHfJXPR2qdCer3Jyyc1X14dpSZv0eQVD/+m58P/ubv/lc+VrtswagcICjn&#10;llnrd8xQdXby7je/Ggy+H4aM/+LlV4Onz17Vmt+QP2Om7m+IfDC9YHbh618NHliH/nFrPbi6Zl1u&#10;/umMsA1pg0CRiU/+XapMRS74UdwP/Orix/WaUc+sYD7a+4Hfj/ZeOyUEth/j1ffHP/5fkBkyjdm5&#10;zrTcdeYvsjx5Qijz02chB5w9eXJymiULDEP93Xe/ggxw9r2z+mvWtR/4XbbEcjwvXhIJkgVGyvCc&#10;RNWXr34e5w8JhcvpiPshqJnJf7OAlHS2JapsQxbt7DOjEuJozIxKCTfbybD8WxAAtptttsOu6qgd&#10;MkYUJJ0kSiSSJQuOiLQh0ZyMYFI5zB56KtiG5OdIGReErJcQcV9AeEg6JbT4RYUWf5CIkdiRXIEw&#10;WtFmS51CIDZq1roh8yVrqMqNrM4yluSREApxgS4fr3d5zBiekPyS5oa2l+SpjJyMvOjdzXQ1zzFE&#10;tYRT7rUcthBAkHam1l0b5fBb/R7QS/JpNQN3iWTOSTqFgOK8jhXOlDZP+gfkrWmK6oqUCNTZp1T0&#10;ulftSxLWzpSm/egD58fPIXBYBiGXqy9J3p6cPOvsbRdi+0tsDkcB2qrKsD1dboblCli2RrwkmXR6&#10;ctsQzcC2idzeEYg6SWj3kHjY5OWlxGeFa9f+gocYd4rc3d0QQv039JGbtJ3RJWoJkHKoML/2e4Uj&#10;lHX29QUIykiUANrcLSSaOP7OZhlVb38hlUdoo6y4Kb96Y34h+12ipY8soIOF+udyZ+vidHJO6PiO&#10;MDfqhHkkaA+PcayQuARjnUx2GYuqr9AuXLfPnJ+eDc4gkq32qiPV+8gdIbuxaaMmTC+vk+o0JKku&#10;qRxROzJbElZ8KjU6hU4m5fCS5QMiO04FLoOkA8AEZ61XtWyG/SDkZ+yR+qgjTkXY4S3OYFOCQEjO&#10;Hh8QkWT/OLbi8kOOU/Zt29V2KzuAFIa4d3P8evbsObYySpusurFphtPLh+nrgam4jxhbTA8OD7DR&#10;s8Hzl4xz6Hf9ftrZPrZq32OTaJ8xfs9xmljRN+YQy3cch1BP49E30OMavG6JRiF2aXfOda1dbRyb&#10;qfFCG834o2+MqFJO39fT91muJUs5KEBXiGPY/skh/aqiDhxCHJvH5pCkV1cl1nYkiR0v44imnVC+&#10;6jAqpp89ffZ0cIoNifE3X3+T6AiP6DZk7N4HZ+2HR9/ggSV/HOPWN8vB1evLkOPipNNS7EG5I741&#10;U3eHmZW5NEpPihtJRVvO0irYapwjkIXRKJEIFFznxNFe2auyW0bJXQR7lLOuOBhRWWeHQZC8Icu5&#10;Lvb2VVOxzfPCFF0nRJ+oqCfl9GS+Mbby5Pw8443VLq95rqFj9LHP0J8k35cPkNY41NyD0+276eDd&#10;198z9tPWXIszlc8DjmMX3ExRgx3qzAHH5QRS44GOhH27KuPHrTsUq0k3DnitzyEeoyx5olMFYyTO&#10;Ewe8e+BtZwXR2bHgGMcZd8cKIxLooJSxWTugPCM3GPHg5ZevgscSx6k3376J7YqJ7S5+9u2ly3OQ&#10;Lh5mg9nl3eDqw2WeDeXIUMbp80Ah0172e39/lJojgNXxxUgacTjEOSbjPfkqp+2DGi47gl5xArMc&#10;dLHMlFWPB/Lb1uLK+VxSIzZE0aKSct6oNrmVdnmcc57lgbz2sKBtfc4t1oN3ODktiTpjxn2iPhzw&#10;/iJWOlUcHR1z2neCcqZwbHN5OJ3xyglPvL1VXXg/o98oq+fE0PwrliYyrchhLjGiXZZtZowIxkYT&#10;K3tTA8e1KnOYZT50erDsv/mb/z1OY75nPX36gve3LzPO+T7nrnI+w+o5torz67t338Up9pe//AaZ&#10;Xc4OpyqWBvkv/+U/8253mmOX29rfP+DaiPe3et6Kr+1T2Afd9qch0BBoCDQEGgINgYZAQ6Ah0BBo&#10;CDQEGgINgYZAQ6Ah8GeHQHOs+LNrkibQvwcE/CCuc4Ghr529VzP3yimhPpL3H8L5bO0X88+2/JaJ&#10;YXcWpmSiIdYnfKiWtNhLqGY+vkMIbJxhz1r3WYMe0uqeD/tDPmR7T5angO4YE7FC8nO8R1QGrkmQ&#10;uS74GsIS9imkmJEj8uWeD/BkZZOQkGj4NLvQmc2SKMqX2e+I6Md8P5RLWEk2SIi6NIikwd3ddRwf&#10;JBT29nTWgOAgr9j4Id4w14b43iOygHU5w79fIkTCWecNy7Fey3Wz7p7csm7JpjonWcMsZYhRZ4FK&#10;fgxxFtkhbPgY4pxc8GWGVYcskSOBb/gcdj/4Sygph04V4iXRQm1kZGfzN7kyo3absA/OMH5kWRTL&#10;UU4yk6Py9ek2jeR9yuxyHBInEiJzQvt7LHG5mEEc43CgLlsUln/kX0PCed17JVU3hkInT2pRD7Y+&#10;CoUVh2xEdtvh8807KKSEo536JR28R4rQ/1QiaqoM+z36bCNn1VYyed7lO0qGTzWkfO8Tpg6uLO1h&#10;aAzrTZm2PdhB2Fqdu84snwtrOc4wntBvamaylyVhyIvd6VjTp6enEpYHFN3hRWr5klb2NR0mdJ6Q&#10;EC8SraoqYqfIIrUvGyrySdvRWceoFRJ+popu/UWElbPPdEpkGOzR9qtoEipuWSSkElA6XJimrVmv&#10;XgLMa85MVuY410DGW6e/P9+iU2dzOS9YbNpmSPL86kg/z9um9j92fiWEvwCn/3ZoG6rf2eamKSeR&#10;B7jHMjsHF4neA/LoWOFtRl5wDMpMc/pwHCtoh0RhUWUuG2FE6ZVZJ4YVkROUwsgLHutYkRn82K12&#10;vAYzyXPt+j42XeSiFcaHhntDiqO//TVLwUjuWir/JdqKGZXLfqo9SYZ2uotx/aMUyOj1grEpJCb1&#10;E91iyG4vxqxSj3ZuRAyJbDG0vQp/dRJXcS6c7J/qkDGHY/MpGaMZs+OxTbB0KZBt1xrApNZzxkJm&#10;djtOzIngoiNJnKC8iU1bmN9AWOJQocPRnOU85jgkhUynbM3C+pZEIlh3DgfF+f+2vVRp9J1EGBAP&#10;xjDltm2ty7GMdIdZ/nuQ6qaW7R91sF2NMqHDkpEKJNU9Z7stWJZiw3iqs0H6EWVbvtg4hop3rN+2&#10;4iBRNyCUzZOoJLT3g2My8hid5JHx2D6X/kDdierijVoRMtoGj7arWGJ/RaSrChfVxb2zB+1Wp5Dk&#10;4748h5DbzTYPSty3g4OYz8P0D377r/7r8MkPc3ul5Hjs8lUf0gaQ0LbH3t1znmdo+g/3bO5xkNLO&#10;0MkIChmXicgxu8EZbk1+/q2wgQfOuWUcAhP7j8t0LMBGLOZ3tjVji040OlOwK1LshvopPnU+omcP&#10;Rw6UjxMhwr3w2SamjrWV4vSD44w2EIAskAPHNx1Q8nxmjNg7Yrmk40Mws+6KkJA8ODDqXGO+RGLA&#10;eSRt1uGieush/Qk79hmqg522W88xHAGITmH7x7ECnEwdJypSELJottoWMtvk/kmKkunr0Y0/kZvs&#10;2gDvEjrV5Zg6k4/8H2GgAJem0VkoTjjBovqHulcvDrDoKx5lCSjWlUEe2toByvaudx/KR9etMecw&#10;OcW513mT9oqdMK641JqNstrB8WBlZJmK3OJ7YcYVbvKcHUdp46ASU1MGd3V3//RMj911tp4oGFTu&#10;s8TdshwvPDZ161PL83ydGzLO+EwqJzGXm/Kd6R4b3qWf6LDoO1s5wxrppZDUqUw9jbxmtAvPz3Es&#10;KYdE7J53g+m0HMMc297gXLK/f0f+ccb82AxjzMFBOVukD9hejlWWVg2d4/anIdAQaAg0BBoCDYGG&#10;QEOgIdAQaAg0BBoCDYGGQEOgIfCnRKA5Vvwp0W91/7tFwI/nL14842Ozy1lsD77++lfMUL/mw7Qf&#10;02uXjHcJjP6Ddw8WVxNGf3tNBAocDPyu7Trvu8y6PYT0Oj4+ThmbR2Y8MwtbAswQ7ZJMkkd+Bu/r&#10;8LcOA1UG0S6OJ5BcEB+QXzfM/DVqwgIZJBZ3IaH9eO7MRVM/eO8TlUGyxuP+w7dpkdyG568hRjLb&#10;D/sSbhLKhqB+8+YbynXt7XGiWBwfP4mzSc0QJ2pCSPOdRMLwI/4OhM3f/u3/kXst47vvalkQcZpO&#10;pylf8sGZskVC6KBRckqkXUMQOCtTXSWDxV3y52TvaZbccNmN5f0CshPMIPi2cVTwW74komve76dc&#10;HD7QaQfZ1MUlDdz5AapgG95OxwNCcV+6HAqECiSCxJiEilvIOdIsa7GmNSWdyLikrVy2xXxzCMuQ&#10;9xIhzOIlA63uv9os13a9t0yOdbDZPdirizZwV0uI7a7ehOeHFMss/uQko+VwXcJThwhtxNm9IRnJ&#10;E7VI1eFeootUMvPhvY4KRXikkC6v4ftzTy8o58VwiyUXJNyzQUIxt10RkZuM3BCbGRodQgK6nGt2&#10;IWh6m+qL0w7Os3xM2ZzON9re57sh6M+MikJe77vvnRMQJM4btLuyO2M2RKNYdaSThO48Di7lqGM+&#10;CR/J8po1fBtnB0lO83pf6VfOMTpCTKcfaDvJRmcMSwpWu9vn3HTOuLubJvWaxKk27GUJRPFMm1C+&#10;Zfg7/RY9gxnya88eZ736zuFHO5VEFrPaycI96jBhZnDaXdINolGhzWM/oZj0k8lROXhFSmzCVFJ0&#10;qyddyXuo8wV9X/mcba7cljMimsk2TkQYMGQpYfvjMBGF0Mn23c7yFXuTN5Q6QP9ZliYwokqPlVjc&#10;k3fZE88cu5TGo8vzcI/ku2n6reMKPyx7t3diQA4xUGfx0lFM+blBhjVyKmtmrosl99qGEvyZBb+i&#10;Lnb7mktwPHDeGf7rWx3MyE+F2lnNwi9cx+MTztc2n+F8xiY2KyLh9O19gAOP+4POBYzJlDwYrnYG&#10;r79+PZi+YZkLsLp8+x7CHTsAD63Fnh4SHtuwb4qzTiiS6pE1rZOMGTNCFuuMBjkssYuBKEpypZ2x&#10;gTH2HvIcHXoHGrFRJ1Md7STLTTVZHVsk7i3v/OmTEKB5huCoJ/Yrrl8SReCO5YbUWWeRAc4b1vxw&#10;z/I0jGtu/nbMs03W17PB1d5Fzhm15O7a/sQM+yE6MoxGFvL3fcZn33CPvr6rg9rjYPyAExypbTzS&#10;CUjZ2WKnVZE/oo96V3QVxwftXccCU35L2GLXsQcwS5+gnHuJb8oXe5dfsT2UxfbIcxjz0BoddzwX&#10;eTVFCtdBYsWzQweZqsPykQV7umF5LQbrlL1kbBcv+96CpT18RtlSS5a7cHwlU9ovzh8cax8um2M/&#10;EW+XR6lxodpX/cuJpPSxjSZG6gAHISnbNw/t7jIYAuHWJda/jzOmqf3n5Nl5lusQB52hfM6os8u0&#10;KJPLBu3xrNHBRluc4fg3wxHQbYwD0RbPNHWVjPf1hF+Du5ubRF/xeWRUkg8sZyJmRmXJcjDgEScK&#10;+kDsW3sHi0dSI2653NTuYT3fMvZZGfc7tmVs5Lgf+zzf24XX1Kki8XALmHtPvwUCy1G3jJ1lG/Wc&#10;qKa47xzo0i7Ioz7cgpNUZ+vKroMQqWOL7V32xjMGJ7ShLwWcW+/g3JB2x+kSbHyG2I46k+mg5Liq&#10;s+nt7TS24XuMy7DZUNapwwI+CLFH5dcurdN3SJ9PIl2pdjaIE6ptqN3O5zwLya+zn9EsTB1T+tTy&#10;6l5TI8PUEiE+v7799uuMeUZ3MhLF99//Or/3ieijo6vPR50UK3LGIEu8Gb3Msu/udCCcUuYGzB55&#10;57siGsYUx4sP6DmLzfkcfsZSdj7LjFzx8uXLpDpc+C5rqq3073LK2raGQEOgIdAQaAg0BBoCDYGG&#10;QEOgIdAQaAg0BBoCDYGGwJ8SgWI9/5QStLobAv8OEfBj8suXX+YD9QOk3cnJf+ej9UWQ4Ft5Nkna&#10;4fCKD+e/DZAfy1dcG6xYV9yU9dANeb4PMXp4djI4e/KEj+iPgzkfxW+I6iAp4WxjiZUiHGAF/BBP&#10;PfIAO7sSspCr+6zrLllCeRKe18yqd2apRPX19TSpMxGfPHmeGYkSAZOJIZw/kZZ+AHerJRT8+P9I&#10;nj0+wJ/woX2dmfoucSAhoHOEzhWS6V9++bPB8+dfMVvxkA/zz9Eb6j1RK3b4uH4WouCEZQT2CJvt&#10;h3+XBbFeI2lcX1/imPJPkAELnCqs6zSpH+Jd1sHUe66uIC/BxLKfPfsi2I9YemR35OxKZtJy7fLq&#10;HUQhM4dZJzxOCQOIPYjr7cOjwSEzNQ1lDnUJqWJ0kQEYoy9ksgRcCB3OSQxtIEMvv7sI4aJTys2U&#10;5TzMw01BiFTCTFIqs3X5LUGio4TXKaby8aNfekFs8eXIhcKZHyERdayhLSRhPl4nH5szoNVD2faO&#10;JlnapCeWnHWtrJJ5cwjPkH0Qj85sT10IsYU86snF6GKkAdvUmdamblaZLfk46uy3O5t2GuOYMqZt&#10;elJzFIcbSV131dim3c4Hhwe1pIttdHDAUipe/Gw7ODiOrUhum6eW8pBQrEym2oU2oMOOMkpgqZv7&#10;cnkXosnzPXlbhJO/i2h3hu7l5Qfy6zRQ5dp2FxdvsbULynD9eJZowIGgz1N4FXF1261tnzoAw/Tz&#10;zZ99tAvP1/XK83nWXj4BhjKn7+qgIIEooYjOYDfGmcpdnMaEvE8UGo79Lda2tbZx+vQsdqxCQwjp&#10;lOn1ru+OjFbgTGHSzECXeENnsYzDRpdvAqaSh5JmF28vutnkjC+PjC84Vxh9YYEtTSHNJfTu7Rvk&#10;jV7ULc/sZhSILFNDm0gs+luiWrz7KBP2u/0THUK4yXZAXzeJ3bFkO6njWULvqy/XgotH/FcYeJgf&#10;VTZ67KKjpKXbhvo3yKiAW4Ts36Kv2B+uvr0Y3EACrmzruyVOIDLE4I2zzvPnr7AtnKsgArVRN51l&#10;Lj68Di7aRMhgiEzJxidPXiR15vYMu8nyLqv7wW9+8Rv0rsgmF69Z3sGoE2AudatN2NYhjSF8o5Kk&#10;tgCqaGdS6jZk/M4YDk4u4zPerwhEZkk5YDNG57On50UyU55OVva9oEOfN3X5luPT46SOC0sj5YCF&#10;jndfPH8ZzKxv5jJF4OYyJUuweVgVZkZIYlJ+ZPPeJUsbWU41fgn8wf5OdZGNMuLA0Cnjsi/Rjes6&#10;Atpgscuzw9ixN4akNqXtd7B3U2Xqo6pQ+0c7sSwd4MQxepIInzbvcjUTbMBLhZNido42cSgxUoLt&#10;QT+AWNdJZMMSDtpxcEPXlNv1Q/vawxKHuOk8yzJpezoVmrq8x90lDiQ8E8RjQYQRnQjc3ig/Mjg2&#10;GbXE9q/xIJcjnM/vvr3jaKQ6bNapPv5xiROf0/b39JszluXinP0jjjZUotPN+HgvMolNiuGPEa7O&#10;WKbH1LZ+9vIFjlh7yOozmudCZAI366M6xwSXyZownvvsml5cDS74pw7m2V5qu9gEy4nppKnTwYfv&#10;3zJefGDspB9ZRiovtXQm9EjdfZ8JwQ/QeaaSOl6NeXbp+OU7zEjMScVfnaqfY1f0g8JDG1NWKsl/&#10;lTe/g1eOumsRh/tsh3JI8tnkc55SGL3RIzZQz9E1tg4wuUbN+WfElkf6s3omkhXvRdyOnW0NDlgi&#10;yWefdqMDpm2rY6KRcFzuS2eqflOPMUvG9MtTHR2d8Rxj3EZfl8zQoVXsHV98foh3xhSWCDFCknW4&#10;q5hj08nJE+4dkscoYeX85Dilg6Cpej0+6hCTm1Km8rkbVazfdPYI1pSlQ3BFrJhQ/tOPy7r5/ubu&#10;e9/TpzpGGGUMZ1bezW5upilPh5Ff/OL/7Mp+HPzjP/5j6tZZ76uvfB8b8V72dPB3f/cfk1YZg66s&#10;0qmXqaUNgYZAQ6Ah0BBoCDQEGgINgYZAQ6Ah0BBoCDQEGgINgT8lAs2x4k+Jfqv73y0CfnSWnHM2&#10;nqkfzIsA4oM8pIEfx4tg6RiI30FKQiqklB/CyZt7JZzc+QDO6XICkGhhl2gI6cFHff6rzTTH/QHX&#10;nNFLGZbnh3v3e8LjSxpYqB/p+91C/MhvHsmm/qO89/a6mBrZocpzJqdESNXnvSuICu93hqQf872+&#10;v0+480TyKBInZCm3eE0nDfPr4OEHfjejXvQkVq+bpPSn2Zs1k9P7Sta65vUtnEjERSAsI9EowE/a&#10;S2pli7D9hvRmKj0YQKigi6TGdvgViA2IEWf19g4R2xtmVlPumigThjCXaJY8caa5xJEcBsgmzUxk&#10;8piKneSys4NtEykbnSi0E4m14KmYXuyUtJ3Ilt9pM3/3l5PHyjjxB2zaDUKUAwfHihPexaIgziWb&#10;csILXuOMM1GT+lciM0St12qz3SRcxuySR872/tSm4u5Ou0NCS0TrECEx5HFvy1ambLb/7q6hyA03&#10;r2NFH3WiCCFls46ebCsJlM+9SLKapasNFAusTThr3ugF2p1RYlzCI+2VArQfo8fcQTTehZQyXRgN&#10;hvNuvf1LVmnLlukmKdtvfZ/of/fpR2cnTnRdoy5J9LF5n7OpJUxtTzGxT3ufxLOON9bvcj87Hqe/&#10;c4/3kdfzRisQ05hDSGuLsi1i5Sk7DhTc6/aAHtZr/k8pGGMbIId+NRPafDEFy6SB1F9HBbGzvzhu&#10;GPXGUUp71j7dJBZrDEtpwSlWpMyCkJ3sksPq+pksRhf4GLpfHaKXtgkGHPfLQ1SbU5k60Jv9KzZD&#10;iE+drdy2aHekiezasZhYjtE9stSINgNxGuKSsUC8tJVtCGOxqQgjjgnYJyVFTwvmPn9xJbIrU/Cm&#10;/AfaVSzEx7IcIzY4dQQvxw7JZY2dPBLHOhPkXpq/nEyikJcjg4TkDs4ztl8cK3SaQE/lMQKIdY/o&#10;L0Y0ysx8dPt86Yt0LPJIwHtdHR/AwvselDs1RZ3SD6cAIwnosKWdW8c9+js+cCLFScrXXqiIhZvd&#10;oZDiB2XbzuqhuoVl1PYieyU6EqmPY5zjhKm69rtZEynA8vgRhxsOLTnjQAryT8lgWSPuH2EH2pVj&#10;rv+0bfhp9DCrfV771amiI7G1Y/I6NuOxkXsRh/bRFnA2sh0Z9zcs2+LzVt8xU8swKkqijXC/y7qU&#10;0x7VWKHVUXcfwcC6lYs/uaZ+QYlUp5AaB7hE/0+/4KoOEbaf/T3L+uBgo+1YgucsS1wyBti3vCAe&#10;pDmP84LLf1Q5pGCj/hmnzalMLmETbEh4HgaXYNNh5PONeh7R2U3Z7E2OBVkGKONr6Wu/cEtxAG7q&#10;M1Rnq7z3UF+fKq46qHfGdmTtx3fl9Vg9lD/PQXGLCGVbac9SOHV++lMyfPrNUQQy7Q6Ug76pLLEP&#10;5dO2qWKLY/uJz5MNjhWmOr8ZKWzLyCc6qGoL/PN+r1usfV6bcyQlV855HROgfbuxhuu+Dzj2CGfG&#10;S+qNXUTIT1LHBjrMa9xJM4BLOZ3U88Kx3/ZkuaM44BTOHgdniqv3JfVW/Xp+eez7ntu9EYm6zTbV&#10;AaSWujIil89DotQgr+9lllVmp835PMdBiyXXrM/3LPu6z1sBX9I3dDA1Is/e3hzHj1ue87XEyGyG&#10;g1Dk9R2CZx3jmFvaPEdlZ91hSxoCDYGGQEOgIdAQaAg0BBoCDYGGQEOgIdAQaAg0BBoCfxQEmmPF&#10;HwXmVklD4LcRCBHKh+JdSU8IgTg/wCD4kXxnx5DtLPOR6AqfPmb/Vgmfvvvng78h2yUATCsEu7Or&#10;x8x4PKI8l+/YT1hpr4WUoLB8UJcw8Lj7/QAxdM+H7gfJH1kA/sts3YGOAbUG9+Xle8q+SbnKrZOD&#10;H+/dJG7qQ3gt0ZCTKb1mHBpxQGJd0kai2o/xEg0fPrzL7FgjERhZ4vT0GR/ZJdFdMuVHIdtlT7zu&#10;ZvSKn//8fwtGLr0gESDRLWaz2TUf62ccOytzFSx4YIZBAABAAElEQVTFVbkk7SXB1oTqd7anWIw6&#10;vNV3j1mhX4x/EqLtfov137cI6Q+us3fMwL76VtBCkG0g2STVDfuu40Swkkhi99hZygtnc0vC8Fuy&#10;JTAoPL/d7iE6tseS20V4j5it2nHpkUt9JYqcXf6JOKS9IHW89ttcUZFIVlKlVzVxgumiTLikwPbw&#10;tiNnLEJZyYeMiUQBGaJdDrFLLiUf0iV9hFTbG+0PJsOK7lH+AhLHtCv2q97qcXTgDNt+NrxyQhbR&#10;3ob4Pjo6TlvoZOFedVQe26ScJspRQvufTPZTtziXE4Nr0EuIS0g7s7nCmSuzv3XM6UmgrtTg7/mQ&#10;e+S5urpIu9suD5nlC17YjjPIJb608ThQzGst+Cqn8vTOFObLEhKU1xNQPa+lrJJtcswqKCZuyuis&#10;aFM39U2K/Rm2v5wDijgNecblkMhkj41iA0am0JmibxuPJcuNNCD+ko91vewm57RvxoFzoxVwXZI3&#10;s9DR38Z3+QX+xgnIZQy0BzFYzau/276KapqtjC+4GrFAXDU4CU7l1tbXnNvQTI8uOXIPkcbSL7FJ&#10;i2A3GQ219RTMNa+ye43KdBJQD50b7P89WSrB7j/10DHA1DpD36o/9xwd1TJFEpdLou3YHh8JUarw&#10;nj1C6h9iW46V8xXjxG0t0xMukTzqdO8MdPqDES1WjClZkglHiN5ppsa50ccZ5bar/ddw/drWBLnF&#10;wigCzg7PrH/VR7/YP/ravhKM2pNL45RjD0vJ3HzIsR5dW0SPSUQK+tghy3QcndOH0EHCWr2td++A&#10;fimRztgrqe7uph5zIg6ItxEGnj57Rt07Ob/KMi60PLIaMcTUKEi36+lgRvlGurkmyo7OADoiTL+/&#10;ou8xxqPTHEe25GfsSx6XORI88PrYH+A/d8HDypVRB4PayBOmm3OdIwAXP17LkX/AphKdRcoe0taU&#10;k5R7tpCTH7nXNtaGdLY4PznFict7KEODpqQsKYEuRjXSUeVgvD84yqz6rSxpYlQhnaBsq9UNO2Ol&#10;y1e4ZI0OE7bf0v6RetQHe7dk5EgfRw6dBxb0CVPr1B5Tt31CW2SMUUZHTZou99c4wWls3aU1uBi8&#10;hti3/cAy4vDSORDsMbvf3XrjEBL9aF/bHlvTvh2PT5+dxU7STiwzkX6JHU9vbtP+5ZQpwY+NMsav&#10;7laDnXvaHeL9dkREA5a/8d478sf5Bxu5Y+mG6u/YrvrRFuZZgOks0XvEGr3SJNUu/tYmXOpi47JP&#10;yOeVj88z+63jRDaev+mEliF+1b+NYLOrs5COIjlfNmD9LveTcQA8tHHvEcR+GS3hcQzQaUNZdXTo&#10;n9f+9lphzjgV2WhHHUiy9A+XyFNL8ehghQ3wLPE+hkxCXJGP8nUec1xIxApk2mFXNsdfn2nKJzLa&#10;EGDEgWZBNBSX79ohD/8FtDxDacc4k6HP/faKpcluB2uMZP0AxstryuQe27nDhjt5th6bpI0z3llZ&#10;fju2lAPF9ra2pMOOYwbPAcZ4n5XKbdrbh7rZXkZjSlsjeTBKeeLqUiJL7nHMGOS57DPZKBhv3nyb&#10;d84nT17y/vY0jhf1DucSJiMij50QjeI/U0Y5ma4Ye61LB8fF4oYx74EyjG7xD3kvdiz/8suXGdON&#10;MPTzn/88S4PYJyzLMdhj33Orr0Xt9qch0BBoCDQEGgINgYZAQ6Ah0BBoCDQEGgINgYZAQ6Ah8G+O&#10;QHOs+DeHuFXQEPjXCBTB5gw8SeYiB/w47EdvPyL7sdr14Iso+D33cyrf4/mIXuQBH8A5kLxxl4Aw&#10;BLUfoA17vg/55sx2P4j7UV56x4/p7v0maSTx4KxbZ5mHPEj5EEMysGx+hNd5QVmV0X1vz7WymRGN&#10;3IbK39npZroqIFtfhboYzloiwA/4Fxfv8mHej/Uus+CMRUk4l2E4P39CuZLxJ4TbP+E+nTcMiV3L&#10;Q4ib5Sj/1ZXLNpRjhU4Zv/zlf+ND/zR1S5K7KefTp1+ErPdjvss59LPNJ5Na8sA8hvbX+UMSxRDY&#10;N5QjEXBDHTe3H0KeSDb1pHLmnYoR/9x6isjWqcgNEG8QQuNDnWV6QJI1mR9xrPCfJLPEWj/LWGLZ&#10;MiRbDHmfGejcLidZNXV12oYQHPeQeUbPMDqIGUIAcs3zIZhp93uIC23D/Nk6cVIgze3Wt2tPbOlk&#10;YbvZvge0nWnyQdAkRU4jSEge2SZffPFjfhtuXhIsWXKPjjBnZ8/SDtpICHMylA1WPvHR5qN36nTW&#10;ai3Rcn0N9hLe2IpOFkXOeG2ZPJ7TDnoHjBnh0bVVSSFnwHqfdvv+/esQQ5YloSNOkQH7Sch/UmcK&#10;97NpU3j3p0igQr/au28JMvRYRnz++J/6QIwLRGbJg52p2HrOVCL45OlJ+qa/nZXrfWkHyVSJMPLs&#10;Heyx1I+EakUi6KOYlGOWTiqU2emS9owIllPjwJPzp7ElCeO3Cwg3dLTPiIn6SzbOIE6dNe8YsXCJ&#10;GlIuZlwxTT76grORM2M76vMHU9jCxqkgco/2iAiBw0d0hBSUhM2mjOYldSzS4SMOZZKJ6GUfoAic&#10;NMCAPP4LASu8/BarnMPWyrGBOlM9f/jPc0+ePqWPT2Ir04sp+qknhDl6S64bkeYA54cjljBKNA2c&#10;KgZ32IGkJ6W7PE5m4uNYIKnqmCqRmCU8OsLc0Pb9+H18dBO71+ZfvfpJ9Q/uuY8jFeOptsT98/u7&#10;tO3urhFZSj8jtFiOtriLTNprSEvG2jhwEEljy+UNJjrfTAbnr54MvvjJqzhQJPoQfUQ7OTo+Zgmd&#10;g+ifbgmI2qpOX5fvL9Nujs0vX3yRiB7LGcuWvH2PwwCOYUbjYMxP9AxxgsC1T4jNh3eXEMmLru1q&#10;gNAGXM7hUyQWDc0d82PcDynNbwlvo2eU44HRJXS80ZzKjvyhw5hOIOrg/bUcA9XRlv5O6mE/YJkn&#10;BlTXHHv7PJltrw0AwPkJzwuedz7naELq9LmFYwDjNgpnrNrHseKEcV67mrM0x/wBgpk2u2U5j/U1&#10;TnScu7m4GVxfTWM7OsrNbu4SaSJ14izkVqLWaGBFPjdMc966zRTd7PccIt+Y/hGdbaectOvgREQb&#10;S5z7DJgc7g32WLZD3LLshst0YP/HT04Hx+en3G8kCNotdqsDD32O6z4jJZrPn52njg1RAa7oB7bn&#10;9fXN4Iblt9boYt+Pw4hjAGu4rMdEVXogGgttcXd/PVhQlv3g+rocH+0/7969yXMz/cP3DEl71LMd&#10;HI/ic4WOcRzhAiNHrqW/szyNSxVl/EP2IWOhtmq/1wYy5oGB0Wjs4zo5OD7E2cHz5LOcgrNSMdxn&#10;yZKeYJ8QKSFODOC/YBmavAupJ7rrOCNeOow++FxA/jX2r+OB2w5RR3pnGbJlSZuMc2CwMjIRqVjP&#10;iVTkePKAHa1xRjFyh+X2y8YIiE4cpm62a791p6KrOifiimN83vPQmrxxvnOc47aHbZ7dG2yWH48+&#10;5ihW+59gu7sj9KatfR4fsySHGCivjqS2rbKWA53LWflc8X/1TMe8V1WkL5+h5UBRY/pqVc4UvV35&#10;DHQcqZ32BVexzHOB0ny3urqqdnnz5jfdu9+Id4Cv8q7lu9pXX/0Hlrz7EXUe8F51kOVCbDfrcCk4&#10;ZdXZ8X/8j/8rz+7p9GrwL//yL7TXnHfXQ8bUF0m9VzmeP3/ejZ86YlYUJnUPdoLWtoZAQ6Ah0BBo&#10;CDQEGgINgYZAQ6Ah0BBoCDQEGgINgYbAHwGB5ljxRwC5VdEQ+F0E6htwfUz3g/fn34QlX/r9d+/7&#10;/b/9ZN/vfY4qm2/YECx+m+/qsqJ8f/79H6H7UnoSoC+tT/m2ng/c4Q740O3H952dImclBiV2rMIP&#10;5qWXJF+VWjKom8RBkbA9EQLjxT3OrtyizCUEjst7FKEvWe7HeB0fnAHKfNeUbYhpN4l6o2aImZEq&#10;nDXuOWXwY7ypMhWp528ony7agff0ZF+fRu7Qwcja/0OuLWexMpu1wqBXmHipJWcO99sjpJFbdIWo&#10;0hMiIfLrbP4W/nX4kYHxtux1f37058zaN0x/2XPyN2BbbWLDmI8/itPll4gZony/frw61Ixx8nRl&#10;RVbkzj9wHhOyW8DEX5LbVKeJPTA2FUsZclPx62flOhPfKBPib7uWEBLeOhBNQohoHxIhZSdlG7ZR&#10;bbZLJzgnJF8sw1Q7M9XG+qgB3tPfa1QKSSJT7UjSxrzOXDYqSpVh5IFayiPkGPnESyI5s7+1P+uT&#10;PErdVBAdCyjx+YRZ6a4M4pfzlS0OAp6PMwXkcWy9cwaQKDSvDhOmkqVGnHAXUB0N0h4chzD0HHgZ&#10;EWLIrF+rqvYGM37YL9y9Ryy89mnrf6AfOJhfwi0OA/QJ+4VEsDbkecPw1+x0Z3hLvnqN+vqUHy7z&#10;EXtXh97WrZDf7rF/ZZIcjE1xmjJyWd06/XSsqDD+OAeQV3spcpV+jq7BlPpchsc2ieMFpQSbqEWJ&#10;mg15YjOm/EvYfsjOit6jwwBEqnZDtIIsXWF4/iEk8qhbpmeBQxLXMsNdIdnESqcDz9UYQnmU77+S&#10;Jtny21r7vccgVyNjl897s4MDdfTtW2O8bVjtKAbujmu2Ay4eYMO1kbZQ12xrSWbtp+6v4ziogK1g&#10;f1Z1CeBfTqpLdiIz1BjIb3XsxsicEy8JWlJtIvp7O/eUDhLVHgs+NsBSLUWWI4/V2+bsvTy2mwTy&#10;TheVABg+bsPcS/srN9pKMH/c+nzcgNiRvxTjgv+xV9t4DZ17W2CNpkRtIsrQNhESjLyRvDjYZMkV&#10;yWJ0NgrBmqgstkWOnYVPnkQgcjmPRdmM98SG1FnHNIXRg8AK40lg67shkG3roRgoI7ZmaqOLh+dt&#10;61rSomzZSBVet111oDCf1xOJhohNYudyP0ah6I91phLXzYYyHCKpe0fbYZwO7tZPmf96J6di0755&#10;hgVb2trxjz7iGLmd568OKUY1KOcLifQae8EEHGIX4sp51cMvgz2aKwznPFtpfxy9Hfe1A/U1+oS2&#10;gb7jRKgpeXdwROMIW6hnv6nOCdq6qTYYbElr3Ov6gc85y2NXvyxb4jiADo/Kqp2T6jC6XpZd2962&#10;bcQlmgO3stHrVtxHW+e5QHvrbFrOJOiv/diPuK5tmCdjpeWLqzsgm7r1jjP50f2JLvZn9rQRGNTY&#10;V3r3jgLp8+bhXx+NTJujBuQmKopYgIt988H3krRnTnupyhZrFCtHx2oj63Qzv3U4kLpMiHm8zy3L&#10;omG/PgOGSTsrV7cuU6V1vi9TO0nEJ56/Yulxvb9ZdmHj+arDuu0bOojpSKxjrc4ctAHF+qxxmZA5&#10;0V6U545oMDpJ6phm6juBx+qXZ2X0rGPL72XyuG0NgYZAQ6Ah0BBoCDQEGgINgYZAQ6Ah0BBoCDQE&#10;GgINgR8SgeZY8UOi2cpqCPxPIuC3aT8052N8Pjh/urE+QPsRuvvK/enSH3Tk3X7fd0+Zubsvs09/&#10;p0i/ebP7UdoZkY9DvnDz25m0SfPxumYZ+1H/9vYKEttlQZwxec+Hbmais5+dPQ0JL4Eu4S4h79Y7&#10;NCiPZLv5JKtWhJev2fN+5B9S7g0f1Gek13xgXyWvMy1/9KP/kPKcIX529iL1Gs3i1asfk29NpItn&#10;RLk45iO8998R/eJ9UuuYz28jr4oou6kf9Y24gFqR3ygV3luySrxDOJD36OicCBknIZWm+xcDZ62v&#10;N8vBYg2Zv2GWtyQoZe0x6xiWhNsk7yRhJPhwTIA4lzyhQP6rtAhcCBlImS3yrZhJvj2E7LNysnW5&#10;c/23TKHLkBbsLkDTwNHVcN7bjYTM4fiYiBfnapo27J1arKIIKzFgFv++y3RASnC8C84hbiFaRrSr&#10;s2idBb1PHtPcG10iSGenElOE2Cfih+W5SbK4q4wz8d++/R7cJW0kUorEKfK+iC4dJnSoKdJWQsi1&#10;2CVyWXLgs4gV2kUITkvuzFiSZbm8C9mi/tpTla1tSdZAhEEUa6vK5P22WbBSKAvqUkOxRwdOa9cS&#10;nfaHbZdlkOhC9zg6cBxSmWsjZs+GyDFfsamJynByelL3BAUINNLaSnAJ0TOW6TCigPJNL64SPUK5&#10;bA9lkoBkOv1gfYNOnA8BTKQJcd3p+pvlOlO6CHDVwa46lbTxD3sXkU9bs1+EPNdGwda6JA6XkIyg&#10;NHiEkN45gOhikQBhkcgzTX05qILH4hISF+JOQhRZQ5Ri6+M9I7QUGTo0D8eGhZ+wmy9kPjJSNB3P&#10;XZIQ20DWA+zP00ZgufxwmZnx9oYHM7C50MKACANukptros+YqucNoeS1UZ1EpkRrMBKHuBqBQ6LY&#10;PuHsbZeKCBZ3cyJ1uASK4xzl8599ds6Md6M1SCqvmQW+M8EOiB6hTiNm31uXDkNGinCpG/vN4p5w&#10;9rDM3i/xKq6OM2I0HnoPZUiiWgf1GQWjbLS3V4EYMNv7Ze7VPh+26RtbRNSBkN5ejgY3r29SXgGH&#10;jVDY/PB2cEOEBrGzPG3bXb1dyoLCIu/0wzTEs0TwCt20JTExSomp+aqZqZnjnSPa98Bx0q1k82iX&#10;cks3bN0+kP7xaTxRQSO1GHnB4ziOZLz1braCGScbSWOqhQAHNJafkaiPBB8zFYkt+a2NSihLcmuP&#10;7F2q7Rh9QPLcKAfjpUswlP3pKJGxGPu4g4y9mYIfVYxZqsU8toU2kogGYDYHrz5ai+2/ZNyybyiW&#10;zg3KC4f/cUwo/QojnUyyfAdpB2Sl4tGNG2Jh9BHtpx9v7Rs7jIdH/fIG5NXxyKgf6r1EhxXLOWm7&#10;W0TKuJ/1DiGLLFOTZS50/LAN2Sz78s1FbMN2nRF9QwxmjJuza5a+sc+DmfZhuqDMa9pn7vIU3B9n&#10;OmS2JRx7xfqe9tk5YqmNA8cEsOc+02w4VdSzzV+coxBxHdI/ynkK5wkczEbopM72//QL+oLPl+NT&#10;lweTZK/7KgWzjw6YOln4zlFLWKxwhnIMVwaXtMlzUww32BzlGEnj6v1F2tWx0mgbRqiyL9uvZ9iB&#10;/WPDcj9eVw37ET0sstM9KBsp1FN9OGEe++yGKA/+UP6dPZ9zPAs4PzoY57qKl9NcYVJLFpV9iAvF&#10;pJ/uHzFuaBPkt6/5T2z2scn9bvkQHRYnjKO2yVoHMOxgjZPH++/eDy5es6QVv8Xk9uaacrqxiedI&#10;PV/BnKV4RrSBmGhPylxjQ40Rym7UClN1u6c/bW+LxyPvUU9zzueEz25T3918Puu8GBvgnt4GtKXB&#10;wHFkQwSK98Hbdz7f377//pd5x/L38+evaEvtwPcu+5+OIY+JdCU6ymMdJZfvgr4/6GCxPfiv//W/&#10;M7b/M/psJfqFeulk9JOfGBGDCC88N4x09ixLHunMWVHUKKBtDYGGQEOgIdAQaAg0BBoCDYGGQEOg&#10;IdAQaAg0BBoCDYEfFIHmWPGDwtkKawj8zyNQH6f5pM6H5R9+CxNQBEFIAr/qe66+7ksjhEXIZ/tP&#10;tfsRPzt//PD/kI//UA4hRPq0HCv8SK8Tgh/T/chd0SsISY4jhYSBzg9+TDcktOfqA74f9f0Ib6QJ&#10;P3xPor9RKirCAAQYZRpxoD7WDwYfPryGxBzHsaGiVuwTHvo0S0tIVFrGs2evQhpYjs4aptPpxeCb&#10;b/45qeTAL3/5jg/90+iyu3uYj/uWF1IVeZTL6AYS98o/gaRINAZIgH3y7xKNQZ1HEBZjdFtC3t8s&#10;LgeDpRQoMzshaw8J1S7Z/gDRN59CnEJs+TvhzikzbaDytAUTjgnDT/tTptsGkkjs3R5d553N+pZ3&#10;kKCU86/sxCzskZXw4IYI9ziUmOeRe+/4KLhJZujIskt7hNRKPolwSavdwfmT5xwbTaKWQ5H4yAxg&#10;iRlJK/K4FIipW+qhDrErol7yqXMG4Lpyi7mzVXWY0aFB7D8nfi1H2+n36+urEDHaQb/FAQBi22va&#10;g8TqAgeMYNbjSWp9fdne62+k6zDr06qvxzH+LR2GOg4VIcZtkJ89qTeC3JQUNNKCzjESZeUoQ8QF&#10;QtuL3zbk4D4OJXGysPI4VgwGe4Spf/mK5RewixCZme1c/RKeKjbgjOHzsyfY8G4IwF9Dbkn+JSoA&#10;VoXkqpH7V3PCvIOBxK+h7tVD4lLnD+1gg/3ec06iTv2NNJENfJQzqurkMFLGwsxlASwn4iC3mKhH&#10;v0yH9/f9w+MaB7hdZ4GQeDoOYB+OE6Taiv1xtyO2Y/uck/Q/xsnkhGUatB2XWpC4Vh/JTclQK9dB&#10;4fjoiAYk1Dw6Xi5pd5ZnEIROymrrbta50Qburpm9TGr7Xe/hPEAZ95R3cVHkqscLHChCJKOrRHxP&#10;DPezzWMTAtRxoCE7xYVzYme0EHXRWeDgDOchHW44v7fP8gPUa8bl6g7im+JpwwdkpmtAbI4hR1lC&#10;h9Q+Zd+zscRUgtK+4Vb2Kr7YA85haVPOryEa1/c4jjArfbNeDO7e3YKDTjOMo5QhlvOD+eAW21Q+&#10;lz6RQA4RyvW1y93wz3zD7fexE9uud4SxH21iKwhLnqhPmvz7kJM4jbjpEPBpq2PL0TkiyxehF7fl&#10;vlz9nexbXZ9wdAqoFPbR7pDT8W2jfaffchFd3JTPtiVzog0syWPUgdzb2y7tuZ5xL+fjCDV7iG2q&#10;bBxIOhu7u70bXONYYZnqlwgIomkkA8fX7p9H9R8pciuzujo2uryTtrx7UI5yOU8fVHkdLyZHLE9A&#10;WrLbqwoTMYqDCeXsHxnRx77Ckh+jg5TnUh5n52dEC6rxZSe2tkObrwfTy+vB1buL2Ow2tnVPNA03&#10;nS2WjK+294JZ/ToQiKPtoG2qv5u247bEgWTBsyTPVfDURsTV/nCDTQ1X5TwZG6UQ/w1ZqsoCLVNn&#10;q60tnD04Fr9+9zddnM36xIz/0FMnqt04CTg+lPOR97iJjLYu4f/shUtZgJn9jTbMVTIQfCSH6qKj&#10;lqnvGLcs6WKqM9UHlm3pHSvG9zg1kcfx5PbdNEtgrci3cqkXHavAaUZUo5nLeWhvOCa47Fn6fi+7&#10;qZjY8ZFSLHQSiq6c6V+bdLabsDTTx/Gwt3/qz7Oe1AgsLu+1o4MRmzpbvPZzeKIDIjrzO88/+qnj&#10;1vHB4eCU5c+04+PDo8HR4WEkm9NuCxwvHffvsOH5gucp455tNN26zNinI8sBywI51uS96ynPa8cp&#10;9gnvK47P1qWjqqnb/b226njEs4SlfB6MysXvA+RQ9xqndKwAL+7T8dTU33Qrrpdt+eztnxPT6WWe&#10;4zp7XF6+y3vHmD7h++AXX/wkzwfle/bsi7S7S6+9evWz7h2R2jsb8R3ww4fv8y5oe//iF1/jYOHS&#10;braL7wiPvJ/tDv7Tf/qPOL4e5dnys5/9PM9SHS3cfMfsy8uJ9qch0BBoCDQEGgINgYZAQ6Ah0BBo&#10;CDQEGgINgYZAQ6Ah8AMg0BwrfgAQWxENgR8OAcgFPnL74Vrioz76/38r3Q/5kkVFGclSuOXzfs7X&#10;79//t4gEyafPZpjmg7ckreeK+KoP9bWMh0Sh5IBEj9EHUjukWYW2N8xzEYp+hPfj/QjCQdK53yxT&#10;osJdbiNkFx/u1xCKlis5ZyQLSWeJGJ0nlMWyJHPdLE8Cpsj5rUSsUJ7hcM7ekwi9HKYV8n8bFkdi&#10;QNJgs5lHv42OJcU3hgwZ45ygXLs6MUxwgkDO1eOceZp7kFcQI5AHo6wXD4FBPvURsh6rCPj5n2qK&#10;ahLyZeY2addElUp+MaM4e5e/mgFKxd/8sPwdQmnv4vSQuqyTS+KwPzlkVv1JiBadRCQ0QvAqB/dJ&#10;hI84d3J8HgJG/CrqRJHARRwVMeZyKyHAKD0ykNqWIYYgasSylglw5qnn63eIPwhAHSs81ztAaNu9&#10;M41lSMgYCaTaTtv/VH5/r/cvuxmzqoCBJvFPT+x4/DmZ0mPi+QCTRgEfZpbHzsWwszuvSwqW3jgP&#10;7Bl9QczACkeKnV2cisBVhwt3nY+0zd2DPc5Xn6AhU9Vkn9nHh/uxSYm8+yVRXSRw7d/spt6vE4O7&#10;ZL9lK6+h2THH2szv/dh9MIU4lCT0fnu3zgEqJoEq2e75hPd3/OCf6moqiVCCbiMigaijMngPSfJI&#10;kgunjiKG5DfN9pndSdLZj8VtpMOJuHE8zr3iVvpIpGXsCK5i5AxqnAywNSt7YOb1pouwsmUnQ58I&#10;6R9tXtnVl6gvGwhkN50JkmpXOlaQSi4vbmdJxU2iVAy1p9l1RTDRaWMxI8oJGNa4KinYgav5uJuo&#10;vGB1xxSXdh/R5iOcSLQX+/jeoUs0QFiimzPK1dNoAZnNrtwAqg3rYGHhY22e8cWi7+/FtJfDvtA3&#10;clcvZdkHJQTdttaOUaQuXcQY0y9Hcf8IfuyduJDJLB2C/NqCupdtUF9Gf0vSEmrTMWiX8cL85uuf&#10;M0rwgE6Os2lXliDRPt3UtcfJSvNPO9BewUI5uPNjlt6+U6eGbJuyffpL3WIFRjo62B46BmQMNGPX&#10;l+L44Xkxxe7XRGtIlIHgjO2asq/uIH9p5w3y3I1p9xHEKzLpvBNMwGeODawSuQQ7it6FvbK6uyUy&#10;iHWjG5ZNEWXf2nyiUXDNfj5iLDAVp2AEADpUOFaYBm2XZ+Cf2Eiul2OFDlo+oxx7cRjweUV/dFyV&#10;JDZahFhbtnm8Pw4gYBSHHfuEpLJ4YPtr7N32TlQGHAgcH6oVbE12/6smJFKFDjc1Pnh/LvLXQyNS&#10;fBxvXH/H+7QFotZkPFLPjH1V7sdxE+UyNqKLerrHGQU73iOKShyssCEjcuw47nT1GVHG+8bYzniI&#10;kxqpbc1/Eahk6cYmiwTLjDtet/mI4GNUGJ1xeseK5WNhqn0siEKzAA8jPBjVYolDhcs76dC1wgkn&#10;duU4yg7E2dNmHEZIU7Y8B3gO9fraZl53jMkYqf2jtG1lWhFccKJCZ+81OonOb1W29uBzWfuhrdXZ&#10;OjbcS5P6234fBz6fKdiSzxArFBfbyWenywOBFHZdzhEbUttoNNgMdjcVhWVbJxPb1Jvcu7bp9ahn&#10;TBqL8vtNacpefVfSMcLfoxHSM/batp6v96iq2+tuGW+sh82xr57hjncu1zGPbnG4IzqYDhYe6/yg&#10;3fvM8P7gx7EY1DnfHXVCMkIJkVWI2nGHg1y9pxl15J4yJoP37z/wvklfoC1PT89wwrxOP7BMMbUd&#10;TH0faltDoCHQEGgINAQaAg2BhkBDoCHQEGgINAQaAg2BhkBD4IdAoDlW/BAotjIaAv8/Eeg/TEt8&#10;OMvfj8zOZvbj8R91q2/rfIeHUoEIJQ59qle+2iQZ+E4viQDZJNney2geP6j74fv9+zf5mG00hIOD&#10;KR/Eaya5pKHn/HDu5u8qqz5++xHcJTeMCuFHeUkjnSmq/m3CSv+KD+Q7OEycpN76QH84ePHiR9Sn&#10;44Mf0yG8yXN0dDb46qufMwP8BR/eF5H35sbIBxtms7/r8NVZ4yoyqJdy7e4yi1jSkBOrVTlZ2C4r&#10;Q6VH+Udmk55JbQz21weD0/tZSJt7nDKm0w/dMWTuTZG56pn7PHDrsBTZR5YOgA7K9fHHWe1iX1E/&#10;XA7j4AtmxUtKUbfOBrIkHmcNdsgCZRYz9xBB1sEmeXLI7Nd9I01AYBi1oogMHVckSyReSrYiWiRO&#10;iuSQ6NSh5fNZ9ZJ2/WZ+N7EsTG2rcoLxXvFylqlRK7QJZ5/OZtc5r714XVLGVFlMrct2+mRPRdh4&#10;zXbIDGvucekB7wWGtJOp20cLFRsjS0h2Sd5xHJKQ85LgbpJb+6dHIb28JnmZNuc4zhISY5wbQZJK&#10;dkqM3UHMLiDoDL1fDhC0g6QbuzOtnfkesh/yTpk3t0vC0xdhJqm/geTryX1JPvNIol4cvE8/0Cnl&#10;8vIDuvYzgmXT/M8/fXuBlWERJtSr4rYXZQjBNqEoJMWhqLAo86tphwoZUAeStfAgc+6XXPdfOXjo&#10;PFC2KDGojbkrY6Xa2UFkTXuBhfq4GXKebFQnCQgOC0huHAH6cPvev7pitvjBdfLf3RAZxsgc3Yxy&#10;HSRsX9tlD+JNmzA6wfe/+T551MoIHGoTUvQzQv4eG9Pm1M/II9bl/evkRz6IyL2zww4ACyhUbO8s&#10;HdGFyR+x3Ie2omGlPvI56/yIWeCHzBz/OPMcPYMZ2E8gPz12yYmbd0bvYfkNHDq++0A74hRiv3X8&#10;Mh3Tp+2LpgprqH5JRqVRfmVWdiPmLHAIyCbJzfUtro0hGUc7u8m3WNpXCMkP1jobzF3OhLyJooIe&#10;2r77LuSl9m0ZZK2y+D2GJA9gnKFmL6gU+EW5yKEtOJ5k65LKRsZsas692LKyrzr75wdySQKTcuyS&#10;Lu4cWhkbB/4Xp4hK7TfL2+o3EcS8VBP94nSD/PQPHQlMU1bnFOSPexxtzJs+jw2GRNUOGKMtyjyP&#10;2MHkbN9f3cYV24E+7thoX9jWMU7b51iZtGXv9bdjQcYKru+yHIzYWOc9eqtn6haRtKW3lZzakg4A&#10;jrfCuLrpxhuwHm2zNAk2q7zTN1dJ0yeFmDp1ppobZYFoG9bh+O2zzc33gyyNQrlxHjHEg9523JsW&#10;MvWAZWTcth95lowPkCaI8De5otsOkSmstzJWf1e//W6JGe2y7MS7+Wf/Ax9lOWBZiyMiI5lf+3E3&#10;f8hszjl+DHHkMS8qpD9fXxK9iHZdIvPb2ffJ71iyxglCPXV4WBKFw9Ry++eWTnozxw1Sdb94exFn&#10;CevTSSPtRnvcTImswJhcjkaFT8plTAi+PDMnOsfoXBfABAvt2R33sYTkc5zfPaxlZbymc5WbfWOM&#10;DfTPFevPTrmOhUaLshydbBzTxEx7yjOXZlpcEnmhGyvXvDesGcPUc7HLcjX718FMxwOXBrERXaqm&#10;lgKhr5N3wni21S1FYulUWPXxbFSN++314OLmbdrCKECTOyN0kQe54vRGqiw+o3VQddy6ubnMs0db&#10;9BmUKESWS16BsT1dZk0HTZ/R2l8tE1LPbt9bxbi2Ss3n89/3BOt4//77tKXteXvLcjW+3xDt6eLi&#10;QxwqLPvs7Fnq8B1Dx4l9ogJ5v0v3uMSXx1dXb1I/IPLMXCL7iugWNxzfDL7++tfcs8eSSk94L3zO&#10;GLs7ePnyFftL2qL6WsaHTtKWNAQaAg2BhkBDoCHQEGgINAQaAg2BhkBDoCHQEGgINAT+UASaY8Uf&#10;iljL3xD4wRGQ9HIP68SHY50TauZff+4Hr/L/pUA/h+eTOB+1d7ZrCQQ/wLvMgGkRCJAP4RcgTIYV&#10;clk5F4tavuOepRumU2ekSnDtQAwRuprdmYgTIigY+tlZj/6GM0iZRRb5ER+Cig/5rpct2WgECbEQ&#10;E+t49+77yDGdHuXjvk4afog/PX3GfUXo9M4aEgFGaPBDvASAa3O75rcEgGuuu+SIH+rv7pTbqBZ+&#10;5D+EPDAMtvhD7kAwuLkuvWSmsh3hrHBAnm3yHz6cZOaoct7iOPD+7es4CEiiGHY97Yf8fSq2Eh+m&#10;Eh4Sq9YrQTParpnwksPq73ln+b948SV6GApd0kQCR5wkw4l04AxnyIKTk3OWRzkPBhSdzXwTZob2&#10;M0ANFZ4yUE55lFmyQ937iBCWW9xILeVhKG9Dp0uizOeGYC88yrHCNdqNNMGSC5J8HJund5zwdznH&#10;QJqCt04TIZaoIHh0cvZkjPd53P/uLue319x0DDCCgESSbQRzVKmo0r6iK5Z7RJBI+H3yG449JDE3&#10;SORowzpLPH35JKHoy4kATLm/J8OyDjz5eiJGW3zz/evB+3dvMzs8eUOTFl46VkhU6ihwd0WoeQjR&#10;1Qh950ZQgPqCiNSGTMVFosxUEtKZydYjcbkhJLxp2XyRul2PTHR6srOUB7LuQv6qsyCww9GhN6SR&#10;JFhgwMJM3bxmBrCKswjEuxhIGmpftqUz5/f2D5IW/tUOyh5S0xT7e8Ia9tqUs8Iv3r4LFuYvxwrt&#10;gaVrcAqYO3seLBaQ5XOcKNwWuzOWrLhOe85uWO4HslhnE8P0h0SljdXJ2e12EJ0VLlnOQ3I5MnW2&#10;IUkJdypK0Q21Slc7lcSypznprHDtxbafHNufwIzfGcM8z+8DHEV0FvF4l9nlu0Sj8LqksWOy7fzk&#10;6dPB6dkpOtYSIzP00SlAbPYg7WyrJYTwm623aX/J3DlOQnNmV6sPVpS/huO3zU0dm/YYt5zRr26b&#10;jeH27ReMG0ZZoH6VkpQ1r+NOLedDffzbwiHrga7orHWXN7hb0u+Ysb6/fYizBzqis0sY7J2wXAG6&#10;WUdF0Chs7BsUnzo0ofwgTb825Uzq8ZKA8l/3x4NsOYXM2rSyb3AkWbPHYYJnhX3d80ujB2AHOiHU&#10;NcurMre8n0PbeEbkkY8y9nVwUccF605UEOwujguc6Zq6ZEl54IIyEuq2jUqEONfW0ddoEnuQ5D0Z&#10;Tub0h33G8n0cZ3x+DOlX5hUT7S99lrKrv4CrfYh8LnFh6rIkRkfQKUC89BxxbBPvXlfTFbbgmKCD&#10;jE5PplZCrCUSyuXfUAeInMP+onG0po1xDNBJQ32UUd2sKfjyTOY4Y52kv2MgwDgWBCB1jA+NujJ2&#10;srxLbvCPN/InuulgoNL8V85JFIXdHB0fUjaOAgiU8Rv7VJ6N0SI45ziq09HTpyxfQ37HH+9LyZow&#10;em4juDbss4db4whxtyZ6Ec4wvivcza6CmTZ/x7ih3RiBYz69TSo2CKWk6RfaWZ5b4DmdTmupmGiS&#10;aoO945PtUE4UjJdio3pgV+3PmMdyLrWki7rXM1UIymnO50GNHfun9qHC3OejW8YVnXC8IScqFbsd&#10;lksxtcL66zMCnR7LuUY7mF3PYjvqse6ejea/G90yBl9xv5jh8MMz3ioYjVKGkVUWOELsspzM6IBr&#10;yDNkfySTdqZzX5x9fAfj/cNIMUazmox5d0Em3yNOWEZtzNhQ446OFUbpYokVHMB0bnSssd9av23m&#10;u4jn6p3N95VaPk3HLvPXWIXDEO9Y9VyvPi0sXuuf9dZT7w/Vhy4uxI++xHj4/v272Mjx8UmWBTE9&#10;PDxl6ZAfJxW/k5MnlMVzlXey16/3qZtoYdR5eamTxdLaBt9++z3yPcYh4xXLcP3kJz/inQ5nInA7&#10;PVVvl0nR8bZsVBnb1hBoCDQEGgINgYZAQ6Ah0BBoCDQEGgINgYZAQ6Ah0BD4QxFojhV/KGItf0Pg&#10;3xCBEDJ8RPbDth+T/f2n2oqU4Ks+Iba3IHb88O9H/kd+V+QEyRcJB89LLEhIKXcRhJIoIdYg1M0n&#10;yb5F+H+jUezsSCYW+QFXxD2UkjJqhj9n8oFc3SVlChdDTBeB74dxIyVINrr7gd/7Pb+7W6SpZIAz&#10;IL3XPEdHp1zX2WKWmeOSnFbpvWLdE/vW6VZ6SOq5VXvUkiG2CXVQviQNgdxDPIz54A+tApEEaWH7&#10;caukY7YulRySuBGzHUKgTyA6lE3CbLJba6J7vL/nGuzlGHJ8fPbJAQOBKSG6hnhhRqx6Gp1D/by3&#10;TKbIQLFzFxvzOTvaY/V2PXV1lMOVrBAP5TL0tptOEre3RprQAUVHlGnSam9z9I4Vl7/XsUI8H1zC&#10;AEOwfPfg6N8S0iL8719vnod0ycZxiDF+iN1QhxzIJEkus4TsshDJLPNia3sQT5J+ts9+lm4oQg26&#10;jDwQjMzsPWCW9S7ku/lprVQlfl7rnXNqtrVLy2zAUXmogKwhsdAv1dLOulXY4PcQjpKtkmeeMvS8&#10;MpjfKBWmkk1GPzG1LSRIQ9xR2AOz6guQ6kd9W9Y5q5cAlPTr29G2jBQhhD9FmlCd0kmL6dtc3KJb&#10;8KOv4HjkNckmlyIwlSTOTHhSyVgdHazTdIRNuieQgirCrkrk+Y+CuJcZygscR5htrtPEUqcJCD7b&#10;22U61kSm8HiGXc3viPQCeb0gzwLHhBChyLqd8aXGBx0WKipGkffqpFb2SlNxkwgPfp6nTSw/erJU&#10;SZbsoD33WJJF8tm2UE51tl94fv8E8hg8DdvvziXaGwzQRb110jlg5r797R4CUpmtR6Iyy6XQptbv&#10;bHb7lM4YEqHusuFbGQjoVywD4v334Bc9kJP/ajMfR/6tflPjbU/kmsl+v53lUxgbSbchTB2HKbna&#10;w0yUZ5kW6/7/sPduMbZlWXnmivv9cuJcMk9mFlUFaQNVVBnKakSLpkGyqWe3xBsPbSHcAjcv0Jbc&#10;UrvxA0/NQ/sBJJBoP+C2xANyq/1s5HZzbWFaba4uqGtWXs85cb/tiNgRO/r7/rFnnJ1RJ7OqAFVm&#10;kWvF2Xuuvda8jDHmmHOtM/8xx6h+J488AziW0Bw7YzmYD3ptO4xXoeSbgkcri8Thsc5zy9w5sc/y&#10;QVcEvC9x16/82zV148JwDXpsMC/5uBkaY1wA/e168oznSYHlNEGz6VObQ44j9W0sNEltR55VzovO&#10;CY6hzA3wiYGJc4TGNQvowxJGNPaPvCoT5WC4Hj+eGwpkCj0Jz/SpoViilxQRvK45hznIfFQs7RGe&#10;5IZv6avntvekNfwB9Gs84pH6woM0eIW6TIY1puXL26Eh7XKGwaGHoVcwx8o5FSdj9XGNgfBGbYi1&#10;eEQOhqKwAfnzPPm54FjgOzKLlwnyerR5N2MCIyo9F9j6iPlrRFgq3wVGTADhU/75N2MYjvyZFn32&#10;G1YYGIXYPNfQIWVxdYExgWFM0Ann1WMMlZw3HG96sdF4QMOKkwOeO6R1FG3KLnMTqWWcXx2PHt67&#10;OUqwMQjR8MBxqm7EwM75At4NVaLRnUYSGWfcj044x1Lec/vZ8e/4Tp/kPQh+zOs4LrJumqVk6kqP&#10;KjQ+0QEK1ztBzWN64pAPdUKjBsNYeOS5wtxj27M8h4ezGgykmsx5njmvzOBhxL/QCy0eysOPeuMz&#10;ZYixlkZIV9P0g6FUmK/kQeMG3wXKkwT3zcOnGT743lHvatZKbRbiqLbq+aisR6N56vAZ5rOxGW2O&#10;9WJcpnivfvHc94h2DNF3D71mSI/t+r6gQYXt+q6iwYTXbFsjWlMNOxYX1zhXl9s8qBGnstRDFh5e&#10;0CM9VWg057Nlb28vIUL0euF19a7qKl3w3I960R+9BHoJ9BLoJdBLoJdAL4FeAr0Eegn0Eugl0Eug&#10;l0AvgV4CvQS+mgR6w4qvJqH+fi+Bb4gEXBx3cdcFbBfnXYB34fwb0vhXNFKLzAA0LDQHCBJECmBk&#10;VhfbXSxvoJNEukuwjBiSY2IxXqMKF7K9NDMzyMK4C/HuhGyL6rWw3QAZF+0LIDUV4HFR3jx6oBiN&#10;ahHfRf1rdoEOBie4kn4U4wNDgxgSw7TkqAwL7Fhc1A28BhszhAe5lwV23e5Lm7txi68ytLAtfxew&#10;6WK+dVRd0nxGm8MLFvYFJSMjQfZpQoRsseN0KSBFXJG7gM/fDMYeykugd2FeDwp6o2Dhf20tqXU3&#10;wwrpdSe7hhuGNVkDaJgHDIhhxBhMCX3RjaLLPjJ0h2UL9BDEs5/4LlyEe4Jr9Gmu4UEBgEX5avCw&#10;t7cNMFGGJsWzhhUnuW4qz3odMfUo+Qhm6ar+JECM52X4UuCKdKgnSaElKBdlA5rCb9WjVCAsvIxT&#10;E/goV+TjMUGfeQiM6YJdeflJnHvrgrmSCb1A3vU7a+W6n7oCqsm8eaqhGF0sIlNBFg/5aiDe1QwG&#10;AMTwsL7qNfBBdG1whAt6AUGBdcGoIaAOoNIl/dTc7cegwh3j2nhQeISre5u+BtRObaSSG4D8quie&#10;ZvdwQE5J1HiDf4oLwVXKdQrkujQZksJd5OFHGlON1wn1YrgCrk0CWv6ekRjqUPZzhkYhzQfalUl0&#10;DaLhqBsCUA1Pz8OndA0DTgOYIteZK40xANSQwd4T3PDHIALDJe4JNgrsnWFUYWgKx+c5ANcZBhTS&#10;E48p6L0KeK7XGMoKLg75XDm3hGlZ5lyZQbK0apwFuXQ+44/EL6XpP8fR4nIZUFiv3iKqLXfbbwRI&#10;Tp54LWEOo7h6KpDoDntdxi8zb6kz/hYFdmaTP/vZ9txFLlisxw4B0SN20sun/GpsIhBs3uMjPN/A&#10;i+DhPCB+8YN0bZSa5pnzOv6NBDr5PcDDzyXGZh6Cvx7S7txYRlD2kXOOul8GF3rYqXzQj66Ybwnj&#10;MRsZXeN1x/7E+GCEXsJijFpihGP3j3Uj3kuKqMhD1wMhkW/Y4uCX/5SlYLhyZXyYeiN5c0o7tJH5&#10;BrldYVRxY1iRcV9lz9UldKKAZecEK5ejasvf9jEMpHZ7uY0HmxH0vzmIjHD7UI81ksn8jL4u4pXC&#10;+drrNTj0rIB3EkJWrG4AyHLPxr2tfDUmmouBEf0OcO5YF5i2L53Dy7Cn9MaCmR/P0UD6zLwaCWSO&#10;g35BYPmUQWUTeckXjYUnrgS09xbXNI7hhj/qWVJCQUb0d/KMBeX11GG+3LBIDvmYw3tCjCaiRz63&#10;yZf64Q9dLNmog4T3In/mzrHMPNcAxdR+qeeq81TJRp2KDkDrlYPSdjFwHJ5iLDMz6k5mj7v9md3M&#10;D4L35ve4MvQRMlQeguaGw7EevdMcbBt2ojxPnDBulJ/A+BmGFBpf6HFCbyGO5zrGzFLeuSGGDbS1&#10;yLPgipAekXesSbjHffu/5MvzgjlkfgljPK45Fzh3aiixwpywzCd8R17F2zWGDc4ROcjXDFOk8cJQ&#10;NNWxiKrGLkwx3miUVP71EGHqYdQmD/m+xIuEc4XGDupXtF22kLPPNeWa9wznW+qLnsqH5Wmz6VX1&#10;uwXTZAz5agwhN/QxHl3GBkrqlm1q1Ke5l7p7ggcq33l85ukxRF4bv2mXquXRz1QLRZT5ovQbm0D4&#10;qbZku/RkEeMzvYiV7KwvPNOH7Vx67ePbR6Odu5k7NZh1HJlXw1jf0WxjeZn5nLnR+kwVmB6o9GSx&#10;vFwhx4bDU+o4wQhDGc5hDKoBY4eHiyfQ98WMdT1YaCjn88wwI763ep55QGNMmbL2cZof/VcvgV4C&#10;vQR6CfQS6CXQS6CXQC+BXgK9BHoJ9BLoJdBLoJdAL4EJCfSGFRPC6E97Cbw3EhAEqYVcgR535Lmo&#10;23YW/mVpcnm4FspT+dNqqLtdv522TF4XDHH3r4vlggBeY0k9v009rvHO4AK3BgAPH74UgwYXwd2B&#10;6YK5Ow4NFWFICeuZmzvg8zgL45eXGgLokcIdiEuULTf8ho0QnKyF/S51jvHvhOGwXe8fHOxl8X1/&#10;f6d7/Pi1LL7fufOge/nljxEexNjaGllsJnWX/oMHL4YmF+zv3n0BcIGwDYQD+aM/+j12M+6xyxGA&#10;iLreeOPL1DUVA42NjTuRgzTqWUKeTk4Ob0KSGNZEQEH+vf93Pv5fJs/R0UH3Z//5/403jPKWsUGd&#10;FUbkhRc+Gj7kWW8Upva7YUjse2UrjYIX1Q/qwxgoVNrIzPvn54MYNQg0KOedHUIUUMbrArCCJ/Ij&#10;b+qShhMCysAmyLY8AliPxhD7+2VYwc3QbxqQ2HLUE0AIsMP07Ye0WmfTBzSl5QGMabnRuPBC0s0C&#10;hM0t6OIcYERwGFCjgDJ+mw/Zz7CzenUTeQj+AS7NxZiiri+zC1WQUiBEcMw09QuO8ScQ9vyD5wht&#10;QegFaN9+BIgHYCdAOiLUhgCVbW4EeJ+LK/ntR0+6w9d3AujJ4xXAlHxkNzHyURdPTwnvwA7pgOrQ&#10;Lv2Nbo0apEmvBQtrBWRCSjcUWeMjD7OrXB8DZXPXZdChLO3bSuEvRgwUlJPC+UpO6I7gT66pAPDK&#10;DfROg4AClVcEidAl9UzQLLug4cHfi2NwVZDa8B9IHV7R/yPCL6A/hvJYJhTNHGDUwelBt/elne5g&#10;70BlCKhnGhplio/A586j7RqnyrUB9eTLLuzx+C+Zj+eP1JDioV0e/NPjRPiWLw9ZUwcIy7Bxl/A2&#10;yo4+NZyHc4v34oWF1F3nW3fvJq3+Esh1npnrnn/4XDySKN8YbsCCBgInh3hi2TuMXDXuUp9s84TQ&#10;JIajcNwc7R50xweH8HnVbc8+yhwleY6XAaE3TNUJ56oYBUD29VgG0rf50j27J3zGkIgfI+oaDobd&#10;+dDQEdfd/huMOXbvy8vm5j1oXsgcYlgf6fdwzNqP9tHg7CRj2+vOGYKC8nbnzr3UIf87B291e4fb&#10;3Tlzq8YWR9sHAezn6P87L5BvbMQzEviFJseCdZvGSACw3NTfzYBIoPb0EK8C0sH8EkMM9SH/aoyb&#10;X48keq2o8e/4gVA+jhfl9fRQMBy0H5HlpyCpl+hfnjmGaXAOtu9nNASyz9GBJbzPBOimeAwPSNWd&#10;zc2NhPVJiJ/n7sUQzT7VaMx+UsbreKjZ3NKrTxkKSKe6Mki4Gg2BhglJsLuHwRDPlwt4iQyQhzIZ&#10;HFSoEvu1jAcaHzIDq8jgmjpMbZuBmdR5YXGVcD/Me5nzGMcxroC3eYyCYnBBflNl0g7lZ37rap4o&#10;as6picFQVHrUSZ3Ip9Vj+ZbP8DWbG3pqKsOJeKuhTj3VrBICxVT5tVQ+9/f3y8gMAkaE61BGjuPT&#10;Swwr1P+rAWPjqNt95Ul+P55+I15sJDTtQq+yPQPU1nNN5ssiKvpgKJHmicZ8PpvSF+hWQlmgNM77&#10;s4QtMZX/MgYqEF9DNOcB576tO3djfGX1McYir7yub6xz32c2nokIVbKqVxrq0gDF50XyrK+jE+up&#10;Sy1W3o6FI+YGjT2GPDM0+jrYx1MT84beMfafjJ+ljOWBc+f4ORHPPVRgH8Qg0H6hPueEGx1vhh/0&#10;1TxhPPIsYJjbR3NLetRA16FvhlBXyjF8j2Wpd49rDJdi5MM9+VdmGvINDgZlrEHfDA23hf45jmYM&#10;5UZbelA6PN5NP5auvJX6fb9rIcbk2wbzzkf9FXqtGTCU3H23MGyahg7WY1nfsXz3WV5+Hll/yF5g&#10;jjrLuKv3q8O8VzmP2YbvbdLt8XROuEgeafZ9zHBvHhrRGnbNVKPY7/iOT2We9PcLL3wkc2DR+53J&#10;39rzfUcvZL5z/sVfvEY7l90f/uGfITM8fTDmHjy4T3i1BzGoePnllwkX8mHaWcPYdgsjjfXMvfLn&#10;e1t/9BLoJdBLoJdAL4FeAr0Eegn0Eugl0Eugl0AvgV4CvQR6CfQSeJYEesOKZ0mlv9ZL4D2UQABU&#10;FnZHI40W/rIHK/KuzI+/n57l0vhOnQdRcLF7vOA9vprFcxeYJz/WySWOqrEWyV0od9HasBOCR+4W&#10;rIV/Q4MEBOW3i+4url+yQ7oW4M9ZAD9jAVuvFAAKGBUIGLio72J4GRaMgYqUF1AomQiWBVggbUYD&#10;0iU4aazw+XlAdcAgjTWsW3oFWeTFekej9dCirFdX65xMWeAv3oo/rz09ik9pcxFfGhIaAGAo4CkA&#10;ycKCXjHKA4KgbdE0HwCiAG6A3GV3TK4FGNC7hiCpfC8trYTWMo4owxLlVPK27TqqqwT9NagogwkB&#10;iwJ5y+BC4woBYkGGg4OdAB1Fty7H5b/KC27Iy+HhbmRue00NGn+mHg049lw5PutAOwBzzJBM8JWT&#10;AhK5IdAjyJsdxJzHqAKww3IBUskTMFUQNV4GANG4P0eYigJX8XQCuGq5OXbgL7P71NTygmOm6tvi&#10;MmEdlhZjACBwdY2s3MR7aZgWAJbsgodRQ7VkBzEhPC51UQ947C7pS+SifgmsBlxFZzQmsG8mZRR0&#10;F+8y7u4XQbOXpDe7jaGFhrjCLUMHaESCEYEHsFfSnNP3Hso0ZTUvsajXScM3OjwnUMsFW5EKa65x&#10;U4YVGkcsaDRhOb0WQKv0VndQNyX8s3A0Gd4F+9WBKbxnAOFTDt0FxDs7wdMERgaWj4zCN2AYu7kt&#10;LAB7fGiImAKux0oamdludIZ8yrDmiEgNirkICfaRu7rt83jgAFCU7uieX+jBLNcWDeFBX3uuPkQ+&#10;CEcDFuW1bJgOQNNlDCxs5yIeNMqwQqOL8vQyBTBaBhfuMU9ok0iDZqhDOUYm8GYfO27isUJDAQBV&#10;gcmZaQ0GyMZYOGOsmTqXnQEyFn/IN7uk6RN1N/oKjRF+pRoexKMBzTkvXo4IhSDgyE7tS4yWpg0j&#10;wsd6RyPnKuUndc5ZphCQnifh3GvKbJZ5U2MZ6XC3fMKEXJeBw4g29aqj55Rr+HBnvW0P6SN5D2g+&#10;pC7nMu7rfcG0xorYQQAAQABJREFUZFlznGDuBeFaYmDFOYpV8goNRZb5Ux75hUyFJbneVof8zSG9&#10;tltC50Kxl2vKzfv27dxSPQscRzEycd5gnHvddFx1Uj2NLKAHCxhr6bFlDa8UhvihUubzMoLR+GgB&#10;Q6t5PAE5V4c8+Ahv9G3IoFJ/a0xjGJt4HOLc54i8+fG+GtMcNzg2la9tFZ/yW/OQjZhXFVBv9Qph&#10;PmmxnLzqTafpdKYECbEU+fwzv8YTPjs49RY81z3lJYjvHDPDzYTzSHnywJt8amjSDAm83+ZKZTqP&#10;3hjWRyMRZRhjEeayGDEgC4d8dIH5oWTA3MgY0RiohfVxvBjSRT8qNq1njiISgB2dMbyLMquj5gL7&#10;zmvKSZk5ljiTsRhAmaqjbdxbNkYnpALj9rGpoX1WMLaaX1qwiIWS5pmO0UiFdAL011PJJqG1kJXj&#10;ZC6GFXhA4NnhM8J+KFpoH7rO5zEIIQRHngvIETIzB/rM1JChdAH9GBudKGuNRWLQAF0KruZ/C9JX&#10;VpC+DJXVHuO7vIqE8HGPRoKhpV21hMVtW9qif+oc9UrzFWNXY5QYpNBuzc/0IbJQb6pd5G+/KB/q&#10;ihcQ0hgxmY++dx72PeTqqox/Mj9T3ueLxhMaGdhPGk34HpG5g8qiw+TzvU9DC48mS/OUwal1yoOe&#10;y5xbqu/t43ZYt7+d+6zfVGNRz23bdyk9WbR26v0LoyDU32uZN6C13mekb5r8h2kT9Y1BpJ4s8o6B&#10;vsuzniq2tu5iTLFJvhH0a4gjH+UlLWMwE3gZ6zRa+7SXQC+BXgK9BHoJ9BLoJdBLoJdAL4FeAr0E&#10;egn0Eugl0Eugl0BvWNHrQC+B95kEXBSuBWvBFBfb3+Vot1vqojtlUu5tZclgnlxjQds1bVfZ+eTU&#10;n7eaGd9ONunxaAvYpi6g6xkhwAiL5RpJCAAIApUrZukQGFvAmEA30QVMm5+aAmCe4Q5/SEiFOgCB&#10;KauRQAs54QL49XUtzEu6gIqHC/+1W7JAQBfr5cCF9cPD/dC8vLwaeq1LeqXBctLtb2UkbXqN8HeF&#10;GdHgwIV9wVnc/JNeA1J6lDyUkrs1AXNoU4DftBb0L6B9QF0K+hqDjTvQqHGFAEOB4tYjGH1GKATr&#10;m58/ilyUk+3Kr6DCKe66BRUCnmBoYlpHOjH3DMGhlw3zKzM/0lvyK1Di6Ggvu0AFIqRRcMa6/Oi9&#10;wfy208CM4q7pAr/gJUYINCsYGHxIGIh+iI6NqUrCbcE+7hZwaB52n/uHRhfwRx0LKxg9AIS2+saV&#10;pg/sBz/KS8Bc+dIQ12iB+u2/crVOPoEaDB/i+lx+AJjkS+Byb2ahO10o45KDvf3sPnbntDuQzWMb&#10;uqpX3oKDp+xwRToFQHMf5IoGAaigXwOAKZBUWOum8aJgeWmRLw/7zl30yiQeOAB4BUs9bMdDUE9Q&#10;09Sjya50sIChVDoehakbWanz6tMcu4LdVW7bAtxtfNBiNy3AzgfyMZQQRCtQ8xTjCPtVGs7nK0yM&#10;FM+ICkO7BiN6b1AuyuwYACspu9GP+Oi9wdlhijFds4SgHLzzL8CotVB39H2sG96bVnb8UzyCtcok&#10;Ry7z5bgLiFWgst5L4p6fOsIfNFMxedhtfxePMcgshjSA6uqMeQQxTQ0vIO96rPeaoSjszxHhXPbn&#10;9lOHsnTHufft/4EeK/BGIYFnGGKcsROdygLCn+KNInriLnqNGCSdjyJDEjLXzaIPCdWgEcT0YuqV&#10;ril0Kf0FvTPwp2z8DepdKT+Um54GTK/OMUabp3+sD8MHDVuIRNGdDo67Wcayci0jtXoOaHg2N0d7&#10;EWHNE5mD1DHbkTzksTi/kjGCNjNGBrkORbTHXKkhEf1zzWW+Q3sL16CRjV4aTJWtxgXOD9Iao5CA&#10;opZxrh0f8JQ/Uvt5ztAW9n2OdmIOyCCPHjP0HOC5z4rUFboZHxo9qE/Ib4lwHo6n6EM6FzFquII+&#10;lTDHTZAI5l+jw4Le1+jN+FEQOhzjjpdrQqOcQs4IowDbLtC8QH3D1gzGnkpO8UKglwXnFeWSOqFT&#10;+mcXmQA4V6AxdPCMPsqYtk47BjqSUkB9sKB8aEwW+i3rRAKd9q/zXLxRKA9+e0hfjB0cO+Yhf4xL&#10;KFtGS9BD1vJwUnoWQwPasQbl6tj20GCijQ+ajMGVmRwnRxdH6F7N4+azXeeLPTzVXIw9sVxiHKFX&#10;BnXAceKzRm8Tzg/nejchf1Gd5opfiVPWfKkTMTxR18jix69pO8kf5LW/LVJHcsQLxdI6xhFjbyWZ&#10;g5U1dEaHSD3fuGeYrPIsEK9KVkm+JQwq7SPlO6fB5ggdvIQ/BxjhLy5pcMT4Ozs8tUT+2b76eMTc&#10;cHxkqC88VvhswHuFYUuUiYZWzg/2sXRcMwd4PuO4Io0BDf11M//LpP/4+PzND9o2r2MrU2XGQUSB&#10;VRt6Qd9ELs4bfBRVQjPpsSJjr8aTdZVhoHM0v/hQuuiwX2lTuTpmZjHalAb72MNUg4SlpdWkXtPI&#10;sw7fixyj9RxeX9ebzhzvJ/Ue4ruJdZXOqaM+0+q9yfLqHy1wHb2PQYbGrRhDKXuuO2fJh4YTykFa&#10;IouklvXDN/eiX1z3nUnPZ15T71dXNUxdTv2+15XxLHoNjR7+9v3vzp371EHotrMjjCvw4AH7MzPz&#10;GIj4HqCXr728y+3vr8QwVW8ci8xD8nvnzhay0eDXMCEYdlo4ddczPD/6r14CvQR6CfQS6CXQS6CX&#10;QC+BXgK9BHoJ9BLoJdBLoJdAL4EPpAQaovmBZL5nupfA+0UCLk7Xpxaja6GYBfSgIe9OpeDIDOCc&#10;n1nO56jLRWCxXdeC8/FcnMfdtSxcCzBMs+Bs9e6WFrDxWuW1XRbA/XMFnXPrlj6NGdbWtpLqLeHR&#10;o1dZ9D7OAvibb36JustY4bnnXkwe+djaetDdu/cwi97uItSLggCNOxD1lOACvCE1apG/FvQDsNGe&#10;u23dCWnbgozugJQ2U71RSF6FG6m43Hqr+KM/+n8CPOtS/0MfepkdiVtZGP/oR789rqWVaYUdkZ/l&#10;7hOf+L7Qr5GIi/e7u49ijPDGG690r776udAdEJDGpEv31Ftb91lwn44xyZnutzGUcDFembnw70L8&#10;Jz7xvQEtdG+tbJrhw97eY/jeCW+7u2tJERx12zeGgBkSE1y5nnF+gQcOQhKMQQ359RCk8X4Zs2gc&#10;AVhEyAr7yzyVT/CmwNF2vYEW1pG+Haf2Rw5JiI5ACbzO6mkB2QseujPY1OtzuLAPoEj2gPq0KZi0&#10;uIHXDQBQP+4GXmSXeNshbv3K7M7WHUCLO9QDsI3szg3TARgjCBYgkPrtbwEOwSFBwv3t/QCkghwL&#10;xIWRBsN7nD7Ga4Iu28lzcoyRjoBi9KOB8Lj6BywRuCkwBwBWQMs8cSmPrgvYAeIbckDg3EYFuhX1&#10;FPorMGf+VVy06zlBHVCHpIHuMleBl+TJISDmifVmEMI3eWcAmcp1P3Id1yHIfBdZyJN9UDvsa9d/&#10;DFqoyV3lhvlYx125u6UPAT73n+BhhPzXV4xTus6mNYAY4XFgCAi6/eW3usdvPon7evvZsW0agJRd&#10;/MpAQx6NJzwPufLD4e8rjRMiJ/pC4xgnijGvaYu8C+oAMlEe8QQg35yn/5GT4JxeJtwt7nXBbIjO&#10;+Sru+ZfxRqE3kVnkrmGF9buj+ZSQHP5Yov9ffPGFjCs9OwwEeaFJl/wHhOowdQf6/DV9dwE4dzHq&#10;9gnnEp7g9XOnnw2/I3gXIL0B9Jj3LsYAnLpp/3uY2s9+5pbgjblneo562cXPZGmG9OfK4kbyOtaj&#10;oKHWDqh65EP9Nb25xLnAZ3cPvSIVwD19UF4g3GV+/OSAsYARAGDvk8dvAOhfw9scc9c9whY9l3lE&#10;MHFh4X760VBDzqX2qWOi5ku83gAmvvjQMCQYHcHnyfEBcwNeV+B3/42d6IzzxDHhjNQ3jU1Gzi2m&#10;fK7d/U7qPHHjJYOfVzGKk190WsMI+lPebDtjFgB9gXA9CW3BDciKDULGGf1rH2scs4axlOF7HBfn&#10;gtXpB+QNyLvOPC2QmXkEjzO2cYahy/bjRzX/Ke/844vDZxYk8GHOBHS+PkO2Cwh3AFhLXwo6nz0+&#10;iRcTgdnBySmAOc8q+Fb3BW2V35B0GLC85tU2F8awRT4dx9C18aAM8Gy0DBJIBe7H4Ty8zkzgV1E1&#10;I525eJM/1Co4PmZTPnUob5mzPxk3jHfHSEL0MIcaJsqszvcaA1nPGiFsVtjJr8x83pTxBYZ7zIc7&#10;29sxAoixEXqFixLK8/xKaKIpjAcOurdefRMDo+PIwrFUBoV4osHQxOeNenCugZ8GK5zHqIqW1V2N&#10;C8wfPmTHeS5H8aPMlunnhbVFZIcBEqyp/tItH3M8V2IshVHE1vOEqNEYAVk7HygTPY6sbW0kzbMH&#10;/kz1NuM7QbzO0Gb4p6yiy3xII85xJ7tHxQ/nyrX0mrlj6PMGo0No33my0+0+1lMThmXUa/t2yoXP&#10;UnQi8yDlDf+UuQvlG3FdHdSAcI1QVTH+4YLy8S88GXYJXbeuaSyy5FcDHT38aPRVY01ClSP6hyHP&#10;BUYqZdClp5SLlJ3nPUJDKttLWBKNw6AnF7ionDTAWZgrA1K9WPCk8k7+Zkb13FrkPenui8/X2CJ/&#10;jN1I1Rvff0w1gHjxxQ/HGCG9RN3Wr0ws73zme8hn/vwPeUZhhMicsri4mnc2ifU95YxQRdFhexme&#10;NdzY3LxL2ftWGTlrDKreOAf5DqTsHW++Azg/Wz7zEqn3mgHh1NR+3s2kw/FR4ZLKE9iLL34UWpZC&#10;y717zxHq46UYidy9+3z3sY+tpB/39x8T4uZx6DREyJMnhrE57L7whVe5X0ZsL730QkKErOHtZGNj&#10;o/vUpz6VECHq2/37DzK+nO8qBBMM9kcvgV4CvQR6CfQS6CXQS6CXQC+BXgK9BHoJ9BLoJdBLoJfA&#10;B1YCvWHFB7bre8bfnxJwwdZFbRfka3H7a6LTYmIbVbxWtvOjStdSO3W2ayIRz/qMG+Nu1u/N4iJ5&#10;FutJXdgWMHWxOVe5GeCCjNfXAlVVUFDC6/JRC/e6bZ4NMCSo5iJ6LZxfhE8X9tuuRnddu6A/AzB1&#10;ddV2B5YsSiYyKhCPu3dS25mJMYD1EnMcIN0Y27Y7YPe3oHW1V2CJ+ImCCpDCmaE5pFdwqmgq4Mrf&#10;baH/yl275LFMgQa6YZ8NSNMA2ytAbsE681xfL7DQv5I6pUm5VXtP45dLu7snLR+K7DsOQcATgE+9&#10;WpTRyB5AhLtFlWnlkRYNK3TNLY3e9/PXcozbiAvzsQ4KlGU3LiCZfLSd57bnbuCkgA6G+IiRAiDY&#10;guE48EwRvtUFMglMrABcrOKuP8DQAFB8Tk8bxnNHptw3v5+FMagkEBTADbpKjmU4ZH0aGlTYBryF&#10;CFAB0HicT9uHSJh2z/XkoWEB4JdAjeLWwcPMBX2JLgiOLkwtASAJGHNPkIw0XMG34Fl2juOFwN3R&#10;yiF6CI05lJEVpkBaHV9GZsjLGxpUyFsZVmDUwViwDo1JDGGwCJAoICh9MURRN4wNQJ0aVtjuIvp4&#10;CcDvb4FdebNZtCJNx7OE1wDlh2eX3fkJICzAdPQjBjaMJwC+AYYLuq4XXDwBbI7XgFD89EvaPNLv&#10;jEFTiQnL3FMG81PIIufFZ/QDHtWN2RihEJoE7yQJ4UF5+dNgQFkurwMKAwwLBse1P4YY1u/4CTP8&#10;0rBmlV3rzjUB2GDW8YmVSHTlcjymshvdIcT1hCkY7+w+Zdd5AHR4Faxsu/315HCJvjn+lE0d9IUG&#10;QWP9nuJ8ep57yqFYR1HIyceQH83LgIYVN3PqWGbW1+Rn2WiJdVCdvWrq+J1D/tPsop8WbMV44wrQ&#10;+5I59JxxrdeI0dUCgHoBjlZdoKI7v2terXlHPjSGEHCELozP9G6SOZTzi1k8lfBneyPDBiA/Q1wI&#10;5hYQrR44NtAi9R4ZmuaQ5vGh7HKM6bBNZSPd7Yb9H68M6KZVaBQl3fZvvJIgW41xFtGJGGidQ+/Q&#10;+V3ZE7LBsC/og3w4d6hzjkN1KV42oEEgGgLHpDQCyUeD3C3g2T41C2nkCL9XGBecYVAUcBsZqGc1&#10;pzJ3UvYqdVLODsuhMYXPLnlwvBdoPqOhGX8xgoM5545Zxqa0Zk7g2k3fjw3UrC464Emq50vB+FMZ&#10;kYZkdDIUkFkZOOdpXOP8sIRRmznte2Vg8QWA90UMHZ03DXmTZzIVODfEyILz8sxRc19aHBPivHmG&#10;AYUea/TMoEGXqcYUAucJ2YBOaIySMUe7N3ohJRKQCkk0qMJzQx11PYZUlHGcqBc55NXbfCm3GEow&#10;7tWHzAFMLtLt/QWM8lYJ4WEa/pgfTaMbeVdQ1/FCRTgH51IF18I3abxweWJ4LrwSMV9mDmDuiYwx&#10;HNJoTM8Teio52D+M/s+qu7QvfUOeFc4RGTPI4AJjtRpzrR+hn8qm4KHxZl6P4ov5mXuKx+eY6ZVy&#10;8Bw9kdbIMintjGlyHDpP6RnDw/BMU+NwcPG8giGS5UJLaQqDg4w+JmyE+jgjlT61tP6cC/R25DuW&#10;NGiUaur7WAuV5jvS2tpmjEatI/UlpS9i2Fp9qJGFfVDvNPWcTpu03Awi2rur183re5r11ZijXzJW&#10;fA5YD/oMTxLveaUk48M62zEY8GzgsJz1abihoe/Gxh36uPro4gKDTW76juk9w7xZ73BIaCveCad5&#10;L5ia8n3KZy2Ghej6YHDIteuMMd9t23uURkyOPeurd69GY6OoT3sJ9BLoJdBLoJdAL4FeAr0Eegn0&#10;Eugl0Eugl0AvgV4CvQQ+qBJwWa4/egn0EnjfSCCr41kMdp25Fpu/kjgXe/Nh8VpISfBDAEGX1QLy&#10;Lmofs4P/YJ+d3YDvAVjJI4Cm5wTdOc8SR1y39AKshog4OTwMMH1FHSMWnWmcWpJk4Vl6bNMFehet&#10;XSAvd+RlgCDQ7wJ0M05w8d6F8cQGZ/Fc8EEDCD1TeP38vAwo5C67Y6FzCNDmIr8Ai+UnjQnM96zD&#10;fBpBWL/y0lDCawIxGllIs/cfPXotnig04Lh37/kAUQ2oV16em29lpUB/dz8aaqPkRWiE06PUL0Cg&#10;4YNtKHOBBBfy9agh71O4nVcWeuNw8V/5KzPzKTPLmUprhfOoBfsCB/QkMKTsftr1muFFbMf89oGH&#10;8vJa49lrBX5XH02ee8/DXbQCQXWv6LCD7WNlVHmQ22KBW4JjAv+mAqbuIjaV/tqJLKAlmA2ohOw1&#10;QFgBDHM3b9uNrEcB4Z1rQUN0TJflgp2XgFW2KLh1cmLYE+KaQ8MMMoIYQDHO0QERWgGQQzwUmCf9&#10;Sv3Sq3cKwyaYxt2/4BWgfjgSByIPEivdUG7o5uyojGzSxlgWykRvHA3Mpcj4UL/1UiGQAxfm95N6&#10;a1zYlgBe+IQh+0OA0r5SzvmQ353LSKWMJZCBsrAvR3iDuGS38hDjFPvzZO8o/JQRAnn4UyZH7Mg9&#10;XBQQwtOLHit29NBS983jYYgKQ2MInu/v7saDh0Y63k8e26MMGRNGBQF3KzO4iOcvR6lAdFnwTZ1W&#10;3nryMM1hP3IiKLrKjnKNEdLXAqLjPJCBspXs9LKw7nji3qWeRTr7nT+Av+gBlQl0dgPB+NLpI8BO&#10;hXOGQcXcdQHMkQ1hGqQ/oQjY/W2a8cWOclN14JzxcoW3ESVj2BYxVw1OOjxP2Cci2ZGa7OQ3TJtK&#10;svxG35kv2HU+xzgIcGo/0oc3OiOQyTUPZ8iUTtU3kuRa1WmOBhwm//hyDAHQgfSzuiCN3uNTcybz&#10;CNJy/tKLjvPHEt4JspudO84RAqM1f9Xc45ziGHH+d66xnhgUQarz/OrSOr/LBb/8uPs+ALO7yAGa&#10;RwzOeCNAfvJXXiZK3+edE5QP9c4yP5tCRmTqHK2cFlYA+g3h4T1v+lH3LccnYCd6vMBHowXBTWK0&#10;xMhnmrY1ihGgvwYMVy7SKLA/IFyDO+Iz/2n4Me4ve9Kj+oZnC+06PnZ2trvF43omHbOL3mei3juG&#10;tDGlhxUM4LBi6XB0kkO1NZyIh0nq41wdF2wv+nk2MA5q/JOHudQSpsqdL35wAb0ed7HC4ULVp/wj&#10;M+6q/zm4r3FL8nluGBZkOeIZyJOrOwVUv5zH0Iq5Y35aQ8apeGM5weuGMjjbH3T76L18G1rHsWiT&#10;jvnd7Z3Mm84zlwNkh37JF70RHjWo2CdEkml0Ri8O6I5jUBo0ZBGwX1wrr1AQiWI+5SdeaRz7tK03&#10;Dz1ONLbkzfnCUE5LGMsY+sS6NV7J85z70mUex5lGZbPMHz6vlzFG9HqMKCSgGQMxFkbohTzgG2HM&#10;S9ftQ5KkSlmMDkjjHUJPHOq0/DMvqBfS4DWf556fE4piCrLTf3SJYzYc0p/SoKymnS/5XeMT2VBe&#10;GZvzktA60zM1dm2jyfgcQ8HSSeZA9YS6pOPssDzUhM4QPKZZYzN6PHPKzTPMMGG+B2GUwN3FOUJn&#10;oVsKOd982YZzwPLSBqnPKI0J6j3Dcz1NmUcDtfJ6U/OFecs4QUOWyu/8ad5mVHCjo/CpQYKC0cOY&#10;3rcuL8e6MjbWU37z6h9j2oyKzI+HstKblmmePdIfugn3M34P9H1KeXvfj94wTDPeozMKq5W3BcYK&#10;ZTyjqu6QcGfl+ar0wnKGCTHE2507R+TBOw7vYMpqfn4KQwy9aPiupmHFAXOs73VXKTMcTsGjxr7H&#10;eLP4YrxTKD/fpX0nLVnejX6qo3rKMG08mfZHL4FeAr0Eegn0Eugl0EvggySBelP7+jmefGv666jj&#10;66egL9FL4K8uga+mu5N6/ldvra+hl0AvgV4CvQTebxIYLy2/38jq6ekl8EGTgDvz/Hy1V7PCLwL2&#10;CAICWLlTcwCA1OnhgT/BRQGMR289zkeg5cmT7cREvyTm/OHFfnfU7ZGH17ysfAOyATxcGDudEAPm&#10;ub4QYIGWvAlKU30Emg2FoStmF6sN6yFg5iL19jbx6QEtpqeJ385i9/n5SRazBWl1ae3iveDg5ua9&#10;1GfYjhbmQkOF/f0nkHPNgvhmdhq6YD8a6eYbMDcL7C7KCwy1BfxaXLf9qhMcBrDERXVT+d7ZeYMw&#10;HBcBHt5888ssrBdA+fGP/xfZoakr7Lt37wfAkL75+a3sgJSf55//UPft3/7J8PmFL3yGhfbP5Hx/&#10;fwcjjTeh7Sp5lYeL6x66GfejscDBwQ5XNCRZTigU669D+gEEkN3rr38+qe3t79NHyFQZZMcwPHsU&#10;/1+pF+bz46EezABu2F+CXIasQFD+41NA0cIKrtnZAZxd+eQXOBb0sYvnSM08D8i1fvdOQEXLBmAy&#10;BYyZWwKYCSgDaEbIAYEGAaPjo3K7Lh2L7G6dod8kJAASQKggySVeBC7QS+9cHqJn54Qx4PoOerm3&#10;ux+ZCTIKeMlTQPbRGMRSHgH14NUK2iFdipJUYw4NI2YCRHENGswqf7OLAkrFn6BS3UAm6hKglYBW&#10;QNQAhZwDupS7dEApdkT7Uf0HGCPpFl438UPDNsRDCPmR9fr6VurTZfvu8eP0nyqxOAMITf30SLc0&#10;xRjA8EEPGwNCcJhe0Q+H5wBw9J36+toXX83O+iEg6yEGBu6+Vn4BNZFBAEH0a8Bu2oB9yqLpgB0W&#10;5iq8TzwSgDrKu3qfvpQWwDdpWuTaKuBnk4khPyyuAc3GxmZSdWkOsNzU9uLpgD739/2HzyWP+iUg&#10;pwFBDKYMV0DYDneSrzM2Njc3oRFDL/g5OjAEBaAZU93wGAOka0I0sFv+DLlqQCPwub+3m/lI1j6T&#10;PmJmpIxzSwG/tOMffMvHNIJOCp8L0KoueMwK2HoSsagP/AFcer/Gh3MJtyM3M04cuT4uagXksRqP&#10;m835nE8hixqB0CRG7p9yQEe8Ia8trMo4Y66bT88D0XXmXr1txE6AshfMXeqRw1/DrseEBnF+WV5a&#10;I/zDZuS6ilxXmSfLsAKeIM46Nao4Pi6jG58RZaCGUQBz8NYL30b+mqtPAyYydnHv/9aj15Ma7gOz&#10;POi4jIw2XiCEEuE9rON5QgmU9wBC9OiFhrrVxWO8nxxikKcMNU5aJISFY26eXeoaG6ma5xiHXGS3&#10;+BS6cAedWM9YGZ0/7jQS8HkzhTHH+TU6MF1eE4Y8i+zfU+bRR2++FWOlEqg9oHECh0M6aY2fZuzw&#10;FnOzN+R1Dvp9PjgfSPPMHQyGKGPdc3zs+lnGgR4T5MG8epnx3OeMBl7JRJt2UMwmvMc4jkZw7p0Q&#10;Qn3OaTLNvw77uqQZazyTDOuRrCoKpdSNs0u8kyBH5/vBYXlYUQ8G0yfdEeEPFqDt/A7j557Puqlu&#10;l/ly97FhPniOHxwhPzxKAOpLi6SqT/62X/SAIHHW354TRaj8C2Azt5A6/+U5QBr6eK+wMsfJnft3&#10;8DZShlXqmIfGdksreJzBm4wGEerDMs8W61EH/VN2eqRZMhQU/VDAN4A8tGkIt4dRh/zrkWMLjwMa&#10;Z/icfP4BIReQk96HjuDv4ui8422kOx8x3/Gn55oBXnhMnS+evPFm5g/7KwB3lIJ8yBgJp40hciiP&#10;N1Jvb1WfzmJ45TMNM4OM2Uv7jkO+K9xN5YtcuaXBqSFGlKserE4x3vDQ+8fFCbzpGQX+nMdN5VuP&#10;ItaVuVPjIMZ39QXvbpR1/OpNIuE2eP5MAfwjyPSlhgDNCGKTkEBrjHfDg1hv+8SwAkNS3y00dn34&#10;8Fs41wjn6RGDAt6/LKOcyqjCdyuNrBxvyumKd5bDGONZsumLcnvy5PW8l2hY+sabrzDeD1L5zDTv&#10;c4vwOTXXra5soAMapNY7kHO1zwTrdA5Tvx0HGrVKqwYjq8xl0mMbp6f1XLCMc5ip84tGpab2mwZS&#10;eQ+E3jOuZ4yenyYkUuNLDxwaO/gOqGHsc8+9NJbLh3mfK9k8fPghDCZWw4PvaRqOnJ8PEq5N49sd&#10;jBavrp50f/iHf0IberJY7F566bnMg4Yw+9jHPs61JZ7561x/KalzpAa9pv3RS6CXQC+BXgK9BHoJ&#10;9BL4myyB/N9nzKDvs37aNc/f7Wj5zDN5frvM11PPZF1frdztdvrfvQS+VglM6uvXo2et3GSZds22&#10;J69/rbR8s+b7oPL9zdpfPd29BHoJfG0SKATia8vb5+ol0EvgGyIBXzna59kN+gLWPqw214K9IDa7&#10;gBsYa1iEC4D6ttDvorR5XUTPrtSUA2Rh52XcUJPfNEAMWceQUQgg6/g/P7Uw72K9C+S1+K/xQ3tN&#10;KuDANlwQr8vunNSzQ4E/tfgsEOJO88BcKS/Qo3cLywnSPq3z2TJoV6034DAUCxJU/RonFPjiQn0B&#10;kDMsoLOznfrLzbMGF7rWtyZpK8BiFoD56sqpsYBbd44K+sivdWrooOGGu1Tbor9lpTcyDqAjCFSA&#10;ljKyfdsSeNCgxVS6Kza54IFeMI6zwN/4+npS67tRCAFHwTIumoY3QUVkPeeObYFofhdgVvkMU2H+&#10;BcBRQzekX/hNNgmFdsoDyAd45Nw444JqGuQMkckMIJcK4s5VARzPE9cenROONMyBh7JOuIGAUwA7&#10;GCjoaj0x5JFnxbavndMXAlFWZLnwkdObawHJpVvEjzYTvkOC/QnNpvKv4YP8Ch5qGBLZUJXGE2aS&#10;b+/P8ts8MaxAVhpeJAQHu6qlQnqmGSNTeJew+mwgDnnKiTbIr+v5DDOHWsZQyBDusyVSvi0oqM5O&#10;ZXVmNERGyMdwBQLKgooa59ROfQwWdBUP2J2xiX47rr3/rocNKhf+2R+OD2VpqAjIjAw0pKgQDQKp&#10;5GuGFQBJeh4QPBJwXlit1LF1QZ8LGjrG1gBW1Rd1P+FW4Ml7ytMd6bapQYfjh+q7c8aPXjXUBOcf&#10;wW2BRucrjboClgKeyb/hKqRX/VJp0nbGHlepzL42tS9bn0ZHVzAacQu7HRS2ZJZTaAmP9LP6MEef&#10;ZnyQzzQHxWzTo8ZynafPbrIAGtdlM5cO0M85t7Q8+QdfqQeZaXzknFoXnibVBkXHea3Do4Gv3hcU&#10;9vrlJfMt84eecEbIUfnFW4A6rQxIlZFl9HLj+TTePpyzot/IXTDTuUjvDYs+A/hcsLu+6e51FAMC&#10;4DXiA+jVAEXPFYLnSxguBUhHH5R5PAFAxxkgqvn1PjC/5PjXkAODDEM1KQ91lzalY0Yd4OP4dKwp&#10;QLJAC6eRk+c1LziXXgJS6+kknjqUj5n5Z3uNTvUvfRk5ooOMJzM5L6zgqeQK1xTSO8P57Ng6wDHo&#10;863mB/h0XlSOjHt1pWTmnFEdr1xH8FBtk0+3LNySpHa080rJbwZy0Er4VS6tRIVZogoz+4Hk6An9&#10;Ddt1cN25Rs8IgvYeQwzUzvFAEW89GFXo3UUDrciF+9LpM+kUTx/K0brrGZXib/+SHA6N8mKU4BwJ&#10;yXrIMPVj/+c5gUwUBf/ybNCITW8UGoQtoQ/LhHdSB20/nNMnyxhfLCekCzp6RnkMFnx+ztCfcxip&#10;Oa9poBWPF9RviCPDHelFwfnRcBYoOnWOx1D0oeYH32mUgcYXpxiRSKxGGuqCQr0iRE0ogR6NtTTC&#10;iIy433RvanYRg8LyNuB4shzZEQAf9ET9oefGfFncPAqMD6c38vVZRv9oIBTDitMyIMnzhjE4M0ul&#10;8BFjybGO5t0KmjOPRZWQedpCTj6HuJd5G5k6ZvMOsihwjxEQz+88h8ln3gL09fyxjEHc3ZIfJNoX&#10;HtYzS8ixjJHUW/WrF84npvX+cXTDk31YuoO+8f50huGBBgh6YzKvcq53yCZW55dqo+rzPUk98l2q&#10;3ul87/EdSAFaPvOAcwC/LWs+Dw1zpzG0kv4a256TC7mPWWKMcM1+4PC5KK22VR6+KkSaMtP7WL0H&#10;GoKk9Fzji9XVjeSXHtsuuer1TOPcMsQ5ONinvSueg77/MQ7QLw+NMdQFn23WrR5EF3K3/+ol0Eug&#10;l0AvgV4CvQR6CfzNlYBvl+NXMF+/cjzrWsszznKTz5Nn3budr9U9mf/2NX9Ptm29Lc9Xa2Oyvf68&#10;l8A7SWBSnyb1q+WfvH/7mr8n9fBZeSfrnMzb6vpmTxvPjY9JHm/fM8/k/VamT3sJ9BLoJfB+l0Bv&#10;WPF+76Gevr+xEmgL3e6Ke7oYrYtigBIOF7Cf/vcgl/Ll4rKL+ILBZyeDbm8bzwdfej27x93huoDr&#10;Yheet3EHvr2DBwqABWPLn+LOWOA64EPQg3GdvtWwSn0NiFO7zsevOSbtba+lXmIB+1mfcW0Bpra2&#10;HrAYXWBLLTwLDE3HkEDX9h4Cc8b/1pDBHYQufAv2uWBtKnhsWT05uPDtIrju4wW+BMECBrnaPvEK&#10;Jl0u2HtY1oX1G3CR+r2vrPf2ngQoEIwQuDC1Ddt24V25KyeveeiRwN2PepSwPvNoFOF9ZeYOTful&#10;+kwZCUA5vSord3GW8YR1xVMIqXSsrKynnSqHm3OBU3h3d2gZcVBpsAeAFvp7DvoEMEv+1Reyb9gM&#10;QU+BwAJDCzDK/y6pQpBnZZ0dxIBdgjJCGCOBavnkvMAcPFew23UWvoGDAnQO9V6CHANgA+qZWtfw&#10;xFAEMwEDB8QpD7hBPWdc877AYQHKgA6cGyPeujwu0O8zDFO8fo7Hgo7uCqgkYIQOTgOEBsTSNYBC&#10;RYDuIjdVlvUlzQAlY0MOdxkvujudVIZiKAKt5llYYdewdPEXMD9CIY9GBmbOPyv21HEA7YCZoJqA&#10;2ADQswXyDE/wxHB0ghEIYBO6eQ5AKHnuzJ+7pE9o64Lrh9v7GXPScM64kwaNNRYEtkk1JDhn3Jp6&#10;75hQBxqyaFhwZIgL6tCwwNAMAfjk37gFAH1ioYZqAcoMvZa33ZtDNshv2AL1oBmUCGDejFllQT69&#10;k2zd3QqwKfCvRxFTd1DPMdZmxvLJzntpQQ8EduOBAY82hmcRbBLg0tjD8aZOX+ixgk94RY4XAMGS&#10;pfeBkzHga17Dw5hmNzveSa6uASYB1Gb0pGJIF4TbDBLst+krjaBKH3ThLxPyRENJ5dWxId82aPum&#10;9mn01nN027kjxgzMu2Oc80Z8jntaqPsav9Ceuhh9zA3EkNxeJ1+A8MpX4K1lyQ9IaFnHgIYBpuNi&#10;lfKdukk1HjlDtwy/JEDbeHTcB1gkj4YBdv5oBhAU+s+Hp93x6X70x7HriFUUyj99Am1ed/d/6Qhz&#10;EHOL584vzje2Y/gigVkPw4ZcDJeSOt6WmOOcU+apI8Zh0QfAcw2BGB6CyEP69gJdVhaXhPJIeATa&#10;mJ91bsSwguMCYPYcUBbyuiPA1hH5JPaYMBTnGtFQzwgg/HwaAzj6R8BWXVDm/OwW1wHAL2tOp8vq&#10;SL9ymj5lfKjrGQf0Bdf4jsyc8wTu1Q2NJgyXoUz1piJPbb6cU2c4NGQJPTCkLAX4oxA2Ff454VID&#10;gZ37lUP6kn5XX9P/ua6OSwcyO8NDBrK0rIYmnqgTA8aEc6d1HOu9g9Q8M8gJarszxm2MJTWe4DjA&#10;u88hoYAsc84YG1EXNcU4Qv7lfQowf0UjKepRzhrSqRse0S1SnwGzjJUA9MjF9wbl4zEaC1lDvM37&#10;WzGekIcK0+S4queQIbuUofOocnIsRxFo+Jr5Qr0Y+cyg7TMMp840kkHHnefOD3kekn+IXk9f1jx9&#10;tjiAZ+qGXueTY7zbmGZOQS6m8n3G/GgaWTnHp++Y22l3Cp0pvmGEhmXbMCxqT+Z1ZK4h2xT0DQ1H&#10;ZR4+GXvUKf3DWYB9nzfU7T0Nj6zTcXp1hq7ezAtWSps8p/QkMTddYaaW5le5bBs8e5hjLZ96mFMz&#10;nlNnzdk+l+bnMVri/SPjFR2Z5XlSdJVRh/3qe8Ly8lrkXe8/NeeZr4wZDQNzTei3neSBsvxuqfNn&#10;mPACZTykUW9npsr24OBJDOQcE+lbUr0eES2KeRUe8ARxd5YwGsvIkProeXSCupCl3sn295Afh/OI&#10;c4z6EBkwj8zP13m9sxXtGX8Ub0YiVERp37+u8u5keb1wmEqjYZEyb6lf6e3qa8dR02tT29bAYkCY&#10;sP39Xdo+zfuapDonbW7exevGvcwX6pC8m/ouqmHKEuFofAdfxtuKhhWGOJnFSExeUGE8W2xH5nt7&#10;GsJeYKRByBuMEPVmYWr/bGxskKfeHR339lN/9BLoJdBLoJdAL4FeAr0Evlkl4Jukh280+S9Gfj39&#10;atfa/ad36qyVn7z+rGuWf1Ydk3nb/ZZO1ul5u27aH+8vCUz241ej7L3uv0brbX1qdHm/3Wvn8tTu&#10;N/7avZa3XW+/W/6Wr93/Zk7lpR2T/E1ef7f7rUzL06e9BHoJ9BJ4P0ugVpPfzxT2tPUS+BsqgVo8&#10;B+TjDcMdmIIPBQ4J+rhrrsDK2+wL3BQwy05MQF6Bzj1CeAh+pE4WxF1gHhwP8gmYLABDOQ/DX8zr&#10;ohrgTVDWXaeBIMB0XKR2oXmKGPTCuO2l5ulLUFvs17hBcMA226dyzxMO4uWXv6vb2nqOe8RBZ3F7&#10;b+9RwFbDX+ztGSLDkB93CMeBq3EWuxfZjWlegaqTk4MYFlxdsROVw/y2pTHDgwcvsshdbq83cI9d&#10;xgvJli8Xtc3nbkVTDSbkx8V23VIrUxfdP/vZP05+8+iquoCLlYQU0YW0RhwBjTA0EBT4lm95GX7u&#10;p/zjx292u7uPstC/s/NWDD/KIMJdqYJm7sA0rIiL7BoJKIOd9M1TSjW8mE+4EVMBg8PD3RhWWNcX&#10;v/gZ6AJ0o9+mxCcRtbvsN7budFvPyTfyh1dBCYEQAWXvC0zan36kYyRAb38iXF1XrwACuGP3HFDp&#10;0etvAXRpXPH0PwWGepnHxbcg2oUg1j5u/AWGATbUn+zsJX9pUv3HWiDlBtig/+oQ/PD++Ldg3ViZ&#10;Evs9umM9ACEr8NABTFHWT8qQd1mF8B95BcvlM7v0BUf5UwYV4xxgj7zRR1No17AgABTyWdO4Jv1Q&#10;oQVixAI5Aq4KNsBSDD/YfYr+uxM6oQho4xLPJZcC+vB+un3CONsnbMWgO2W3+BkhLATZ1MHD5YPI&#10;2HG8jzGTQKnkQ3KOjK+wQ5/IY3RSYBt6AW4C9isLASlkbeEZeJjyXgBd+AV0Euxc0vU+XkUc7xra&#10;pK+peyxp6gIQ3dqgv+EbPVT/6LkbYPGcsBuCVYt4prh37wF5ZgF4T7vd7e2k8qNxhTLLzv5zKgAM&#10;F1i82D+JPsjb8U6FgJCfGA6FdoBm6s4cQh7nGA1M7Ed15lo9gKCEfSG/tKXHCxFOHy9sLoZ/bj3z&#10;sJ+n0IHqb7KqS9TvR9A3c6A/JTKXSQHulal1pi9oWLqzy5z50xvJnyLcG48b5XSJJxHztfkzuk9+&#10;dV7DCutRb84xjjBPAFyuy5tjTwA3BiKWsX7SHP72JxmvkK96qJAcT9ELxzb9b5/rVWBqgbBP84C7&#10;yHD/fLc7PNsNL5hPCEcHwK0wShPGZGO9l64j5l7byjhy7ocWx8Ddu88BCjoSlYlAPVTRxtUicwOG&#10;LurHEsDiAoCvc8fFgOvwrK6f7B53B48B+ql/FtkXWIruMn8+NXAz5ESBrofojOPSQw8wecZxri6r&#10;+9JWRwlpapHwIatb1WfcuDEiIpuqZJ97qA+t/1qq7q0arkL5ca5uOJY0rtDjzipeFqIv0ONcah/t&#10;MAb29whjhaGcoQd8vtot0qwHBp91ynJ4qlEVuoHu6GnI/re8emIq8O8cYmqbgrV6HLHMSF0yJd8J&#10;xo7mUc/02pO5Afmro/45lyl/vUZ4ZG6CrrCu2utVAZkZ1mKKfLPIUVkKCpchyWy3urlOPzvPqWul&#10;l4uG+wEINnUOWY73CYwEoUvjJw0wbXuFEB/K0bGmRwnl79yllyHD/QSwRxe6U+qVwJvuu+6OCE/m&#10;c0Y+42ECQz7nBfk9VmbwbCfudU8sGX15Y+WNtJXnjTLio4xPmWtN7Vv5TR/D0PX8dQzbpGN4Mh5n&#10;kuHcPs5r+KVpDSBpV4Ov4cUpctCTBUYehBrxSFgm57j0S7UrQ+E7hg4K2zei0t3oXnqo6F5cqHAc&#10;6vyyfU2a/I5bZGbf37v3MGB7PMRwndrRK59jhM2hDxwzAvPqivzZX3XUXCXNHhExp/50zLRwGT7L&#10;v/Slz3HNd5CWUWMhjFROCG/h/MynvQ/J2/R4HvXe0WAvxnW+Azx4ntA/GoX4vHmAfuDdY2Z6qXs4&#10;zbvHzHfkGbCNgcGjVw3TQ2iXg4PuhFA2ysx3roW8+2g0soAultFsSIL4xpe0eO7Hd0D1gcdVnunm&#10;lT5lYipPB8xfegqT1uOzw7wzyYv9eDV+B2mGEu09z/dNn4dvvfXl7nOfM2TbHO9495nveO5xvrq6&#10;hrzLqFY6P/rRv5X8mZMxrij5nmGk/BbtYaB8POz+03/601yfQ3areGsx3dgwLMiLSe3DT3ziE7RB&#10;eDBoXyP0URmUtMEhd/3RS6CXQC+BXgK9BHoJ9BL45pAAr2o5fJNp5+NLN7/bW473J89bvslrLc/t&#10;+ibzWK79njy/3f6z6mj1t7yT9TR6+vQbK4HWF5N96fm7XW/3vtH9N9luO//LSmuy/OT5ZH1el8em&#10;y99ofidp+es4b3w2Pib5s/7b929f834r473+6CXQS6CXwPtdAr1hxfu9h3r6/kZKIMAAnNUCOqAW&#10;C/ou3I7Y/dg8VtTCc3v1eCoGF6IL6GPBHbDAXc7Hx6fJULsFrW8MGro7mPwCLoIrLjJfL7PYfwlA&#10;wsKy4MscbqLzJocxRUBCgBKBA9b8nx5jMljv5xgDG6QCwvLQ+PGuIJQeK5577kV/5igPDO5WvcCA&#10;YCeL6Ro1bGwAdEGHC/B+lMNweAY/+wAGeqwg9jxAtu1oEOKuzfISMQI4dmG+ADVlIm0CX83YYhYX&#10;3C7YRxaAOoK/eoFwMX5vb5t2htS5GGBRuvxIk8C7C+LuntTowXoDrNF23dM193wANY0ydncfBziS&#10;9gtAM4u2MtJi+xcBc+iKsRxNVzAoWCE2uV415FNjDGkYDE66N974cs6NmzAFeFSGFXPdysZqt/kA&#10;d98YGtifs3P0JTzrmn0BoFy6pS27JOFA0EP9kJ4NYrSvYVhh/gH6crx3CPAlsIQeQZCkCaa7AxlN&#10;YRcy/9ihe4Fr8wAMyMvUvAEwAEKsF0SVtIAg5SO/USDuBUjnnmBfdkTnGmW4Zhm9LzSvE+Wen3t1&#10;G14ERKvsXEIMqL8AfMgpZdGbFUCMgFi0eWW7fCyzzO5aQSH7bWN1PaCguj3Fp7mF1+iArAB/es5A&#10;DuxkFh68IkTHCI8MwvDlsQKwVOAT4Pwc8EiDilN22w8wrnDnusDj1RI7s/lTpw5396ij5KBXhnYI&#10;Pj/zUIYc0r2wDHgtGIdMl9gl7GZp+0u+a6c4wN3GSrdxdzP8LWBMo+cJ5Unz6UN5vvfgXrxRuJtZ&#10;scQDBu0LQh0BgrkLXgDowf3nAtwe41JfINiILbalHgis5jBkiX/MNZfog14r1IELQGflok6cMrYC&#10;LocC8mrIkH+cyzb0zWAYMKMnCuhUbuYnS/jQcCA8Qvv8WI/NF75ChHNN0aMxkR5aTC2v3Ew9rLOk&#10;4JBpV7lkR3sHugNew3/mOnnKHFl6oxgtprGaH0F0vSqUcUT1XzSDemJAoQEGOhXQlpAEbTf71UXR&#10;4fUA5qTVfpJ3/qL9eF2RXoiJXADuTLs52sHgzoEZgzoMPqQVieHhgHHEPN489Div1eG4ZLxeE0KB&#10;edW5z3HlfceQMnXOa7KlhRS7RhFOr48w4rjIfKpxjB5MpOnaeUCAHD3QY8X5SYU+0C9J/siT8A6M&#10;z8wL7Gi3XnsjcwNn6RllXWxG58944EgHxenbuqksljUGg3/rsh+TFnM33wkHlOosjKykgdTd5Bom&#10;VL3Uz3WfH+sAoZsYFtwY4nDdOU2vKkeHGAzxpy45f6q/OowRVqeGjKcr9Efd0Ojm4hj+kYcyaUY0&#10;Pp81YDL12XU5f5m5KH2BAUUMK6ijDCtqrrAOuuorD0XRjnZOahieeT7KRrx/mmeB8vKZs8xzIt5G&#10;CN905zn45LptC0or/GUMJu4/uJ/UcEdrGN2Zev8ATxHOY8pgkeefMnMuUG6m8a7BfJEwJRk/Q+YV&#10;wzZxkNdDjy3nx2cJ0yHgr5GKqXOgc4ZeajJ3AIj7zFM7nEcP9fBDHfanBmemGmWcHg2SarhTRnMY&#10;eZBvjudHvLnQnp42omUQMlPEJI/35/hcycdAY8PqO3MzGkou9GONd58PRavyUm80FDV13GjI53zs&#10;IZ02o+GEHiscR44rDUYzvpCfj1HlqPHKCw8/jDEbhir0j3O0uqRu+PzSmGGG8av3GN8JbE/5RE+U&#10;F15ffB9SR1QS557oEu8z5uvw/DQc1buV4TpyjHXljHeP3f3HGMsof+RtPaTSoUGmqe+NR+eElbm6&#10;yPvD0h3CXMxgoDqzgGHiVjxWyMMq70DraxvxlOa71JNHj3i40Nd6rMB41LGyvsb7Bl4u5nifk1/l&#10;0t7J5EcFlGZ1wt/KNfKw3/k046x6LyT8EPLxvUKay4CPsXV1FtkqYud/DYGdVazPMeQzSfo0TrUH&#10;NKrd23ucuo+O9nm/PIw+ayy7sbEV44rV1U3O74ZeyKAe34fLcOoAfR+NDDEyjMcK+2KaZ5zvmKZb&#10;GLyqx6bOOR/5yEfpRwy36Gf7qT96CfQS6CXQS6CXQC+BXgLfzBLwtfL2G834VfNtbLV8prfvt/Lt&#10;evvdKvB3K+d5+337/u3rrb6Wz7TlMe2P90YCTfaTfTpJSbs/eW3yvPXrZL52bTLfX+e5bbU2Jtu1&#10;jcl7t9u0zO385mnXW1nTdj5533OPlr/RUFe/eb4neZs8bxx4rR237zfevX/7vJXp014CvQR6Cbwf&#10;JdAbVrwfe6Wn6QMlAdddXXwVoHORtqXvuCDLm4YL0C4oCxq4OG6M8xkXmAFZXJT3EFA33rz16PnA&#10;RXkXjN2h50eX04La7lz19eUMQP9kcARgSlgLgOUClbJcDYG+3nztRwODrddFdcH+yyvisrOTdmVt&#10;BZrY4Uxc+xEAHrg2uyoFAF10l7dpAAx3fZYnB2N1y4ML7hodNIChvBWUZ4ICPFyYb8B7ycBXV3lu&#10;AIlyc5H+4qJib7sj8oydtdZ/eXlOmxpmuNMSWgllIlBpWcuZasjhjsw1wAUB/vsA09YnXS6sG2JE&#10;0FiwQNfVT8sCpIz7zXsCKvI7QN7ZJU77xaNtL2Ds8SA7PYcAHWcjdjXjGt/2BLZGAlTk766oc8SH&#10;XeWXxCWfGsc0vwTstF3f2g2/IaBlP1ydsbsV4wB7Ujfyxgr3HmrHpwAJwch4yYA+PVVcGKIBYFTQ&#10;6hq0Ko4FKC+4bHsyJVgubx6CbVTHodztD06jp+glwJ90qLd8Ja3QDe7W5bp/KQNACB2LADI3oDk8&#10;egTkQ37mVR4r9IWpoOiAHdTGsffe2WWFFcgudWwmBO0ESg923PU6BnTQJ/MG5EHnzwBCHTMC6ecY&#10;k3icLB7T37ojZ2c1IT5OCQWSUB16ihHc4qN83BUsbwI68jk1rns6ALHSUCoF/gToc6cwY9djSpAt&#10;ItF1PCAwvAuErmI80Yw/1I14x+D6CmN9/Q566dhnJ7tjy9r1eCMI6Y7yIfSfzuJthHakXXBfvbwx&#10;rOBc1/vTV7SFvuux4ujoKDobXbd/7Av+QiOp5c/RR2DH8HPJ2I1eMGelbwM+k5v+Tb9bFMJUVU+n&#10;2VU/rWEFxyw0BRAc8y04mTkDec1oSJAKzDluX1q85k8/kQc66yl9ZmpjIxXUBr1AX+SE8wZaR462&#10;rbEI4N4l/SgYHhptQxXlh3qgUYQ0ej9zIfzbeLVlNuownyn5rgwRQFqgZwHY0qp8m2GA8/OzeLMf&#10;vW6+OQDu6IbjJmA5MmEOXcAQZnG1PPs4xi/jDYC+PWWMDzSywLAH8O/o+ADg+oT6NJDRHX3NNc47&#10;kTGydv5pdDj/jBi3HkimUsa786+76/VeMzxlDggQCvC+fxDQUl1TbywjAC6NzvXWK6DofJ0D/RBg&#10;9kBCCs5vyKLNTAnyzXMCGUiXh/x7Zp0akKkfXiBn0mQaf9neU+MJDUUwNiC/NGg8VB4XyAP/MbYy&#10;pZ6h8wVlYwyDTsSwYv+4O8UrS7zS4PGpvLuUV5qpccgK9cJ5VN1w/tTIyrnFz5XzqakGB84R6pDy&#10;w0BlxFwdCcN/BEDbc0vIeCSwTRsaVpAj8kNnKpwRfcW584HiylGZ4qViBgO79KXPBvWMzzznq5sa&#10;IDI38G6wccd5BMMK6VWHact7Png1jLlmLExdHWaucZwcGoKDvkVDuhMatdl6rla4o5EGKMjGudD8&#10;ysDx4RGdUqbIUxD84qpA/AvmDUNAOT+G/VhuUgCdNXTJtBdpacSzFG3Kc2Ta55nGntA3g8Ep5gdc&#10;h2zCC/neYFuq1jX9rCFHrmcuoC81llJfyKOR2BV9XoZQGMIRR0iDPznzz38ac00t0p4kQTvf0En9&#10;6KMeJXwe+a6wipFeGQGgo5ksytuCng804lzgvWGFdwPTm4NKHQuGaHN8qJv+pWGaUmfKw5FeywYY&#10;l+zXvdAgHbwnEErHMGSZx5xj8rxm5CHPwVmFkNFw6mhAGCqe2Rn70RnkN3PZza6iH8hQTyTdORJG&#10;ruGDkDGxl4LXBUKZzKCj0Q3klvmNtsrrCPJFptOUs6zeSgxDp0HNUIMNQ/fELBGDO/p8MJxlLqIt&#10;6tHAId6P7C+fi6QekT4ylA6NL9r7X26Ov8rY2HmY90T6OGqC7BbxiDE34v1wFn3Bo1JSdNF3Mdt7&#10;+6GcoN/xhbx9L5ub26cvnHP1Fnc2bl8D2AHnhg7DSw/vf1Lpe53vgc1w5tqQVfBsenmJlyLSWTx6&#10;nPLMvb7mHYH0c5/7PAa3u5Hl888/pGx5JdGLlPJVBrYh7/3RS6CXQC+BXgK9BHoJ9BJ4v0rAt+K8&#10;H98isF338jn/b/jsZz+bfP6evOe5h2EHP/ShD+V9ePJ+3a3vekOs8r67/V///t93f/qnf9p9/vOf&#10;x3vYdvcS5V/+tm/r/s53f3f3vd/7vSk0WcYL/m70tnYaDS2v+do1z9/rY5Ku2wVc8NEAAEAASURB&#10;VLR8LXS+W3nr+1rquN3uX/Z3o6W1Ofnbc6/78fz2PS7d0Nryem3y3N/taG2033/VtNHU6Gv13f7t&#10;ddcNfvqnf7p7hJH5p/7u3+3+x3/6T1v2m3SSbs89Wlq/6rvlu52+U/7Jsu8kg1bXZN5nnT+Lnmfl&#10;e6d2JvNaV2v3WfVax2/8u3/X/cqv/Er36U9/uvvxH//xr+jv2+Xerb7JtvvzXgK9BHoJvJcS6A0r&#10;3kvp921/oCXg4mp93GEnuOWCsECoC8R6rnAh+CtfY3zBqHAKuAhnMX9jY7O7//BBdpwuAiSt4Obc&#10;emsHJwvK/Mdkfw/X8YcVm32JRWIXjedZ7HVH4Yvf8q0BEI7ZqSsg7Y78M3aI7rEDUdDEuvRAYKor&#10;8ckji+/Q+HY6BSQAS3TBDYgwz6L5sgYKgD5XeAa4nhNkInY1uyFZygYIcPGdHYgs2Ps6NseCd4UR&#10;AfhhUXt+fjeL5crDXYf+R0vjA0OGuDhdMriTNl0UN7yIqUcD6lzAXl3dgE4AsHF5X4ilw1Aj19dP&#10;Utf29mPcRr+OfFYwmniI142XqN+dpGv5TBMmY3PzXs5dxF9ZudM9fPhRFutP2AV50H3mM/8fC+sC&#10;HbjHhlZplta1NTwMZCFdel1QB+zh3pMnb0V2Ai7unpRuF/z/1t/+ZGjV9fWrb34eoBQAkz7AF0V3&#10;yQ7xEYCCZa4FTwB/RhhNDGeQLTwLirlrVSBNwKt5aLBuPRgIumT3px5BxgDNBbKgwdwzxj0n1AUg&#10;4X12ZSq3K8BPwSb7aBq81rZsW48JAcb5bR3tiJEPZbL7WDCT/leHAjLTHxpJ6IresBMCqQKJpgKh&#10;Ggts3dtCToBBgGV6VGjjQTDbw3JrxDI31Ujk4vAxYI+AByE/AAwFOKV2H0BMEEfwavfRTmSjDrTD&#10;fBrr6L1DIFRPDBecW0+A6LEsspNZoFSZ+EfqMYXoBvS3bYiXza0UcKK+L+JJRBnJdwPVdbG+tgnd&#10;kRvyo08a8K6RimNGg6fnH5Y7dsHHGHsA5qrPixgnLRIOJPkYY7rojy49etLtneyGv5MrDKQOMKKh&#10;Xe+dAoCbuoP+aF836hXi4cnqo9Qj4BaDEVL5Vj+Kf3kq+sMs/Smb3rucLgMLVWIKXhOyhPY0jJgO&#10;qJcSZueg38kjSO75lMCqhzfRR+msc/Ipq/yo+1XezOODtmPAIJ3woeGDqUcb79KnMYn54pHEsAXm&#10;4bcGEHrsEPy90mgCzwvmb02q2M4LBbiTX+MkdKcA1zENz0rkgSOcUbdpgNkVd7wjF/ifF0gntS3l&#10;BePoeIVuEfzWkGZpfaWAdOXuH3kN97K5tdndvX+X3+VxZhBgc9g9/vLjbveN7RgDnWGodXRAyA9Y&#10;dR5ZYxe2qfPNCuBvA/Iib+iTT8MjmOZQDhyOw9UNQEDaVYaDnQE6oeHOWffaa1+MMZrjQH2dwUDO&#10;Pl9cxRhtvfSyainaMzcwjiNf+3YspyT1FR41avOeH9v3cOxodNHKJGPuOP48waiHulfxwKChYGS5&#10;eaebD4DNnMJYsmF1KoYG8GO/Cgyf7GjUBnCsIRUfn3WPHz/pdnZ2YlBhaAPBY/XGeg8XKtyPvy/j&#10;cQH9QS9OyVP6KDljwwGIU8cyhuDBsedcJh/2s+6g9MiwpDcO7kc2WglwOE6WMBjTq0T0Af1ZMvQP&#10;ZeW5Zh/HYNVPS3gk0UCR+Y48zid3t+6S8nxnzn/48IXwLq/qchsb8ndycJw6W4gQvW7sx2OFxkaO&#10;oTIUsd45+tk5RyMQ+R4y53nu2BjysaL0tfxwWJ5RlvQc0N/wIdZvHRrMWCdSYN5Hx8ivvC7oB8eZ&#10;99qc6Pw3i/HJ7JQGdMMYGZiGlqXyspSxfMLznL6xjVMMEaLTjh2Mi8pAjXZ5tmhAQAO0WHT6rrK6&#10;QpgsQkE4VjSqnONj/dJRRhUYRvC+9OB+hSKLTjkXcji2WtiveldYyTuD99Q1JBEZaPhQzx2vjfsy&#10;44/3LQwqfL6cDo7xYoJHIfrKtqXTcXZ6dsSnQoOVrtV8p4Rj1EAe811gWOXMo3xX1zQK5Zk7j9HE&#10;mkaKLgIiP7x2TJMqfQ0hwwvvnavza55G15W97Rgi5XgXLyLov/I4nj2GN7yJMbc+YYH7GI8Qnp8b&#10;oiO6z1xxzrNnOIguHB3vxajCuc4xtLRomCINsObLYwyym6Jf8aESfvOMwkjRtAxWmXfGz6R4RYEm&#10;x8Hmes2D9vHS7HL4Un4nJ0fxRtGezVScwzpK9mXooUc051HHiLRIk+915W3EcCzLhPb4Nt5PDCu3&#10;SAi6F8jD3EH7H/7wy+lPDXL1VmaqQcbjx3pZ8z1ymjnyDcrNxijzO7/zb8eLxRr98Z3f+XHeBde4&#10;N08btqMHlNKjRmuf9hLoJdBLoJdAL4FeAr0E3i8S8C3FN9fJY/Ka937nt3+7+3t/7+9NZnn2Oe88&#10;L774Yvff/IN/0P3sP//n3f17996WL2/NvGv96q/+ave//PzPd3/+mc+87f7kjx/4gR/o/uef/dnu&#10;h//+3w99jaZ6y84rba6335NlPW/52/nt+5O/reNZh3X8dR1/lTbeqay0SeNfhc53q7vxPll/y++1&#10;dt7ytfRZ91re2/cm65685/nkPetudbR2vt7U8rfrtI7Jay3Pz/zMz3S/+Iu/mHf9/+mf/bO0/X/8&#10;m3/T/dqv/VqabfkmaZqs53/4J/+k+77v+75n1t3KpqKv8jVZ5+2s7d4kDeZp11v+2/fb9Zaav5WZ&#10;zNuumc/rfiaveX772snpaffrv/7r3e/93u91P/ZjP1ZrB7fy3S7T6iHb2+r3d3/0Eugl0Evg/SCB&#10;3rDi/dALPQ0faAmAPxQIMd4pKUig5wqBiXc6XIwN6AQI407INXaxGwpCN8TruPV2EfxagAN8ykVl&#10;MTz22bHgPeyWAGxcOBZoXwZsu/vc/SycG8ddzxfW6y5W/9oCf9t5/070TF53nTj0sXDtwr4L0oIS&#10;wDEBhZdHywFu+Uk7Aj0u+HMX9/kCLRpKaNggDxpWuFNT4NuPuw0FBwT4lJOL2GWM4MI9O3/5z5ix&#10;skfsZhSwsm5TF9H1PODrmIvxMRRg8V7DhcPDN7K71jwukJ9jxKAbZxe/dRNtfncrypM0zeAi2zat&#10;wwV5d6tKl66wX3nlz0Of97wm/QJPS0uAFnJHeeuRbu8NAFJM5dmY3IIP5lkG6JEf+dw/3KakAMsQ&#10;F+ek7Bx1h65hLcSnrW+ER4er6QLDT3lhdSe5stCwQsAQcmjjpAAt9cIDPCN9TB0aX6hviICPBhCm&#10;gF54GTC1IQG9digrj+igngigO2UK7wlNAofyafkAMwHbi3d3j3t9CZ1dRDcEvLLjnXpMBQTvP3gQ&#10;eehBBeUtuQJUXU7jHYJ2LLdCeBiNM0a4clcWyka+z4/YjQ5PkhwZQau/Dx7vBggKACf38Gx+24hh&#10;BTqh8YFgUbtnXg8BT40jNJ5IPwkE2y9KBh3hlOHGeNRlPvkE8xbXBOjklb5XRqRLGEXcuY/7cVL7&#10;bnG5DEuiFxolkEfA58WXPoThEzoLjQMMnY7ZGW/P6bK/GWXMsvvajzp2tAPwq9EA4+icXcN6NJAH&#10;vXgcUdZ5IB4rxoYV9s0p4SsC2FLxyJANpvDrLuTwLd32P6m0z0srfEsIUFWMfYpu9drxTv8C7ArC&#10;mik60VLkEFlQ1rr88199PPGwP8Z6RkK29GHywIuptl0Zw/IK3/aXQK+NyYupoOCFu/HhRWOZM8O2&#10;aBRjGa4F9JZPgOPyWEHd42alQp1oYHnCglDWfrh92M8e6oXGBWGYfGWARH7GsMYkCdEA0LYASD5L&#10;Ssbog6lA+/q9TfoUsylkt3pnI9eUUTvs83v373UPnn8u/XFKKJ8TPoLV8jkghIKGeSfHhAM45hx6&#10;58YeJ5xb1Kf1mTKykNEGPMIm5cpwJG2NecRkC70izMw0oZHYkX3MnFKg7Hm3/2QvAKbuApY3V7pV&#10;wNJ4rKDP5zUiQRaRXfoRPvG6Ma1s4FVd8WM/tt+eeylhOUIEeaij6cfUuN/tH/Wz+skTx2X1uWEH&#10;nK+djw13FGMt9HaK54r51WFl624px8DlackthhHohqGRvH6yR4ifAz1WnCHTk4T7UV+cq4bzGD7S&#10;rMD/UK9OpIL45nWcveNBmWk8A+gVJPM/+jCNl4ZrgPk5+jzGRo6Hil8RHvRKs0a4EvtdD09reqiB&#10;BptBM/PnmFenYyTHM0SvOcpMOazgsUIZLPHM28RjhUYl8qEXDWnV24S86rFCENv5LmA29WmA6W+B&#10;+rN45kD3OfQwlY5yfDGpwj15xkYW1CFx9lvmC/JMz/FRF8irp5sLPEKpF4yGbpG5IHVJMfOGc7Ty&#10;dK4yjzqiN53MLeSfRhedWx33zvWGs3AuIXgWbVqWcY4nCw2s7JNzPGo433lczV1G/83vc1vPOfX8&#10;UoeYr7i+hIcsDTIF0Zd59uuVyudv7sOD870g+wsPPxL5hr4YVlSfGsZDvgXpBctNoSr01BzMs2ff&#10;8GOG1YJW+LB1BJg+1IPUGR4+9nafdNs7b4X2PDfT56PueHBIuCXmcA1wNWCgDuu3kikMH1MZ50QE&#10;Sh/o3WOO+DV65/D9awmjJ/tiaohhAd6tumEUiUm8UttSF/OcRvb+zlOPdpxjpJXSGG9qADnHewne&#10;NTAoirEhctaoAu1SI8LPFB5aHKy8sVGOP/pY7znXGM9qfDK/oE5tpR+UrfJSfs4x4Ytv+/oSnfb9&#10;SL13zjL1GbMwh9ERY11ZOv9Lx/Q0z3DeFSE/+aji5jBfzRe+Dw8xhqhbtqlemGoQe3Cwk3c9PZP4&#10;WdHghtAsGtba/+ZTL+x/w4lIj+nh4S5z4iNSvY1cY2TxBnl8F/Vdm9BDvJNvbm6yU/PD8G95nuPM&#10;R/3RS6CXQC+BXgK9BHoJ9BJ4v0qA15z2ihkS2++WetF3xN//j/8x97/qFy9Or7/2WgDpX/1X/6r7&#10;v//Df+i+53u+J8Ws0+Onfuqnul/6pV+qH+/y/Vu/9Vvdp3/4h7v//V//6+5Hf/RHk1NaWj1emPz9&#10;rOve95i8V1fe/t3yvf3qs8u1vF+tzlZXy9/Sdn0yfae6WpmWTpa5ff5OddzOd/v311O3ef3cbsvf&#10;7fpkalsayHzplVcIJbjW/cmf/An/ffB/s1XHZGrednjd43Y77Xrd/erft8tPlpikefLcNv63f/kv&#10;u1/4hV9I9v/1X/yL7pOf/GTOf/mXf7n7jd/4jclq3vH8J//xP34bn43X1pYFJ+l7J94m87xjY+Mb&#10;k3W0cl57p+utvmfl9ZqfybKet2uTZayn/f6v6W//H/Ua84Cy+vSnP31zr5WdrNOy7Wj1T/5u533a&#10;S6CXQC+B91ICrhz2Ry+BXgLfTBLwhVMgxkVhFsuNM764yu43QJTl1eUAMV4XgMmOUha+BVYEhqcB&#10;HXyZARqB4/r46/aft1zIdkHahWzDcVBsfFju3Y9aCA9uYEX8qzKhF1pmAJZ0My8oLOh/JtDFgr/g&#10;iv6+XVAX/BA8cuFbcEB6NNAo4wOBOviDPgEhF989d9HeMi7K+6pX4EijtdGt4YoglWnVbdmAJfy2&#10;Het0kd4dkNatO/C5OV1EQ3c+BXK1Mi7yLwiCsQgvqwIFKyt7ASCUfclS4EdPJPIm6IIxAEJtC/vS&#10;LfASkAPg6Gqm3KzPjA1TrnDTjcOMlJX3K8CRUeoqACugP6wKoAlABoR0ZzR9p4wFP90pHcDWzlSE&#10;1KMbdvsjfURf2980EhlFZ5CV+QS/TL0nKG8q/cZez2/kLfjiYRu6/xZQDnBf2assMrbvA8KDirmb&#10;VeDlmh3LQ0LXaCCCp3dATUB/2hbk091++hXerjAWCQgHSGg4knN0wjAWp4calLB7nDwDw3oAuIQW&#10;eedEEFIDEndXF3gv2CKAUwCh8pJuDQdmAaWUh30ZuXBP3YXR8CNQbD75j0yow0YEphYxXLIeDZVW&#10;CN0Qgwrzcc38AjSLgFiCvJZRaorVL13Yp0rctg8As+1LiRgAcLrL3mwCwBrMOD4EBTVSkbcBXjbk&#10;Te8T0zAzGvebIJ4gqXOBf1MCu7YLrdGJ/EAP6AdBUMmxXu+FP/g2VS/tZ/lRJnRvaJYDx0Q4oS77&#10;NeVkJHyZz4PWS4nGGFfd9Lt96sSZq/Ir1tylPXnwhn1/pTeAMRA71NsA/HsUIE8e8gsa28/X3FOu&#10;LbSH5TJGMLIQoEw/W7E82iGpaMwD546BCIw6ZSkhAJSfPxxf9IOyWVjSc0uVl1QP9V9PDmVYAbCL&#10;t5HZcTgUquNgnFC/BjTOE/FagWCdT7xnaAR5u8Itil4VNKiw3zWcOuPj2CiPHfCnrjDrS5Z0aFgn&#10;4DkFGCtIrZFWzTnWbJ8qS+d3AeHSdy5EHt5z3gsNYxmlFHkXMWaKzOjLeYw20Ij8KcLaoW8/hTmL&#10;jPUGGVJp9MjKc3jTf8oPgwD4b7dqfFb/xBsJ9aVGaaFs2h/Tpe6dL+jxiH6dZRxgKHE5B9BKZdcC&#10;yPYbbbiD/Bww03nkEOOiY4xRNKwYHI/DGiBnjas0ttGYRoDe1qrlCX6g2bngWg8TjJW5awDjxu+Y&#10;M5OmC8p3bkUDCgH9mi8z5/N7dQMvCcwleZarO/zTQGd5eQWAfwWZGELCZ095GgrftJXnOv2acF/Q&#10;eaWBUPoLatGDMwwLRvMA8EMMJZYP8eBRnjoMOyGpzi3yeuFzk/wXPG9Nfe5lrmhcw1870ifQlweB&#10;1z1vh+Lhc00fON/YkcwooTNZuG4ICay3ks+wEgLP5jPERuWhjKpD8cjch4AHbc2ia0z1NE1Pkn92&#10;poxdZsbPDy7Sv85BNbYtJi9Uj25jZICeqieGl9Ko1DGUse4cyvW19TsB0cuTwAoyF0SvOS1zHue+&#10;W7R3A/vRsEPWr8GMOuo1+8Dne5WVhhpPjju9N2g4oAcxdUseY5ij4Sgeuy7xCHPNs28GgxTnZvXF&#10;ucc+X5haINyFIUMqnIf1lc5RS+SI8KFFnZMmz32uQQAPDIyCmCectzWyTJgj9ALlzjPX1HJDCk7z&#10;ziEfUW301m6+VlZcq+v2L88p2oeLGExBYYzFDGvj3CoB/nlM8RyrX9RJfdeGj9IAg/cNPSTZR8pq&#10;YcG5FX1xTPOxTIwx6DsPeR06lrXGVa/QMYZu+sN7RR/jjHGi8UwMcJznlQFH6m2Tcq68/csxYR7l&#10;quGFhiOneOOIIPnW4OLsTIMZ3rUxupGXNj/6jql+aXxR7VkPHsYwSPOd8RxDoAFz9yyhuXZ3d9KG&#10;Rr6DAaFyaMe514/6JR/qo/X3Ry+BXgK9BHoJ9BLoJdBL4L2WgG9fHvVm9/bzdu/3f//36wbfP/iD&#10;P9j90A/9EG+HVablOTg46P7gD/4g3i3MfISn3P/2H/7DXMv/c7j2cz/3c28zqvj+7//+7id+8ie7&#10;/4r0ztYWhquPu9/93d/tfh5vFn9GiBCP/+4f/aPuYx/72I2BhnS2tpPh1lfjo+Xz9uT5rexv4/tZ&#10;9xp/7d67td3ytLTR0n6/U/pu9E2WabR8rfVOlr19PllHq/ed8jT6nsV7u/as9GB/v/vt3/kdX+i7&#10;j3/843RE/Q/idt7b7T7r9yS9z7o/ec36PVqZyd+TbT/r/Heg97/HKMLjR37kR7qf+ImfyPnx8XH3&#10;m7/5mzm/e/du9LXJJRf5au35+1Of+tSNnrZ2buc332SZRqfXPbw3eT8Xn/HVyrV2JrNMXmv5vD95&#10;/XZ+f7d2n1Vm8lora36vO44//l3f1f3JH/9x93/+238bw4qWx3SybGvD6618u2Y+P+23efqjl0Av&#10;gV4C75UEesOK90ryfbu9BMYS4B2Sw8Xr+rio2s6fJSQXX+cBanQrv85O1he/9aXuY5/6JK6fV7o7&#10;uEG/SwgFyw/YljfAxbSeHq4AIo6H7HIGjJtiB/GlwARg3aWxyrOQzyI6II677P1QPDsozylfC8fl&#10;Tt6FcF9haiH72a8yLlILQMS9OIvblkk4CkoKNC9vChpME+rgBT4PyYf1+iuvd2++9ighC3bZEf34&#10;CWFIALrcaX3nzoOA9IIU67iAtm5Dbzx69Br16toakBF3zNJkuA/lp2FGgSTldlk5BmSlLXeTB8Rk&#10;MdtdgzMzL3FPo4fyYCEAaVgPjSpeeeUvspj+wgsfwXWhu1UX4jJ6bW0rdbgY7scY3Ib7cHFdg4zT&#10;06PuC1/4zwEzrefVV78QmqXx+LgANutaIx67Hi+U2d7eNgvvT0K/XjcEHJT9/S3dUAt8ApjhTUNe&#10;jV+/s/+oe7z9BiAFHjUIOTG/oucDQFJ2Fs8suisSMHFGjwl2WesrUv/xeyY755UMcIVvphxmE5A0&#10;FewzPEeBfgBQGhNwzYV/d2BqUGHfBaQm9b9C7sYXEDHPMuDUMiCWQIkGD3pHCPBCHQI5tjOPAcoc&#10;QJm8bRvKYltjFDxzUP7VpS/ljVn93X68PQY7Mb7ACMd2lc88vJoKUBwfHScN4E4dBTRTRZgTxhJL&#10;Ek2SUf7BD0R4Sn18IScBrUXk6O52aZzFAMKPMlBnNTaQbr0yzGScMG6UM32ZMUEZqqCiKVzLL3XP&#10;P/98wFENAcqzAsY/lF3BEMpUkHcXngU5L9G/w90D8mk0MdXtflm34sBWjKHyqAFYKvhDXQGbaUZQ&#10;3jweQ8EmATf/yBdQOIx5pQAmXBB0C/fL7TpNhK/IAv7UHfmMMLxpWVJP6wsRIYOcR2h+eY/r9mn9&#10;4lthThxWk598w4vVZuc1/SKdQ4AngWz71AMRFg+M9wvDdIRndtWjQxnDzinMDcolxjLsqDa1jYCA&#10;ptSlQYWkCBQr+4BeNuG9NEUJC0UQpbuC3F67BviTVm9pIJP+Rs4xnFkdh76xr9UD+kDPAg+ev19z&#10;J1U2jjWY2GRONtUTywJGcKbONSeMhxjIkFvphRTkqLeWgKDowe42IZwe73VHyOLgtd3utZkvRbrq&#10;i8CkxiKHhG7Qm0nC/qADUwvUBYgtSHt8qRcTaj+f6vaOyvONnizWM0/WDv4WOqnmP40vAD+p5/Hj&#10;1wMeOgeZpwDq+e47vuO7oVhwlbn3gtAFuP53ZLE9vTvDy4NjxLklRlXITN7X1vWEpG6R1cN+Ibmi&#10;I9r4ubelN44Z+Lhg5/52xobPn4OdffrX8YwWx+CBfie9GJQBhMD3/tpu5nLHzSvU4dxn/nPCWikj&#10;D+vW8MZ54RxQM2E+1D/qEvBWzy7c/c6YzDylnnDNOrE8i1egGBvxvFzCgFHlcOzNLrvb3t57ejiW&#10;DGllKji+urnOvKwXA/W7+lpDvG/51o90S8wTPo80/HAcqTv1x2loIJEFzgXlNVwwPNKjozfwHnIU&#10;gPYII5ET5j+BYXXnzcXXy+iK8xVolffQiyGCiuZ8G2iftIwvK6xH5vMYLdE75JtaghKs+ZSHQLCe&#10;XuQ0hkKMFR6ldCWd6T/y6MmjeYCJgVXea6iD8RQvHaTSuDfYhgYAeXWRZ7qGXCOB8+MC1tVBn3Gm&#10;C3iRmFpFVw07QzCsjaW7XUcIEPtF4z31yvQO+uPzpDweYRgB78qzPbPUXz0Q+MyNPJSyfcGnnuNl&#10;vGI+Df+8Hnkg88jLMctzfcT7RjEMvRzqjqE8TH32HxFmwpQKaIE8pHqFOTxjbmfMWFc8HHFP2jTI&#10;cozEKGKRd5gP8RznuoY1K3hfUeCGARkgD99rXIg+OcHQUCMJdPtUIxr1VDkwv1PYRxnGM3o4soN4&#10;59il3yHFuTBGQ6GBedHnBWU9eLJV6vNsGV1Ed6Upi92kykOvMqVLjl8MPrYIlUGpxXvL3d3RfXiz&#10;mfH8qr5qKAmNjjm9SZ3uMe4wIpm6PMKzzm5ocz7yvU0d0POMYVlMfb9Y4j3IdtWZeFLhXUBe9RKh&#10;UYqHhjllnIDHNfI/ePBS9OaMcDB6oXAu853Jd8Y8F6ArzwLKmnrNw9ByehCTP3Xg6P9n7z3AbUuq&#10;et+5w9np7L1P7tM5Nw0IGEitILYSrqJIUAREkSvaPlERuIoicgn6xKdekhivwjVcEPSJgIAEAclI&#10;DgKdc5/uPnGfnfP7/f61ap15Nt3o8/PSfh+z9l6r5qxZcdSomrXqP2qM2SO9OW+0+eIXP5lrTYVc&#10;cMG9IrxR1pdqtJjEjNspaKM4j/zUusK8feQAPKDWsLXmwAFN2R2ytOZzn/sX6ovGDYRB97JOPwWt&#10;XNPTU5gdObs5//zzmQMcD2ir4dRe+Q0g3Uu/pJLdV0eBjgIdBToKdBToKNBR4GtEAdf8urJSOnFt&#10;uGHV/3hLY4VA8xOf+MRErulqPga++tWvbp72tKfl+ec/97nmfe99b8BVf4+8sqcFwIc/94xnNK94&#10;+cuzjq7pd7D/dNGFFwbQvt9974sJ3i/n98lLX/rS5i/+4i9Sn2R8J181Hx+369+OXuPUutd47Tg1&#10;fQ2raeq9fjus5lWf12dbw9vP28+MX9PUOPr/Wpytz+8oTTu/9vOatpZd72v8dn18Vu/rdY1veL02&#10;bb3X/ziCNvnxwPX97n//k54ZV1fza1/XsHaZW8tI4jv4qvFqPYzSzqeGV7/9XNPDP/zDP5z9xjPP&#10;PLP5kz/5k5Rg3He/610JN0CNFo959KNPancitr5qmTWotqne69c4d1Tndrz6vJ2m/fyrXbfb2U5v&#10;nrVO7Tjt66351vq2w9t1q/k/5CEPiWDFu6BZDdOvce8onxpva53qvc8711Ggo0BHgbuKAp1gxV1F&#10;+a7cjgItCrB3zAZq+bSC7/iSeIJ5AgjbAGc037HrlN3ZoN29axcq4/dlM9bN9zk+SwhYjGF2IADh&#10;iuCgJwfZ/Pb0eD4FLHYDW5DLj0s5wSw3iV3mCCANYm6ibELXZc8dV8/QuoGt7+Z1NrApK+DchBvo&#10;w83eU/Y2Z55zZlZR2lZXPTmlNkcPc+oYtderbMSTGmC6CC+4/y0YZZ7SSnDZ+llv1eDr3GRXMGJ1&#10;tWdmYay3yc+znLhNrAKyWbAA6vi4p0LNTxvdCC+wIS/gLaAvuCOwqCkQhSfUNjDKiW1NewRUow98&#10;bh0E190w9yRjaI9whoCL8Wy/oIgOPKTnoDdAhacd3fwv2jHQWAH9vTdfVZPv2XMq2kjKKXGVnwtA&#10;AUUDYGHi4Rinrok7DvAwhqCMIN4YpkrG0AQihqYafgUiQiNK9UerfWsXq3XBcJ1gn857Qo1SgBrq&#10;LmAjoCIwGJ82T+/cAS0whwKQsALIK+BnFiOAwiUOIBZCFVOAQwKbc9SnWekBGuadIgBt6K9tAHcC&#10;aOuLawAv8CvaJqzHrMAd+Xoq/8htBWgVTJFXLNc41k1f8CZ23vHDcwCPpa0FPEkHE28YkDxaDSh/&#10;CNvuATkFjUIT+oOxISgckxdcjzBuRhGCEGAqJ4glnCB8AXMEYezfsZ7pmhBRyJj8J2n7KaefkpP4&#10;gllL8wUIFgQaQyhKXyGS4wPHm2Xao8YOwd6YsKCfljlJLzgp3yo4EiDd9sNA0qSMS/iPfFInVNwP&#10;IWhi35ZT0QUwsy6q5ZdOZJcT8LbH8Ixkn9vH5KOvawPFptNJI4HU3Mcnro/IJFGSGbf0Wca/DxJG&#10;25IDfeYFbbOt9nlOuEMDzZbU8RmzQ8RxfGuKwPwUjNBEQ4R4oEfS4stbCl8EPLdOqWCpUwDM8Dv0&#10;IF6vEqlJvojvePFjQwRBC124Np3Nk2cQhhiB1xW6EFAe37EdWsl3jN2eoMQYgk37zgLYBRiTJBUM&#10;G0cV/F5OLejLJwpg6FufY0cRIqIf5eW0n/aaNlogyBtjB5z4HmhWFoo5n0XHCJ/CD5pGkmYKCQBm&#10;ey3v93hPTRpSfW2jCCEZvL7MF2WNjvAuEIzk4xwjKO0pb+dSheF05ivIqNCaoPPk5E54wlP7mBVg&#10;XHtt/JnZYeYzhII4nb1J3QT8c4CesQM2HWf+I8yL8laPHeLbl0PUR00pgudTlCFtNIugoIDMBqdT&#10;b7RywCPSTE0H+vLDEuZx9E2jaQM1XmTsk69tVwhgAUEPT+h7X/jW8YQwBfkprGR886sgLbFKpflW&#10;YCN5ywdUPHnwPHNBxlmZB8Z3QA/r0HKmq33tuJoGRB1B84S8T4cTczMCNKeddVrAc0FkTRtl/PXq&#10;FACctqzC35pjSF1pi1o20E8R3lhDuGRlFoMLjI35aPUp78OFIUB1eMj8jsFzdZ6z/3gQnh/ShBO8&#10;7zhZE2hPvXiWdhQ6KPigMAkTSrSfyH/SUU1Bm/RbmmNUO1Yeo35qR7CujijHo/UYGSymKIwD1szc&#10;Vmi/oUICtBWgkoI+JBu1EESAhnxom8IDg+u8P0epn+8z6LpNsxs9ejtf6xx3OxD+UZuA79PpHcXs&#10;je23fOts2xV+3Llzd/i3hps+bSJOua5rIOpiX7Au8H1chCZm8n43vAhH8FpjnSDQr69A5cFDB+Kb&#10;V4QTyFeBhrkVBCtooNeRlMH3HTCJyZfpwR2siYrJNNdqvmsmdozRju3pr+El6s/aTXMva0MKxNLP&#10;CEsNwMfNYq/e8in0sC32ixqb9J1f1nn3po8IyHtR33kV7Rr6PCUBbSLcuX91XRqTF58R5riab3if&#10;59Lfd+k2tfRQnuF1DRHakI++QoLOCfKs77X1mdnQwLLWFZBkuolQIlznmBmHvxROzTrUvob/LMv1&#10;mHOR/aCQhXxR11PjCoEw2Zjevjc/+dTxW+MX7RLyShl7Nrc666lTSDdMyLd8Y/5FyGKY/j2Wa4V8&#10;/WiqzvWgGsqcO7OupWx950PHkus5eebWWw9kLjV8YWEm/KTGqv37T4mmLU2EWOf9mORbX1ejCmbz&#10;qFKPHa1a5zoKdBToKNBRoKNAR4GOAl9TCpTVUSmyrDRZm3Bbw+v1rbfe2tx04439uj3gAQ/oX3tR&#10;09Z0//XHf7z50z/902ie8PkXv/Sl5uGPeETzL2igOHTwoEERLlYrRda0CSlfNQ9Nrf3fv/EbzQ88&#10;7nF58HlOv7fLqXWrYUZqX9d89LfGrc/uKH4K633d2fN2uFFrfu20tdxadvvZnaVph28tY2v6/6j7&#10;Wk5tQ73fWpd2O9rXtR41rN1un7UFcuSb+vyOyqt5bfX/rXHb8eq1ebXbVOvZDmvHfeELX9jccMMN&#10;qcKL0a4yvWNHvzpvfetbc+1v+oc97GEn9Xs733Z+9bo+r/f6NUy/XtfCvNfVePW+hH4lz7Wf1zJq&#10;njWPGl7zuDN/a/yaj/Hrs3Z5d5TPJZdc0vz+7/1ec9WVVzY3MHecddZZidbOq+an3w6v1/r12jid&#10;6yjQUaCjwF1Jgd7W911Zha7sjgJffxTwh4Ib/QICbqp6LYBVwBA3iosgQwEGXDawWOltAH8FtVzF&#10;+HHPWOd1PKGg8lfuT0QTBqrJTsTx6itdLXar/5Ux/5WQmnktmOgBMlkWKfQxAYDtpnm0WmBOYWW4&#10;aJ1YR2gCmQGcYEApQ9MkbmhLR8MrIOi1gKPCEdJrZERj2oV+0vKEKwBiuRf8IRZfZSNdtEdwQoEQ&#10;N+iLbXdVQ7thPzExS9kTARatg31outI/BUhyU19hDPNRCMNTsvav6d2w1w+AAeA+NLREOWXDv/S/&#10;9fRTABI35CtoIX1Sz4ChE4D3O3LqdBgBCv8CLENfwRQxZpuu8EH4iNuhKkhDmAv/0A86EV0q5n5Y&#10;QIW/0IK2hxehTepmuB8Bs145mqawPSQvqvcBsoaHAE0AQRu1EQDKzc8g5AOoknaW7iAXtAEI7gKK&#10;qL5ejRbLCFUoqEFhBVAT/BGcod2WUehU2mUG8k/oAdCtOZPCTzwHpKI6qdMJ2nJSFABckEh6qNUj&#10;QkT9+lAmgNY4p4eLTXqAGsDQYYQg5I8CP8lr5NsDGjUHsImd+lVsyptXaNiLuQzwaLtXqYuA4zIA&#10;qb78tIbwjX40rnCqXg0EAXgFuSJ9oJ/qpx1kTd0IsN7+YarEp4K2gnDSIBoCuKYiANaFv1JXk9mn&#10;5kGZhR8E3kPmnl/4jRBCcSFeuaw3NSg+X0CtvUfchNn0+c+4gZ/lK8E6mavnUiq3MW8BDQXX16QL&#10;pgzsp5QukIsT7E44+QgSykfyieOs73MdIZAez4YnoIX9oO2AOmdG+IQ85ev8QyN9+6DQBMEoAK2Y&#10;8zA9+dpCuX1s+1j4RvpK63E0AwXQJZ4aPBSyyBwAgc3fP690as1YQvBBOljWMuZc9O1rgfAIVkAv&#10;AXLbJKOtjDDf0c+C6cuAtWqkgVLR7qCGh/yZPV2WshT4aBCogT+G1eEP/QKe2kTyCykon1FEk6AX&#10;c4WDdwNtRWoOWQVcFRQuIGQRTLLuguojmJMQLEw21NMxKM8OofGonL6nXTndD60xI7ChGR/SagJA&#10;0DR1ZXxUqw4KX4QnaIc84LiWWo4hx0poBBi5pDYPylnCZIWArEBqeIU5RT8CFslLPhPQV9igODW6&#10;FN7r8UqphcQIrzhP2mfbNosghuZXwi8kt9vteRuROcI+dY6xj+EPecVwQWX5bkgtCoxB5xTTQvn4&#10;Psu8RJnpI+dLzWDgPMXvGFkFHNe0C0ny/l8dZZ4nb+8jPEGbHANrzKERvKEAx0DCAJrlDU29OAeF&#10;DxVEo19TbupZ6lAF68ILpQrUghbbVr4yPPny3q8130X4JX7JQ36yj8qQJw4XRs9URT+nf2lf3gsy&#10;pul5XohZrjPXwpvO0wrSWLbvIOmnZiQojCaKScLpX3hDrQX6vmOrVpVB33uslfR1RbCu0E+wW0HE&#10;qn1CIUvbcOIj0K5Wkh6dU8NKEDmg9F0ytnG9C8dFSYcGMAQ+i7ApD6mnbmUNIafeZ5W1iuNqEw0n&#10;Zu+YtHzNcY1gTkwTUxnL8LPtVLBiBF7S3IvanqSHYfJZESrkXWgZvB8UBHJMyAu+E+V56ZN3Pf1H&#10;7TM2KDB0T9+Q1tsIx1AltXW5BoD0WStsItky2GtH5h/D4V2FPBjYhccZH5ljCXcdIo+WT3nvpH2E&#10;99+9hSwpd9C+hRCJTw9P7pjKO1CmG5iw7swzzB+jCCXIH/KqgizLCMcqLCEN9O0Dapb5QXpUQS2v&#10;i2aYMi6NY19JW6/LuqwIb2hex2euobJegV5lTWHexdX3hXdem09JQ125L8IRx5OH4fKmQhuu313n&#10;6SsEYjrnsm3QTkERBdiyjoOGmoox3Pl1jTGllpxZtM0cPHgowqpFwLC0tfLyCZoztnrOsM51FOgo&#10;0FGgo0BHgY4CHQX+T1HAVTJLw77z2rC2a4PjuzlMcN755+dxjVvTt9Pd+z736QtWXH3VVcnzk5/8&#10;ZD/b8887LwLnNY/+Ay5qne6l6Yie+xLCGR48iVnJGohfy65+TWuUWp8jHHT4OKZMPvqxj8V3HacW&#10;sfuiEeNHf/RHszZvx/fa/GrdjqNJzrQf+chHmn/Gd714t7vdDQ2Pd2+e/OQnRwtZTaNfy33b29/e&#10;XH311Sy3B5vLLrsMIdzF5oMf/GDz0Y9+tNG0ivuZj3zkI5snoP3jjDPOSLqa1nwOHT7cvO51r0v4&#10;/e53v0aw+l+++MVGUxXmcRV0Pf3005v7YnLipzGnEi14Jmw52+B69lPQ/gMf+EDzAcrXZMvFF1/c&#10;fAPmVR71qEc1Z59zTr/OlY6tLHJ5FBp+jDp/rEdDtT+2aaj521p3BRPe/OY3h35/98Y39rP69Kc/&#10;3bzqVa/Kb42f/MmfDN1redL0issvD42l8+VXXNGcDRh/0UUXNQ996EObb3vQg/r90c+wd/H3f//3&#10;zXXXXZffDpeRr3zyF3/+5zHbcfU11zTf9q3f2vw/CPFUZz1rue2wz3z2s83L1KCC05TFjz3lKf02&#10;+Tv5rW97W55diikcD1fpaj76Nd9KhxqWiK2vGs8gr//gD/6A/ZKyv/IzP/MzBNYcSiL59Y//+I9z&#10;qMonmidRY24tu8aW5tLe8Mc+5jFoyzszGfh8Dk0cf4nGl09/5jOhlYe59u7dG+0wj3/845tvhoeM&#10;V/P8LLR4P/ximGNZDRS6dpwE8PXGv/3b5pZbbsntYyj3DMo9df/++rj51Kc+FcGKdtp3vvOd6WPD&#10;FED/kR/5kX78Srfq+6B93Y/YXXQU6CjQUeBrSIFOsOJrSOyuqI4ClQKe9t/PomI3dsZckJ955hmY&#10;gkA1MkuSDTa7FRxwQX38+ER/E9j7smHMAoIVRP/DcsLN+vrnnU4AagMgNx824N2E91RzQD+BHkAw&#10;AeIBPkFzWFhnp7uXsQttP2qqcMkykJ16fXP/6s4o7U8qSx5ulHtiUxBA8EBAUiDhrPPOafZygk9g&#10;ff9ZNza33HxLVOUvcmL95mtRSe/JZDbYx0c4zcgPEH+EnH/+3anLQIQoDh26NYCHm9IHDrBopA0C&#10;LXv2lNOFbs5PTyvcwKlhyhagMI6AwcTEdDa+NaswicpxT2TbbuO4Ge6m/szMUfK9ifIGm3377Le9&#10;yX/fvjMoY380WQhAqipagQqvVRltWoU8Tj/9nNTv2LHDmBe5vNE3b+ut78Z7ybOYaRAQEDm1Djfc&#10;cEU62ziekJya3hkb8AprnH3mhdnkP3TkQHPo6IGALQ0nWVeHOOkreMgp6JycZsNfWrtRr9CH5l52&#10;ImUtLeWLRRbU8ovAcbEvr3AEYIGAD74q3uc4/a0v7UfWAAaWqR9A58zNhyMYoPaFhRm0fQD4pL8F&#10;T+DT5I/wwDy2BwtoIPP2+EdAho98raaKZUAjaS/zFM0FJSvzTH8JcPZMc4QPAKP0Bbont9EefPlq&#10;+47JaJVIKeaHs393cSq0mH8BzOmllRcDzEJreXEKuuxE84v5CqKVz1pz8NaDzZGDR6I5YhFAVKBL&#10;kJgWAB4BRMFP/rAKsEKe28jrpolrQi/rzn/a4LVjoIatCcYRBmsBLPHDE56UJhv0ob7KPppxbLsD&#10;zCm/MG5e0FYXMIv4Ekx6ET1p8rD/JTF9kH8u4S2udXWu8Nr2VieAq0s50O9EecwepLXuakpYp/2O&#10;aYFuOi79q7mGOtd4en15oZxO7xVpoUw7AFWklQ7ry8xNvf5NnLTHaDwnTuoh7Uzjbb5SCXgZ8Kqn&#10;BcI2blOTADzQT8SF/L6dU+EC6PJGAMweMF6Fjgyf3s3J8d3wEB3hKWsBbPtWVe3bMdeT9NBojLTS&#10;zzjH0awgraTJEOmML88PM3/rllB9f+WVt8DbxYxJAWlpF7RaZEwUEK7OR/J9EbgbYPw739LiAtSa&#10;mf2uJ5G2cQUIKanGAei2U6+Mozw3llkJLAJOkm7dsXkEwSbfAXTVWvqEfuCdsnpwOeCm41yNM/qm&#10;PeUUNnFok2NT8HB1lfG5vJnT2+YpvygUuG838Wiu42gDdRX26eLSLHPBLAAzY3sY+myHLggALDKH&#10;zCE0ITA8f3yBeYdT6PSxc9sNE9daa3iH9x42VwU9FahYJL59YZnSTZ//Pj9I+2XeExE+I1xBlLSf&#10;vOQPvMwLgtyDnL6XaKPDagUoAPEYmx/jCPI5lsw/QgSWZYtoi/nbVoWsCpBPPgin2NfJm3la33Gw&#10;hqBKAYPhSwau87gmDoY3eM+tImDF5sf8UU7tQ0/bMHPj4fBbhDSggXS3Dis8j1CN9eHjeNI5p1f+&#10;VsgmdeSVNrJjvJmeQJsRcXWZF8hLmgjiJl/yWLLfzZO0vv4VxAswz/jVN/08mqOq6a7C0zaPfAYQ&#10;IOTPOXwBs2LLq4uhy8TYJCafphNniLE8AlhsH7kJ5Dg39SB1G4HmzsEDA1NocTkVX57lXR5+Y1yx&#10;Jtq9a3/mYN/1eW/hZ50Aj+v7/hoHqNZPO/NdvjJv9kNLn3hrm0JDAPX5+ePN4cMH0gZp4p99PEf4&#10;PBpanOs14bACr8vH9p9aqIjKWIR+GwpsCppTX9YSlukG3TxCl/r2yOoEIj4T8A3PpL08KH+fvu/s&#10;mA6S/jNHDzLnIVznOwktGrvRohGzW4wX32HW9zjj5+Att4dn1GSk9iv5YEEzNsy90heug8ZFM4Vt&#10;XVko6zP51Hd/aOI7E60Oaa880ZsrLEftTPo6+9V+050kjEM7HN+FC/zOJWFFmEHaZFyQj8+SRd5P&#10;mDVRgCA0cD3BGgzhA/1h0m7fhqYXMl6YXWhuveEW1harMed12803x898tG175iPpt2vXHtZqOy29&#10;2bFjdwqyvgoqODMqMOFG4MLC8dTB9qqhRH9k5IzMVdJLbWJqkzC+mkY0F1KELRTuK/OMaUpY0WSh&#10;FjRbPjs7k3V6EZrQBNxkeFFTJqeeelZMmsibmiNxLWg+p556Nj7rLMqbnT0aHnMu9frw4UMIVMxj&#10;Nu7m5n3v+0B4/6yzzsjvAcfD2Weflc3R7c5RrEsV+iz8hEYTBEXMv3MdBToKdBToKNBRoKNAR4H/&#10;aArUFUb1a/6uFLPe6wV8omUG5P6Yc/i3uMMIBVS3BwDXPM8BwK/uiiuuaK699trm3PPOS1BZnZ5c&#10;7nnnn9+8BdBcTYc619ftutU6tuu/NZ9XvOIVzS/8wi9krZ1Mtnz9+q//evO6v/qr5pIHPnDLk1KX&#10;3+PU/TOf9az8Xm1HeDtCEzq1Grzyla9sfuAHfiA0M6zW8Tm/+IvR0jE2Pt58+7d/e/PYxz42ghbG&#10;qe4973lP84vPeU7zu+QhqN6uvyZUnvFzP5eo1vMtb3lL8xto8djqXk/9BecFwycxNVeddDly5Ejz&#10;xCc9qXkXQHbbvZdydc997nMbNYdo3qWuOdv0NI40/G//Cg3/ijo8sEfDv0WY4lnPfKZJT3J/8j//&#10;Z+793aVgRe2/m266KfRT+OWO3Ate8IKY57Ae8tJWZ/8ovKOAyPd97/c233HppdGUUOM94uEPr5d3&#10;6vt746ehgb/jdS95yUvye6omUDjg1gMHcvtIytjqalsMr/1fwyo9q1+fV//FL34x2u9uTZYKGOxA&#10;0KDt/uZv/ia8UcMuRqBnP4IVNX/zMf0PPeEJGSvuByswU90f/uEfNs/9lV+JJtUa1vZ/8zd/s/kp&#10;2v4Hv//74QHz+zJCLpX3FJaoghXtdF4rDPNDP/RD/AbyYOJEY1zdHgSwqvsC2mbaZlOst3wnTXXO&#10;C0/uCVa021Svq5/I3VdHgY4CHQXuIgp0ghV3EeG7Yr++KeDmtgtHgdxxFtRuovrxROHamhvrbvh7&#10;6rxsXrugcw81m9Z90rG0SYB+LxBcpcQpz7yun3LBvZvegHbZROehtx50Lun6mf8fujhRIRdCBVAa&#10;BNgqpkpWsDd/nM3ueexhCyLZ6BWANjfMs9E+JI2kCQALp1vdZC7gjKcaAbYARoopj3IitG4+uzG/&#10;tlbU8dtuAU030U1Py7NQ9AfDIGYp7BPz8pn95Ib48ePH+Cj44ulYywQ0BejwNOIkoKtAi2G0iGtB&#10;DMBcwETLcgFbgR3Db7/95mzuWwc37LX97Wa8cUt7zCeZJZ3PrUNOkAN8SjMFNzz1OwhgUkyYzNKH&#10;1BuQEtwnoFBduQdMBsDxFKqS/AIdI6SXNoLs5r0JSOyi19PD8qPtNs44mjn0OWcfDSIbCLgIhrQ1&#10;Y6wBnq9wEt/T97NHjwOalhOhmnvYoI2CQQLLi4BD0kEQJD99ZUOb2nNKtwdwhw7SMsIl7QjEG1bK&#10;QLaABp7MFxQSaFSbgKfIA+LQ1u07JwPMUQR19Zu0tH33vl2EO+4qIF+AwjVAHQUlPHG6Y9eOxhMX&#10;0llNEsucmBdYtm1DVGyAAaOwkkBQQHXG6qo0zNgDWINf7UsFHVYWCqCVChQGCQ3kU2mRIMFSLmzL&#10;+A75RzCYegXMKm0dxpSHp+NLArxKOenT+5gHuZR7gyvtehc1TWjC89SRsWR/lER35Jd4xtUN0Egv&#10;w8/0c4S3ECzwVH2EZhyDgOYC+fa72gY05+GzUp2STzl5zzWZtU9eWw+afsLVNiSk3PhtLvr2vbwa&#10;szaOC3i8AoVGMI48PTHF2OdZ7fcRtZCYjjTys2Nkx95dza59mglAsEIeRthDmu5A0GaajQjHnPE9&#10;IW29FSQqgjQAnNBgAxpIJ+msqQTLVuBk/tg8pi085SxArraaAmx7MsUxZxo1NwjYWmP5OHVTAwWC&#10;ItvQrGJnEi3tJhLPyd0P/5p/CUBKvY1nucV3XBRNOtH6otCSY4w6LakhhLlCJQR0EtoeCmhtGzd5&#10;5wwwL2ScYHbBOsr/mSeoYxHwK3PVKIIVzkPOa0VYyLYRZ2MRjTVk7ouFQhQ20UTIOjRSqMP5fBEA&#10;P6Y6mCcc66vzmEHiTxNUc5zgVpjCstXyYZ423pmjEsG+iZM260XLjUQKH+JnDkMIS36IJgfoJb/U&#10;+UJNAY617dOo9UcQS5qHr9UCQfpqTodiyQNwNgJdlinP4Pshnu/sUi5jg7ZuEB6ekr+8tl/sWt/p&#10;sIrCaKuOF/p8mTFSxlbJ0/YrGLIMSL+E5o4q7JD2Ww9BauaBgPaaoUGoSG0ECnpsg4a+G+OsnheU&#10;HY0a1hUnzRzvtsly+U8ZEa6AH+RN66ZpGftsPW0jG/pXgSTzM+76EnUH3FcYgB5tBhD0MW81Mww6&#10;p9BfA4LUYv8pTTr4KYIG4whjhC6pZRnwY7xrBMyrAKCCkb4Xky/l6isYKYhdBCR7bey1xXep5abv&#10;fA/aNr58z6v1yk6QhxfQgmJYjyLp8xlA7rn5GYQj4Evet64h7AfnhXHWJNZ9EwZeUxMTfwoHbABy&#10;24YV1xwrCGPgK7O2OSKPUZz0GJNkjGPG4ThzkCaF3PhdRTBlZYV3Fvw4Sv6W0X/3k06+l/8VKlLI&#10;ZZl3p/RWy4tjZzUaZmAqGlHeE6W9686zhFn+MOZTKJ2+Y6z6jpH/M9dJS/mCMY/Anr6uDDGIZnoy&#10;8S//1LHveFyceXGVeLZRniRfgsJXSWq70Xrje5k5WDNue/fszQk0eXWKtdMQFT3Oe3Xu6EyzvI15&#10;gT5cWVti/TeL8AVzD0JD+uED5ygEbHTOT9bR/l5CkLTMo5auIKxzKfMiAjt+7CPXOgpBGF7T+Q5W&#10;qLUITUg/eUeaFWc7dIapWULnmk1hV/NwnTc/b78ptCvfjua56/hTTjmdOitYhakXTBw5rzq3yNvO&#10;pUtL8pgm6zDlpIYeBdEQCHEdSYnhGTcgJycnc9LR8nx3KRTqdWlDGXOpWPfVUaCjQEeBjgIdBToK&#10;dBT4D6ZAWf2UTLPs6+Vfww1TU0F1D8Scg2E+r77P2tceKPvA+99vcNx97n3vPP+mb/qm/GaJ+Th+&#10;hwhQq1lAbQzt9DWdB1gEymtdanj7vp3Oa53+PL8F1F7w2te+NmH1y1P6CjAvcOBId9111zVPAJD+&#10;DCf5d/UAbfNXmENhgz/7sz9LvPrlafxF8lZgQXeAk/qmVyjgWzj1X90ch400gaJzj+zBD34w+4zH&#10;c78Pk86uN9UCofN3wy/90i81T/uJn8jeccL4amsK+Z3f+R0ObR3zEWvJoeass89O3bPwJUwhFQUP&#10;fvVXfzVx/PocgLaaC6655pp+2PT0dHMaWi4URLAO1vPpT396tF2ovaPSUBr4e0oBiNdtoaHCDbZp&#10;vkfD66HhE3s0VPtAWxCnX3DrQj5wvaz7p/e9L/S7/fbb+zHcPz/zrLOa62iT63+d/WifvrGlAcNw&#10;za5ec/XVXjby2fd+3/edJFRh+LeisaLtbJvtrHzk9fvgV7WA6NSO8Sjyqc8Ne9tbixkQrz2A9qjv&#10;//5GLSrW+x73uEf6/qd+6qeab/zGbzTKSWlrPpW21a/x7MsqWHHo0KFocEgmvS/7vu2Oo3Fkq3vZ&#10;y17WF0D6CfioCjH9PsISP6sWjJ6T7hdceGH4zPpXoaU/QvhCzR5PQUuH7t7QsrorrryyT69KO595&#10;/fznP7/fRwowqSXDcA+WVmc5bRr4O1fTPtXdb4uwVqVPTVPjdX5HgY4CHQXuSgp0ghV3JfW7sr9u&#10;KVA2ZsvmsJvO9cPamQ1YTwmzqGPz+46cC4oC3Aj8C2IAgLD4dQEsGFQXGtW/ozxODhMqKH+G13R9&#10;v3fR22eua/STs/gqd9loJ7F/Jzk2iGlkPgH/eWgZggyTnBKXRi5tp6Y9FcgmNRvrAWdMAmmqBg3D&#10;VAEuLdxEd+O6nDx0I1yhDNXvD8evrRN8s6yteKPoAABAAElEQVRSt1KOZZXq1I3rIlxhGtP7Mb7g&#10;TDU14onHiYnJLBqtw/btu4gjYN47LU2ephkbUw31Os+nAwypjtz8BHHccLf/jedmv/WgGcnDZ+Vj&#10;fQWGiip+675NsB1QbQAgy039CU40CtBubAOUAewS5hDoGlinffzuUF37AGkiFGFbAZ8G1EaikIDm&#10;GOCfDU6XD5mGCqxjy73hhPoq9fQH0sIMYAC+vLcBOCi4JAA3j5YKwxWsWJoDpBVwBqArav974Khg&#10;EG2zjRTd54R0sQE4zXAUbQqF/sOAQekQKSLAh1M4ZAIQNIIsAorUQWDRH5GC5foKWXjCU7MOtb8c&#10;V9sEkvjBEI0V0HuET8BUALN11PIryLQOrdSOojCFoOiSghUCILRJ0wzFtjt0kla9NmpyIrUL85T2&#10;pbK0dV1e8IZnQFzxbcoGgLMj1SRpi6AXdVeYyLFQQDDCTJp2Gt6jR8kwRbS/ypggfgILgHriTpqH&#10;4fmBXp5JG8G7fmf0Mku48wjP1Sqx7klsfF0AfXx5Uk0UoQHXqwCtMc/BuAofAQYqWLEKzdRaYV5p&#10;Ta8fC1BuGWTmMwiR6Y7Ky1+l4YQhXOCN47oNEBMjTrB3bJJTzdE+AvDa44HU1v7hT0BKFfTyjnlo&#10;dkiwT+L73LjSNoAu/BQQlXEBZQI2RpsJ7dgcLhos1ocLcCfAJujvc+kgIO3mh22Jxgr8RYUIONkv&#10;YOv4X2HcZG6STgCAdb52xMLk+SgEIHfIMSEX/GBde1zGtbchVPpDjR1+rHeZOIwCv3CvoJAdrKDI&#10;4FIZiwrBKPixgUCD/uA6OeOrnWBtkzYwBUnvkVVMGVEB550yp6Wrwq80kzilXj6TiPrOq9GGoA4X&#10;hODSlRuA75Stk09WMHuiUNIqY8xr51P7XEEsay5PxvSHeQmAy/89vtnsSRuFXxgroQPNLuZIuEgO&#10;5cs2jE2WE97OLRG8QuuEGx4K4GzLaX14g/fLlO8b6LXCuF6Fb+VvtUasMS/YJsmddjJ2UkcbRqMz&#10;Rpg/daZRyE0faBQC+c88yljfBuC7OezYoL3my3spY4fyyMR/Wl7qX8uWvzIW87zUYQOAl15MXaOB&#10;Q96Ad9MF0qiXV91oGnDSN3Py1kSKfR7BSvh1jY9tyNxKNfQ1V1LMPHFd2JEohNHewQFA6gi2ARCj&#10;PWcDMzHywOgIQpG+f4mj8KP35ls0VpQ+VfhQcFuA2ffe5OR0eIyI0Mtv3vsIUlRhCuONjRXNT1KF&#10;WoY6We+EzlQYl96gcwrNGIu+/3iuAILNDk+GJvAUtF9AK8X84nHilD4zB+eiJQQd1jYU4JH5i6CI&#10;MkFUlbbBZ5l7GSNln4/wIniUuUKZHi12KMyBl7mNNjkcY5ZG8zjYMpOnfV+peUchwrzrGRsKSbhG&#10;OSGYQDrGwKIanHi/uq5boV1rpPN9EiEhxoTxrf9Q5kgu05flfeO7xPegPB3NLK6fuC6CFcW3Dc6H&#10;+qk5ddYPpa08dJW+RVDNq+pKO+04+bM401kb8y5xM0alfeZhMof/M49Tb/2kJ6oCRtJDfnc94TrB&#10;NZzmVAYQFl3XxBBtX15G2DZtKAI24QUZ33LJx4/v0giHwbPymWsIyzJdaqeQCbRRSFVaKKDj2il1&#10;7eWRMZ12UffwDmOOca1T8Ki2eYh6UfteOcPRZmGc5WWEg4+7Ga4whCb+itkbn1lnhUTsX83JjY5O&#10;Gpr7wcGiFWOZ+VnTIArUHD58JALXbk4vLi6wrlnI+qUKHNlG2+f6sdI9tLWwznUU6CjQUaCjQEeB&#10;jgIdBf6dFHCF5+pJV1d7W6+9/8QnPqEX9wAEK+7MmZfr2p/92Z9tbrvttkQ7/Ywzmkc84hHJX9Bd&#10;4P9FL3xhnn0ZwFUNGN/2bd/WPAZtDmoW0OyA+zPt+iTynXy122AU62DYT1122UlCFb+I9oin/NiP&#10;NZoXUbBCjROGXXvNNc0N11/f/AVmEn6upx3CfJ72tKf107sefyF1VnjgorvdzcfNhz/0oeZHEEQQ&#10;/Pd37f/10z8dMyF5yJdmT9wzqE6hiu9FSOS3f/u3A8T7W0YNFPWEv+tAzYbcE/McOtvRFmhRqEKh&#10;iJcjPKF2jCkOhBw8eLB58g//cPPud787aT77uc/16eZvEjVkXEP7dILXmuGw/8xbGvwKWgxe0TN9&#10;Yb88Ac0DCjVU2l8GDdtCFdLrx6DhPaGh+4KaOlErh2Vc36Phz0LDV6B9Qy0Yb3rTmyK0Yfk/gYCG&#10;NNR5wMsyvoRZk4fT5/4O0n0LplnU3nDppZc22xE+libPe97zIjDi8zf93d+l377ne77H27RD3qzr&#10;dk2C6BRa/mmERb4frQ0KQ9+rJSRQ+SMRW1//6zWv6d897cd/vE8D4+v+viVY8YxnPKME9r41D+Pn&#10;Na9+ddrt80rDdnk1rJ3Y52cjWFG1dShYceGFF/ajKHjSNqHjg6PwQjtfBXTUWKKTttJMpwmcZ6PN&#10;ozqFd9SOsqcn9KBQzWUIg9Q+/sf3vKf50Z5gxUUXXRReUAhCwRX3s/z9UcvV/zQaJ/4abRo6hXXM&#10;u7q2YIUmbYxfnQI//iasrq0FZyuNank1bud3FOgo0FHgrqLA8F1VcFduR4GvZwrUzVBp4CaptpoF&#10;5gVxVgFqBATc22WNwkdwy5hl2eECfkLVwJOqBsZUCCCCktEuPF0gajbBDeZskpOe/ePkIWDrx0wF&#10;v+qn5pzcBZH48PCkRY5xigNkqfllk7uAW3VTt8ayun78yZCq9x5s+mPITW7bxJ8/HPLhR4cb7J6I&#10;33fK3mbn7l1sNpdTseewoFT19QJq46+9/NqevfHV5uChm7PR7eb4qfvPpF6AFACYswg76Ls5v4CK&#10;7pmZYzwbROr6aDa63ezevfs06O3mukCPm/AFECh0pu1UUUB2kCOnLsj37z8tEsJu8Cuh7WJ+dnaW&#10;DfQZpMC/lL5T9fN97vPACE/Ypzt37iVfN745nYnZDilhf3kqV8EKNWDcfPO18b2/4YYrkU4/lA3y&#10;EcAp+9ATj6Yt6tLdtF9ubrrp2uTpCV+BKPPXRMg97n6/0HRm9kgzM3sY2gN8LRZwcm0I4HeCvhun&#10;R+ABT6UfP16AUCXrb7jyOvJeSS8FO/QKHsiJY3wXuAuo0M5CF9oITtjn8usyP54ECgTsVgOilB4f&#10;oo8FMaNVgFPW49sLeCnAHZMNpBeMk5/9kTwxtb0Zm8AUwTA0o+0jXNO4/PDcoHz7QaGbPZiMUdDG&#10;MlcBPFJ2mK2MGdPvRePEuGOBMXH09mPQmwW6nbuoEAAnfwcx8WHZlCuYc+zIUcx8HA4/OV4q8wtu&#10;+HE8qppfde/ya/hY5NE+ArwZZzwKAIdsPNeZd04Kk5kn3ova9RKn8FliZXymwB7PZSxxXWCtnk9e&#10;jhl5KNQlA/2cNO9ltqkAjXXyHz7ND3bjeW+/2J+0w/YYuM48szJbtEmkFNNSqhsAnqrXV0hiFY0T&#10;+roebEdy+Mp8kqfAk3NWKcu8A95SkQK0F3rYpwLcurQRQSnH3egU4FY0CxSBEgUfBAQjbIWghPPf&#10;KID47n27AwSmlmSp7w/8SQRt9B3jYwjTCBRan5icoI2Oo92790SwQn4zpZRUIEI19PMzc6n70AKn&#10;RtZV9b+JGn605vCDUlopWGL7S5tIaJv5E2RbAPwMP3jvYKFS1teT2naZBW0AEDacvFazwcAoNECI&#10;wfDRTVBaaC4tHA8ygtWrgjUBqjnpXkEz25uK40WAqDcGbbtzmfOAYynjDV9tAlOA2dLFtKk/F2vw&#10;+yxttn/VsIB9g/ieHL/xuhtzglzeG24OwHL2EWr4mcucZ9WWoLmQ8k5i7AMIH2HOivABpUg7y9vO&#10;nLV3r+YeyB6NGMduBLhmPp/hx/4c87HznSr5BQulrf09QFtNK5+Mba9mDEYjNOJzG0H28e1jtXno&#10;m2YCDTUx1ULaSdocUJU5YpJNJrUFeK9AleYldOFVBcvIdhwAXxX75j3Dxtbc3Gzm2YO3HYymETXZ&#10;WKyab4xDktBS375fY6wkP/jCd5h0DqBt/9guCvGdY3+aj+ZS5J/wNXOc7ZXemmUxrWUMMR7GNxWK&#10;oTzSF75FuQjzmAI88uDqImA7Aio2YpCxP4DQSbSQwK/Hjx1N//psAC1M1hUqNKOD0BUg175YRsuC&#10;vuuOKd4fAsyDzA+TzGcb2gmhHpob0Sm4smvnnrRDflRgx3ecbVDYQn60H6Z4B05P7cr9MPyidhdN&#10;RghwaxLFOOY16nsr9IBW0pUynK/U+iABcg9/rmDmITSmnvpqF/Bkvz5NI78iPOB4952nsELWDctF&#10;O5L0dz4Z5eP4nFuaa46jDaHMjU4izGhkNMFaamIKPmAc7cF8xNgkwiK003ZtR3CyvIt5J6ElJH0q&#10;FRnPcsPRo8ea66+5Nr7COPKPvm5xYI4YUnywOXJLMfsiryyjEcM6Exxajjj+iRfOKCRP+lCCYhzT&#10;A1PUh9AhTLJIIOcKiTBsnSQGznFoPmk3fO/zCBIpeMV18gt9SyGmK9QmmdMS9woclDmHWnMdoVV8&#10;HhHXypR3xArv/SXWQbbH+mn2x2dqhlLokptm6Tj0XjiaPlbV8eh60V7hu2P+CPMuc+gccW687oYI&#10;ZqrFZ+bQsWjnWNlEaLNZIK3tGWROPsJ4d73memo3dLN/ELRkTVU1oWjWbefOfamT734FmKyf2iFc&#10;r+nk3aK9omgTm8a0WuEZtGUwL9kv3i8sYDpJYZbc0zPwiq4K5ciPasewnc6D5i/dnGtcE9Y1/Tnn&#10;XMz8Mpm12plnnoc/EaGhs8++kBNjd+uVNQffqNVolROHt2F2DhMw60cxI3U95SKQAx/vwJyVm8ET&#10;rIF27dqJSuVLYqbKck4//dSMR2lTtbSlst1XR4GOAh0FOgp0FOgo0FHg/ycF6lK0rCpd6RRX72t2&#10;11xzTXOkZdbDddCnP/3pPK55mFZBCs0HaHbg8i9/uSZvXvbSl0YbQg34VUDfQwgEaGKjug9/+MON&#10;H2HZUzCj/DgEAjQN8OAHPahGOal+NbCWX+tcfev3v3taFlw3CTqreaHGF3x+3OMelz1VNWLoapu8&#10;/iRg/Wtf9zov85v9z9Fa8eQnPznpbav5PIi6/QOCBQoZ+HtbYFzzJ2pE1bW1TXj/ohe9KKf7XUeb&#10;3t9Lj370o5tLL720eR/guU5QvTrXoG1A/fzzz2/e9a53Nfq1Haeg+eJ5CERUwQrT1378fdpcNTk8&#10;5Du+I3Gy9u8VIA1ejpaDL9NX7/iHf2huvOGG5r3vfW/zX777u5PHp6Bh1fbhvkWlYW2/a/6tNDSN&#10;TuDeOl6LJovqLqUOZwC+t51AfxWqeOAll6QeahHVmd698Jch+CEw/7//8i8T/ra3va2pghUGbKXz&#10;fdF+Yr+omcQ8Kj3a17UN1VfAQHMbOvnFfqnOdPL2Vi0cCh5Y1m2Y4PjIRz6S3yHu4f78z/98tD18&#10;53d+Z7+fzKuW1a6P4eZftUt4bx8apjPuVm0VhlfNJTWvV/3u76IJtPwGUvvI6T06//Vf/zW/e8rv&#10;1Z+87LJGkx/mXfPfzm8Ox2MVrJAHqvM3spo41OTib6wbb7yxOReTHaat5WpehB8xSaKJmkn6qz4P&#10;HtHLrGpm8dbn34jwlHxXUjb9+tZ8ax695J3XUaCjQEeB/xQUcPercx0FOgrcBRRw0axz0z4nCbnP&#10;JrWnTPvOZURdSpTAbNSzeTsoaAGw5F66gIufLEDdAHbTv7eYSSp3xeunn/e/96LW6eR6/XtzM53t&#10;FhTQFyQcGyvCH6tjAiWC92xcA3beAvC3weYz2BHgxRJCJACnADaCfaqJ9gSmJ2X1XXhtYDtdEEZa&#10;Cxr4o0FASO0E0rUACfqFPNaF3yo9B7BQuog6qQ68gPkKILihnhOWCHAsYNfcOpunQhdu9tuOuhFf&#10;yi0gmeCnIJub827wu3lv3QQYTeMGvbzgZ33d042AFoCbpnG5aZmaIDFP7wPYCy6wWFUAQ5BEcEAV&#10;4rG9Dq0USlDCZRMwYxNeE+gd4DjuGurRPTW9PLfczB2bC5hhek/GhnYI7Ai+b+DLV5Yb/pJW8lep&#10;AuUILBaS9TXRAwQI7G5Cb+HEAQBZQVnbqlYBP6EL94I3joGo5Ee4QsELAXjBLdGjnPAFQJQ+40io&#10;79kPSA7tBD881atvOwRA9O3jSbQYeOLZk/rzIyDm8pYdC5Bs93qSu2g8IQigUu0LC9BMoSTBxnLi&#10;2VPX3pf2eVJYmttuTwQ79gahoyDWIJpAqtCAAKbO9gn86gRPNemgzwOf9nyfel+/CyETowTnmV8C&#10;83l64qv/rFzwwGd6tb3yIdc5rZ7xBZ2YJ6Tlupo5EDIR3LL0Qg9PtgNoQhN9hQ9WED7QT7HpTcsg&#10;Pf2eycdb8jDPOMsvVwHrBOx00kn+ynXKs0z6HoBMwQrNVgjCbouQBXwBrUYA2OWZ8e1jzc5TdgU8&#10;TzGWwUdBMrUN6Jt/VOpDc+uu6Q8FIwQWd2LeRZ4RXMw8Ay/EHMMKYO1QD4SVTgqUMH8qfLOMQEnG&#10;Er4/Gh0Htkw+smzjefJGATVbRcq0TRBMAN9uVphmZDttw9fFbESu4A2BSOhg/GEERxzL4SXazVWu&#10;HUOCicZ0yMWR8TBtGoZ2Ao4C4gpXFCEmaEh6BSLU0OKJDjcBrMxAwE60RgD6Cv5l3K4yHtAasYlv&#10;W2OGAkEIi1ph7nCcO6/u2MFGUMqjPcyf5ml6Nwl875S5DjpAkwiDEXcC8Nz2qclmdaGAnPoraMex&#10;X9RaEbMxjC8qTFmA3NBg2EkEgTbbEQ0jEwL4MFGvz/XllcozjjtNeQxDc00rTO/YSV8XLVDTO3dk&#10;PrC9aqjQHIHpM6dRB/toDPqNV6FGgHnnAKoS3nSed37JGEJtfzqe9BE+pHVubEVTiTyQMVfi2o+Z&#10;I/ClwfAwpjXsA4c/85PtlYaZLxE60G2ulfHBjBL6hwtIbr+Zl2UPMs4G1CoiLbhWkCLtQfOBQhER&#10;rICHlzGr4txlThgXSzuHNXMFgG+V1LizslA0Z6ixpBkjb+cXhH7UOrEB/5AzWo0KT0u/mHXgPaew&#10;xNhYFeoraxbHfhEg3MWm4f7wl/NvEXgqc2AoAQ2Mpwan9Kntltg4Bdxm52Yyj8tbMZmDL4197+gX&#10;AHuGeR+BBfOCLuZjHx07fghtB7SJ6yW0GyjkUky4YGYNMNrxurAy38wvI1RkmeRHwqTfNkF70Sww&#10;hODT2ORoM7WT91D4iXdJBCsoB95ScCv1tsp+IJLlbYOHpNEgvGMfOI/oUo4X0HaQd4y8UAVIMo9A&#10;egUQB3uaeaqwq7RyTnAulJdkGfnF9oSJCMuakfuYqJGRcZmDjcLfMHTGS33V0CK9fO46Jb4J5Fl9&#10;v5MH3JciXPvUdzNzCvwQniamz23dqvn13il5N5rO8vyzbLJ0nK0iFGt5ziVqglIDhQJBs0foa57P&#10;896dO44wCv2fuYL1SrS5WFdombRkLE9Yp/AiPLi6Cn2Y00cU4OH9C4VoM2O8pzFlGTUi8kzWBfgK&#10;2+qko+3JPD3ifEXezkESi7rLSwroDA5izihkKTTx+mRHP/fGR+XR8CRtd95wzTY6Os66bGc0Tayu&#10;TpPvmWmPdXBN6TiQ//UdU87B86xZ1VrhtcLACwsziaNgxdTUJHmVU3oXX3yU6mwiSFHWK4PRjFL6&#10;2Hp0rqNAR4GOAh0FOgp0FOgo8O+lQF1JuPyp1+bVXg61tSb47LsB3v8tTnOTv/Zrv9Y8Hi0INW/z&#10;9Xff76I54Qcf//gIV7wZrQYV/DXf2wGxFc7wo8aF38OUwWmnnnqnRbbzrpF+GcA+CzwCfv6Zz4y2&#10;hHabajw1ZTwO7Q8K2Gueozo1M9T0L3rhC/tCFT6vtNK/+OKLm0ehFUFNCrorrriiuQRzCtapDfgr&#10;gPD8//7fE6d+1frs3LWrBmFm7pQ+rb6EkEoFy9XG+levf32EKoxs/jX9ri3pDddUhLTXua/2hje8&#10;Ib+V27SqefzXpz41Ag3Gverqq5v/4gVOoYdKg2dBQwVT2q7m9SBoqAYN9wsU9Gi7f0bYpLr7b9F0&#10;8k//9E9N1TCxC0GMf0C4owpVmKbmb3s0MVEFK66Exu3nH0cIprrzzjuveSuaJTRV0o5Tr82rtrvm&#10;r69QhQfqdN+BAIjCMfW5YQpq+FtFt48+UtvJfTH7UvNT08gTn/SkvvDFs5/97JMEdZKQr1p2+95r&#10;DxhWp3BOdZqSUZBEp5kWtaroZujfWvYc9VZDiE7hbPutPvsGhH5egjCF5T6e8VbDq28aBRyqO+OM&#10;M05qt+ZAFKzQXXnllRGs8Nr09t873/EOb6NppJoQqW28BRM51bm3bRqdz+Vnx46uHd6+zsMtz2tY&#10;53cU6CjQUeCuoEDZ7b8rSu7K7CjQUeAOKSDo7kZtPRn3FZFYdZQNZkA3Nohddri5vypQLljQW4YI&#10;IrppLOCWjVzBJUAcMQXBm/5qpb1j7Iqmfr6iYAOKAESpXznFl036dh6tdGaV3XYQJaAXkrOpn7ZZ&#10;idQixVHN2KY3ruBqQDVLYxU1wale2+DJ5u0A74LwJgpITbuhFGAYErfEVSpcsNFNbQUoqu8+sxvY&#10;Ub9NYjety+azG+5K60orBRqscNuVgCL84mlJ8zZfVKGj2mEjNC+CB/7wm8dOuxVZWRlnA3yaOqyG&#10;9p4qDIgcIKjkubqqDW2EIaiX9TS+AK7OfivOzXs3zmkzrvCES0s30AUNiiYB/brJr6BCThMDtm0A&#10;vKwDaJAQ8x1oZwCUW7edgG1rqDwX2Fic5+QpJg1WAJPp0YBBliC4IfCpH+0FdIbhcVYvnwIQeiPt&#10;BgVwqLufnCrPafEClm8LeIxNeUDyMT7SX1kFP9JeG/QT06iLByyRzqP82DPPgB7EkW8ETG2ftAxI&#10;TZ1q/RSyySl84mqPXuBLkNQfxPaN8WoDrDqVtNY8K0JJliN4oyCFqsnla4FmvtNW+Qqm67WTk6mM&#10;pQL+Mg4FLOVLs803vu0LT8FbPKufEoFxa0Tq2vdNJ8P3XP2RFqrbh/S3j+vYM61tEtw6yRGpCFI4&#10;hyRBEYyQB3hmn5q3QjOrgKvSNVWxvmQkHwl86StQIY/40RXhklym30IMbgfpl63O9qvNIyrpvd7m&#10;NfRr/0Efx7QmG9Q4EEEBtAdI1wCKo9K7CEz44984ugDK+AVYg1+ks3zX+ss8I2BG+xQgydzA8whW&#10;YBJBNZgKbEVQiraanq/Q13G4jEBWhKcEa3MSvsxZ0r/wBrTsgZRkCxFCRXaFGJthau4JG3QM9OrN&#10;ndWXOQizzoKXCC/Q5sw/spjtIMzPNudsPsZPL1vFkkGem3aUH6B+TG88zXqE9viwjNipzcLRRvNJ&#10;250v4G2EBdY0c4IvqFm1c0SKQ5rId6RbUeDLK9Ko+UGerO8a6xuhn1TQsi2r8JG1hVzhW0F7AVcF&#10;NQwQELUOAoIykyfefZ0NMf7tZ+cP6aa2kow98rQ9OseSpj30fbcpRKNAlkJVvi/kC68jBIIvbQRd&#10;qV2ho3XlQzUyRyytF80jmnZZgidWmD8y9zFGYs5BABl6JAFJbVPooS9toZOCSevMuQNopPBpwnu0&#10;yBxiipTLF1E2MDdjX2z2BCkjoGNSKhVAPo11flVogQfWl36S9wNoC2/3CDKUfqJsosWcB/pGykiD&#10;VuE5gHY0S/jecs3g/AmZmOtWmzHA35glEJCmionf60TrpBPM3rljV4+uJwQryjxcxkPmcIRpotmE&#10;PvGd5idxHDMSDSff1PdvyNOj0craMgIRanIovOmcLX9IC4UB9Ffpp9UNBPw2eX/zN6z2Btqywbus&#10;gUYKDLrSGEZAYgOpFd8Vw5jyGBJ4pynSaYj3tny9AS3N3weZ57Pucr7nz/bzb/uth/nIa8b1Gi/C&#10;SLZHnnH9lXWb/WE7e3Sj8UbBOV6Kb/5mkWdWC57fcL4wjt8m4cNQge7MGPK64wHBxMwX3Pe12sDX&#10;IxMIeyRD0uZdIC8icMH4sQz7xfFgmHUsWpfKGlMtHrVfioCd5UtDaG4zqcc6ZkwGCcvcYcX45N2B&#10;xpQVBCWcT4eg+5AmVCjL97BjXBIszS1hDok1DY1XO84cWnEcrxGsQJjTNd0CQqVuuDrXKkBT6EM5&#10;Fh6+L+3x/WFbpId1dNwgFkEfyS82lVXNhkKrZU1Ux0aZTxWk8N1hO07MUSF02mRYmUuM46doZCll&#10;rq6OhHaZ90tHEsdmyT/EprF1/aXQpqbiHDPWRa1maqHzM4s2sU3q6/pwfNy5jz5K+iKQNoy5lCpw&#10;YX0VCnasqMnCNi7zXh4cdJ25yKm1I+S5xnw3gcDFVISYFGSq7ZBW0lpfV/3cdF8dBToKdBToKNBR&#10;oKNAR4E7oYCrPVdDOq+3uhq29aT+1nhb7wVNvxXhgj9AIEKzFmXFdXIZ5q0GAz+zaAsQpP3Hd787&#10;oLgAbnVvfOMbmxtuvLH5KBoBFMioddI33+rX+Pq3IpihZgedWhU0VVHTGVbTeb0L0yT/b09TQaWF&#10;QPP73vc+H2ftpXmQ+qxdXr2+x93v3rwpsZvmOjQ02Hbjt4UKfu3Xf/0O62oe//KFLyS1gigXXnBB&#10;v6xqGsKHj33MY5r7ox2hulof/ZreZ5o5Mc930v7DPe0X90TrwAc/8AEfx5mm1t2AtgCIGi58poaG&#10;d7do+AtbaNhOvwMaVnMQ5qezDH97qPlDp/DH3S66KOGm1VXTFV5rOqYtVGGYrtZVGlcnjWsePm/z&#10;54sRJqnCKT7T1bjlruTpdc1bXxMY1SloszWNh9uso+5n8O+OUEBNb9gF9NtfolHjPggi+JtSYYSb&#10;ESyomiOMc2fOfDQFUl1b68hL0fbi7w9/e2mqRQ0U7l+pHVRn2j/+oz/qa5R5Btoy9raEW9T4omaV&#10;2p4lfovdcvPN0T6hBoqPfvSjzf9CG0t13/zN31wv47dNqCg09PCHPayf13Of+9x+XOvpfpX1qe5m&#10;yqnu7LPO6qdr060+t341vJ1Hfd75HQU6CnQU+M9Aga9EQ/4z1KqrQ0eBrzsKuKUugOBmfznRqxpj&#10;T85XIO/Ecg9wgA3ZqNZmM9iNbUFCPwEiyMr92pz+doMbrQeqdJvgFL9AgUDiChuylvgVCxQ3YXsf&#10;N6rrp3ZH2UAuJ/qspxvhgo7ZEBdU+ApX6uomtXv+AhirALuuoASIBBrLRrcgCJvlgnQAWGtuxJNA&#10;MMW01qPZnGxOP/uMLEqPHjnWHEHdOYcKAUnWm8NHb+e5IILaKwQZUXuOMIPmOCpQMzd3jI1oVUOv&#10;YDrl9mx8e9pbDRPFnjvgBde1vHbbN0E/vHdzWlXLAv+2uW58l2ZvxrSHm9ueQLQvymnycVTOeYoX&#10;IJD0xcQIp185obh79ykIVEyxEF7MSUXV50vPQ4dupZ+KmQbrXcr25KpmY9Se4YZ/MXlgn8zOHk1d&#10;pKXPPCVp+Oo6gMWGJzc5xYvU8sIqWhm43qRuy57Cx3eRr21HwfMICgDgUCB9Qf+oiQFwZ2gQLSLb&#10;EHQgb7vCDfsCRMMjAYLluSHMMkzlx23ADOMKDOELqAsOCYrIhxOcvHShrGaA8AO8MYV6v0nCFayw&#10;DOlEIwIeeNpUzSVwBirE50N/+Vj12fr2sSfh9QWZZrcfizpyx44qugVwHCcRrujxaFFDRzvhMU86&#10;D3BqWeBtAE0hw6gsF+BxfJQxQjsUEqD+aS8+BVFPgR6BcQENWxTS9Xye20r/eZZT5/jJDx4v+VJG&#10;CumVkhuSc6uQR2pgvRla5fRuEXYo440xBFjjp6S2cNMqWFHCbb9tljb+iHVMrcNfFmP4esJ7qXv1&#10;lx5rgI76GYOms/78SYO0hbYLsEsL+3ckJ7nlmzQ9FZG+mnZR24RxBMLLyenSFhqYuUbBigmEajIu&#10;oOtwhJAKCLiMVhrnLDVSTE9OEQdNNFQ3gLTV5mZ1nvmSMU3FmuVhtC1QlgI1hw4eilCN4+Dw0EEe&#10;U/c0lS+KFhRbQqhA9fMBkG2nbSa+4KNmCQKWYkZncJwNGwvGEYNy89+MbGJrVNrY7jZtmLOkhTw/&#10;isYFfekXnvGKOnryOBtBBkOr8oyxxbg2u9AMYFptOElroOXycR5b6wmHTTAfqF4+8wHtjsaF9B9j&#10;BbMJ1WW8ktPiwmJz+4HbyIP2wScr84Cj+Krkn+cT8xIUsg4Qav+vrAw3h4/cCu3L3LiyuqfUSXry&#10;p0kiKya/Si/5QzBQs0Y650G1HKh9A4X2CIGMJWz79rkTQDp0X96gD5lzhtEssR2NAWqiUNPHxA6u&#10;HW+0G26OX24KQUIn6qLYxDBCA9upj8IYoYcaSJZBJEm7wkfi2b/OewKhjgkFShQq0z6o6j4XmCel&#10;zezsXMaNtAnR5Vcd7bNulq5Az/AwEgqEOaeuMv/oF4Yocb1We0DmB8oWeHYsO/6WBxBYsW1GRWNF&#10;2ki47xVNLOmKORb4wxLBjGO+xXykN+8+3ViEBwTY6RHoPDXJ/E/f6QwzrYIsO3pmOqyL9NG3X0fg&#10;IX3n9clJBQLhX9IUwYgS13ektDaOwhO+20wvPasTTC5hG3mn+Y7RBRgOf9CD0nxVbQAK+pAfALJp&#10;bLNmrJzDbZfvQX3HhqYy9NcwDdKgxWqYNU2EihCgsEyFdoYQUiz04L0luXBlfmI+T1rGw+J8MzJf&#10;BHp852oD2Hb6blAAQIGBEeggZy+TJnVljnR+sI788yTdFOEMW64prcOHj8R37NErEp2IvBcc9/Sv&#10;aaVdTdub2XM/gLYK3yHKEZjUbrMcNawUgQgEI2i/c6fvVdvreEhfwIeuRyJsYL169ZQvxxwD0Nd4&#10;Cl5ZBwUYjsPX+tbV9YACJhkT3Nte460hTJH2QollgHxqmLpSRFzS8l6dP3Y8aeTlIphhm+EjaCiV&#10;FhlLy8w3Nso5cPHofOrj+2kJ026mU5CxaP5xdNOvxFMjjzQZTFuhu+1RwFYhKeo3Gl4sgjOkJnvX&#10;oLQJTS3LmHsp72XioqXFHpMWY2j/kFVtqzymn/Ubc2nek/CjY6LQuIwDw43rOMi7gHvXIqEX/Cwd&#10;DW87nxUhEeeYdTagb8pYcfwofOVc7RpOodrp6d1l/NE/jieda7dzz71HylVjhRosnO9X1dBGG2k+&#10;WizWmi984Utpl6ZBNAXoe0IBC1UGuwb140a0vjxgv+h3rqNAR4GOAh0FOgp0FOgo8K9RwGWprq7y&#10;6331fdYWENBEwv3vf3+DT0rj74YLLrigude97tVceNFFrHv8TXxyHMtoh5mHzlP2muPw81JMUwjG&#10;P4dT9+/tgd3evxJTB8961rNSZrtuJYeSr9eWcfnll9fg5gcByTUtUtvng3Yd2tf12Re/+MV++qc+&#10;9alZZ7XT+7Dem17BkOrUZuAzTZ1chwCA7t6YPVC4oZ3GcO/VPHDVVVd5G/MRruNqvLbAwxOe+MR+&#10;uGW26/2JT34y6f36FrQo6L6EpoPqNCfygz/4g/X2q/qC9pbfpqHaKPZDw+pq/dp18Jn3uvrcOvib&#10;WyfPGN5O8y89Orv+V3ilnb5eJzFfbRorOFHzOnDgAOaTb0q0/Wg1ecITnpDr+rzWpeaj365DjXd9&#10;r698/l3f9V16cTX9D6HtQY0PNW1NV58b+W53u1va+aEPfShpFdC5I8GKrW0z8lktwYqDPYEYhVv+&#10;sqehwnF3EfkrxLKE6RH5xnz8jfI7/+N/pDyf/SKaPWodDXSv69WvfnWEljRXorBHfiglxVd+KYTR&#10;dgqKVHcVAk+1vW95y1si7OQzBVG+4yEP6T+r8duCFeece26/z3zepl+tr76ufV/LK0+6744CHQU6&#10;Cty1FOgEK+5a+neldxTIGqZs1Ar6qO56JZ8AC4LghPm8OhcVgvSC7JoD8ZGn7gWoBZCNb2DAHDZr&#10;3RKfZPN1mh8nbqse3xQ4Ymufze6AL2ad7MnZjVeBHjbw2ZPPJq4buWUpI4gCtgPg4UZvOVEqqO3G&#10;dNmortXMpjwJ3aQOcEM9xKdWOWmqCnizdFO9lCM4YhlWm01pT6pipiBtJo+cRGaz3R8UZ194TgCw&#10;iVtva2645fqmmcN+NqciD956M0Cjp/cmm717TsUH+OF07hRaINwsdwPdU4TFnMU6ggsHLK234a1a&#10;88lsQOsXUEkwpLTfenlydHOznHh0Q1xhCOunPfVFwBo30t2Av/76y0nHCXvyEfxWuEMb3oIfXkuL&#10;4eFiE3xsbLI59dTx0mY26/2h6Sa6+X3+8/+ck47LnOCdwba4Qjb2uYIibrzbJmlumZZj2xTC8cfr&#10;vn2nR2Whm+iCc4Jb9tccKrePHAXMJK7gwBHAUvvSzqjd7wnx8W0ANXY+IKdEEFRRUn77rqn4ti/C&#10;K/IJ19HcQFmCSHtP3087AXF8Rq7+FV4wqvwwBD128EN0WrI2xznBOg9AIy8YPil4LjNQtGECoPRc&#10;M7uG2nDMFdjW2RV+MJCXgLh2+fTle0+a6+usPt8Bq4A38B1bgpqMJcAR6z3MCVgqBM089Vu0aKiW&#10;nQPifRcAi+eWJ22icSEDo5ZRotLKciHPiJB5W8jXI24/S+4Fdnpj2nYCHobXiWKyJHUcoA48p9Md&#10;/9BBWni/wvipghLrmuzgU9PXctccQwJloSEg52wxd2E8QUTr5qefrlW9cmkE6uI8QLsDyvdoVmii&#10;+QUEjBSYgW+3Y/M9oJf9ThmFvsONphh27fYZYCzmX0b42ELNkVg/soSfpyNso71G+Ub+sXQB74MI&#10;R9jnah7YCVis0IEgXU4H46uJYvboTHwbJADqnyd5bz2AcBLPMz7kEehn3eRo+9Nu8rMBn1veOmNE&#10;jQ06AX0BPn/Qq45/G8IRRTDBLORpY5FPhCkKCOg8Zb6mEUQ0kuNxVKARvz7TV4hk167daauFR2DA&#10;LLkegr+sYwFEAQR7giY+s57O77Oozp9FCMJqTI5PYZ+WMQttlmYBMpcUjAGYhgYzM5g9cOJtOdNd&#10;d/W1ecfYB2rt0JdOKwia6NtG6V+B1mXMg1gf5y/fM4KAI5hOmATImwasd0g4/3hyv7zDGLOznpgQ&#10;1JzgI6iIanwEZAq4t8G4dT523qJsNP/MrhynPzbQ/gJYvJc5EtoKJk9i5kNQPbwr9ErdBMBXUu8i&#10;DEZvNcLhI9BgineA2k0k1tHDRzM3a/rC8bQmSO57DxrKQ34EJY8eOZz6uwnh+yftpk3p5/S1BJRv&#10;DKNv1DaCH8EPBIMcE9JZYZdKb7LuOd5h8jZEEnxeOKaZJt+/zG3wW+E+4jS+q4tmpnn6bQbBQd/P&#10;8rzaNixv25DmThxDvEuZu6V3wqeg6/bSP9ZR7T9xqS8NwVVBQ8frCMItmo7Sl571Izh72mln835D&#10;8I362neenLeMGie8SXszFs0/dFE4AcGU2Rk2uI6FBq4P1EJhuNcR/qS+mvA6dPgAdUebE22zXo6t&#10;Fd5Jx+cOZZymf5Ai0R9lzpgWINZ8lGD7uOPK8eFpMzWgUD/aNwU/Wk/nkAmEluwTaeEcaD87J/i+&#10;Hp8Zi0ai45gWc/3h+0ChmgWA/mUydfRtwl+2XwGh2269vfCQ8479Bb10aliJj2cfRjBC3iReXdc4&#10;bzj32T5N1cQ8jPFLl6S+mgHxHSolK41tkH1ehU4UsnB+zfvJNUQEDmw771PmWOlorQLyU5Zabqbp&#10;X99tCllEow3EUCXsIJtu+r4vFSJynpAGq5gqkXdtHjXK+EnvaiqGCqe1PLOOppmHfnPMvQpJLC8v&#10;Mnew4cozTck4XuUL1x1lTVrm3QPUp7poZeFGIaVRTD45b1qIY0rSFqG00fi2Y2IXAj/MB7azmuJx&#10;fKwfR9BBITDejRnTrBOkz/aJHVkrKYiiFgjnLNu2sDDH3IO2DHhxmf5VgNV0Ef6iLkWzBcIbo5oy&#10;Ms91rjElI5/As6b12rY5d20VrDCN/K5jOsmaU7507jyOuRqFkuT5KebNXbv2ZYwpYLtv32lZe+7c&#10;uS/rPHlXwVHLc166/fabEeC5NXPm3NxK84lPfJYSNlhbjjU33HA9eY4gwLsnvKqwhe9V89B3zPsO&#10;KnNvqtZ9dRToKNBRoKNAR4GOAh0F7pACWWvxRL+6el2fuT769Kc/XR/HJMODH/zgsk4jtMYzQk3L&#10;siSuPtO//vrrsy71mWCzIHCNp99Oe9/73a951zvf2TziEY9o3tMTrvjQBz/YPBvBijty7fQ+F9Cu&#10;7hsQ9Kjl1DLqszvyjXN5K/233Pe+X7WN5tEWQlCzguX988c/7qO4Cjq361nrotBK/c3xQExlGF7r&#10;2zbB8pBv//Zebie8fjy0DlT3gF4ebcGK+uzf4iucYL5tGiosc0eutqHWo33v9Uc/9rF+Ms2A1Hj6&#10;rrGrZhK1NezFdEdtu8+35nVFS1jm7j0am/knELqp7qEPfWh+L9a0Nb96b7x2Hbyvz+TP6s4888x+&#10;eLsu9Xnbr89rvmeimaG6Awgx1Oc17M78k0yB9AQrXvWqV+W3gWme85znJK/daP64jd94x3oaK9Q2&#10;YTm6X/hv/y3jqrZJIYonYIanCnokUutLQW1N4bzjHe9IqNpdvrln3qRGO0ljxZVXJti+e97znpdr&#10;tdP89m/9Vo0ev9KiLVhx7rnn9uNUmrT7p6apYTVyjev91mc1Tud3FOgo0FHga0WBTrDia0XprpyO&#10;AndCATc/ddXPaX9u3Iz9NzlWE24Y59NKYPIADeYlOMOmsZv87l/n6LarEJci+rlWgKAAzW7Gp0Il&#10;EyPGFUCqnCbNKVQ2p/1h5cZ0WfyXjGqyevovwgoAmKuaowiYVE60LnDaU7MLBTQmDxZkbiIrKOK1&#10;gIQbwuaazewAUsRjQzkAr+1x0xjNClE1D0hh23yeZgEIWGddAZQ04SFA78nZAjgKClhfzXpILzfi&#10;LVPfNMXZHyfaJohpexX2WFsrYLFpSz+UzfgA/tDGjXo1Siwvj2Vz3/Ld5HeT2/TS3HQKX1gPy/Yk&#10;o3bAl5YAgQCcPDVuuH1oe8yjCFUUoMf72pGqTbdvNjeKvfBiUx3AkjqPAMptbgM0AgXahuAJ8FRo&#10;FZXgXFmGNtv1UxfqqD8CIKo2Cn3bOUK9pb/OE7oBVACTpVfROAHQ1gMv649Ce0XV3gIxAr9JK6jK&#10;qXIBR0Hd5SHUvEN3CRKQhLia8lilPZ4Gj5p7feqksIyCIdKhancIuEXG0UAQDuAGjMg65za8z7X3&#10;1h/+4pg7PES/IyRQwfNUTurwvAB0Pi99YBz7oAhrlJiC/YU7rHoPUaUNdAWuPKnPFY7YoM76Pitj&#10;p6ShNuWHFvkpgOQYCHgEfaqQhEIJahWQrmuCxXxShom9InwD4EsTBtI16Xr5WGJoQVxJEBAp17bV&#10;vu5lkpwgkf057glkwEvIJbCVk8TEHd/OCfbMKcNoG0HTSOKEwEntfcwykEYeFwBVOEi3CR9sAKJb&#10;mppIFIqSVsZTqMc2rALs+xG80urBIuppAiBKV9uGr6aBRT76oWVPSMU0OTUMnQWfPRXtPEUS2imN&#10;e+0MEcq1YGcAT24VmCj9rVBREQgJ8JdS+CKdvCEQnfmaTIs2jjJvh2coI+Mp7Q4TJq5pM88yHoVx&#10;48I/VM5/+0of+qxhtkCFC1bTMJ3z4NIcp+0RojC+ljQ2oZ9z/NIc4PA844I5VuGDOTTRVKC/pveE&#10;iOZ/IhiXsSj4ySi2XOY4wWsdomyhsQDziGY3bCPgIMGAyvAYBTtvODYdl86nda4pfhFACYlJaz6h&#10;VbIvvCZ9HDlOreODCAPQ5kE05ihA4DiTPrZDHra/M0/h26aE45s2giHkbxkCxmQU2jgHR8iIeI6n&#10;IpAkISk185Mae4rJl8yn8oq0oAwFrCBpj1fIj7x1QsRMONAK33rwSZ85nhnGmmKRlnXcyWta+7Bu&#10;oTEgsJonyCggfNrPrVoWjDvIvD0cDUFF6C5aB3ioLyA7qskO4pX3rv0+mNPvmpLynWW8Yecy68en&#10;gqnyqkJ+0lxwV+FA/dCVduvbvxl/8KNmNaQF2cdZ90I3Km7le67OG9JzFg0pxwGD5YW6PgiduY/p&#10;kwxy3kUjpCc7urgZ4PWpbzEKuw1IeOtNfaT5sCYwMJHgeLCthY/kpVIB8y99UgbKIPeO/8EMZorh&#10;Wl5xnaFQUJkL6B/bSBZpCWVZnG1cZZ5YZvyoGSECq6Qzjc+i7Sn1omq9/K2PkgCFzmhcKBIW3BPG&#10;OyPaTais7Ugc8tXcjf1je+wrtbRwSxnUp5f/NvpJAQHj2WfOfYnvde6Zo5hbRhE6U6uJ9VtxXrSb&#10;dGYWj7kU4VfzWUF4YnkRE0iYgFrGjMcKGh40eyP/6vfnCniwONrQ06RCB9DoUj+FJVZ5Lytg4dot&#10;/E8Cael7vyyVaB9lVqEoGyip9M1HATKdAhQKNtb3rPNY2gxdxsbRUoFve7dPTqC5owgVJQPSRphi&#10;oAhW+M5bol2rCEo4vBTUcW3nWk2XfsI/sdaU76A/NB5CK1HWfREiKvWymnaFzmea+DGsCCOp3aKM&#10;Z8dMewwZ37kk/di7Nkw+VZhM3nTd4vrOfBXe8V0ZYTXWhb4jXS9b77z7IJbXljuOEJ3vbLVXKHCh&#10;WZFB5opVBEadVBbo3ypsqoC268t5BIYc+9tRVVzeV7y72SCVpjp96d25jgIdBToKdBToKNBRoKNA&#10;b+mTNZ2rA+/bqwTv/ahVYB4BXZ1riaoRwfuapvqGVWdY2/3oU57SfOD970/Qb7zkJc0v//Iv57rG&#10;a5fttevKyy67rC9Y8bnPfz7ltfOs9a5h9f7qq6+uQX3TGj7zo9taZg0vT5vmmmuvrZeNJgx0pmnn&#10;kUC+DiO4/5EPfzi3AtVnnHFGrtvaJhQqaLtavmEfaQtFPPCBKcPn/n7/3GcVrm2a884/P4IHXrfT&#10;eq9Ggk9+6lNeNueed14OXXldhUNc+yngUH6/lDbUtrR909i+s9GIZvhVLRpecMEF/XoZr+0q7Wpe&#10;PvNa1zZlUgU+DDeNmiaqxsOzoLFhNV2N075XQ0J1ClbofN42A6JZGd3WvBK45cu0xvPjOvymntmK&#10;6elpNEJO9utS4231t2TXv73pppv61+dDt5rOwPZ1PxIX1kHBEs3+uWeuxop5/Goq5UEIMl1yySVJ&#10;shOBJJ0aK9wj+K2eUMMe0v/8M5+ZvBKBr0d///c3aivReRjlSU96UvOdl17a3O3ii5tz6We1q6gV&#10;4zSEaXQK9rj323Znws87EeY4xiG3Kgjz2te+tvkC41H385geOR/+1NkOXW3nBxGGqu68c8896bnh&#10;NX6NU8Nq+hpuPMM611Ggo0BHgbuaAhU1vKvr0ZXfUeDrnAIuDfwUsH0DoCob8/2N3pOXDd7Vj8nc&#10;F82nT8W6qe3GtsISZRNXbQAuoAXWs2lMJgI72TMHCNCkAZADJ7R7JwXZ1HbzuQLOLtQ8ZTw/vy0b&#10;wl67ee2mvh9d2aMt7XHzWDBoGhXwi8RdWDzKSdxZ6oSdQ06UT0xjkx3gVRDKk55uertwVEW3gLN5&#10;CUJm45cbVUMbVk+bCmaOTQ40u0/ZkzyGUf08rJBFAxAPyLCE9gfr5Sb3BFokVFsfAAJV5LW+s56y&#10;nT3O5vZQNq4nJ7UDPsK1G9meBGfznc1zwyzbe/tmE6K5Ce5pbDfCpY3ODXTjaMJDXw0UapdwE938&#10;9qBRQ990O3bsjm+87ds9QYzJlokpVCbeM3RWw8Ztt+0NjV3cK2RhfpZh/QWldap7dtEtvT1JefSo&#10;pg8A3wDGsjlP+y3Tj0II5rOdHwernChO/JmDgEerzRhg+b79e6GhdGSzHyGLnBxFlfYUC3ZV7Mun&#10;dEk//2NHj8ELbvDzaIV6oZZbnhKUUkhGACtgBuUKbiygNWN2otj/s69jkoS2aBNQwKmoriev8KiC&#10;B/JE6UdC+07AHNi9waw66IwCIeVEaoaRZKGv+OeZlfXCvgnDW/k+yGNfaqZiG59EJIocVNLT18Y1&#10;L9sHYmTWFTRV6ME/78k8oFY59cs1YZ6SN1wXHsaXr9egjb7P6onhROp9mWQNQRPrW+gHXelLC1Bg&#10;ImAuzywjQgbmTztSR66L8IbllrK39frN54J4NkghqxF4PO0XoGPsC/DoDNPZ35NoF9G3/p6cdj4x&#10;X1nPesq7U9MKVgjQIBQhTVJszwdI3qDOgnsb0MNn9rkCM9Z/bpD5gDwEDS1XMMhIK/D7sd6PQ7Xv&#10;HGG8VN6ooJWAZ4A0/NAK+ugL9K0OyhuAp/S/2msSTs1Dp3Ro71phLNzGOnMf9fHRNsZTQCjmS+lS&#10;NLTYPtI4l8ozzAlT/MgOQMUD56nwmW23kfyHtsxJlZ4pKI+hH2CvoJrxwgPWm/JX7Xf7Ne3gofOX&#10;CbmHtBn30VgxM5s4nk4P8EeUCKKw4SJv2ZblHmhq8iDXeG7IxPRPb75KnQGGB+g/wd/wPe1RU4f9&#10;4gZWMdFD+8lkwBPssK6CZpzfbo4vFuGGmKrJFFh4yzlJfqggYeajAI49kDoAo+2UdqPNvh1qvpDA&#10;8DeAYWjBODl29Eja7JxXgG37yDFZPtZvCJDbOcu+kP8qDy0CNMZEiXxieeQnXaWlNPWzggmSoTHa&#10;BpgcPBmBAmnXpz9xKCkArFepx0LhtzV4bHlBkBTyMveO8L7WV1Bodn4u2i94lPpYX9MPYWrI/HTR&#10;bkMlAvDCJ9Z/AHB1FK1GO6f3Jv4wfKXmAvtiHBNTmpnyWlBdwNVrQVdNfZjesPouSL3yznQ9Ud5j&#10;fbpRT69tZxGKcbxuRkPSsWNSRvqUenqtZqrEtR8Ahn2HJAb5OvFIlyU0LC2tLJAOIQ0BcdcP1H+c&#10;E/Qxx0DdNjCfM7JHVa3kTvlqGZEu5rmwpGYAmIhi00P6ec8V8F6hn6rFQdpFuxU8mbIZN2qeMG0V&#10;LElfMW9Go5RzAu9Gx5xzqtoK+toUqL9mrxSWWcZ81jpaX6ybvDOAVowh12OQZHizbCrxKAIT0iXz&#10;FnOMvk72iks9irkk8xpCaMR5wLHqeIrQGu9YtQuoYUOeKGugMgepZUJNUWEu+FHhsj69ycexWOdL&#10;+0XBoTnWMb4vV+WjxbIOsY1LmDmRjpoBOnTkUHy1+cygdUJfeqxpCsV3jKVAW12+aXufX9PX0Mn4&#10;0hGeoKPy7lQ7h87+lgd1SamUBfRVIG+kp53EZwra6FxfjKtxh3TSMBpI8L0figkYeV1hUzVmKUSC&#10;RjDWcRH+JYsNtDc499jG2289yLrpQPp1bv5Y6CHtHTPjaF9xPir1o2bQUI0sCrT2WtrvO/lG4Yiy&#10;RqR8+myQ+g4MDJNGwaYyDxvPOPLVvOMd33vXfvJz20njqi3M/Izrusa5yvWaGil8p+zceUo0WXht&#10;WZrBkp6aELEdTr6u6U455fT0tYyheTs7gmUzKp6vDl9oqmtq6nLmhm3hMTUkyWvOyxdeeGE0hDkn&#10;qGa7vvfb9e2uOwp0FOgo0FGgo0BHga9PCpRVYJZ4ZS0IGerytlKkbQZEzQXRFshD07bjen1n+Rle&#10;wVsum2uvuaYft51PzaP6VTOYaVzX6Gr86idwy9fePXv6IdUURQ2oeeu7v/C+9743jzQvockO881v&#10;/l6C7K/1rvVq+hr0e2gVqIIn38rp/+radHsAZjBqfatvPK8/1hKsuATBCvPXfRahitp+09dyTaPr&#10;x/vMZ/oCCg9spV9wsYhzfXwf2nVH9PO5v6lmOaCh8ze2ArqW0abhPIc1anmJyFetx1YaWlZ1J9Gg&#10;p7Gi5uPv+uryO42bmqfhNZ7X7mdUIQPvH/SgB+nFtQVYHtBqf83LfOp1L8lJns/V7OAepq4Kxnhd&#10;0ynYcNONNxrUKOCzg32hmm+tp74HPb7whS8knnRva/rYGr/mbeSah+ZAFIg5hGDFa17zGjTYHU5e&#10;v9TTVmE8hRx0R9lPff3rX99cc/XVuVdQybW+zni3IzDxqZ7AzWmnnx4+11RJux7W4Q3kUZ2aaLY6&#10;498bcyAKRV177bXZu3/BC16QaHv37YvmippnTWu+mm5597velSDHk4I1W11NZ3yvdW26lJDuu6NA&#10;R4GOAv95/AD8FQAAQABJREFUKNAJVvzn6YuuJl/HFGCNlf3zslHuD4RyQjhAC5vBZVnRXlK4zCgf&#10;Q2v6k1YdBLqR7Ga1AhWqOvbjicB+ai681hU1/IJhaFQASB0aow6rfPhLAcSpIDcBbAwvRwjCxWIB&#10;ZwoYlczyJZjjRrRmMFTNPdzcdmgAteuoCmczeAThDdXwCzB4yjEfFq9u9s9yGjtqzskn9rZtA3Wf&#10;QmuCJzdX2JQOoMRG+yhA1HbUv7t/n5OpnMRc50TfCuYz5jGBoEp70+7dc1rq4mb4AicHbYsgy623&#10;XpcNb6vsRrtq0AWqpqd3IfiAkIGgM6qgC8YhoFqmTRfGgq9+dAJCnjoMsEH9ZmZUL692hQHKuDkk&#10;NM8zz5xJ3l6XzXJt1xctFdLR+mnuw/xUU33TTSxWEUpRjfmBA9ejMvHKkzbtpYPCK55mtCwFXTQp&#10;Yl6l39REgZmO3aey6N4XgHAV2uzehcAGp7XnF2YBLDndyfXUzqlm/xmnAqTTLnhgehfCHvhu7k+h&#10;jl0/gFeAR7VMAI5zWnKBE/ABIwGL1wTSqfsCp+fn7EfAGgFNT47rPHU6LM1g3DWAmQpgrJHnGunk&#10;R5pRwAwuBEAGR+Fjwk7wGXEMF0AawQd42Qbt9XUVgDeRoAwxSnpoZbnmFdfzBYDiUjiAXxsdK09K&#10;Op6nDoJ1gKc5qQtgotCDwEkAfWnCtafol2YLoGVigSV9waslAO8IRxhP8wQCZziL11mG5nCieYMf&#10;tgHKSVeclehdGlfGx0kLQaPSPsqSdj0gaQRV6wGqeD42qep9ACz6YRL16tJHwYmpvgAFecGP0kjh&#10;m1NP2x9feqt63nysu2Ym1Iwg7SYAfTJXcR2hAIAuwcxZTL0cwxyDP0rXFhGEoS3SRkBpEaEh+97x&#10;GbMn8L38a30kv6CmP/5zAprwnPy2obaLulQfrKvcm4Y8pJ11d14RLJUGo9sBRJ1HM5WV9NY7pgXC&#10;MiTQAShaB0Fgx7J10RSHc0wEJ5yHVFXPeBqDfqeeuj9zau0O/QgEcCrcRqQ91pdP4V3Ht8I0q83t&#10;Bw4ByssfgpRqJ8GHrnNHZrhX40gx06GQmcAhLUscgTs3OhSucK5xzpPXkr/th5UyRqmMqcIrNo+2&#10;0+TipAVOrRyjmivAD+AICBefdu/csyPCFc53e/btDagpfx+57XD6TP5cph+X545QP7JXYGCtCABM&#10;YoZAIS75SOCwaNpB8IO6OqcpaGZbrb/CYAoFnLbnrMzTmriYOX44vLE+P9McueVQDww3vmDnOn2w&#10;DXMX4/HDj8xBtkGaHzlYNhtsXw8fDj1Mq9Yb6WHz7RM/qqocgQZSJFoVGE9VeGlDAQ/pRLwhTobn&#10;HUO91RjimNWMjwCp9NY0iqanRhAmUCPA7MEZ+BxzLaSNQCOFZp6f3JV25t1sh6Q+8JXzIuZSpJfC&#10;dZqcckw5v5eP74ideTcYrikpgVev7Xs/5qlJJjUeyaO5V5CK1uV94twEg1jnZd6B+pbvuNH3lP/N&#10;N12DSl61TiB80BOaVAOJtDOtAniLS3PN/GJ5x2Qepo02hV5t1lHP4TrGd8l2NNm4YXfKjlMwWeE7&#10;Bf7AhNle2mactH2NuVnaQ0/LdxwwgZfn+IucuD96Oyaf8NNnzD/6NLdZZZwZ37HiSf2YQ8t8eWI8&#10;rMBPrgVM4NpHWqZAC00FKIvXkUIg8ssSgjYbaD2xSTLK4ARae7ixTGmtq3OhYekb50XypUrJOz6X&#10;0UrETbJy/uff/tm9FzNAzDHSRhNYO3cqVEQfOZ4zJpxTx5vtfEyk8IOCE3lP9Prauksq52IFsxZX&#10;EWqZcb1TtG2sbaMN/ClwcBBzJsZR0HFWYQp8hVJmoam+NFSbhWVvddY9ThrQhszDBLoOc21mvRU+&#10;G8UcjdcSLv1EnAg7MX9IN+fS7azfHK/S2TWg4yb8jjkd42S+YDzqZ64mrr7PdnLaT2ETNUzsQQjL&#10;dArXbCzR18yPc7TLuLdjJk4tNPOsPWaPFR5VqHaC8eKYmHIMQXOvFaqYcJ4if8eC7yznV+mwvOwp&#10;zDqmHGNlDVq0RihsUTS/6DvODx++Pb4CFUtLrntOFqzIuhNB0uoGBmZo5wm+sj62e8eOPfDDnrx/&#10;Tj31nAhQaOJu//4zI5TrWs96uSawngra3nTTVZkjF9AYc9VVX6YdjnPXJJpnWWfOmGrOOuv0+F6b&#10;xxlnqKHG9bkm6sqattat8zsKdBToKNBRoKNAR4GOAlKgrmm3UqOtEUDg2vXi1rg1rIbXe32d4Qot&#10;vOENb8j9O9/5zoDlagfwWY2Xh717w//+rW+tQc3DHvrQ/nWNf0flGHbBhRf2437wQx9qnvrUp/br&#10;3E7zay9+cfNiPrpHPepRzZvf/ObEuw9AcnXvB1DWJImuXVevr7rqqublr3hFnvllfobrKt00c6iG&#10;AF277BqvmsvQNIrAd3UnCQxsEUqoeem3NV6occAydBdccEFAete7mstoCyP4vLbl2c9+dvPKXhue&#10;gfaBV7z85T6OcG4u+Ko0rPf6tf7Sz3brpOGboKF1cN9YIQSdGilO3b+/X6ZpFbRRy8JhhAgURvD3&#10;3S6EBmr9q2/c5z//+exHzZhV88hHPrJ5INobav0rnSYQCLnXN3xDn8aJvOWr1rkdXMupYZqpqa7G&#10;93fDDTfckGAFH6pZk1qHGu/lL3tZDpAZ8bzzz8dc41TNqt8uAyyzpqn3+ppEMf+Dt9/emJfunve8&#10;Z/O93/d9/fi7ehorpJeaX3SnnXZa8/SnPz3X9esf//Ef+W1QSnnsYx97Em/VOLbrZb3+NmyrYEVt&#10;n+NBwQr3tX4FEyAKRule/KIX8XtmR679arfp7W9/O7+T1C7aNA9n/CiwUvNrt39rWL1v52X8dppk&#10;2n11FOgo0FHgLqBAt5tyFxC9K7KjwFejQNmUFjxgl/ik5VYrlauKfFxOtJ1b6f7h2OCOJ4DhZnf/&#10;z2d82iuTxDS8xK1pDS5BbKjX/ECX3CR2UeaivF63M6zZuM/u6ccAEGmPG8KABwBrajRYYoN/SLAL&#10;5xrP/ATcYioB33yEttjWjor0WmdP+KrpYmhDABjAY7NoshCQVBW3J4kFCwYwLRE0jDoXutrwsilu&#10;mQJ+EsNnpR3lNODAgCdyNUPgqdyemuhsfBeQy810nfUzfXEn8t3oq9K2Xba5CBW44e9icts21TOP&#10;sXmPAAjCHaEPm+oBZ6i/zwTCzFuAUl6QboK9AgrSyvqWOKUMaWc++qVfSputpHUg2zjBD/MT9BBQ&#10;KyqoFZgQ9CnAhe1zk7+0j/x9mjKNBUVIZyWSr09zTbn0mSrbs+nPtXUWRLWe1kknCBaSkbngeQHD&#10;SQMAoDCNedkOC1/nQ20bFA/k3noIMOtKHPyAE/Sq4JZAjEmJ4nP/IvnuNeHhYS9wJRe+y38N4OR6&#10;aU8iWVqJWG5NR4CmTASzBc7sB8HtKmQRsxbk4fMIR9huyoxKdXyBMMMjWEFeJZ9Cm9pHliENzZsq&#10;JO9+BdPAUh2FNYqQQQGfFI5Ku9PHtplyocs4qtYFtqTPKNfygOD0qBorDANcERwTZDH7qGnHV8BG&#10;PvFUsXl5EjzAJMVXUCg1kUi0WVcvbbanHQKGywcC0X4IU+AogCCaLCJ4w/gIoErhayakU/ppyZCi&#10;Q3fr5k0F8GKWhPo7U+r63GG75QvpgD8EuBw+MYNeWGgD/eR180/D7QBuArbTbp+p+tAxV1TxF8Eq&#10;eSpq+pmZKCnVigCIdbD68pAf/krepf5qmAn/YP5mFbA0avhp35rCNfIM/L8SwTAEkQRCEcBZQl2/&#10;vCXfm1b6CbRqOsfrVfnMcSP9eW4cXfigFp5m98YGYWrdSH+GB9BUgi8fDAHu68szY5xuVmtFwLft&#10;mjEaSf9pFkRKCxuupt7yPk2mbQ1CVc7NMUXEeLYqApIbzNO6WrfcbPmq9aV2POGTwcAdc6lmFxyX&#10;VRPLhqZIFODSbASFK4A0AC1s+UbVSmEuaBKwAyw3c5F0sosztZI3z+xL6WiphXTWgL+StaGk4YY4&#10;SZxGJTjtzvj8/9h78yDftqu+79yeu+/tOw9vkvSkpychAQYhHNuRbQHGFqQCfwQIMkaOC4IdbHBB&#10;ge1ApYhc2A6ImDDEcWEclYUgNiEuoMBUnFCAMNjCjBUshJ6e9Ca9O9/b8zzl8/nu3+p7br++QmTQ&#10;w+bs7tP7nH32uPba6+ze37XXtmCb6O5+CvAYigY8t3HjvXQRPPX4DRX9ahyZVFmr8p60VgZnhz1g&#10;sPynQk+TxyhFoaSoVSPzcayaxnfKVwFU6Wbeh7S0URkdTRFBHs13A18FCS+dTdPJR7sciaXCmzSL&#10;4lu+Q9D6xOg7DfGU8V75Dsi30oj05IrM5htMnff2Z7hUDtNKBeOfd/toQam4KVt66czHxHJ4aM0D&#10;teXHscUL35neStpfBpg49aMehKuU53elZE0U9OQL3wFwZ1cZSSInRgXrtW8HfYZMoIOSb2QuZVBK&#10;ilFu+r30teMitFWm0GdUMM+H4Tw7DEfVowXWL9Gsblz4g/K0uGC/238TWL6iCNqh3BspN4zimyiK&#10;VXxjVLywX9Jf+tJAhQC+KSo5au3GIzoydyS+fLyJlQqVK1z0UoktR2upzMZzvlF+s8kn7cZ/iaMx&#10;h/xknf3mEBb5qqyQP/ku+J3ItwjaxCeOvKhSUfhYOYoyieONmvO9Zyzyo5Uq0zoeMiYkhATE5a/0&#10;lEVsLw3fh/+ixNjYnVhG8OLXuo7KD3+OOFP+sTyjqizls/2QPMlXRUqbXu20bXLLmNZr6FDHm3Hb&#10;OGzfQJWGa2zeC/fdfsaxaXSmT8H+lRlGLuNw9LiHFaCxMRRioMEmVlvW1z0CDmUZlCZU0rAclSWU&#10;q/uY6LKeyormq7iGbKYc6+R8W/6QVloS84i7ycktlG3bsSjG0bqGOzXNQ0ULnXm1dmSUpC6jqg7e&#10;QIGBAgMFBgoMFBgo8IeEAs6AnLk8yNX7Aq6NV8c51DvD+nn0w/v3xqtjGrx/7rnnuv/ya76me897&#10;3oOlsbY2ZXjf/b2/9/fu203/Zz7/8zNfrPLM/zjn+yhGOMdkTvfD731v9w0oDGg9oNKa7ud//ue7&#10;v/N3/s5hFn1gur+7/ru/+7u7t3OEwqcC2vedlgI+73M/l41kdxP8JV/yJQHcfXju2We7W7duJfyP&#10;fvZn87/F8bX1aIW7I6sEfxSrFEzS2pyYlEeP0Uhmx/zpW7zoW2z4j7Ge8TMjxZS/9tf+WvfLKJho&#10;jaLvfuInfuJQqcLwv/JX/srha60UOGd0XvzeEQ0/FRr2W3KUhl8LuF/vVZbIWiA5qjBwnNNCx7+g&#10;jisrK903f9M3df/4H/9j5vdtflrxv/Vbv7X7/u/7vjw6fy5lAsv56DPPHFp1+Gzo7Py2XPV11cdw&#10;7w3vhxl+fmQFwnvz6Mfx3r6v/vh2eOanRgo4lY/+T/7kTx7WzXz+O5Qeqg4+l6s61HPfLzo99dRT&#10;h8Hf9M3ffB//qHyie2Gk6OG9yg4e/1fuJWXQh1WXeufmnf8Mnn0WGpYr/jFO38kL5Q4VPqDJX+ao&#10;Hl3lWb5hP/7jP64X91Vf9VWHNL3JuChFHF/+pyiN/Lm3vS3xjpabQP5Y9we9qziDP1BgoMBAgU8G&#10;BQbFik8GlYcyBgp8ghRwfp1FfBZ0m+/zgxPnlZPtXG1h+oQLrgKhrq4yYdrThDELs6Cl98ADpiJO&#10;RgSM2lSdd0TfY/F2l4X5PRbrDwCJiJDF2kl2406y+K9vvZxMtytFWMx9zjj3Ll/ZHooQOESZQEDH&#10;yfL0ArvlqGtAIhbdJ1mgP8POeU2WmX9MpANmOJk13nl2dnqfRWPrOIoT89EUIPCwzQ5G/WVM5b/4&#10;3Ivxbccuu/dW11RwkF7uDgRABcS6fPnhBvQKKgHCuIDtGdbLywssarfFaM+jd9egi+XtnPozWZTu&#10;N7otcrdFdxfC3XXo4rl5qp0t+OX9tWvPYvbZBe2zhK/Gtx4PPfR4yjBPaWceU1NjMQvtgro7W91p&#10;6E5mLVgsLt7u7t69GcDQZxfgbZtx3Alb4ACdT34nWExfYXfqJuENKJpkMd5d1j6/+vE3pH453x4z&#10;6NsAv1vdard4Y5GeAyiA9p5xrm9HCo4IYAhWeraeO+4FecqEeAO76GuPBYHHDtgR7HnzcfTngeAM&#10;D+Oav2e7sOwzAb/OAJDJK5bh7tjG14AI7ro2gW9H4ITvBHUSh7qMCSgGECHqiB9Tyuhe4Fm+K75V&#10;GYKHlunob8DwgHQjACvKEaTxvXXiMo2g9jbHWtQOYvnafAU32nEX+AG7SOs4DM8lkwYEjhQxDDl0&#10;ZN3qb9tRdgDshg1SZlOKEJw1Em3N+GJX86lZzKhr8YSxb5/06GHbDVNJ4AJH5dh3Js8/l2kG9BjJ&#10;CJVr5s8I2o6OzAC0tj10ardw9U63cHA7aSk49VEZYpkjYATnjObxB+kHGhOf+jkGNxnrOcaFSEVb&#10;882xDFG4IVyT8Jh8T79LDCtp3RmzkygYJYhypYE8kD4gTsohPO0a9XuAYxJID5VFAl5Ck3am/Egm&#10;8SzfCPhpmULz6OYlaK8pfuvh8SrKGGk4w1iagS7mqQs/G40+vPnMi7S/gaeCuxIju8eX18Mb8kfA&#10;MHxyTRn6App3bt9pR3WQJrwo71CmIGhTSCI8MklAkFSjtpvenfl5ph0Z6+OtDVEkcdxIL9qn4ox0&#10;835uHqtBtCHvAgojK3h/7jxyBd/wfDv0oYeyWD4zjZZ1Infp02nGrCZIreedE7e6jVilQW4yHrYw&#10;y2/vbXEchPJG2aLs9PI+/ZId11qvUHFNsL7RXFlmHGmgRR35xKOdHr7yKsK0EMNu+9Xl+B3sAj7Y&#10;+CFt4tbvG2kFpqV7+Hez5U1M2gSPklAQ1QWd/cgCwOxxFPzGmzUE1Gj4TPJtQBmgAdLtCKJx0u7N&#10;tO+RhXJIEgOJmvOd3uOYGZswpULEFNaO8KcZS2fPXGoVJH59n/x+ePyT8l56Tozkr7Jaqx3S3eOl&#10;pLe76Vt/tW+BdE0bbK8P5LuNkl5aCFBse6WdvPPii8/l3li+10nDbb5rxlOBbQcLB/oNHFaJSGWI&#10;3W59D3k+gUIhhUxzDMYJAWTKnDsND2QM0mbA2h3oZx+u8J1d4htguRsqDm5RImlPcPTFuIot9Ivf&#10;v0UsVUUZibYKxNvWyGS+NVQqvLCJpQjbEDcS4sqY1dW1yBrTlBJD4mS8KqawroEy5R4aeHQdeUAg&#10;lFvgkm4SHkYKZrw0frZsqiifj2hpu5qykWnJI9+YJj89pkM56vE/WkUynW2NVYBR+SqBSVdpbdeU&#10;P0Fcisi7DZSkbNsBY3+X42N296ErNNwe2+w2TqyGZ7W64JFY0kVZrIUG811bwsIPVlLCt/J3LvNF&#10;yQolCeXEFgpZN69pmaIdTTMBz+qUR6vL5C9veFGmfuoCjcfoI+k643cEHtDZRp3859xMXi3ZYnw1&#10;VExjY/WjgIWFswrjxhfp7yhWMK4n4PnTHEdhntZ3A3C/+np7VX6D9h4ZRX31zctxoe91h3Q+y4un&#10;UAYIL/lOhS6cSiN3F+9247MoDE7MMucg7pzHSqkw6twVizP87KE0u7q1lDw3tjmKY8kj3uAQlUCY&#10;O1s/K6PSEtnH1ZwjfQzNy1pEU7xt1tuM67EbKutevPhw2mj7NjaaZSH7zKPP5J3GIS1v/5pv+gPf&#10;OaFxlRUq5C4u3kxdrl//GHPKS/SH1tNmsGDxKHGakq1zQvM4deo0suNk0mttxiNJ9McZg7u7J5jT&#10;bpP/YvdLv/R+ZHI7FuTVr36cuSXHrMBrjz/+eGSP9HKRPf1eRLCigxsoMFBgoMBAgYECAwX+0FDA&#10;aVDNafu+R3r+9sjqgMRQ4WA0ZQpt+vcG9NP6XPl67274b/iGb+i+Z7RD/sewXvGL73tf95cB81WE&#10;cM7nHOmDv/M73f/87nfHN53uz6PY8J984Rce5m+YZZWrcuv5ySef7L7iK76i+19+5EeYH211f+JP&#10;/Inub3KcwhvY/a8ix//+L/9l94M/+IMpzzSf8zmf070NcLfy+WyUHCzzn/7Tf5r/bVSO0LLDH8dS&#10;gnO8n2E3vtYtXBvTeYTDd77rXYft7SujmFflm8j8qee+tYmire90lYdztDd91mcdpqm0Fe/9o6NE&#10;tOD5ZuIVzb/u676u+x9QCvE4if+LY0Xe8IY3dN+E8sKnQoPfRunh/8RqyC/8wi+kLP98+Zd/eeJU&#10;/q+Fhn9+REOVtf84NPRICmno/wz/x4iGbf2r6946omFlWMdY+PzL//pfd/8NVicuYqHiNa95TSxb&#10;GP4d3/md3b+kHv5P49EXH8Raw19G4ebRxx7rPEbkp3/6p+87KuW//pZv6T4DyyfV9qKRedUxKsWT&#10;RYeKezTcNBWm8rHK39bjLooylbbef/3Xf333Iz/8w/kf9ad/6qe6P/mn/lT3V7/2azuP2Hj66adD&#10;R3mt3Nvf/vbuy77sy+oxfuVVgfVs/YrmpVhRcbSe8ZV/4S8cvjeelk367pWvelX3NdCsn5/vP/Mz&#10;PuMw2v/0D/8ha+Nr3Vv/9J/mf4HT3W/+5m92/9s//+fdUx/60GEcb7QKoiVF+7fqpN9XrKgE3/33&#10;/37+b67nvu//uP+CvtPZ51/8xV98SFMVgf5Hjs8p9xnUs19376ts43iv64e1kOHvQIGBAgMFPvkU&#10;cGl6cAMFBgq87BRwutAud7y5gOyVFezDacXxlUwqFj9dDA8AwMJuTK97Zjz/iKhg0ZQciOkiqQny&#10;p01JEpQwlACYOHpkwz6L24KqYhuCptMAnILwbZecihUCCQIgXubT8uImrhbD9ftTHnf6C54InHm0&#10;xcQiC9EAvufOnY1pbCf/LugKTrVFXZUL2m5xLVScPwdALLhDcdQgZQkGCEBYlovLLlzr3755O2DK&#10;FH6ATABiTe8L3s3NaYpcMGmqu3TxkaQVKFlcvNPdvnMji+L+g+QCt7Rz4Xoe8/buNnaB3uNCVM6g&#10;mFxWyPV489QZ7uK3TisV+/vNtL2KGnfvXo/ChovgKyuLo8VwTFVj/t0FbdthWhf7pff585xHn8X8&#10;3YByV648Au2WMT33NP8UrmfhfBFAwUtyX7z4EIvjD9G2ZlpawEx6rGPe/Q7m33UeefLQQ68KeDMz&#10;Ptdd4bxuAYV1QICrN5/hHwQX4Ne6haWb8aXxJMoN+rkXsAUci7PJFJzds4Bk+jqBzvEJ+DJpAGZo&#10;i/Xz8o8qPfa9JvzDL6P+TGLetXjJKWUakDDobBbtTd2lB0ah3MPz5RKDOjkWNB0f0JX7XYCYxLO6&#10;ZsyvoNoeptTbTnzjo2SDiXTpF015eEH4TKsCUSYZAbhaX7D6xjsY8V9AQ8dRI4eFVJWM2O4pdxLz&#10;+FGIMIQ+T1Wg2zRWAgSxHAdTs4C10Nw+EhwUXBIMPItJ+XMXm7KR/XEPdJRW0J+0sygO+I+948gh&#10;W0ogWj24exO+pO6+m+Oce/0cgwAN9NcA5K5fux7fGqd9NMgxtqxCDfJCeu6M6EDVwneOYxvSjlZo&#10;oKMY5CFvSG7ee43JV4J13Eus4Kn84U03BXCUeMi2Uq7xWdfSw5fhK9KTtlHVsQigPycQjBl/6HRq&#10;HqUo7kM3QT75mXE8zz+RmuFXYSU7+AO4c7QNQO7mGiA07WpHgVAP0sEg+edZgHMDWXLtmavZAS5d&#10;VCyIj9LNKkegSFcVSDY1t49vnzM6mg/9VhZWoqBgmoBqEggnPeNspt8AxlHaih/Qj6DwgWAnBJ/m&#10;aJdp+EN+UHlJHvBSXp65eDa+9xcuKjuVCY2nzFPzmFceuhxfsh7wLj512aH9KgeFqGpx4GzTLIom&#10;9rtg9zY0uDl2K0DthscVsctBvtc0/srKQnjhDAoGiNGUPT9/OrLHOmitRzlj25Wzd+/eCv18p8Ue&#10;6+dO7IcuCcaORw5NTTR5JDiKagf0bEfRyHcMnVRVhZ4czQMdd6P8pEIEigsoQPhdccznWBrGsPx4&#10;QNnSvMn5092EtCT+3irfquWNKMO5yxsDDGmPgO7c3OleXzTaqKg2AxirL7ip3G7Whkwn/zgeJ6Jw&#10;1xQrJiP7y8JEvqfUx/b7nSkaBFwmTD7ZBHRVLkszvyVb2x5JQv3DVk1hYgMFu+ef/3Doa572VXjM&#10;+wNkXn5Q8kM5Qo50wegkx3LpK6LGpuErZTdjZIbjPLRSM4Ulk4c5EsjjKxxHYyhNeHlMzdXnX+ye&#10;/yhKG8rTVWRjbJmQT+LAu7Q733ysm/DUOkkepz0C/JvIIftEBQrP6j1UUiAs9UYWOG728aWNcxx9&#10;s7Ju6XuZdgoGoM6tDOVBolDfZoVFZQBDm9IA7Ute5mMdm1z1Xv613Aw9wPbTHF9hn4ceLCpZtopF&#10;i0uLkYOZb+xQR/pBZ1/oGv/Cw2SkLN1n8XGb78HBBLT3KCjUPQgOH29i0cU8b1671V174Srxd0mn&#10;nILvyHCJ44FUYNEaksowrc+bcoTjKEA/eXv0lu/6Lv09ki3W/QT9Gz/8yD00U3bMXzodBYnQA3Ja&#10;f78fntnrvMR4oS/HK+naURPMtXj0mLfIx7xSjtkL0DB0U7ELSyz0w1kVKxiozjEPpBntVLlqkyOF&#10;bKcKi2uLyEV8xyw1iG9/7Ow0XrdeKs0pE+ykNj4skvi2he/pzAy043if6f258Fnm07w3ny2UONah&#10;k9/CEygbYEgldTp18gzzOvo6ChaMzdHxJEUH26y8cu6lvLK+8qy++ZJ9vinGd74ojVViUWHMdF4u&#10;4puW6Pc503vplJ2Ocd3y8t3IQOmnIq71c+7mXPRTP/XNeVZOXLr02GHZjzzyqqTVKsWdO9dincJj&#10;TRYW7nAvndfZEeocbwv5NEs+b0BWnaPOHoE3zf35hJdCTTIb/gwUGCgwUGCgwECBgQJ/6CjQZnSt&#10;2U7xavrym7/1W5kD+cZjQz1qoeJmKtiLa5x+Wp/LVVyB9F/79V/vfulf/au8unHjxn271yt+3/+S&#10;L/3S7oewmOD/BbqqW+VZcateFec7v+M7AnhfffFF5nSr3bd927dV1Pv8z/zMz4y1Aed1ldY7FUB+&#10;i/Z/8IMf5H+YzU4LGse5t771rd3/+mM/1l2+dOmQNv/2V3/1MGopTBwG9G5KKcKgP4b1Bp1lL7Mp&#10;7XdRMtBpLWGOtY6+q7a6+/+jH/1oXv0RFA6c05UTQH/3u9/dfeU73pGjRT/2wgvdN6LYcpz7ApRW&#10;3vNDP3Rf/1mPPg393+1BNPyMHg2rf1TAOHTMff8ulh508oBHhujkp3ehkPLNWGXw/5r3/5t/kysv&#10;e39s1w/8wA90f/Ev/sVDGltOX7HiODq3Hm0ZVb0qTL/CjPHka1+bvr6NIkqFl/+mN70p1k3+1t/6&#10;W8nsl3/plzqv45y0/Af/4B8c0rLKq7x8rrLrXfmPoyTRdx7N4sapiu+7slhR8f5b+Nr1cZ1lVF7S&#10;//Ox8vKzP/uzvDjofgjrMF5999DoOJYPoGije82rX929FwWSv4AyR+Vj+FFrLV9IG0sRyfe6qqO+&#10;fezGSt3XoZRS9fOd47/vtNTSp03dV5yqx9Hwej/4AwUGCgwU+GRSYFCs+GRSeyhroMD/DxTIoiyL&#10;u4JD+yxS77GbmQ3nzJV4Zkqyx+JvFrBZeHf3oovzxnEdV3B4i0Vsdwi6mO27HRfvAdBqodcqZ2F6&#10;tIhturr8Z6P+4eg3LTv3WczX9/8RLyc+VVeBlMQhI8MFtdzZOOkF+DUlgJOdsu72bbtpBX40yy8I&#10;0HcxuQ5w6EK8uUkHfUEgj0Dwsp2CiypYZNevcSl7TBSXe0EBd+YKoAlmWNu2eK5iRdvl6SK608Nm&#10;WtwdhazMG1Izu/bUC6sXgDYssh+wlbb5LqKbp8ehYOofgMz2C5C4u1DAQDB4XDP3lGcaeiDlCLhN&#10;T8/xz+wu/ySpOdzMuwlAmkfVxbq3vpHmANyjvmjm4gV/AGdG4ID5m9Zyc7G7F5UcAG4sS4DRaHJf&#10;8FHAiWgNYAEIx45FGm9/pFyaK+W9fA4wAs+kHoLCgl4jkrT4AiEFjHCfqXfI1/4QKdFbZofvR1kk&#10;Tp9HpanOvgcxTf96KxV1mlMP78sf8J/HcYDitfeWwW9A19EYEFQPkAWtLUca2QDz08LA3g5pR7xm&#10;OseEf3IkArFCL/PV4edu5BvVZ0E+d0HXruETWCgJAMg4mOIYBoEtFSamUKqYUdGCOgQQtK94NwMg&#10;OlOguoAnYSGylaHf7Vv5WdqH96zXXquLrJ/+1VIDfRwZQf0cPypA6ceyBPTw2B4bTqubzz+5kSXS&#10;gUx2pAX0l0ZsxA7Y1mhFebIviaV066HiDdvPfeQKvIHfYkqdRhtBLgkV4BPahJfyDp7Dt02Tti9j&#10;xG5vaRMeMLCBeg0sa+Mvu9ajwEJ+ooK0M3UV/OQ+FwpCysjsoHbsEWWMIw7MP8pnyFmP8dCqgeb3&#10;Dd9BGUU+2QFgVilDoFUaCRzrQ4nQSF+rCsqTWGygytLG37jQyyrRT4wtlSRsrMBuG0P0q+GjPp3x&#10;CBdknEoVUa6BX4zrDvEZ+Ea556U8jGKcPAfQb57TOfqj0cWARkZ4PLb3lZHUiKsUh+SRHMdxKE8c&#10;F6Pxzlh2PKsZ08zwww9C4pje1xLCCawI5GgI7mlNaNUaLF2gCfTSl4+UsU1+SYxGGJ/9Jnhsgqzi&#10;kQD64Q0HjX1JVMVAuxyLrT+pWKxLhAFHx3XQWurXyqZQyqH+ymjiKrssZxJlDJ/9xih7801inKlo&#10;6FhLnWwzaeUxFSvis9DTjvPwGCfqHRnZFFoEQpXX9oW7xB3jjkgB2jj73fYxrlo4/T6ii+NxB9oo&#10;u1VOFBwtYFce9JviLnqP8GjHeSDnoHfoKnFyBoql0DejzyhNszvynPEYZThKhodUjGvH7VAhu8LL&#10;/sZSR80JMm4bCXgpHb0oQRkL/U/kCJHWr9JJWiuLlY/GcRy0PqdtURpQlrR3qTdl7lNe6155ym+P&#10;PjTjx17URQbAwNIO4qUa0t5+mlCues9lGL/pyygEmKMKbGEmko1423h+h7UI49zEb+OU31niyVfJ&#10;x1pQsSg2ID/ScttmfUhvvfeJH1mgTEEOnED+qoSiFRTr6bExlI7cUJ6gKIlMiVIWnWGbrM86ylkb&#10;yhplkjzt9zg0QvkH+dJorcxugH/o3MgS6igrdLYzShL45j2GrNBXuVEZMoksSTzaGhrR/rlYqpJP&#10;ycMxrnynbGWXV1pLZOO3nr/nE5HfVl/5+cC5BPyTY3ycg1hf+tz2Zj5inoRJr30ylDUP8PNdhnbG&#10;z3iHZ06MOf6tT6ur/dLGZxuXNAsrWK0uzvPsXmmZo0zgawYGz1VX6sQPI4gLWaHcgjdtk980LT6E&#10;poctDJlGYaO2wwfGN55jw3TONeUbaefxcI5552LSRBoelh46NeqF5/OO+bn05d5xrVWyfF+plzJD&#10;BQzLklbKAfOyrKaU23hXOaOyhLS13/f2psjTNCqJOIfVmtomChctbwGGFg8FOr4d8r5ltTbYG22c&#10;ZazlafgzUGCgwECBgQIDBQYK/IdOgZrfVTt/5wMfqNvus9/85szNDgO4MX6mRKP7Sm+Y9/W+wv1/&#10;6Bd/8Re7n2LX/98FaNcqwXHOuffbvuALum/8xm/s/tyf/bOHUSqfw4DRzXHhjz72WPcB6v83/sbf&#10;6H4IpQGtLvTd5cuXO4Hyr8XyQB2j0K/vJd7/Bjv7v/3bvz1Aubvwy6n4Kz0El7Wi4LyvnHkUUG2Y&#10;gH+/fn16/bueNZCyuGAalTmcn+r+aM9KSNXPcO/71kRMX+FVxhdhKeA3fuM30kaPAtng/4++e/3r&#10;X9/9TWjwjq/8yswLq55Vzv8TGlb+Wl/4vu///u6d73zn4XEnvlNJoe+0YqI1E48r+bVf+7X8L1Dv&#10;zUNLGR4TouWPo87+LVfHWPhc/Fd0qHZVXP1qY4V5zIl012JFuX4+WjyxL7Rc8lvwRd/Jr29EkeE7&#10;UObxaAvzPq7Mfpr+fcV1g1Q5NwX9V1hz6dfBd+d6FiuefPLJ7h09ZZN+XOv0I1jRkK5ap+Afjco6&#10;G23+5FveEssw78NqyX/xl/5S1geN8CaUZI66M2fOdBdRHLqNIo8bL/57rFXcy+3+2FevXu2+93u/&#10;N4FPvu51GWP9GKUwZNgMit9vRLmm3091308z3A8UGCgwUOAPCgWwityTpn9QajXUY6DAHyIKOPn9&#10;4R/+kUyCnStvchQD66mAmZvsPP0I2tRLWVx1YdUFUneuP/mmT+tOspNymsXw0+dOdWcunWEyhBWC&#10;K1e6xx59dLSAy1IxC7gCgc89+1x39YWr0cy+dYMjJO7cZXF1n38Y5rpXPv4Ei6cTmJLe6K49/xyL&#10;9wCDq+vdjeduRCFBk8in2YGn74KqC7X6gl83b17Lgq9ixKMoXOQ9ffo8k8ev4IiNR5O/i7uCUssr&#10;d7t/94Ff7X79N98XUOjio5c6LxdvH+OfHLVjZ9G8nsVagxqsLuhmCpxFahbNWZyeQ5HAhfW+c4Io&#10;0FgTrgJX19hRffvWbXbBrgXYvHP1NsCFZ43vdtc/djOms13knhhvJtjNsxb1bZsmnNvuxBGIQjnS&#10;6cKFK+w6vpgFbP/hKrpYV6LgBCQFjAQQXUS/BxK5AJ4jObIQXgv2bff8o4++ZrQDUXq8JrSTblq2&#10;sFzzEoQyD5UwFhZuck7jtShn3Lhxlb54MX0i33iUic66mYf9dQiEZcHfMkdHSLAYr4KGcRo4QSNo&#10;yDqm/G/euR5/Z49dnhuY4ceX1vNXsN4BoG/8qZPQj76y6fJUfVKqTOPkOgQnzN4yapGefjYxbuTl&#10;Xt4tJxiuE2DZBsCmkIAkUWigD01JSPN5t0ucgE+8U4HCcaUShDunY1HCcIAFgRZ/rE7+ESCt4e54&#10;tx1JCyBmnNAnABWRU9FWXrs3jGeDcrX44xxxUfzpbvnGpyN6kFDA9QxHMbgj3Eq4y9v80g8AIQLV&#10;/lPu7ll3GAisBJQExLPOAuamtYzQ2PfUe2VlNWCcQJS843EXgiONbhKDnbuAe0sLS+F5eUMFJn1d&#10;kV5+WwPACfhJeAOFoAbpHSOhv/FNZL1H9WigM88Ccel3MUSp2FwDa2yr7WMcQIeUzbNgp7Ru9W7H&#10;V7S8WxmCaYmDb53nBATxzV2wKMeB0K8qxVg/gXHNnmcMWW/C5Q/fqTihsoBpA47CIwKXWurYYHev&#10;gJ91VZklBCd9dp8LbANy3r2FxY+UeW+MyztbWjmRt6CJkJ1+vw1SoSmcmC1jCBkYwI97wTgjSxPB&#10;zsOjXuib8KDt550WYHyWN05ixt/2KRtzpbwmMwMMklaLDfJI3MhLf9J+fXkiR6HYT1wqiEgL2+Fu&#10;et85pjT/qu93Yhk6LXIkjHJf0DgKJKZ36HLRmm6So34mseTjGJ5E1ipv7RP5WoUFmkN+TZlC32sr&#10;3zoBRABfrD80fkC5YWJ0LIHjYoa24quksrTOsTQoGsjvK4taUgGsBYzcEXQmzLK1uKRSWlOUUB5K&#10;58a7tlc6zVHWDHEKTJQnDfdSIcJ6qDhx6qQyuQGOLgb6vtWx9YlxZjk6Sj996TiwoXJDDAq0kVDj&#10;IfWgntZDWm4hvzdQuPM7Yr/kB38X+asMNl6AaoFg5I7KU4L/OhUqltedMwhCowxg/WiHSgIzyGrr&#10;SXXhn5HPw6T3+I4d+1eaWt+yJNOOT6Eu9E0c6SFkFK4W7y50dxgHKn2oAKClJ9vlMTsBZqUZsi+W&#10;LkIDyi4+JJ7112WuMhqLNC9t13fcNIWOli79Yb8QPIH8Ux5YFwHhlm9TuOB12upcQqWiUkQq2THN&#10;PMb6SQ/rqnx27CjrnAfYCOl6Gks+8oHyYXOt0d4FyOvXryWuig0uqkbBgTjNSopyp+tmVXKCVqZd&#10;WlyFL6XreHfuDJZk4A37bIL6RekTuZGjQJDJjgFbaB/Y11socamM4Xi0T8ZUDAgt5QPvG/+O8/0I&#10;fQyiLcZRjrRjZaCRClZYuNHPOys5inPmwvko80nP0JV3jr95rHM12QJd4Q95UXmwvLiUeaTgv0e9&#10;hF+Vef6k/yAh7T2gXTqttmgVwrEoj29gpSIymLZqzcF2Nr5ucwib51jVNz+tPyiL7OPJ9Cf04T59&#10;TiRpZVvHHXNJI20av5qH8cxnH9nvd9289rSasU2e0HAauTRNHeF66Iz847gW4/stm8ZKhPX2O+B8&#10;qvrFfrLOfgtVis03kecc/yQtct+UIxzL0q1Z+mjzQ3lNWaoylEq2Lb5KHY1mJVcsT4UJj+JTpjhf&#10;u3LlsVHYVKzjRFZST4+2M45KwlGiwW9ltLKs2x3mdVo7k8nHx1U2PiDuBHPwy+SJQh5KnZdYKG33&#10;s9xf5N3DPHt01hzf03syWTk4uIECAwUGCgwUGCgwUOA/HAow/Ylj+sRMIdOqQ98XR98b1nem0/1e&#10;aVuse38r32uAsM8991z37LPPdi9y77EBT7zmNd1rn3yye5j1Ql3F9b7Kq/AHPVd9jKdzvv8cZXzo&#10;qady1MFrnniie/TRR/O/ge/7+fhcrl/2x154ofsdjik5C7D9mSgH+H9Hv5x+3Mqvwuq58tU/mtY4&#10;Fb8fr39/XJyjYf1n78s5J/8A9b99+3b+Z3wtNLgCjfvxK65+hVceprefnoKGros+QfpHejSsNP08&#10;vDfdjZs383+jtLtw4cJ9USp/A9f5P0Ma38SSiVYwHuUojOPoZNyiVaWvZ9/pqv51n0D+9ONVWt99&#10;O4o+38ZxJf5DooWS/F89il95VXyPzJCXbly/3qn88ST86tr20XjmW+VV2gqruD7r6r3x697weq58&#10;DOunPe6+n974Kjs8/ZGPsJ6z3L3hUz6lezVjLP9X8858VZj4lV/5lc5x8cY3vOGwzqY1LxWhPM5D&#10;p6LG9/eO8kggf6pMj/b5wX/0jxL8cz/3c93nfu7n3pefLyputcnnfjvr+WjcSmf44AYKDBQYKPBy&#10;UOCeGuXLUfpQ5kCBgQIvoYCLuXW95OWRABdiBfA3Rmbr77jHj8VsQaO2s7gt4KpUcesqJv1VNrh+&#10;s7t7+w6LubsB9LZX2D0poABQuHyHYzNYCBck22fx+YQL2VwBF1lAFYRoi74sWrOo3MI9EsMFbKc1&#10;Ll43M+WeFe10SOtzE4B6oovZVUt+/DI/BVRgIVtFjdOnz2Iq7zILtqcCcvhPiWXZvoB+5OPichbR&#10;D6ddPWL0ZlRAC3mh+f8Z8hYk0gLHOUz+C1Bo5n8Bc26bWugY7ZZk+Zy2NBBPEEKLDktL0+kHF8s3&#10;OEKjtaeBDf4zEIWT0+cwyzwCdajfvTo3Glh/850DZHORXHDOS9BP5Yjl5YX4ptNMtGCj5uNdONf0&#10;c93bn4I7WvMwjmU3ul0IKHESwEIlGZVvXnzx2Shc2E+2xXCVW1TQMD/zsnwVPIxjvdbXGwCoqemH&#10;H25HhExPzQEE7QM2zOSIkHWAkJ0tgGb68QTmwMdmqROo0QRgnXyQvqmZsJxANxAzfWHf3d9tLTzK&#10;CHkxmjYHZOOdA0Az3aMpdwEk8mVAawAm+fuAdujHmQYnXwqABTDn3vgBiEmznXvSyYP0ofknmUUm&#10;NX/Nl3S6xBuBMwHmBHroB4Enj6YwTPoJaKXBSdX+uAt49kxTDBDImkXxSV9auFtZ36NQLj16hX+6&#10;PM+98Y/58AtLthoJjpxGI/w8JtklouOyFAN2UfoQRLYRxhZjkzeXOUN+fWE11mgcjzcY2/KiboRj&#10;BhRcZizIA+2VIBHF0r6AoPhthzJtAxi2AK1TGCltwPT+iQDmvAbQMixdCS9739pjXqTnheVbA6M1&#10;fi7aKQe4p7wA4NNaBtBCAEdZ8I+2vGXKZh3EqkhvQHl8gZ6zHC+hb/4bjCnHu32/eAulEZVwcLOA&#10;++YpH2iSf2d5PRZ6lgAHF24vNJlH+j1oZZz15bVuA9ooCy1beXXo4A3LMl4z7c5z4owi4RWYqALE&#10;JCbpowgxal+jCyA+vGE75KGTyCqPNVAOaDJfOshjp1CeO3OugfjSJwpMEFAlM+kqHVW40Yy7ciH0&#10;HclZ66Aimb7113JR+oA27ox4f40xfevazW4tpvFVMqG9to8f75XXjicXNOQrZXEdJdP6mj4TPEaB&#10;aHzC9tjXfILkURWSSLu7pgWP1YylA8b0wR71pn3KGhUZlI8yl+V4CTAucCSTcld6KLukmeb1H3ro&#10;scgx5eDcKY9OmuJ4BfpzjaNJNuFNd8RvIANG1mS21wGjRzLOIxCwC0B+nBoBMOvRS+YfuoZf5ad7&#10;R16pPOd3yTIsv4GVfifolyi7ybceO4BMpT2t96Vdc6bR6Wk1SF8ariDzbZvfX831K4ttN7UmXjtu&#10;YGEJ5UcU5+qdbQiNOCbsgEvaT0Dr8AC8MAP/OwZiVQA+mTpNvwAUC5aeQnY4Pn1/kWNV8s2GdyaN&#10;j2+Zjpn49PniLb5JKAsoN1SesQ9zTAWLXyqmqYwUmUG47TGuu97Nw11fUWgizw36f2tsE/pSFkDt&#10;JDwSeek4oBMg2ehdUz6TXpNY4NGXT3X6Ptdlu5W3zbdPyJPnpM1YIi0vGwcjK6DNHN+/UyxqtXbT&#10;Z8ajTvKe7ww/BVA8y7fSeZBjugHgKKwwvk4SR6diw53rtyNvD8b5DmJ5gq7rDjaZfy2uHSpw+r1R&#10;JlPrbgYFCI+VUVas5lgZ5WfXrVxfbG2ivCiKUU7oTLrQnHa3nxSdvtCIjO2ewqrEhHKXtuXbgxxu&#10;VjmQBeeRFfS1xG2WHATkBd5bv6uQcOrMySgmSKnwJb5pzqlYAU9ITxVNzFOZqRWWKJZRvP3tN1jF&#10;kmsnrnbrS2sdU4JujT/rS+2ojvQdvKGs8Kgg6aYAUlYtT9huxwryJVZxvMPBa/rjtGXKY2n4tkq/&#10;jE0bjUNNgL/0LvwzOaPSod8cmgoddPKA/ZoxYBqTja7kZWRdCuQeGu9S76ZkQdl8KsbsT2SHSlq3&#10;F9pc2G/hqRz9w7FazMsuXrynMNUyO5E5XI1px43jYZc8nOO6yKyMs37z85rklb/9dmxkvtbml+3o&#10;D+XACY450gJUcyppOPatrnlqyWeM/JeZs62krcoj55fS1znj5uYbI8eavHxV5KbjxPmivnmcOmU8&#10;voEo4b7wwoejQGydBDEc2yphXb6s8vBUvi9PPPFE/s/wOyMvKVccN3DjyE8Vhz8DBQYKDBQYKDBQ&#10;YKDAfyAUGM2aMpXqNynTqFFA/77imK4f7n3lVXH0+3F8Nk7Fexjg/BEurRJUfuUbt++OC6+8ffeg&#10;94ar4OwcR+DY56Ou8umH9/P0/hWveEX3GJf3/fh138/XsOOeK7zS1HPFLb9fj4pj2NH7fjzTVr6G&#10;13P5zvc//dM//SXh/TzqvtLUs77ppV/RsMoybrnjwkz38MMP30ePo/Hr2bn0m7EEctQd1+6jdTz6&#10;fFxd+vkcLePzPu/zmmIF/zf8Gke5vAWLDpXH0bhacPAIi37bK86Dwvp5HRenX7f+vfk+6Lny7Le9&#10;7ss3vWPMS1d59dOqZN23tNGvnxsp/vpf/+tJq2LMO//23859/0/F/22OFHn3u9+dVx7bolJFuYrj&#10;c9Wh3vV941XdDK/7fvp+/OF+oMBAgYECn0wKDIoVn0xqD2UNFPj/gAJOJFyoLwUITdBvA26AbHSr&#10;2GkWPnKBOQCZi8cCOABnG2ss5LLQvcWi76ZnfBMuKL3JzmwXZY0nICbg7K7rrEPzxwVhssnlYjnz&#10;4CwMFxCUhXLeG880Lqy7qCw40axVNFDIWSZL36Mfl7ptScvYewFdLxd/BbNcIDcvF5uNqcuifbu9&#10;99csRIuNlNlVCgJ8YBcveelsqyDr1jTKCzRgWqCHRXwXk3fZsZiFfcqy/gJoe4Am1qHtTvRMdS1A&#10;WADYHQvTLopbLxUgdnYExfOKOrfyXJwuUEz6eLkQbTyvfc5LaIvo0tY2AkxgGUAaFuBmXryi7K1R&#10;egEhaWQ+gh8qTEymPlrW8LLOgoPGo3ppnwvzmmO3PJ1l6Ny52N61Ohi8uzvD+xYnZvfJb2qKNhJX&#10;wDfgIovu7oQeRSwv+VouL9INoZZ5pbT2x7AA+9x4D/nxczd6QWwaLU0O6LMRycFlWt0FrHY9egFe&#10;z1EdgHz693I3T4BAgT6BYd5FmcJ7wwO0Ej9J+GPROhpdtyG6hE9wA2u8DwhL9WyjgGSUJOBRwwME&#10;EZ5UajdwJzDuUR3+46hViVNnOMMcX/qPceSAvsoD84DnKlakjIBlLb27KKSDPCwoKjBCSsB/ABur&#10;TnsEOaNwIL3IQCBcJSJlghYHdtx9Dg0ExuV1nYoxdop8tjniY8sJqI5veyan3fFK2wDNc9QGAFFc&#10;yqEks4gigLIGegC0tChNXhQP2fYGKlHfRhyyaYoB5g+Kl/GY40qkC+0X9M5ObvjNIxccN9b9ANPv&#10;tlLgTyBQ36ODBP9UsiAGks8+gPdVLkDBTBCQgG53DKUCAGnl2vYGsgnFG0HiNXaRL93B4gLhe9KA&#10;Sz7ZQF5uIi8jI8mgUS7Nhn/TkPCk1isa5WlWw/fSPncAG1uLCuPwQfHHIbBMvWcxsS+dlXOnzrIr&#10;XLCKtvQVK06rWIFFkwJR5RlpG0WNtB2AGFBYyxaRPRbLpZzeYyfyzia7lD1GAR6wLSoKSUvHvX3u&#10;8U/ryP9Vzru03fuA4fo2EYokTugRxQrDR0AffgBO+FkZb/3klQnao7MPzGMfRQoptLMnQA8dAS/3&#10;d5QPWpCY7nbhf/MslzogC5WxDURUHjbrLCqk+V6n/PM4E61w0BH0P98LgFfLzdEKmAPR9L4dp4UX&#10;j65Q6yi8w3fBsaSSmbR3Z3eTqSgkaD0AmWqb5lGeOI3iXMYdRBfAlP7Sue3YbrythQt5ObSh7vrW&#10;s+1ab7SUH2ymu9W3UXARPPe9u8Z38U3jj055v7G52q1idUIa+G1Q0S9vFbteNG2aNksDasGxCYwR&#10;eMdLwNl+kEdUIpiea8dnzQBGT2NlSHnimDKOvnXd3ZVejbYOS3nMAg1TzsgvjpsoDcBH8lLx0y71&#10;a9ZM2thridMtyHD6jnE3ts94ReYpn3KsCbzFVzE/yoCkwR9TWSuFUz79qrPPYqXBRidq+chP+kra&#10;m8ZjwuQLPzCOYxtgX3kczgzyNXLCMUOYMkuZqkKKNPCbKYishYTIUxR0bHsU4Dg6Jp1HWKzdoKTm&#10;XCJX7pGzG/Qp9PG93xt960R3kCdjgPGnUqfyQre7LU9LZJvexnRqTJnSSOe4KZ5IGz2WhbYqS3JM&#10;VL7D8CPtzhEf9OfJs/PIxgbi65N5rHXMnzuTfle2Kmv0pa+KZPrSQJ6u75O0kRbSaSo0buPZGqto&#10;q3yW1pEnjC/HaKwvwCfml3B8j2Dbg1bS0n48EWMSrf8O0u9mmGraZBz9QztVMruvr30lnfSgwTi8&#10;LC0My86qvJDW7btQNCVS0vAi+fnHb0XSQOa9SXh3VOexLXjTaTTfDHqBqPgcYwSR+E5uksZ0zdpG&#10;yQsVJ1pZypF2NXkGDeR15E6LI98hs+wr4u2RZ8kJ83Ku6JzZsW6432z5N9+94gdouAsP6jzOo8lH&#10;yxxHjmBJjHxNr7Ku/Gy9nLfu7Y2UOynb+az8r1KZ8qwprSmDW7tWVzluBkW11hbUJvh2mfdZlJLv&#10;3l2kTJUumgUs/dlZ29jGX6ODHdGcz4MbKDBQYKDAQIGBAgMF/v2kQJtxjKZPNMGveoXZovrKV1g9&#10;+053NH4LbX+PxjW08vG+3vfzqPfl99+ZRldhlb6FvvRvxas3R58NN6wf3r+vdMf51s+4uqprezr+&#10;b8Upv8rp53Ncyt9PGZVn3688+/n03x8t/0H166c3z8qjH7/KKr/yrjjl1/vK4+hzP7zK7cfp3/fz&#10;fFC6inM0r8rH93+MYz5UmNAaxft+8RejWOH7fprKpx9uWJV7nG9cXT8fn4/Lq+LVu8rb8L6rcgw7&#10;Ls7Rsipt5VvP5R8N7z9/A8fxPIulEt073/nOl1gcMdz4KuP/+be/PesGKpg41A4AAEAASURBVN98&#10;z/d8j6+OdVX/8itSlduvf4VVnMEfKDBQYKDAy0mBhgK+nDUYyh4oMFCgRwEXU5mI8Ketp7502iA4&#10;uMQuaxUlBE6mZgBPBExYjHZ3oTssszAK+Cu4Yl7rHO0hOO0C+iQAgkCcz+7SfPiVryCtZy/vZDet&#10;C81b5L3wMXZnsjAuaLYPIib44mLpPiBJ8/ezyOq0yQXdjY023fF+acmdiW3BV9/dcy4AT1HfGUxY&#10;7Ai4AXyuLSwDcm50L04+T5mbWdy/8shD3aUr7YgQyxHYJbMejbiFLAHbizyssR+6Rrg2mxvNzEzu&#10;USmaBPd63ad/CjtMPS5ho3v+Iy8y6XMBGlPmW8uAWpw3PcrsFLuipZ87ON1hHcCSeCpWbG+rXLEb&#10;hQYVDlxonmf3vLS3CrU4brtbZWxGU7AwjtrX585dJk1bUFexopmG3sfqxEcwyQcghPLEJibhtTrh&#10;YvlJTNDPz0vL1uAG9o2zi/BSFu0F5Yx35sz5AHQrK4uxTCGIp+LFxsZa6iBgohURdx5KYxf9ndpr&#10;kvv55z/a+Ie6TrAY7+7saep6El5RwQKYrVs7WO52sXSyD2i2scMWcQBkq1QmxM1L8ELw1ftDgtJx&#10;7hLNbnaIFOUfAANpHGf0hAP6AlTRydAYQAGwwzgC4Dvwif3guwBo3sc133gxx046+USrJIbVZVR3&#10;uU6z81c6WkcVAAQkR1BfaGK4CjjGSzuoW3QmSD8G3QImk6b1+5kAPo6dUlaI6X0VKyjjJDs9Lz90&#10;KX6UorZUYGrgmkcldJgk17l7VqfSw9LCAgBss7hwE/6KqXre2faim7uBPdLDtgnIRdkCX+siWm9o&#10;Vjmod/Du1g9AIemPsYMp6qN8kEz8UB/9xhsCQI0uY9lp3uSIkS3LNgnOhQbct13gAoTyN5dgNTwh&#10;eK71GQsUrKKWYYUAYFKb+AGzY6HGzpdv8IxlxQAg25EHBTa1Hf3ujFd+2D4BziiDEX8HGbZHv8sn&#10;7rxXUcx8JhmbtkeQPTRDES2KJesbjA+PWKJuFknJtk+5t8vYFqQNAO04yRiR1YnIZfsmBGOlE2N8&#10;On3tvTRo40pZq+KMvskOHBMmJ86syhCpl/wByK+yCOFNsUI6yFuNv+wXLRMd7mY/kC/suINu8SrW&#10;HWhn5KFjwV982yRv6HspR8IfvFPWkTQyfw3Zp+y33Sog1NEM4XX6x5/Z6ZN5b3pBZHk3DlbaV2ED&#10;RTQtYxxQD/NVYcPLftkCrNtkzPpi4gQyhzYjcWiPFnu0SgFB4pSTugNkjnK38Xqrq+3ZjSWepaU7&#10;yLg5ZOeF+NbbHdvKSOPG+pJWLJBl8qcy1e+ecsxjqlSGO3/+ckzmKz9VnCjlCfmxLvlSsN4+CT86&#10;bqwdNFhaWmj0oOwGhlpr7mlv+go5vOrRSfh5Y5+MftpRHgDQNHtsnBfhB8eKvET5bJ2fJPgkloL2&#10;9prinMoYukmsbkyMLBScPXsGSzano+AVJUB5CeZKX+fIAQFzvkWA3nbXGt+1tbtYkSJvrUvIT/rG&#10;9774ZB0rGo4NHVwYnyTd/vh+N3kKBZa98Y6uRT7DM4RP8h2ZgU7eS2t3+3uvfJZW8vs4ygBRvqKv&#10;/d74nUjuZK9SgGGJCP2lhy5kx9eKwvz8fHzbF5mjT1zNq0Ypi8hzsQxAe/lZz/ccMJ9wv92zms2i&#10;r1QGsa3yzB5KdiurWADgZ3VsOfkpQ5cAkFeXVxIv9aAx4XvSLSKTlS0qZd3hmDHppALpKhZuYuWC&#10;9go+G1+3hYxI28jD74u86bNWJ5QnURJwjHnx7PFaHvVmHN/5XfVeBRCVHgJmc6xRKexZhuPUMeQc&#10;7sx5LPw4vqS5+fOjDNE6R+LwHfF75nxFwHxtaSX+/gksqewtJ43fl7LW432+pdAFBrG40FF+zBEw&#10;WP6qI2B2UCiRrjSm1Z86TFHXKY4e0TmuJvku2LHcomTRaGEdbbuuKYgwDuCJuBEvhB7SZHTJP22c&#10;tmj11+90LuJFkQZayFBRKgwvMp+Ulox56TGF5Q/nlypbTFG3CRSTnV87X55hvugcW4WYmy9w7Auy&#10;TUsRzrEyj4bes7OnmEO171sp4koDLYopFyBW5oGSxfsaV9ZJJYvp6bOh2e7uGd6pgMLcivHn5b2K&#10;EZZXYzP0JZ+Wr/mrNKsyhvRt7Xzmmd9N/yoTb926HtmoIsWlSw9FocJvlZbMVJ6RN5544lPhdZR+&#10;kJ2Lizdzb102N1W2Y068vt999KMfQ7FimfbOsHB6Dtmp7J1ml9ujMZltWzwixDmtY04+lUbWaXAD&#10;BQYKDBQYKDBQYKDAv18U8OudqcvIr695hff9oy3rp/Ndxe3Hqzj9sN/vvXkcl7dh5Y4rp8IqXj2b&#10;pp9f5d8P6+fbD6/78itPn8tVWD33/aPx6vn3SlPvq1zzfFDailN+P27VxfzqffkVz+ejruJXeD1X&#10;XJ8rTF/X96uMit9i3Evz8Z7rnf7R9PXuaHj/uepVcfvPVUfj+3/VF3zhF3Y/+s/+Wfe+972v+9Zv&#10;+ZYk6ccxoJ7zkj+m7edpeD0fjes7XT/8aF1bjHt51PNxfj9t1cN4FV6+Yf0yfS53tK4L/A/8rne9&#10;q/usz/qs7qc5AuS9731vor7lLW/pvu7rv/4w70qvbx5/lSNCPvCBD2Qj0E/8xE+wfqMF3geXW+/6&#10;dTTsaDv6z74f3ECBgQIDBV5OCgyKFS8n9YeyBwq8hAI1TajpRPn3IgrerHCu/fiK4CWKEihUTI6O&#10;JXDBvO2KAxQG6MsCfhajXcTmcnFfwAhQTzPQc5iRv/QIZycDPriYOrPcFoRXUXhYu7NMoQ1odZF3&#10;F6DKPMYAWPRd5HXx1AVqF2ULgHIReG0NoIJw03m8R/KhHgEGWJAdF8DD3LGmpN39f4014uXFZXaX&#10;snOfNfVZFuR15jk+7UL8aKE9oW0ylsXq0WywLVzz8sgsMOazkwaAxeMWuBfQfPVrX80CsookK5hc&#10;B4DtAFrXPWYCs/Wr7thzV3LbsdzAmVnMhbeF70XM1C/FnDtxASsF5wRSXay3AvaBC8pFD99V/Vp4&#10;AxDb4nw7wkDa18L6Abskb9z4WGrddh66EI5VAxbxL1xoR5BYhumlp+7s2fMBDu0Hd2KfOXMRwGQD&#10;084fysK8IOPWloobIGI4d39fuvRweMXnAil8f/euJujtt9MxvT9H/9mWsbHL8bdY7H/u6u92K5j4&#10;P4DAuyz8H7gzky6S59ylb3+1NNQPomeBHd8NsjEPLggDaCOIEasLEKh1JT73DZB1sR/QAFQwx3/A&#10;VwK6WmIIwECCpBrxgO04dIJ65miHU5fDBX54koeAWo6BWAmA//RVTAp/y+OAD9Z/nh3A8+zwtT0q&#10;BuzTXourIo1jv5+7+BD90UDclcW7qbcg2rQmzSnPIy1egQKTviD4+grnsQuG06YtjpkRcGntbsoN&#10;u4Bed69xXE1Ab5Uw2FkLrXTU3iYk/raWYeAd00onmu2LgFZj7PxNP1CviSiRSAzGZNiv0WCGM9sF&#10;wmyRf/UF+U5Ak/i887gewapkTX31HdszmtenjdJABRzLEqCaBKxxl7OKAjMo+Qi2SIMCcS3FneDG&#10;NVyARgUM87Ed8rCA3h7KDSu3l8IjoQ3vbJvWeVbuLMUXALtzi/M58e3vPY+CSB7s3EWGqZCTXfIl&#10;PsjC5yin4Ptjv8ZRl0M+IUDLFGkTfTiDPBp3FzVUkq62X545ObI0oYLSPEC3PKBM9ggi06pEdprd&#10;4vrSlizj24EqmaV/oINKAQKB0qBZ44DeVGsPBRytj8Q6wLbHlzQgXGsmsRQA3wjwanVDYDdgtoWE&#10;VLbNMmkh/bYR6yQ+A/ChlJK+tq9UkMGnSnQsLZRW3I8htwyUJlHq8QX5nDiBQpnjVn7zuxC+9FgE&#10;gGwsXpj/FhZB6ggeLSRtISdFgOfcae43g/63vu7Stn4ZdyrjQANl2pkz5yLf5AWVhKy/Y2Rx8VbG&#10;ljJO0FHf792lS4/lXhmqzGiAJJYEHB8BQlV6O4ecvJjv0cMPY7b1sSdIi5IhymuNR1UghD7yOG3Y&#10;RjFpG3lo2dJD8ni/Q3uXUVizbrt8Q+pIJVK2tPgqsN1ZvBHfLs/Oc8LpXsaiNIB/oPn8+ZORO7Sa&#10;sHYsxQHf1wloPjs5y5hREYBxstUqoFUFL+X/5Ucuc7THpSgOqMjkWFSmqox15xYyCN7X7WeXezuy&#10;Y/GmR6y0++WV5RzjkTaRRt827KG045iQFwWI5UsVp85d4agI5g5aOdjmuAL7236b4KibWRTH5BOt&#10;b6jEJ/2kZfiROgTkd2wQR0qW4pFEPVTkIY2GXqxDG4eN9xw7Z8+dpd9UDqA8+DLjhHpp0cX+N/95&#10;vle+s//cVRRlPEqbBoRXOcP2ra2gXIJ1FpUe5U+/RVGaUJGKMaFC1a0bt6DfnSgcKFOjxEVa03gk&#10;mPmk37Fq4xiQ5ipz6VvvKBSmnSguNZHR+Ef+psEqDcycAoBGntiOjAfqrwUk5cnpkYWa9GnmV+2o&#10;IBVD5deTWLqZOalSFvwqnTOWtd4Bj3vsC2msx0QGskXzg7zyx/ImMRuhj52abmOfNihToNMOcx95&#10;Vf65cfVGeGOXMbq81BRtKApeUGHBcuGhzClULtUiDYo6jE+dssSjXiAEsoW5Jop5UUqjrx3fkka5&#10;N2G49SJA2ZoajujW+p/MZJd4re4Jt21+b0ZxpXtz+IQZ7LdrnDGiRYZkwlg9QFaZZhaenoWXtLox&#10;j+9xMMrvORSuZpHbtmeVvpUqKyieLKNo89xHPoKyyXqjGwq55tOUuzwuoym9zqM87HxNdxKlBp0y&#10;YmV1KXPN8A3ySA6XDlNTHtPWeNrviXkqTxeZP0xOtuOCPO7DcPNxvqpvPzi+muJuSuG+zQ2UdU15&#10;FtrTlhs3XoyvQtljj70mimV+b1/96jcwp3TMqtx7MfVRvt65cyNzRI8Jef75DyN74REUSxYXr3dP&#10;P/106HSO79nFi+ep+0z3xje+MfVrSsJtodTxaJ3lw8ENFBgoMFBgoMBAgYEC/35RwFmV06/RFCxz&#10;Q1tQ4d7rfG/YUdcPr/vK62hcn4/Lo+L1y+zf13v9yrufT/++4la8eq44R+tYz0fjVfmVzvcV97h3&#10;R9P349f90Tj9OlaeFeeoX+/1vfqu/9y/r/oeF7f/ru6rPuZR96ate8OPvus/Vz79NP37flzDfdb1&#10;07WQe3+r7Hsh7a7SVng/D+/76arcvl/pyu+n/+qv/uooVvzyL/9y5twfb45beVY+Va/K7+h74x0X&#10;9qDwysf3/Tb5fNRVvv14FWZc78v141SYfoX/yvvf333nd3xH/1X3+OOPdz/2Yz/W1iDue9Mefug9&#10;7+ne80/+SR70P/3TPu0lZfbrY8Qqr+p29Nk4R9MYNriBAgMFBgq8nBRoqNzLWYOh7IECAwV6FABW&#10;ALhw4VS/uZpStCffufjton52+h0IgKHkMLIkMcGCu6Z9XYDNdkYWmY3n7rR9wqcwGT253Y4kcPei&#10;oIi7JAW5tvab5YZtFlNdfHeBlN/kZbkgJcm7+RTrS+GC0SL+qIbJS5Dey8Vip0BGNU9BlXGOwnBS&#10;GsCFFzmHm+x3AAnWWMB2x2niuUhv/FFdJvDvVchsSXQ/eSzqnhvdZ6G3wGJocer0fCwZuLA/C0ix&#10;uamiCYvV7mZVG4PL+tqugEcu0pPOBewCLizEhW7DbJf9tQUY54K3C+XtGBF3EVqJe5UqWtkUFTiK&#10;Lm2XXzsiRGBQupl3A+4aUOViuGU03mjnW7dFbMG2Bh6dOqWZ+WZV486d0wEOXTS/p7hhXg0AbXW7&#10;Ry7r7uK88Zvp/REAS3s8lsE6ClpMYGUBdR64AToJ7MN/sFaUBcAMQrN9b9iRbft0cFJo0Y6ukX9J&#10;QzmCtNbDnzj7AdCuAbMNwPVojwI9dwCbSWCGqUv1/31s0CtT0Mb+MZ6AjjeCP9P0u7u/7U+BmlgV&#10;oJ22Lz+Enzx9MhYH7M8d+ncHQKkB8/gCaYSrqCRYYT6Ws8746rDI0hQT2hgK39PXHk+jEkrAKdLa&#10;DAFALRH4IGgrLQSd25E9muZuAK6gn3ECxo/S7mBJZvsQyGRUQlPpDbdmJy7RaC6UV8kC/m00aICH&#10;9Y3iVSL5qtFfflJexKc9jsPwN1lpFcFY0mMa4KYpoMDr7kg3HX0uwBewM+ARwBpjxzrtIZ8El3SQ&#10;oPmUegLA/UTM7RNE+2I5A753LAp8Zgc48WO2Hn8LKxMbWEHQX1tZ7RZvY5UF3yzNPz58vLoMIOh4&#10;HtHMtutG3ogu9DS8YKBksF1WVt8+st1a9ynFitCEndaGCzafOn0KHlIphyNdzmlevfGTAJtxVFg7&#10;jfKafngcntFPecRNfvDb4ZEGvHDXtOGM0m6XuCrUSAMVcZSTjlHHpwC2/gZg8Qrgp+M2O+UFGtsv&#10;488+Iyf6bdP39h/v5SWrEcsB9DXskT6i1+P7h5IPgU9BWvvQekMdLhLjBCu1VJF7QpEGFhiwV+sg&#10;XgRytcSOq/ATihW7Yw2ITeL8sWxp79E3HnM0ETlmifar7VtDYcPv1M7ORJ7lt9CT9NLe9sl7LQxL&#10;JSgOpZ3woEoBUeKBb5Vt3kexgr6a5rgjy5a2gsb6B8hgrd0oS8uZ/za7u7VqJP0dtx7ZoZyO/Ar/&#10;oVixuYbi2VJ809qX1kmFipkJQHGE5QS75bsx+AT6j00wbnmELIwNeIA2A393Y3sqdCFXPNaEXFRa&#10;k1GVOwHk/T56STeujC6iHFCfZj0D0uf7y7hBIWmVHfgqBWxxRNDykooV7XuVoz1os923x5E7+hnz&#10;1FO6ao8iChCZalC+1gYsFx4fR95NoVyRMYMmwd5uYocXw4+kjZxQpsg7NKW+e/ZNeNL8eZCflQc6&#10;+6P5jA/6tKwMTEK3lGW97FePonGs+Y2GZzIvspzGotACGqDEmW81/bWDuQ3H1BamSZUjxtc60g70&#10;0SrBEvJkEcUtaRO+s6/tV+JtQjvra3/7TWqgPvRoNW3jJfKSEH+Zc9gOrxzNoVyh3hNYplCxRpkc&#10;hSruVaxQzpzim+M7FQPGorSJ0sj8qez0kV/n5ue4x6oFaaP4Qd0dj+afI4EYE7ZdVQVdaEz9iRK5&#10;GxmsDPC7gjzJMXJEUjnCPnBuuboMbzAH9Du0vID1Dr7xpne+pkKCvBCrJ3x/zB/qpO2W5/cpfYxQ&#10;8fs6gXJF5qnSgfZDDNoMf0ODe8/tu2yNrUN880zL8EkjD2U+Rpg0lN+NcRCLDVQica1Bc6atuZaW&#10;glLR0TvLyHjlWTqRW5T9xqC5R51IS+V7LDHRZseQ8yco2O05PySNTsXaVremFGG+OmVc63f7/x4P&#10;tDHleBh9Q+xjxxDtkbb2jYpEm5vO58YoU8s7zepN+o1a67dyMtpTXo3xVs+mPKu8VI6phKWvpTPT&#10;NStoaynHclXYVTaOIY+1ytYs/PgNn+VSFipD+ObCZ1pAKpqqWHH37kK3gJL3JmPHNjv+zCv0pSzz&#10;D+/jl/N5cAMFBgoMFBgoMFBgoMAfXAq02cz99WtzsxbWf98PrxT9L33/fd2Xb/x+3Mq3/KPxDK+w&#10;o+n6z1WPo34/3+PeVd6++3j5HRev6lb5Vln13PePS1/v6135FX7Ur/d93zhVruHlKszn48L7eVTc&#10;flg/n376uq80D8rf8IpT+fbj1rt+WP/e9/04vivXz6/C9I3ff1fpDfP6eK6fznif/2f+TPeff/mX&#10;dzdv3Og+9uKL3Stf+cokf1A+/bLqvl9e1e24sIrfj1Pl1Luj9evnU/f99P0w7ysf7yvvo+H1XGXd&#10;vn07/4/7f4JHo3zRF31R913f9V1swnvIqPe5yvNnfuZnurd+zud0b3vb27ov/dIvTZx650PVsfwK&#10;S8Ten/77B8XpRR9uBwoMFBgo8EmnwKBY8Ukn+VDgQIGXUqAWIgVrXbT3zGqBAMNrHbJ8U2ch1ZkJ&#10;QIvm6E+eYXHUM7bZgTeP0oALmipNTLH4qXMRPJeAgLtgsYrgYvNMdj/OAjLNABixwLwG8MuieRQe&#10;WOtOmZRzbxJUd/o1zdF/sHOtORe5WK9JFl5d4Z9l1+YcZqJdaN2xftTNXY+CpAu377Dgv9kWhc/u&#10;ZsHWtLVr1QplgZa0tUB+/zTx/vpYQ2mpIgBoSBb0Wcpm4X+qO3f+fMCNjZOb3crkqpB0stISyN6+&#10;ZpgpbNQG+0fAw12Ou4A9Ap7StSikeW3bIf1q8dy+qv4NPam8vjQ5Aa31dQUC1gJ6y0eT3ez2tpUg&#10;RPaTpuz13eXedfOjhflmNcN8XNw2juV7JMhFrClopnlxcYrjQAA0qbO0LPPPxjNNW/DeD+g4MWGc&#10;Bl5qllpgy2bqC7IIfJ6SntRpnWMA3OUcwAnz8Lu2iSugCA1Nm+PTV5BfpZ0dLkEprVUIbEkEySBX&#10;ERzAaF/+552001U+sRxAWFMWAvSH1qbLMQuJKXAn8zZ/Bh4ThIxSBeHm47MAVQOw3LUP6Ar4LQ3y&#10;AxgieHcKQEuLK6ZZV9lFiwj0r8og2wBQxu3AXVUAEPhRkWh7tQGyAj/oVySOQOqduVsB49wZvUn7&#10;9eWdDfjddNJgd9Rex4F0lr4q+TjOTwDgGydArACVbQ47C0p5b3/ktpvkeKCyYmNb3bFdgFd86iYP&#10;CI4E3CJZyxGfd9JP3zhlHcUOosbpD9NMCxAbj0u+0LcnAr4lPcCfCjJ7An/2q6C1/UldabvvmnyT&#10;irZBHm+AX+0iF+QUBK3xY1qB0RWAP/2NDY/kgedGwKFcZFzLCWjJaLZwQUvrl4qM2mobYrHEndP0&#10;txZLBNJSG9tCf8oDcyhPuMPcuDpIkryMP8cRBY2HsF7BGJNu0kylKu8FfqVb8bnAcfjdOkDfqs+a&#10;Cgj8puwRPytrNMOvhZYoULBbvo4tCRAOMKqMUOZoSSUkJIfg0uSVvGmyfGje7lQPbRxv8g10sv/a&#10;OJTPSKt1A+PjiGKk1HNvE16HFtJ/f4N+I7pKFSq/NOUVkvG+yjoxUhyIkhrnWpxARtjeKRQd3EU+&#10;hvKI8uUAOZXKUXkt/0jzKfrKo0B8byPcba3b2FgNTfWlr3xmWuWiimgbG8hr6OFl7S2vKTy1vrTc&#10;1B9eERBdWVkKbwugT021XehJT34CkeuU4+7vplhBw/2Fr3aQS6ubHAlB+7XitL7dzPbzWuobDQtI&#10;8PykChKNZwIsE65ihYp88ozj81SOuBBkF8hsCkzyxy51GMNKxX6UjtKc1F2e3+WSNgsoh9jtDRR1&#10;7DXFEoHxOrKClMlDX6WcnX2UCmwfCbWc4BEdAskZJvp0vRZq/D7LvzkGhz5xXKjbIWXlLxUjVHSw&#10;D2aQnR5VkTE0Dn9PtnmL/BtiEF/5YJujbEa/2P/m4zjXyoW8mH7Dlx/TT/Sjvoo7sWqkT9rIVHwV&#10;QFDB7LbHUQJl/O6te2yZih273e2bt2NpIjxOHbX+oJWXDY79icUK5RIyWOU1vzEq+6lUIXi+srqC&#10;fF6PgoH97fdS5STzIht8pJwygN3+hw20ohAvNIOm+vKfynrpe9tM+/HyPO03yWfGDJVPuPMiv0FT&#10;AOuRIYyD6lvBdhXZlMUq5zm+VLbZQ25EGZR6xoIIFiiUIRLO8Sn9nU/YPusf+SLQz4+y5O7du/GN&#10;75yz2rsFKO+xX/KKSjTSz8zyHYVvdCoATdqJuOhPSQMerbt9bdsmmZOqeNaUInhNXyhTtZzmEVFN&#10;pjR5bfL7Xcs7mfIiddeHiCol2ee6XepADo1vaKt8Z7VOMM91fJhSGnlJf6a+zD+ahbXdFZSkppnz&#10;MZ60rmSd5L8NlPYWOG5vfRW7HhzzEl42cVyrqPM65Y7B0thxoyJK5FzGRhuP+Q44fyLffRSKw0fh&#10;D+WVY0WlDGV5U6yQDsoqx5NybmrKukpDeBj+zDxLGY4zL/ulybwEHf7xnXXcQ/Z67NIKFmqMrjWK&#10;O3euZ/6nHHHuoaKZ8a1//rcgl9OnmwUO2zjL/xLKUsuaoj+dLyo0VlDqu3btet7laBnmivKqR/c4&#10;V8+4p6+df9aYkKcHN1BgoMBAgYECAwUGCvzBpcD9Mx6//i91Fcc3dX80XoX34/TDKtdK57uj9xVW&#10;4eX30x6XZ5V5NH7lV+l/P755Vfoqs/Kv8Cr36LPhR9P7XOl9f9RVGUfDj3uuvH1X6Sqs6lLPVWbF&#10;qzT13ue6L7/i6Pdd/30//OPdV7mm7bt++HH3/bjem77y6MfvxzO8H8f7flg/rvf9uPXs3N6jQPrv&#10;vO8/G/f3yve49+Zh+HGu/67KMl6F98Mq/YPy8v3R8ituP59+nHpv2ne84x3dl7/97WzMWOouXLx4&#10;X50fVJ8f/dEffUld+3lWWX3fsnQV1p5eSusqs94P/kCBgQIDBV5OCrRV35ezBkPZAwX+kFOgFkdd&#10;MHWBdn19mcXPZlLbBVfWYLMgWmQyvrtOTwAgCO6df+hc9+o3YuYXc9mvevxV3ROvfx2Ln+7eZIEb&#10;QEQA6Oq1q92tm5jMZ5fmndt3u4XFRRaQgeVZPH3siVdF2WF9ba1b310BkNjsNtcAIgW2WBRtKEKV&#10;ziMznVpjts513YvhnTvUvBpw56K/5Xm+9enzp5lk7XevfPwV3Ssef4z7g+4jT32ke/7Z5wN2feiD&#10;T3XPPPNcFmU9EuQVr36MHZrs0mRx9rVPvi6LuAEtXOCnIqEH+WfmRolVN27vOWZfLj67OO9vdpDj&#10;u2P/P/qTfwywE4ASkOUOptJvvngjRwvcuHaru/bCddK5628GCwANLD1z+iJHcjyacpeX76CssJjF&#10;afO/efNqyhd0unjxCumgIyiMx3sEkBmBAW3Xnwvf0k/wcow8r6S+5mOeLqILqGrO2XsBi1OnnmHB&#10;+1zMOF++7PnW9J3mwTGDPjd3JovXp06d5nk+eZ8/f6V7/evfFCsXHgvy4ovPAKTIX+vd1avPUm/z&#10;bUBmAzWnuvPnL6UsdzzeunWNxfatLLy749EFeNv0yOVXsoA+l3Z/jHy2tta7Ta5r3Otb710AdY+q&#10;sGOkgeb/db7bo1z7y0kxBPDvfU7AJcCpIIxvaDu35AM4G0C19d0ZzFIfHnej8gHvvRqYAzDIOHjo&#10;kYfob8FM+CWAjxmav3EFMVCUAQQQzDWtKFGB35OCipRtn1xn/NziTPn9nQ2OsMFKACbC5Y0pLYUs&#10;ATrRh4IUC4u308YAICgQ2Er77sNTH4qfBqUxvAFs2RTMCFDiSGg/af+UIBR1pp4CnAJr8om71htI&#10;weiiTe6KLhdS2n6AD3e8SnPbJMAhoGU6lYkEwA07jbUagT95UNhN33ce09HiYOafMSiP6fZUiLAQ&#10;frOzXF8awkOhHe+UN14qh2xy1M/iwm3ad6+PBTJXFlcwt96sLCxyjIXPAsLWYtdd0IJQxNsGRHaM&#10;NNfysHzfpR6KAJs/IsFBHnimUoKX0lFanL1yoYGc0lNzGdRZ8G+W44FmUS7z/iRKNKfmR6bZkX3y&#10;n/RS9kRRaUTntJMMpI+0C4eSpUCjLjQW/OS9liGiSMTOeBVAVjmGQN+6bzMGBLGU5devXo9FgZIH&#10;5mNrq22CciraVNpS7rEd7gjPrvBp+49EEYWNt0EgU08t/cwzFlqdkHXLKAlBQ4+a2AJ03UJBxXRo&#10;BMTPdwiT9ypN6MJ3+PLT/GxTegjvovSl9QZrK/AnUGf7Vfqan2nj6WCaXp03j2ae3mNFVE5Tnmgy&#10;v8lIFVsaWKocUraYj7Ls0cdei9yZRra+2H3g3/3b+AKSAn7N30NGPp/41rPAaMfc5cuPtLpTNr+2&#10;hHRbyePu3RsG0AfUz48TbWhHOkAXAOU1LFGscXxSwM/0BnHIIwo7s3wb4S2/z9vIA9NbttaV9P32&#10;Tp3HGtTEafoQ5QOOH/B4hLRpHhkK38wAor/y8cfzXZNPNwFzVSJSAcKjXXY5mkFgWAsdJ7YYU4yn&#10;u8icRS75x3Y6LgNUW7E4eEDFtoha5S7tpnwb79ETKghZlp/mE+eQKSoR9pzvBMObIog0a/lGcQGr&#10;Ggco0Fne1EksJ5xB2ch+RG46jzDcepWVCu7ybPnGmWOcCWDr7GP5Zw+eXl5sFj/c9X77lkeVNAs+&#10;Gxw1pUWQLSxybWuhRu0P8tf6RHzS73KcRxSv4OVNrRqNZMaLz7wAOK61G7+hKqryzUGORPENRSTL&#10;Tl0dL9Y59fZB9qcM/9J0KAAtmoKVsnb6VFNQU9FES18lO2GE5KGyxMRJ6IevsozfUr89uhNlpof+&#10;ibyiW6JApnISMsG+PM+5sxcvXOSeoyk4JkILVU2eUA/om/pAO49Scozuk3blTpOdKvttYe1LPlGJ&#10;ZAWlAOc1WqS4e4ejYXhvC+ml+DnSRbrI+7TfbxwaJOHrKfhbPg8/nAPcz7dSPjIDaqEYpX3teCTC&#10;GumSu/XMRbzIA+gnD6jE5bzU9kg3j2aTrwTzowiELNQZT2ct7aeWOWnMl3Zr4WMOKwvKDftta02F&#10;R8cs3xvG9hbyKOlol+9t267jh0t6q1S1iTJVeED5xtXipXEt3DTI5Sj+8N7vUGs838A09qBbZ57j&#10;0TC6KC86FmmrPH6OeZdj3vaf56iNiQmskPgu3+FmAcN6eNRG+tG+5NL5XZ6fP2u1mes6L6F90Ea5&#10;Jf8qj7SWo2JYu0dR0zaboOdM47zMMbyJBZ2FhZvcK5umOObjKWR0U3y4cuUVo/vpzCeV3crbN7zh&#10;zfHNUhlk+VpLu337OvLzYwn7wAc+2r3//b9KvgfMd8/B72fIa5Z8Hu2uXLlC3VVMPdk9+eSTyDvm&#10;0LTtLMehSYvBDRQYKDBQYKDAQIGBAn9wKeCsov0XcG+ad/S5at+Pa5jxalbS9yv90Tj1rH/UVfp+&#10;nhXnaLmG98P69747Lg/Dy1VZ9fzx/Mq78uyn7b8zj/67o3lWen3dx4vbYrz0b+VR5ZZfMfvPlX+l&#10;qTj6/TrUff993Vce/TT17vfy+3Xpl2F45duvW//+aN71ru97r+vn10La34rbD6v7fvkVpn9c+MfL&#10;p5+2f28+la6fZ90bt95XukpzNLze933j9F2lrfx9X/lU3P67Slvv+s/Gm2IeX0oVla7i9H3fHc2j&#10;3vfTGcerH2a8CuvnUfeV99E0phvcQIGBAgMFXi4KtFXOl6v0odyBAgMFQgEXRdvFArGAF4vc7kZs&#10;U43+9GJ0b3ynISxoCgpOsZg5CwA4D9B84fKFLIiOY4pZMFlQYXmNs6IBynZIN6klC0wNu47rjkov&#10;J0qaV3ehO2CMUxqLquu+fjo28P4YJh9d7UVg2yyOZ1GVcmbYLT+PmXxbad0nAZq2Xein7ZuYLN+Z&#10;EABByQAANmbNWWTfFACkDeYxnl2ywgQWZCn+MbfyDStHeH7b+4DTVND2njp1crSIPc3OThbnWagX&#10;+FnmfO0JdmuKbo0Biowozj0AAcCHTjBExQT7imrhXCAHmKHegjoW2halBVMFGlzYBpigisZ3Qbq5&#10;BgC78D0+vke+guguPmsxw7xcUB/LArqL9QJ56+unszDfdm9zlEV2yUMX6jM+br3M312P7Cie2UIh&#10;42y3vHw2xbVymoloAYta1LfuDRgR3LDuApiaom6ApL7Ouk2yQC8Qo2n23ROUh+kGoAPM3LO7WVCD&#10;5rvjXrqdgIYnTjSQNn0JjycfwSLqeJ+jiNQPGktr+0oFifAl7wQvrIbH18xhNl0/7wL+mB/xARFN&#10;60L+SSwOaLklQPkorekDpkJ+x4+7MQU6Ldf6eVFt8C/Kd4ey/ST+5NgUxEHBINZK8Md4vw1YJyC0&#10;DfAhSBYwFtoEnCHpLm33vPrUkzZTaEAraaNyi/RqDrpxYx9oFSQ7fOGZMXaJjrv7mTLc9e7YNq8x&#10;aCSAJz/FmZjG2SYVQmDwtGGS8jK2pSU0Ma1HdngfqwWkC3/jW73siMY3jUdTwFUt/xaLe0FoIksT&#10;ngSYzVOe9vgEd/VLh02Az40VzO2PQCMjC36ucYb9Okd1eDzBysIy1lQ4hx76KAOlnU6alLUKWht6&#10;5QV/2lijfsi3KemCb/kifvppnwCxICS0kwcCGEO/gJpElUazHPNxcmS5ZE5z+4KlxBH4brQWAJ/N&#10;buYGNjc6kRzX/rat9zZcGWADueQXf7lvu+FRigAwt736jrMtTLwr6wTLPLZkQ2CYsX5IK/NHzMgD&#10;oQvAaPhKGsGDgokOnRn7mLbQkakVxeLaXwnlXeqV8EabcAXZezQUBcZ6SPpScwD0aTumh3StK0jZ&#10;+DJgK6j9mMdPkbM7xyeRNTZbQDFWJ6jH9ORcNzvTlFSkU/oGX2DVMRllLpTBTqI44bNxJsjHeI5T&#10;lQYci4J/KlcI9K2uLuE3ixeWp5NWplHW2l+maWlpIc9N0aPxruM94DFtKbpLl7ZbvCkMqWjiOy3F&#10;rG0udxsoVuwSFnrSp2ExaD050RQU/D5t77Zv0gl4DRsC9ImKdFgbQCYKTHup1CC/eQSCfKQMM55h&#10;xbvtu2F9Gsh6z5evqAH94niIvCCO8wStmaRSoUfjxxwXMg0tLJuaN3kJfbFYwpe+yQFpo9yQZhLS&#10;MWNc0mjpynmD39VRjnZP+jf9A40jXyI/PLYF2al8Ji8rGV6jPo5ff1RAst+nsVZiuhQnj8mZoanl&#10;UACNjIUi2qU1GxWtcmzUJKAuR8BsaXGFcZOjo/AFvZUtWiJQpmygSCB9HGMLKKY4V1AxSIUkv2PS&#10;U998UwfpY4ceOu75dSzZR8pFaahSWxQDCPeoDu+1gKOVMHk1+VoH8refJ2aQO/rQR6Ut5Ue6B56S&#10;j/zZ97gVqYM1rPAg7VXW6nhLGATiTjFyIjwqQa0r32rCdz3+gjYrSzzGROUEFSrWS7GC+zUsb1gn&#10;rSOtLK+MlKQsXUcpZGdeyZYylCnKLsf4+Iy8rEjhXosThEmr4mdp4DdWOoT/WpaS73Achlfg8/A4&#10;aR2POfKIvLzXQkTaTIX05ZXQwv6X4XGOCZ2tzjeSApwWxQKQKg5UXn7IM+N2j77Voovt5g9p5BPa&#10;hlLFvpf0YG6pgrFj16NQ9lEsM1ySt2IthF8JQPGWW8qMkfWhIBHM23sT0VHW34TxeVbBKUSEh0I/&#10;2txkFGmNZ73S1iZ7bLPsqAzzu6WTh/b3nac5bzR/52f2BX3j951n6ewcL22wTuEdU1s1n6kHtWrz&#10;ONNNMA+cRUliI+mmUQDxXhl79uz5wzRVRr6hlFUKcMZTiU5lYZWhlti5Zv7OkZXDcyjMGMf6aVFK&#10;JZZLly5FwUJZobJFudaGehr8gQIDBQYKDBQYKDBQ4OWmgLMUZw59v1+nemeY97p+3Aprb9q7uu+n&#10;rXT9d3V/1Df/o+5oXr6vsKpDv16Vvp9Xxeu/OxpW747zq7wqp+JUGfXe8KNxjoZVuf20ld+D/H6e&#10;/XR1fzRd1afKOvq+/1xx+2X43ud+WMXrp637frz+fb3v+0ff1/OD6ur7B7l+nR6U/kFpq1zfe1/P&#10;5Ve6/rsK6/sVX/+o64cdrd9xda84R9PVc70v3/LqXf++8vZd3fffe98P97lcP81xcfph3n8irh+v&#10;X1/T9p/rvl/GJ5L/EGegwECBgQKfLAoMihWfLEoP5QwU+IQp0BZD26LoAxLVTAS/xXOJvC2yRumA&#10;RU0BjfohEr8uRLuIe28R2TXXLCi7qJx1/2SYSZVFkGMqUP4DavMJBSc/CswCOSkEMKY9Z5t6nj57&#10;prt4+VJ2tQZQEfwgXFBoHZPVggYuQt9lR6vHGrj7bZwdci48W1kXm/VDAxasLevjubbYfC+Gi8jm&#10;oSULj39wcfssC/BrABWC49tbLkyzwJ5lc8A0wNCa8rWFZhVYXABvi/T2Qe0uNC+tRLgw7SXQ0hap&#10;BREFxaVxf8ro4ndgDcIBpADYXcg2mrsNdQKsmsRfWLiVvFzQFhA0P8/MFpC0XCnSFsZbuNYupJl1&#10;WF1dpk3s3KRPCsz23l2Y1kkQSoUCgU93YLd6Qlt4yLJlHEF0gQvhOUGTs2cvEubO+q1ulTZ3y5jh&#10;Jk6sGFA/nYDeGLvrzU+FCQF+ARtd+o3bgKsoQxQIOQeglT6uOPhT9NX8mfn40kawJ74Z0XR5P6CO&#10;D4BG8nmUAYhrOwPkW3dofbADDVCSCM0EO7zMx3FhOuquoo2m5D2iJvSCvtF9oVx3y2qRxCMZBJwM&#10;t4wTWJ3gJnXhT/yAU9KTNlvGCZQkBICI2Mrkr22dmRPgFOQTwEIBSrCZuqowkSMrSO9xAl5peCps&#10;GVwAMxn71FHS2ofS258GtEJjyvDoB+ts8ZEL+KlLqgONOHfdYyAC9BAW+hE59APAqmcSpVzDq68F&#10;NTfZab62tBp6Ui2bmPG/jglxx/WOwKeKFIAy0sEftkEnIjog3RR11EmPtJk2WFf5Ul/LJDMoR+jb&#10;PnfQG7fxVoVNdGfYSVvKOakoeRtPYDC7qKHrOIpPB9uAb2OA1jzvQ8MxaLO1i8LDpmNBsJn2KSgt&#10;PK71YQDfWPMgX+JpIcI6OIa2snNeQHe7WwNoanwHwMcYka9y1ADljNF+UU4VkqRjiOW2eRkQJ+it&#10;KYLwFcTZ4x0h0BZAC3AwfAWvUzKhSir6KyYorBPPKDm1+KRBlllE+FycmSZpgSSppbH0mNPqzahf&#10;SWla5dD8qbOROZZxEqUDZYBtLTkjXZVBc3Mj6x/SUX4kjvJJWWIcd+PPsDu6ZJt0M46X8lFnW1dW&#10;FvKs79EcgoB+D1QwEEi33QXam28rS9BRmWzjvKx9c2RPGa0O5i8424iBPFPWuyscGbejMpvjOsSh&#10;XlGyIy20Nzcve0m6hZYSvMYShQTAl360axzlpDEU5uxD5afWcpSRd/ieadHAvJQt4Qe+fWsoQeY4&#10;Btup/ITnHKcqWE0jC+0X8whgW7WhMrbNAW9dKTYBGe/EcfyMIweaTG28n/QkSnvwpd9JrLbku0qo&#10;4WYq/yh/rH/6iDf2l9+5fIsdd+YjIXDS1fY3SwLcT6Bk1W0QnzFE3Xc5dkPeU+lhFcUq260CwAYW&#10;bhwPKqp5ry+v3oV+KlFI6CgA4KtYoTUYeUBQeRslLhXiwhfwpWNVWqi4ArwfBTiEHrRRNipmVEpr&#10;fGmbiv/8rkyqHEFc6ZF2e8/VrOCQH2nnRtZtbOc6RyDohzegScuPPEc/tnkLWWff+2Vh9DZ9LOq7&#10;zdhNO8bpd+KPw48qKW3OQoO5jVYvUjQlzHv0T5spU2DbNmvFRosC0iWWV2i7TCAvqFQWy0aQJMcG&#10;4Ue0ECW+9PSbh287J0ffHvvX+Vb4RFoyjv1u+Jzjs1DCsa0kS99IV/lNuvk9noIvcsSNzGh1Rj/m&#10;4ZEnxUu2Vxr5Xd2OtTZoRZ7kPPIZT9DG9Oa9v91kCcV1uyiWREmBseIRLhtYXvPZeWaUDMhof5uL&#10;b7zP8pSWUqSfCjntmBcyclzLw/xwk3JUmBgnvTSUNobT0PaeeNLHWjm2tLKTMRYZeYZ5TVPUhGSU&#10;0fp+L5YveLaPPCIrRWWgMuYsn2qQpy1POWl/a0fKJ1SnTHHeqdKF4ROUZXwV85QrhlmGc379+x3j&#10;EX4xD+fUzk2Vkypn3Lp1PXND54djKM3ZppqjGt+8tbTheJWW0kslOe8J4r2ytuOokTspQyULFSm0&#10;YqGv1TnlhQoWtlNrFuYxuIECAwUGCgwUGCgwUOAPFgWc2tVspPyqYb2rL7jPx7mK57t+nP59P92D&#10;8uvnU3EqXT+vo/U0ztGwSl95ll/59d9X+nqnX+VVvH5YP95x90frUnn141Z9+vn3338i9/086v4T&#10;SVdxqp6V9mhdDNc9KLy9be8rr+PiV7zKr57/3/hV5/KrXJ8rrOrt83GuX2ff13OlM6yfV92XX+/7&#10;/tG0vuuH+dx3lZe+7uPVocX4+H8rn4pV+dVz/33/vt7r9+trnH4edV9x6n0/fd1XnHo+6vfLr7j9&#10;/Pr3R9MOzwMFBgoMFHg5KDAoVrwcVB/KHChwhAIuhNaVBV8X4LnuTd/vT1CLpe7Wy+55FjT3AfYE&#10;9Fy8dDG8lChcPHbR3N15uyy8a5VhewQC7uCbfgegSfPRKga4uL3P1SY1NbVxWuMCsNfv05k0K8gs&#10;KAMC7gGquOteE/sXH74S4OL0hXPd6z/9U2K2+uoLV7ubVzmOYx0QjV3cz3/o2SzkCoK++JHnA4Zc&#10;eugKR3j8cXY8YxKaBdpZz3CmDOkimOkivc5Ng+UEEMp5rvzhK9L5SgBF5Y5LmDAWYHv8SXbSLyxk&#10;B+wzT3+0++jTzwQE2WRhfn9NJYsTLBJzfABHfrjY72KzdY658e0Nzp5+PveChJphFpQQcLxw4aH4&#10;0+zY1IqEvs7+du3ePtccs/cuWM9iel/f95p8VvFhld2oi4t3u6ee+u0skJ89ewGlhgvkNdu96lWv&#10;6x5//MkslLvo3c7pnk74I488nv5VoeJ1r7uW/NwJ/ru/+1u5N/8XXng6C+0uqp87505DzNlDI9vo&#10;Qv0W/ff88x+mPs1yyMk5dp3TN/bFp3zKH0kdBD9f+NhHOdLldwOGLgOKLnJEhs07hSno05cAugEj&#10;zl46l6NhTO87ODVAqcDeqdPzxHFxf5rjPB6hHSiuwO87gGn2rwvzKhU0IOLeZF9gaX0F5Qf4QBBu&#10;RVPz6wDAHDGh2XPHmUDCnRt3AgS0vAC0AIuSy4hPrMsWYLgAp/T36IYAWKSPqXcAuvFpLUEAigqJ&#10;CdDC19MX2NXMrcDSWMBYgacGCOqHloJ7iQQwMfIp/NAJPGlBISC0QBcKNR6h4LOKBI5x2y0AouUX&#10;eT8E5A9FZBfvgSbzpSeASFkFSDsEK4kkmLd4R1CugVjSzbTyvpYm9AULNzhjXr/v7Ie7HCmkkoD3&#10;glnyf1PKIJP8Au6QYRSpzLhce53qCooLYk7OokAEuCbhQjfGimDg2Uvn4QHAPcbm6bOn02ZHrrzn&#10;zwyAzQUUrPSlxynOdldRwgHteMvN4V9uLFseIL1ycYt2bqFAJSDrztrNRY514J3klKZWO1YmVCKJ&#10;fKStAEsZq2SnYkmrj/yBAgYJSEobGngbsA5gV18FiB3kq7512GIXvrJWPpiUj2apL8o5u6sN8LOu&#10;MCwXY884jBd3zxu+hwIIUjp13VRJZWsleWopYgrLALZb8HAF0NUyrKPWGEw7hWWbs/MXQ698a/w+&#10;wCoCotNYhFDxSZl14fwVQP/Gyx5xYR2k6SnkgXLFOCdPIv/yLK1tNxd/VAZrCmENABRIs53ynTTV&#10;38FiR5RMRv2hMkMAUeUc8kN+VI588Ld/PcpaS0t3I5v0yQIdBlvVrAZNnwO0Q7bqIg/oBPtraclj&#10;eRrvqpRWO6mbMtxISQ3+lRek09LyQreErNoR9JyRWPQnfScA73FBAYztYdqi0wpRlGGsCLXZ5VtK&#10;yfxwvMoKefAkPaYml0M7a6w1DH2zePp3Pgxd2zfVcZQWES5wrewIzUZlGW3u4nx38soZMjVjrpHr&#10;3dIH1JcxU3VsUQRAkQMqR5Cf8uAklpqicGV85I3plLtXLl/G2gj9zo+8YD5+Y0/Na11Ea0T0HWC2&#10;R2/YR1r8cB6iQ4rmkp4Lm3c5CgirEciOnbsb6ti1tMxDFu4sJFwlinWOAVIRQHmziiJjxiKyaZnj&#10;ylS2UJlD5ZumWASV/ahLbxvt8RrV+NEHXprleCj6TWWCsVhvon32I+1sMpX2nDuNhS94OWHwPG20&#10;vRcunO/OcqyalnC03DHt3CLfBlrnWCZ/6zKOnOGWOcJi9wxzA33bs4N81VdZIIet7E+HB1eue8ya&#10;3y4V+LhohDzqHGcdGaTcuSoHOBhx9o39RYelb+wfG3s4p3EsEbIDP0kD32t5zLrajrkzHD+hHFUB&#10;ce4ctFe+j2QnfuhKm/XNJ+/x5UcBcXldmeD313zMd4JvUB1BM48VoDMoxGZeQP+RgbWLApv8F3nM&#10;nOAkSp7G0bLICpZ5Yg0qMR0DJ5gbLXC0lhZ7mhLe4rW7UcajKjYrTtrsbDDHha8MVZkhjvS21Xzk&#10;wXWslmgJSbmmko/t0mU8Sb9RMl7FtRitHlPMwxrfNJqYr7SJMqNHo4zSl++39xxzGX2/xxexyqBv&#10;XXOEFXMPLa5c+/BVZL1KQjs5xmfb+S/1ncGiz0mU17Qu5rxtJsqw9KdykatkoXLJy2+OYbQGHp7m&#10;2I350NUx246MGecb9n+z9y7AuiVXfd933q97zrnPmbnz0IxmRiABEpiXTRliwDE2GJyyeVQsBAjb&#10;RQxlqgKOY0igwDEI4sIEbOw4YEHA4IDLRUwKCnA5JlC8EVIAISRA0rzv3Pc97/c5+f3+/a1z93xz&#10;7r0jA5Li2n3O9/XevfuxevXq3v31f/XqLY4Luhx5c+x0rNzXoo6paAOdMrCycp0r6gYdHveWenI9&#10;M/M2wtqY/cADHvem9Ym5HNukNQvzaHQpp82y2uLi2cix7We+zr/X138nChsIRZQnnnzyycHy8nKO&#10;B/m8z/u8HAeyyLv6iSeeiDyFsP6r50DPgZ4DPQd6DvQc+LDggNMlZxx+6roIq/vhVKqCa4r1svtu&#10;vOE07K5xRsvsllfXlU/lXeHHGZ9w0U1T1xWt8qn78kfjGV5h3TQVVunq2Z3CK57PK65hd4o/Gq8b&#10;t57dK59u3pWmm4/Xurvl02LclonRuN0yXmlexuumM8/KtxtuvK67V5yq46hvutGwujf/k/LtpjGO&#10;8SuNfrm67saveMbp5l3XlXbUr3Tld59XOYZVWd3nJ12P5lPpio7R5yflYVg3XTdtxe8+r7Dyi+5K&#10;Z3iF3S1O5WmcbtpK0/s9B3oO9Bz4UHOgV6z4ULdAX37PgT8CBzK5cJW4PiyONmCSBdAspA8zNwqL&#10;svm4cJ/4PDPMP33CKhuXyNvMpaY75f8RiE3SlJasXaQVqJkWLBxwFAjXuyzi37pxE0BvOqDb3gRm&#10;rgFiVFZwB/waQLqL/QuAzjGjzAL6EfdSZ72zYxYe3N3JDGPwlbjNd5FZsF/LCweUIwDmTuFpAFfN&#10;o9eCunzVPLw7lU0vYCfgOI5576kpdwIK6jUFFUE9+eoitwvWgg3WZXraHZPWuy3qy3enlsbVlxbz&#10;adfuUgfwJq8J+GGaALMoyWxuriVuQBhADxe1VZoQWKi8XIjP7uZxgAOAGvkmsCiQ7C5F47k4bx0s&#10;x12JLuwbZvnuWCznc+Mbx8V+nwmuyhvB13mULNypbv6eEW/+1tez0d0a667bAD/wWWBKvs6dmgNY&#10;xpR1qxl02A7N1LrA0hw7HE+jeKPyheDjLlYQlFcBoBz5gd91AjdHHGkgoLc/gUl0yt0HoFapJ6Am&#10;9AvCxMy8SjLJC/obw7ODV+Zbzy14uR1+ml5gAypplynrm13vykDjyaF18w8ASn7EpDqAeUAf02EJ&#10;IYAPcqpiUeSVtLUjtFuH9A3qKwiozGjVw/5hm6g0NTNUJBAAnc9RKMWDNBAKVNCKPNpe8lP50IV+&#10;6qt/wA56Fa4CVhEmhu94oDJKTKqrWAGwuQXopxKG9QyoB2/sixsAovbNAClrgKMqNFGg2Rw7ySJd&#10;nA+GDwU8U3/4MM6xBVMA9fJLXsGc7DLXnP7MPOAm9daSzBxHdlh/yygFGZWzTp1ejJKWfFoCvFHG&#10;dWPcx1HmURTJuLDu0ph6AnDRLJqCF+Yctz/HsoltDFA3lAGPWxD8FCxV5jUjf1uxQh5DD/zcUbGC&#10;fK2CfT38op4q31jflAk4lrGWeLv0MeXZttbiRpQwpJX20oqCnJTfXrXMhjJjHNkUGs2P9lI5Bp+r&#10;lo4Uh1gjiTKd/YFnWpZQIMbg9+GcwGOjydeBnU/eK78TyLVAqkoWcyhXGV4WJJRVreE0ha1pdiEv&#10;A5idydghr43rR6BQQM66tR3KKmg0xTf5VUpiO+O3dz/LX8c1weYAi+Tn/dZ2U1ZToayNTYyxYa5c&#10;kVeHoVlgnEL8j9+ASC2CqFhB3TK+OXb6aXTywEfhsFxuliqQe6xVjE8x9sloMjyiPR3C0q+HCWyb&#10;6nUWaXvZMPoUYQMk4/CEW62f+EyLPkiSb2YcAABAAElEQVQMIYOMLSE48WkE24f299gfD+5QGcD+&#10;Kx8tTWB/QusDQ5qTCblZftyw/gLblmvlQgtXGS+10MCf46Zt6piqHGnVQd9x1/HWHeamt70NF2Re&#10;VNGL544Z2+PbyA+14Hp/D2UglNZ09FziTyBO5CnvMu46xljBFt8xYwsFilLKUqnAsVWllF2su9iH&#10;9jhiYGeDdz++LrzN1Uu/xqcpo1XTEkNzFADgkTKcV4M8HCqpqCBTliqmsZbl0R7OJ6apn2Ot48up&#10;M4uDpXPLGXMcU2ZLsUI+MUZZoLxRuQ4PWd1jPJ4dTG3YLo6NzgHggDKjnOW4Hdoh42oDyFEzSNrU&#10;GyUpx9sobvlesi9TStrIcYE821g5lDYb1Ag6nmHEJvWUNpVOeLOqnyWZbUzxfUObpL+blv5iH8i4&#10;Qx0iWwaT1nDLch4kX6J0QpubPoo5XDu++vEoj3nkxPQ1pskPZUTrQCqWLC4sonjVFCtyRJZ1pY46&#10;e4rfMyh6TcArP1bskDiOucqp9/r2cZUVVAKOc8zCRUYjw02xdZdxemezzQ+sSzn7jTKuk956NzQK&#10;qLeP/MDD27JCPPseYSq02Q9hRMYB+a61tVmOepEHKpUuITf6vk+Vb62y5MgulH8yMjMexAoNyojy&#10;UwU3Xfq3vIZf8s+5o/XStbGqtUsC+PKRaZRV09iPVYKt8a3Gase9yqfSlq+s3Xa3lSadO9omzttU&#10;Gr49dh+lzTMe+H7OWCodtBu06+y3u7Yd8701ju+7det6xnnflypVeFyN8xAVMBxfzLvbRsmk/+o5&#10;0HOg50DPgZ4DPQc+LDjgTMR5Us2m2szk9v0okW1O5SzipXG66bp51XWlq/uT8h0N8/5O6aq8e6W5&#10;WzzT3ut5N/870d6N083T+CelGQ2ThtG4J4XdLe+qx2jeptEZfq84iTjyVXRUcOU/Gu7zyr/ivlK/&#10;S1s3TZVVYXU/6nfLrWemqevyDRul22fd9BVHX1fPu3lUWIvRvut5+ZW263fjV3i37KKtG1bxRtPe&#10;6b5b/klxTqL9bmWM0tTNv/I6yTfPStulo9J361jxKuykON08+uueAz0Heg58qDhwGzH7UFHQl9tz&#10;oOfA8QKqgKeLjeXfc+HRGYYfFjVJyL/phx8edP/aNMapSU1PbjPexdosUmcnsrstWTw1bDhtLL+l&#10;eHn62zm98quqp3U1xwKQPYrjzPmz2Zm/tbHALkSAXRbVBcV3AbwEddfZlXjp2ecGtwA93LF/7vz5&#10;gAGCGQIkATXIswFhjabGi9v0pRa3v8J3QeIGoFIWAIm8lDiB7OWzZwL0eLTBxiHgKkDJDpYpDgCN&#10;XGjWudDstVYilpbOBtSzngItrvO7oK0yhACtZrttvJkZj94wbVu8tx1cgDavrjPcxXQtXOi7kC3v&#10;dJbh8Rwupns8yOXLz7EQPhNrEy6Q1yJ8s8pgW7urXFPcLogfcAb2Q1H+8HiQfY4+EMB0Ed1nm5vr&#10;ocU00mQ9bKtWV83tC6g3SrV+sW8bEaaixblz90ODVgQAyEkjxDANWC5Y4p9KApqDVsHCLJokhOUA&#10;LJjBBxxmc+9g5ZrHAUwGlNkDfBPISaFWYFj4kITwxeMXBHD8rKxCE20pr/bTv2wH8gboQP0gIDWo&#10;kw3QKtEEv9VzmrZkR2lkVVmg3CPbB6BFMDxgi/wXcIGUyN8QDBPEE2BqPJNeehG0Rs4F/uDH3dp6&#10;Rp5Bk0CXigcCJt5PsHv7yLohd9v7ADhYXQjHyNv8/bi71+MhBEFhM3kon01edmNxAWUfeHTtyvUG&#10;yvuU/OShPIviDH4sVqx1LFYMmRxAEB7aJ+XdFG06edTMkpMFYfBD8Medy4K8XGfXM4CSzwJwwh/l&#10;cX4ZU+EoTRjmM/mVOsPH5XOnE65iiVZprH8UI6ijvv1Eyxy7WH8w3SoYkXzVievGp81UMLC/IDjw&#10;B8/08EbgdmfDo10AwwCAtgF9fBZZHwJ9Wpk4nGi8sbcd0JcjN3BLKxDFc9tSNpt/+iV+7ZoeQ9FH&#10;5h7vtreMA/oTNJHdYI823CN9GoA6jA+VHhwvDulLPtLSzz5HKqTnHMLTAz7Emzhytz0ySkaanxew&#10;86gLwTGVJNr7QLoggAJUmDi9rMWKBtrCttYm8G0KaxfyT1mz7wrY8ZBwQb/W/wvEM30bQxqjiw8k&#10;yNjmOK3bYEyQN7pqO3c7ax2njZ8qVAi6Nz9KFzua8wfARyFtbRtLALTB9tEGGk0Ax/MwGb4dkEbA&#10;VQWhLSx2HGoFgHJU+pBH1ruU3izbOtW74QjT/Cq76QTG2259x2LGeawIqWBhWUeT8GxoFeGA46Bs&#10;d/nhwQT6aTDKtHqGIriE6ZCFVLk9s2wVFGwBpBvfK5xxEg/f9uE//UZgWoUc+4L565Ohx1R4BEP4&#10;STrHomSBb/4SYvvNDo9okKdbyLh8Mo1lt39oIMx3mAoC08hPU+KiTKpon7KttuBRS8sxACg62Edt&#10;F4HjDSzZOA6oULUPmCr5drqxQ/oo4Tev3xisYC1IQN1H1to+6Fh868atpLMP7qC0ZZ7SuoOykWP7&#10;PvyfnFFBQFk2W/lg9exj8lSeIJdYuglgTgHm7Z/jwByAt/KpEoUWfhxfBMhVmlSWrccSVikWzywT&#10;L1wJH027CDg+y3tJxQDL0DqMf9KoMkjGEeoTIB5PSxVrWP7ZuOX7F7miPvqTyOH6AItA074PPWIG&#10;RSoUUML3yBH1Ik8LnmCsG6NPj0+jJBSFS4Jpx1LeUOksQ3iYQaGKoc57jxAa8qWsbORdYT3Ng79Y&#10;MGkpWhqufZ9qjULf9jm2WEGd5+n3edeQXhA8+dgGyiFhzg8Nn+RdZFs4Dqr0IP89ysP3juE7q1jX&#10;UjGFSsq7m1e1oGA/pzzaW7fK+/nm5RsZM5SpLd43juc6ahanTKgIGSXAhLcnto8WfQ6hC2ZGKWJ2&#10;cS4yJE+MFZlRsULlGuJr/cT6+DDvb8c14s6g4DmNrDTlGYulDsa3rjyzDUyTI1V4qmLALJY9PNJE&#10;xT8tXszkeA4ah361P4nSHH+TzCE85gP9o8j+jkojlOc80bxtq13kw2Nx0oflonMNnGN4+As/nbPI&#10;u9b45Ex6n1HxyNu4WoI4FVvtS9ZRRQl9752X6Y+6lkfjk+XZB8x7D0VBx2ll2WKkKXyzNYfjXFN0&#10;s/82i087sdZC+9PAGYd5/4xxjI/hKvLq5/gvxgDzbe+kUYr6+54DPQd6DvQc6DnQc+DDgQPOMnTO&#10;E/3cy50UZzSszVxenlM3fDRNxa7we/kVv/yqR/e+8hh9VuHlV5pX4nfzMn3l0a3bK8mn4lT6utc/&#10;Kaz7fLSsil+01b1pKqzSd++N141bcV6J/8eVj2Xdi4a7PT/pmbR1w+u+S3PVsRuve3235914lXfF&#10;L/+k8Cq/0pdvmrouv5tP93mFj/rmPZp/3Y/G9X60nHvFuVN8y/DZqN/Nr5u2G++kOCfR3E3fTeN1&#10;xb9bnG6ait8N6697DvQc6DnwSjjQK1a8Ei71cXoO/AlywMXFAhbaAmiZ/nWh9OSpQC1I6rf0gnyC&#10;hQ0wdAHaPANkEZ6phaujWYi1MpUvwF6eFiDDbmQWerdndgh3sbpNMVxgruS3U5rPB+haYSHHumoe&#10;2UVaF2w14T8FsPXwY7ODBx5+MMCLpsAfeuhhlCs2cyzH2379bTH3vIH5e89xdhH8DNYMXveGj84i&#10;t9YTHrj/vlhRcJE6i9f40iyI4cL/y9wwSHo2tQLBzujGN+IPgY/zF88PZpfms0P/mfc+Pdh/5rnQ&#10;dOPWZQCmBvR7fMfDDz8WsDEA3fJZ6jaGSeS1wQsvPB2w2t16a2urWYgWlPSYDX3rf/r0+ShDCAgt&#10;k7YtqruI3SjW6oRlCGxK68LCFovVWu44wPTyakw6G3Nt7dbg6af/MHk98sjjg4sXH81i+8LC6fCl&#10;dpufPXshi+X7+/dz5Md9kZdVTOE/9dSjAR3dcfjUU+8m3xey+G+5AWxC35nkr4y5k9yFdRfkBSmN&#10;o1KHdXjDGz4lz1ZWr0fhw53gN9euDG6sXw54fBoQ86FHHsECyQK0QDwfrUloZv6FZ54PsK/Ow633&#10;XwkTBLXacRwCortRutFvTdhaV37Jd33bUUBLOu0ne/aX5ASYxc591vxBV5R0QRf7AongM5VJ+skJ&#10;AJPxufQb5Sn5DsGWADBEjQvx7TJgD5eC/h5N0cyoC1o3IEWFicUldkRHccIjBrDYoYKAlEX5osnq&#10;vgok9GM7S8AOZEQz8lvwRiUAQZaVlY3BOoo+qZ+KEWQhYLVJ+CYAlWCXyg87gJsZD8K/titcs/S3&#10;rg2PipApACemD3AJKKcvoGV+TZEFDAuwKWMP9VZpQn6MA4Au3YcCRBQo4FuAF5UqsGaCOfpFjvAQ&#10;iBOEyu5veOvREDOCx8RRYWmRHa3yQHa23gqvxbEA/SxDAPiAsaDR4Xgpr1AsYXfyrWu3BisoK1k/&#10;7xtwZ7s3gMf79VUUhgT6reAQSEthtKXApNUX/PSjG6dc+6R8F8hWkQYTAhy3hDIGSisHAPOWF9kj&#10;T60BTAhKkamKKXvpE+ZKkcldkfJIiJn4KlxM7CB1gIL235X1BjQ7Fi6dOgO/UJRIfbZjUt2y7Ac6&#10;8/H4nXnMyBt/egz5QVlCebePCu61Yy+mGRvvT380XqyCEMn+qbKT+Tj2LC7ePo5IXrcylMvF1iaE&#10;OSaZhy59BF+6dwHetSghrYLhhknrzg7HOKDAo5UMjwC6dbPtXi5uCNJt72GBAsWgKDFQN3ufvPLv&#10;4LD16SOUJfYmbJMGGh6d5pik07OtLQH6tXKwR14v3noWYBrJA8hbmG1HlQiiO8aNgpOOVQKCOzur&#10;keXsGIcX1u9ClEkeQ0TG6TMomAEuKhPbu5uDS9eeBfwcAr4o2ig/Kk55ZI9KZHlHCtJnfBBQtQ/J&#10;M+hyTDEBtxPKuXKHsz9T3eaGvE+fIt2kO+yhKXEFYUkzz/jvcQO2nQoB5u+4pKJAC3Mn/PTgLIqG&#10;tpNg5vPPPUc9BFX3c29bWfohQLf8mya/JZTvzDdUIpfNms/e4Pmnn6FPqXh0G5Btio1rg9Wbq5H1&#10;tPkQJN1HCcHnjhkbHMvgu8H+YBUzbgx9x3inFpG3jCN5wJd+UzSYPj0/mBvyMApq1NU+qTUrfa1o&#10;LJ3HQg2gtkoBWxuUJZ3kqzUK35ceZfDAAxcHDz/yMO8k+jG81wqS6ZeWOAqE46Zk+9a6lg6aBZmA&#10;2o6FjDE5voKxVKWA9k6Cl46llOPcxbgbjMXXL1+NL2/3rBu+c4+N5VXGuDa2q1ThsNVGG8dO6sqX&#10;Fns8yijy43hX/LAiRvKf9m4ylNuhzLRnOZ5EmSNuxizzpH6xxoH8qDBjP2/ygTIFSjf2ZxUjzp09&#10;G98+18ZN6WZ8QdnRvFS6UNEkyhfQnuOSGGOj4JC5pmMxR28hX3u+k2j76y/eGNxkTFaGYmWJfGz7&#10;HY6Pufr8lbzT7YMqljqOq2izwfyuhe3wPlvj2VBZMJJDPRULx24+yozvmvQt6o0dq/BOJZSZ5bnB&#10;0pwWdBq/VAIxvkpKU7P2UcZB+oeyEH5xHQUAZGsGKzEqpvAgfWWNeZvl2X5aXJBnuqakyOsA3swh&#10;Z/ry6zy81JfO3YWmBKIC0gunGDeo4w48Wt9ciVKwPFu1vNXWFtMoxM1Maf0DuWQ8XmJ+4LXHLE0x&#10;ntv3mxJDvcdVZFD5TH5oEa0p5zru33ffQ0mr4przS32VY69duwQd66lD98tywlN4derUadp6Km3q&#10;uF3vQ8dG5aG51h5KYpMpx06vVTRt1ypkaNlIQZX2mygf2W/sj2trK/BfpbymsNqlpb/uOdBzoOdA&#10;z4GeAz0HPvw5UDOBV0opM7hj53Wl74YfR+hcVLwK6savZxVW98atMK8rvBtW4YaNhtcz/Xu50bTd&#10;+yr3Xnn8cT3vln23PIsu498tTcUbzavS+Lyuu3FOCus+v1O+Fede6SuefuVVaU6iqeIY33h+Kqx7&#10;X+H693JVTjefbpp6XmGj8aqsel5+ld2NX2EVp+vf7dlovMqz/Epb9xV/NLx7X9flm6Z7XXl0w0fz&#10;H312UvoKK7/yrfuT8jTOBxpe+ZZf+d8tr4rb+z0Heg70HOhyoFes6HKjv+458GHBAZa5WZxtn1dI&#10;kDOBpHGCU3+vMO0wmkBMFqRdHG0YmpkOn5b/geV5t9iQe1xPp0JZnHWBFrDKhVd3kbs7X/PKOneT&#10;g7hF4UJAY3V1uEMZcFaFBRfEXTQP6OrUirzyh6/TqsBxdRIy/JIQHZ4L3u6kE5AvIFPAz8XmOSxj&#10;TKQMFqLhkVwWONzFagXkHIMP1kU+qlyh7+K0dZMM6RaMNUw6axFb34Vz40tItb+L5s1Zh5ZvW8Rm&#10;VzC7RF1IHxtrAHJTONByxUbK29ubDV/Mt/EFwKeyIy+BAstxYd0FeGkT3PC8bp9tbgKY8lx6dQJz&#10;0tfqAnBBOp2L6AWoukOymbKW/Z7VvhCeCkgKtE7ir2+3XZjWyMV6QQ4VMciIBoCn8izgFW0dMBwl&#10;Co628LntE+CKa03Kb6y34yhatWwRHIzOznTaypA96LY9Tb8PrV4GxBLkDuBJsfBZ8YAtqZ+++WSn&#10;MDtdvXYHr8Ct8Wz/KGAkIvdmOnRemVxeuetZAMh6FqA3o6l9FAvc8WqcUygDCVzpmuw2Odx1Jy4g&#10;nZUK+Es++1g5mKC9xZm1MKFFCYHPpvxAGPwL0OVZ8yhWaI7cYzO22bVu2wr4CbIaL/xb1XpKA01N&#10;p7POU+6Kx7fwKDNIBE4QPPyTNygkaL5dKwwCu+4OF9AL36w799P0GQE+QVB3kS9wdIdyoxl5QSyB&#10;tyV2jS9zVr3HEsi3FKCvk8845QCDAVE0Caupk75WHOSDu8rlgeCoPFFuo0yibMJDrcwE8HUXMjQf&#10;y7G7mG1fy6BuKgfoJuHPwaQ7dOE3tvZRAUm9JND6UnpkKru8wxDEgXSOm9Yh/Zc8IpFDH9FhDGp8&#10;FFVO19anXirAtCMEyAD9D0ItKMcHHPKs2qgBtpi9n25yQTMgj45Fkme9VAhpSiGODXMA5vYv+2yz&#10;ZNHGMvtl2gGga4mjPAS8wldrRmY+ExhzXLIMwcdQJVlDOck4Sd8y7yY5qbgRMoZq+t1xbotxZF3F&#10;Edqn1b7xZWdvY7CDdZxYPRkmJXH+qHG7kl8z1NX+iSwoR/o5ZkLlBpWJ4O8+ijfKgUpM0yhvGSYP&#10;rUerA4RjZeIQ5QvptX0cz/RtuTamOYb77mk79OW/BGsVZH+cuFpxsD+m4UjG43GshoRBMin8J3/p&#10;U25UdhgePwAhRk85UUhSaYn7I/q4JPjML7PxK3WEdumiUukH7SgP+pT5Wga8cFyx3VXC8NoycwwT&#10;CjapE9nZD9O3KUcw2SNuUqD9ibpYnfAJuUl9NTSizPKu3QUM17JNa2ulvu26tz+tcxSQfct+k2OA&#10;bAf63h59MmPQhooVbWwi2ZDXXt12jjH2Luts4Y1L+Fi9yPgSAJ02jIIFPvceGxVLOMMxZRpFAcs7&#10;pCNJj87jxWwHj+iYZ9xZQrlLgDrKFVGsQIFpEcUKFN90E2jYad0l1jeog75KZOYpH1SocoxxrHXc&#10;VJa1TGFfcF6iAmisaknH8OPRYCoIRHGI6sVajdXE+Q7JcTRNKjLWtneN42jrcz5SBBMfebGdE52A&#10;FtxkWRkr+W3Hn/iuGso0BckHZUCZ8T2jfOj7/lGZxo8yqFUY35O+50qxQqUBlQMdp1Xc9RmMSd9R&#10;KefoiLlNiESO6X8qwMmfbY538TiPPeL7TpAnytLardUA7PJPwN/3ne8leZe5UeQH/pP3HR2Vt87m&#10;Se2gC2UQeOM72Pf6BBYi7AvW1/5g2OSsFmCaTPjeEdSXn86LHNvyfuadHAU68nfcmmJschxRGUdr&#10;FMZRTv3Td46h0oVl+J73/aefsZ+udIgFiT3CMh6Yjo91ddxRJsb2CIO2jEOUY+dyvpt24N53vkoc&#10;jknWpY1V8t48IhV8tfH6tu+csikOma/10789Bt6Rqzxo46X1lFbTtTnl8ej+ssTmW3l3r1teSqmy&#10;Kc3Oe7W4odI4fYkK2H5Vp5dl3Af0HOg50HOg50DPgZ4DH3IOOO/X+UYvZ9hJ4d3ndd1NNxpWeRju&#10;tXH9jIYT9DLXzbd7XWkrzPvRsMpsNLzu6/lJfsWp/PVHw+q+fPMx3klxfVbxKk/DTnKj8UbvT0pz&#10;t7Aqr/IxboWdlK7iVT28r+tKW3EqfTe/0WfG6YZV3PJHn1ee5Ve8Lh3d63pe8Uf9btl1Xb5pu3md&#10;lLbi+OxO191nxql4+vdyo+WPpq3n98rnXs+7+dS1fl2bvsquvIp+4+hG7yus8kkkvir+ve7vlN9o&#10;OuP5Gc3XeKNhlafPTnIVv+KN3p+Upg/rOdBzoOdAcaChOXXX+z0Heg580Dngwu3y8tLg/PlzLMTv&#10;Dm7cWGUxcpvF1GYK2IVOFyHHOY8ej8XIE0jMzIKvzAZy8/JIBLsGLpAVIISMXED2eA0Xfw8IL4C3&#10;AWmWBcACUEaKTFAC6BDXhdc/qmtUukwtYeTGp1WtgU5WRoDKIwCy0Ato8sAjFwdLG8ssPgOWZmGe&#10;xVkWoW9cuzGY5lxnQaBZgAMX913wnmMnt74AiNYoXNC1jOy4TN2sRVs4licbgCTrAELWWUa3+sun&#10;tsjsQvP6xvpgVxCCnMYAPGKyHBrGMBu/zc5BzWILVFmG/BLQ1ZKGu0ZVUhD41PeZ7boXiwrtiBDN&#10;NbtAraKDLDaubdL4LQjXOCSnGmjYTDc3888CWk1Zw1pZ17W1mxwLolLIfMo0rO1eZUc6fHXh2yzb&#10;wj3gK7xbWjoXmgy/ePFVADDz5OtivovhKrOwwxfljVK4aACFMgGIQp1sN+O5S/L69WZpwjpmAZ7n&#10;7opUouTdEfaxb714a7B5sylxyFN5ElAWkMVrgS3NZNuGtlSZLD/Q9DUgynjMTsiRxhvpqx3khkzl&#10;AHWfwrO0KRQCWswAtghmyVvv8+Ha/hZAhmuVIdwtbZ4FIqYJuC981TpPA0yTRWTRPmU7BWgQ6BYc&#10;oR1nUeSwLck9x3RsAdZZ9vYafd0CIFa5M3/5t3VruNubAB+bfzuyYgsrBj7jSBwBzrJYQdub2P7g&#10;TllBwOxCJuOANzwTOBOIihw5vrDjdpL78CA7peEDPImSA751y/n0tivl28ahhXstbbhLWLD71NlF&#10;6gYgIz9bxPBRZQp39KugMM04pxUB8xTwmYIngpl7mH1f3b+VvCE+fS39jrarNo1ixdpwpzThYRbf&#10;gpsrq7fiKyvbKPbYV02/AzCkH2BTBQradRwlCcnTeYyCjdgUBeTNkC+wUYsUyvsBcXx+wO5r08n/&#10;/S2BsSaXR+oc2V78eWyFWTt0jHtUB9e2YxQ68LVW4FirPJjZJEd4BBCkYedmFgb7WKmwT6uQNQU4&#10;ljj4CwvL5sonJIRPC6eW6EdanRBAtA80MExrFU2Bhx3a8Pj0mfPhue0muGrbZDc7ygPKu/Iov1R6&#10;ikwMeSBrSkELFvJMEPU2DdLiOLfJOODRRumnpI2fdsAiRI4+QCHmCKU3jjgI8Jl6yBmPV5qNwoq5&#10;ygctJelsLy1EmNchwO32AbSJ5kJ7xgASxCITbaEvWfLZsU8at6jLxNguwChALtZ7dnbc8W178EfR&#10;xrGPN2US+5bhbRyw76pQJqipPOjbj4GgB+fPPcB7p1l+2NjGSgw8ceyxv9n+RMVRDu1sOnfVO47o&#10;Imv4yr5grO+18F+6LN8/wXPi+C5WCcZjknzWAlvaBZRdTqEUY1orbt2rj3hj75tQEYSx02cqGm3e&#10;QoEFxSrb2TaVryqmMOrE32X8Odg6DNBu80RpBV8rDdewxKClhvQFlRbI1DFF4HwT5a3WRo0On9l2&#10;ba7A+IeVgNnJWYLlceNv1UeFNsPkzyxjRBuHKdt48EBlicUzS/FtO9+xkXP4ljEE37Snz2M5CYsV&#10;js03bnDMhMo89Fut8Rw4tyE/jw27cfVmAHKPrvCdavusza/wDsQaEXXdWsfyCuOl+ajgJK9U1LLe&#10;PvNeHm4y5xAg9lneScgIowHWj1D4GLPPIouE6WzHmXlkbygD9v9ULp433NK+4yqoOfYqM8RNfMLz&#10;HlJOYIjvs8gMN95nIqePM1wnn/NOpm25TL2UTa0FLWMBwf7v2ON8U1/LJiom5cgoEmScSn2QG47w&#10;iCxQ2M25m4mffsl7Z4P5zwEKFM6FcjwH8qS1kG3mTfLpBsd9rHA0igpulhMLD9ARHtou8C79lzLt&#10;N/RgqtOkWGsdcxzlMX2I7FsF64svn1TukKd+PN4lR7hwPY6c0aDwAZ6hgKPc2Rn9s53ll+HjpG/9&#10;ucmS8hfZkufQGflVWYQ/5eAQZU7lG5M4g7XD1cimmfnO0pnXJu+V+LNrgz360TzKKrZDLMdR55KZ&#10;XSzwHKBoM7M0x7FSTUZ8X6pEk7EP5Y4pj4KDJtQPBusc6ybvPIZqD8Vdac0YR/tIk+9zx2zDUh6+&#10;zjE//Zu0KtRubKjIonUe4za5TMTOl7y9/Wm89l4FjcgR/FBhr+ahFdexbHZ2IfND6fO5H/khPz2O&#10;yvQq2m5trUSZxblkrMZQ78qvQ0p/2XOg50DPgZ4DPQd6DnyYcMCppC7zsXaZ6+HlS64r7CS/m4/P&#10;vc/cbnhtmPe6btzudXv6gX1XOZVv5Ve5dMscpafi3MuvPE3fvTbdSfejZRqvwry+l6u45l1l1vW9&#10;0t7peeV5p+fdetS1cav88u9ER6W5W7x70dClreKO5ntS/hWn6K04dV80j8ar8G653etuPoZ309f1&#10;aJyKZ3hdDy/jGT6apktH5VtpK27l183rlVx3043mbfpu/kVHxSu/W85JYd3nVd5oXieV1U1X15Wu&#10;7svvhhcNllX0G6/KrjR38ite5alf13dK04f3HOg50HNADvSKFb0c9Bz4EHNAgPuRR17FAuQhO3s3&#10;ODbiGib+NdkryAaIwiKnC6kuaLNMyaemDUU4C6MspmfnKY9YVh9+WMA1dmYXLAj7B+hy5K5CFlst&#10;bwoTxNsASSAiAUVmANym2Kk9A7BzxG5NwaMseWcXtTu4MeErOMpCahagi4QPxA890JkF2Lb4zRot&#10;AQ3gNd/cslA+DrB97oFz2bG+fA6rCuxSVmnCs9vf+54/YHGZHbHU572/9/ukGrDzfZldkevxtQxw&#10;5hxHLuC7qH/t6rXEF2wQgNUMe1s4bhx1wX8TM9cxS029BU8FD40zJDnAns/dbbkP+Do2gzLC2CyL&#10;1kYaG1xfuypclUXxuWl2hcMnF7vPn78YoETz1+vrKyx0s/OVNhD403cx2jDBlGmUQTTzLz1TtEOz&#10;INEWv2WzC+k622J2tpnZdhF8nuMBXDx3ET30ASw+//z7B8899z7iTg0ee+wjc1TJKUBZy5iYeDiL&#10;3JCN314F4+NLyOJjyefChftR+DmTxfmVlZvk84fI5U3KP8S8//XIpKDjhQsPIqcNvLR86bMuOzuX&#10;Yn7aOEsc+XH69LksuAsIX7z/0cjbKseCvP//fQqQCosK8hxQQXoEl+Y4egUGpg02dhqI50NBOBvk&#10;CEWWsQVAtyhOtDYMY3gW0MWMcAIxaUCuY7kiYSqRCGTLV8Gaxl935ApMt/oAjCE7nkNvnVSo2QRA&#10;igUMwDX7jwoR9qFzHCHgblPBvA3a1/4qcHUK895pU4CE+bnFKBeoNLJxE+UcfAGc1Ws3s2PXGgjI&#10;2LwqTaxhal+QL8BtZLGBKlqccCe0vN51pzQ7gSMTVpe09h931kuf9yBB7NgFqKKOuYfPOoHchbNY&#10;g6EO7gh3Z7e+/BhkF7QKI9NYNIBufHk1gwJJACHk9LRWJmhbd+qeWkJ5AlDFtNISxSTKEPSzLazU&#10;7g7KSSoo4CYBXgSODF+/tjrYwLqGQJ182/IIE8E3nglimp/82MTUfJQgoFdQR7pt10OtGlg1+UZ6&#10;+VVpWnwKnG+AqmWP2VcrDuWYt4m17BFwHrYdagmDHermFeULi+JjQUBIXhCJZLuURZtZ7iZgmOXZ&#10;Z08vnKfuAGMoF2yjOKIvbyYmhj51X1r0uB8stZDd9BSyDg3WSzlpClXIDNZj7C/KkGCV4eYzi/KF&#10;H8NsE+W0ybygX5Np81KO054hOBVoV60yjItalFgfbODbZvvIjL7A8RpWJgTXBVQ9Isi4PKHNpUHF&#10;AwB2jvPYxvKETgC1zOT7DtLl3TMBf0+phGAkwvDsN/OMQzO8+1Q0UPHo1CkVSFA+YTy8jtl6ZV/w&#10;8OqVFyi7jStgdGTAKEH7tI/9A+yTsc6+Y+Yqt+krX46Fjn2CeacYUz32RB6qQLYAb2WDigJ7yID1&#10;9uiK3d0bNkWU27TaMcNYOTe7iIn9h9PnNlGqePrpd+eYkLwjlRX+7DtHAX9pK8qbGu6Slxb+82V/&#10;mCfPgOaMcaeidGTb+p5oO+rlr8cveFSF7w/7uR/HsVMcNeBHJ+AfpQf6iIoEvheVX+cCuxxP5Ttv&#10;jWMVrj19mTbeipx75IUymj4iT4lvW1h+lLu8zvjKuAtfbt1ABuyDyECO74AxpjHvWBOCjnHA8GOr&#10;CeRDZpHpGazTLAhoOwagnKaVCfuEZU2jcJBxEcsBF+67kDFEmYrCBUKycGqBcI70wjfchopPebAk&#10;znxPYXVCJTDr/tz7nwXgV0Fia/C+972X/sg1CqqHmLrZWd0a8hL691uDaG0nFneok2NqG3+alQkV&#10;FBx/FFlp1h1wn3mDPOBT7zojTS2pJMRxPAo58eN7eWxNovFY2kkap2/Vwh/qYj/NB/6Y3vfOTMZt&#10;+jHvEuXDMThEtSzy3cYs3gX0l1v0U5UejJdjZihgljHg0Ve9CuVKrNLQdlFGws81Y9wWcxnroyKE&#10;dbLPX37mRd4rTdHE/m8fU2FFBYqNdRUr6DOM5SoOKE/Kg/3V9MbZ4r3kGEKrpY5pW+qV8Uja+NtX&#10;DvmLsl97FQwmUfRzrtDeQ9a1tbvv5VMc2yIPVD5ZPtsURZQl32/yxPma70XnHuapgkvmZXKJ537k&#10;twpcE8yX5FGz7tCsV2gZaD90+75BoWHNMQWFGsaVW5vXw6/Ug/S6KOKpYEs5kWXkUF+XdsRPPcnD&#10;mh4yrz798LnBIrzzSfoCdYk4yIthm2zD37VbNzJeTHEU2dQ4cyuUFJxHtfzb7wEV2nzv+K50nHP8&#10;kh/WSTptCxV1m9+UhW6/C5oQVruk/5PWd4h8USlCxbMmcyg3M2Y5J23vfpUitIoxyRFy547ndb6L&#10;6jgQlXed90qTR+H94R/+NnkeJa5WYrSIosUUy+9dz4GeAz0Heg70HOg58OHFAWcJ9Yau6zZzaHTW&#10;s5Oo7j6rNIZVPpWmnnnffVZxDR+9rrj6o8643fj1vJt3hemPhhc95nEn131W6fW716atvE7KZzRu&#10;5Xm3NBWn8va+m09dn1TeHyWs8h2lrcrv5n2nsG4cr7vxvC43Wobh3efeG6doGs2nwiuez09KX+nq&#10;+Wg673Xd8BZy+7viVF71pMobfV7xun6l0e+mqzjd8NFr74u+blmGf6Cum0+37Mr3leT3gcQ1v9H4&#10;d7ovvhQNFa9LZ/dZxe/G6z6v61G/0hlu2sq//AobTdff9xzoOdBzoDjQK1YUJ3q/58CHiAOC2p7h&#10;rMUKFyOzM483uYuObWGTHe77Lni68M4Lv2YLXXp98/tQP1+56MY4DnYhWHPD2XXIwquA2T5gjjMJ&#10;F0tdGxYk1bng7uLomGCsPmUY9sflsvAOvWYpINRyvu2zVovVCc4oZ5FYoOri3kOh193Ozz3zbBbT&#10;NcWtxQoX9wVYtM5gneYBdibYUTjPwrNggTtaN9hV6WK7O3cFnq1bg08ERwEOyEvw3GuP+RBE17mw&#10;LxisU5Gj7fqHH+w2nXRnXgALgBdAStFETYujIxAwZ2wBoGhBUMAjL9rOQfmss3xBV51lyt/Z2d2A&#10;i8Z3gZtYCfeZi+TFfxfZDdO1hX0VPNxl2cxsm59KHC5sKzuLi8t8PPLjCB6x2C9gwq55BSPgN/40&#10;FiAsV+fuQhfKVdKYmXkhShKejy3IaZgARrN+oZy23fYqC1gny/a554CrxCGQ2QBO5RuwgPgu+q9c&#10;uz648eIKfAck0FS/psUBSmbYsTw5B5BE3xD43CFu+JOF/wbsNhBrCAiG4uEXPPHIFpjjPwAG4J4X&#10;/At0KGPyrSlW0Kf4S3S+BGM1+z03BKqVpQBS8EwQw/oJLh9yJAfIUHITrJifOxUlA+VsB3DWPN0d&#10;PaWZcfMEiJj1HHWUNjxSYA/T5wJQglnXL11j97dgsGWAYJGrptBXrgtsq2ygkkT72HaCwIKAXrsz&#10;3Z3GcakyX11HPd0NPQtPo5DCM+uqU26n4LNAiv7C8kL8yBQ067sz+OyFs22HMGELi23HqbtNz549&#10;F+URrwP+AxJR7fTVAFrQp7xKu/fbawBuAyyTcJ2dx6go+GxnY3uwhnKJILEgrkpT9mXlaAfwTl8Z&#10;aLvtTSsA28BL6zZ1CtnC7zpbObuOaWzrl7YG5IyjfK2gxHQ9ilNa6pH3FCNa1tpBkM2y7euOlfYV&#10;Hqs8MzfDDnv6E2KAYgUfFSuUUXf+O17MwoR5+I7GxL6KWR4j4FE2SPih6XCCZAPGBccJRXMifa6B&#10;r1qsqP6sMtL58/cnvv3HdGkv+pBWDQSz5L1WfRxT5HONDzZGjQ9QmWeW7fPa6dzGQccLjzOCz9Kr&#10;z/h5E2szgq5eX7txOeOUaaeGyjfUGss99PEDZJeyfGdMYXWjtQ/1Qh6kdWYBRQYUwEILdeU/cWYX&#10;ZwanUNrxiAbHg+XTKKPADGnZ2UfRhr4EE8ML5cSyC3zMjnDlKmM4lOBnbKT++yoYcC8YqWKHShs5&#10;/oC2s5+qrGCflM/SND5OOfi2nXXVYoV5ObaNjXlMj8eDzAzOn70o+6IMd3nqGZsTiyYCr4xb/pHG&#10;thQ8t97KpFYCoBq623vTclUECK94JsCoJRflWRlVrlTIOo2C4LkzZ8nHPqIMYgWJzG1rrR/ZnmtT&#10;KCSNq6AFzSqXSQ/9JgpJKDEZvofFig0UDVU4sE/toFgRPpGniik55sJr6i3PbJxx2xf6jee4FN7D&#10;10P7pP3D0mkLSEg8j1jw6CArb53HUXQKj7EcMLMwGx44vhhPufZdoyUbFS1UCLr/oQcA0pVrgd0m&#10;J6dQLHnwoQepr8ovjXf6Tb7ltcA0R1agHON8Scs1KqtNM8bGooC82PZ9cjTYQAh8Z6t4aj88hDfp&#10;A9TXvuu19fd973t9WyUVlHscd1TwU0HEsuLyulSCTWcIdBhHJT3l3feTdan4FqobyqHvBV1TWDW4&#10;9Xn7sXLDXXjqO0VltjnGX5+pHKE1mpZvy8N8lC37sm00gZLD6hqWsgjLXMq2Iqo8dX6prKkcs8u4&#10;pu+7ZQslpGbd5Ha/UaHixqWrKFBggYK47TgX3lnwSDlSsSJzI/pZOw5FGpBR6KDovJt8J0VGJBJn&#10;2ynfZ8+fRfYbjTlmBfpSh2GVVNKZxWKFlj5Mk/cEvv3lzJnTUTTxfXPufubK8hyZsb4634vStrK2&#10;iiwzfksT9TR/CMy4JkNMHytMjgPwRmUBw1WmO9hFtsjH+kXRwvcA4WtYkVOGlOtYw4Imx8o95jj6&#10;zliPfMfiS7f9XNptr3mUFz2exD41i8WKOOI4RhhHPtl+B7zTnZPvw/eN7bX0TUYuhkA+jGX2FWXA&#10;fOzLTXm2KVY4f6rxhx4MDa2Y+vaZcnKSC5+H9ERgqIVh8qn6pIoVKuQa5vzNOZ3j4oULF3k/PQAf&#10;W9zIMTxy7qhihvVaXb0xuHTpKYreT5i/afyYl+X0rudAz4GeAz0Heg70HPjw4YCzKt/O5XcpqzD9&#10;F154YXDz5s08vnjxIusCZ7tRc135dB+8+93vzvzAZ0888QRzg9nkdYO8DHsEZeAllDAto5zh5brX&#10;hv3u7/5uHhn/VY88MlhEMV1nvC69la7yreeJPPwyzPnke97znoQ4T3zta1/bjXJ8XfkZ4PV11hlf&#10;vHQpZUr/q6iH87V3k5fPncc9SX27bjSP7rMrV64Mrl69miCtGL7mySe7j19Wv5c8/GO4Kd51s5Le&#10;4p/hda+/w+92/Zo/+lxe/j71N41ra4936m9cXZXTvTe86m+4itlPjtS/0pVvPK/l+f/9H/7D4O3v&#10;eMfgEjJ67do1NkfcN3j0sccGj/H585/5mWwaaps5Ki3JXlIv7y/Rlq4d61wLfOLxx49pNZ2u/HbX&#10;vp97/nnWsm7l2YMPPsjvlzPHj18gz5vkeVI66T9N3IdIc5I7KY1hVe+T0twrrJvefEZdN+9uXH9X&#10;+Buh60bTn0RvN35dd9NVGsP8Te7ax+hvhaJJvytfjiPd/lX5Ft11X+WWfHn/oehfRUfv9xzoOfCf&#10;BwcauvefR136WvQc+P8lB7KIziKxQM7MDJNSFibbNKlNAVx4bZ+Tq+ezWjjNLjoAAUGBLCiflERE&#10;oD5O7Zxx1GcYP7dZjAVsEUA0Pr6TKK9rkqPvow/IET/ZDQGdcc6azq5FkU0eCJromy3Zt8VnaFFp&#10;4saN65kwr7J4LiCqCWlrav0FoHYABW4CSHtm9yxHFQiE67vb0h9/7mgUHNpFmUEAsZXRQNnGQ4Fb&#10;Ftwp2J3Uc5nQtXqrXGGLNH5bY0AVwlxst70k38V4+QRxg8NtYlMPF6DdXeiis5N9nSDpNNZB3KXt&#10;QrV5Zqcli9/S0cC9I+LsZPFf4NEfdy7GtzagCBb/0y7JsX15b3kubLuobV610G58d567G7cpDMwj&#10;b4K47JDOTm5BLcGGVh/LcQFd5/Ed9933UGgVhJIeF/atkyCU5SgLTXYbjyq9cS1b6xyWZZ7Kugv9&#10;Pjt79gI/xhb5aLWAHdUwUIBuhzYcE2ywnYcgkWX4LGVBn+Cc7ZV2sXxo9Zlgm+W3a3eC50km6bab&#10;93PQIP1O2gOEGt88s8N9uKMVno8JvlG/Q0AXj4TYB7BTztyta7vvbWL+fPxy2kferAAkCOxogn1n&#10;aj35a9lhDoBOXysrt26gSIAvEOqu8ABUij3lKPkCnioT2J7SKt8E4e3fA/qLJ1qkrQEruYAK6uDZ&#10;8oBE4Y2c8N+0ABjzywDK1oW6qiCEF8BzHmUK+STYOwcIqu9Dc9T3ftGdwvhJC8wzFnwGBQ8tZWAm&#10;fY9jFwRsdbZTQCL4kH5JPaKERL22UaBwN7lxLNOPcrO6cmuwAcAncCc45xEvmkvPcIAoHgGMjk1B&#10;C5ZhHNeky/bSt72I0UDh+KEiaQMyD+XmgDaUF9ZBp5EL6YhlD/psoxswjXaDndQRPmlKgojqXRwC&#10;jFuOfKYRAC69BpRj3Ca4ma7XGhD0aeHgFEf52GZak8gxPdTLsksmfabShH3BPmM/aM+8blYmlGGP&#10;BHKncPo+8Y7Tq3AFX6Q7VhboN+ajTMgvByHHUZVCAkZzX8o44cAQ8N3Bcs/GBhZ08OOG4QFJp5Fh&#10;eOaxJovjpxhDsa6BS5+jLvbprR18jkZByFEIoF/zo1Y60if1KWxq1j7FBf9pE3jM1WCTIxr26VOO&#10;V+4i39lEqYonWl9YQdHGvuQYswcQLkBqfSXPNnCMmgZ0npxp7TUxVDRKm2phBrmT39JkH1e54mAc&#10;E/s7a4PJfSwcHGBFBCs5jWeWSva0nTux51C+kI8qlVnHGpcFCK2PR404bkZ+sVo0QWd0zJIHY7vy&#10;hbJJtzuFggdAaRx9L5VDpFSkUFFDcNGjMqQt8owlBfNR6XELJaSVtC8WOBhrVMLSubAjYAmB7Gpf&#10;G2xi3UVgfJt+lfFE+SWeNAhuC44bz7FKxYl9xtTICLIR5SJ9ylTpKl3J9tbKAvdjyLNWgzKXMB5l&#10;mrk8iBySIDIOCO7YZpsHsDY91ypleUyHY5LXKkOWBQet3LT+gXUXFpHkhWOB78/wnv62jUUOzELl&#10;3meG+/4sJRFpkBfyTyWBy8+9GCWALZQn5UcdU2Fft8+GcPPL+EUY+Tl/sF2OGF9UBJqA59PI4jiW&#10;qGw5y5jGikLGDYaaspYkH0hNDOLAq0n7rzwjfvmmcew1D518M5XhU5PKD2XyzHdC0nMvT6Ycwy2X&#10;sSUKYfSjdg1dpPW90N7tUABfdnxnUifH5SMURw5UqKGt91Qw4vkAqzrvX35vZMfxbUeFE3zlQz6V&#10;EoS8N77prl3Buhdyp1WSKBMyflrmNooEO77vyd85m4oQ8mHskHozTnjt0RzT5GM/VZZK4cQxbvks&#10;1igE1K0r8fRtV6UWLwoVSxwBkyNU4EGOzcG3D586pbUkxwoURVCycHy0z0mLLeG4sec7WUU2eLSv&#10;ZSfmf+YfS1DyAjcxxpzKdyB/9nff9zbOgYoVKoQQz3dW+r315FoLGlqciBzQjrblBO+IQ8bhvA9p&#10;Yt+v6DTgzLl957gzZK/GgbzTlUWfE0kZSP2h1/df+ihzjMir0YhUZaqI6pFMOtsi7cJ7xfRtboj8&#10;WXAjIjyzX8k748jf8ILyd7AAZh4qlSwvX2A8U/FV5RWOjqKdpH6Xd4LvDvNWMXiJ42TqSBDnr4Zr&#10;XaSNhfAhhTd65Znp7a/NWpNVUb5REKEsFz+V6ZZGmnvXc6DnQM+BngM9B3oOfKg5kKkHRJRf9HTv&#10;6/rLvuzLAmAb5y3f9m2Dr/u6r0v0TEWGCY1bzvCV1dXBR3/0R2euZfj73ve+watf/erB537e5w3e&#10;8fa3J+pb3/rWwZf/jb+RuVQC7vL14z/+44PP//zPTwznl+9EyUKLf+Uss+gtWrr0VbxunF//tV8b&#10;fOqnfmoezfK7ax2l3eO5/DBB5VXp9b8dHnzHd3xHgr70S7908IM/+IODn/7pnx78lb/yVxL2MEof&#10;zzzzTOp1UvpEGn45j/qsz/qswW/91m8l5Eu+5EsGP/RDP5S6GFD0dus3TPrH4lX+VVbX97p4WPX4&#10;H7/hGwZv+dZv9dHgh3/kRwZvfOMbE8f6/1ed+j9L/buu0nfDvK76/3an/j9I/XVVttddOrXc903f&#10;9E2D7/3e7x3cuH7dxyc65eMrv+qrBl/7NV8T64hGOomO/+YrvmLwkz/5k8nD9Y1nn30WZeLzx3GL&#10;90YomsznTV/8xYOf//mfT7of/bEfG3zRF33RMZ1fQZ4/NcwzEU740rLbR6LM8ymf8imDb6Y+Z1BY&#10;qvyN3i3X++JB+Ybdy1V9R/MyXTes8tT/Gdry//x3/27wm7/5m4Pf+Z3f4XfZqcHrX//6wcd93Mel&#10;7z/wwAMp9k60VpmJdMKXz38Mfv1fP/ETg3e9612D30MBSyuer33d6waf9mmfNvhGZEzlraLJLEbl&#10;q/rXCdm/JKjk65X2r5ck7m96DvQc6DlwAgd6xYoTmNIH9Rz4YHLAHwKn2MF5+rTWBDQl704uF+Cl&#10;ovlet/uXUpZFWRcxWSTdy+IsC8r4EywCJy3fZtOd5Ii75UxryvCPpeP8mbML3XF4moVXISEgr7s8&#10;uXcxVtD+A10QvU0/5VFHTv3IQrLg+QGLtxvsEhYYciHWMgW0rJtOLwu1LJxfuXq5AQLE3WIhep86&#10;sK+cxdsGFKxi+nxtZSP0ueNz8SzHXribFpcdkrnya7j4TX1j2p7Fe+Fky5oEIHEB2F3gp9gdHLCE&#10;Csia1JtrATkVKhYx5b4AqGQbuqCtlQIXxwXeL73/hYAU7vi8fIlr6uaO2nnA0jkAIU19L7IL0BZw&#10;kfzFF98PyLlOXTm25NoL0NB2WguOqojggre+51pTG9JwhvwQEG07ANtCtWCTbaQsubtZgKAtxG/z&#10;g+4PQ7v53Lx5LfEEb5944qO4bkoW1b4T7D534Vzeu7Cu8oUmp83v6ad/P4oSKmmYp+CuzjjyIqAZ&#10;C+jusNZJ5wsvvD/8M3+PuJHHgs6vfvXriDHGj+1rg9V1jsUAKNo72EWj+wpKFewGFa+Y94s24JNj&#10;KWwjQIE5FUPwbRfbSb8BboJ4gFq00TyKNSo56PYxfS4gpEWLBco2XODBPIyvi3KDco9cCuoK0Gk+&#10;/hAFir1bgDWAUWtYVVhfxcqGfY02v/n+65QlqHp793/kV6AGmZLuBrI1YEzFHvupD3cBdCxzWHg8&#10;6yHobl0E6mYA9wQmhZAEkNzVr5vClH74QTx3gefsefnhn7wgrUoRy+fPUL4gCyAdaXw2g+9xHvJA&#10;3tlu+tIdHkg4ziMydJFrwM59eGJf2trHvD5HW7jT9uqLVwLe2n+VZWlswH7bUWue/uDVIgWVDh00&#10;DY5O5U5fyvXSePsoVhz5gf/W17BxgJyFWBho9Ak8GR6AMIAYYNSwjOxCh2R3pycPeLsnGOi4Q72n&#10;ANP8pEAVLtIMdXwNCgr8RaEBgD1AMfXcOeIoBfIZB0A8hHCPvJCfKhwp62TLj23lsClNzWPpxDHC&#10;PiVwpe/9pKAzvu0ggB+ec+8RTMqh9PElY4Zek3nran8WMJd/qTugmoDh2oYKY9A3lFnj+VExYRWl&#10;CQE5d2BvbLLrmjT2u2kVZaCBHMGutcLSwucEv+0r1uMU9BPHui5O34ffiPK5dHp8wo2bNwYHN1Qa&#10;wVQ/SmJLS83Kgu2ivOi0dkTPiExt7nLUBgo5yv7a9cvISms36z7L0Uk667HFjm3HHendUQmO+kdG&#10;o0gFIAr9sxyfInArP5Q1IvmfuJFcvyocWvbYbb/J8ToqaAimTjK+adXCtlYRRhocjxzDbALHtr09&#10;x7tmkUNrPdbbj8e46Gt5YIc4lBxlvfUNlPqg92AauUcux6eVbfr+HDyDVkHFBWTjFO+MHBU0i4wx&#10;fkj4JgoBvvd2Dxljbm0Orh9epWx4fPX64Br9S55Kr3+27yZKEx5dFfAbWgXIHdsgBaY3QFhebqCk&#10;IR/TqO0hb6o2Nujb/wTIEejUu40TrU9OY1UkShbU1WM6jGD7Ww+VPBx/lpaXUI6wH9AW9mPqK2+m&#10;AaPbuwD50fw/x3qYNu9y3vs631ta5zCeyh+3rt1CNtpc4+aLHDuFDCjzKsHoqyhy5YUr8Ski7ei4&#10;a55ao7K+pl9Z9QgTrd2gmEK7Kzu2g3IT2SeNoLdh5qOMq6DhzdQ4iisGwhu9KEokkn1RefNJfenL&#10;E8KThgKHvuC9x9343lZ+93gHCowLwJ/FGonhzvWcCyzMN6WBGRRQnHdYJ2XXdJbmHKW9w5groUyz&#10;SZ0cSz1+Yx+FpAPnZ1vwaYWjMLC6lfnH05fCgxeQt6vvfZE8pqLYtItihQpO4SvjYsYUi8mHvoRs&#10;qQAnT2v8lA7/oqTFc9t4CsWIyYWmcGfa9FHo1nqJ1iTkyRwWjrRaMkE7S79H3Fhn22HprO8k+oV/&#10;yhYuinzG4bmy4YK2vk4dGF3eYeSftiAsVinglf1nbw0Fm03GFWTJOYmL4RlHkB3nr9KpkkMUYJMX&#10;vcm2k4bIgu1oKSh7WCD1sZypRRQJbBPbo+k20IeYg5QyCXEmZ5xL+H4iSt77XJCPMqwCWXt/0heR&#10;UVmojkR8n9PvVawIn1EMYdqDQ2bhmX1ekrY4CksFuNaXW1u08UhlvNtKCs41dM7xFhfPxHdsk+/6&#10;vg8uX74EfzYy//uIj3h9lPzsg+fPP0j/aIp9rRz5zdjMnHOWsarl3X6TpJB8tfLafaPLvNfXV5E/&#10;20FAQoVf83FOuRgLKo4facPbGfVXPQd6DvQc6DnQc6DnwAeBA85QTnK+0e/0rBvufOVtb3vbcRaf&#10;+ImfeHxtvJoZlF9pBWVrzUOQ+rFXvzrlPY5fihUFjlaaomk0L+f7X//1X39c7t/+23978JEf8RHH&#10;93VxUvrKq/yKq//rv/Ebx7cf//Eff9e5Sreuv/7rv36c7pM+6ZNSr1dTr3Ja+PB3StZdhoHd9FVf&#10;H/3wD//wsVKFc+FvQWmh+9w4J92fVJ/ReKa9l+vmU9eVj/deV/g/+e7vPlaqMN9P/IRPyDPj2K7l&#10;rL9rvFlHILCbh3Eqf69/hPqXUkXVv8rrpquw58lbBYZf/qVfMvld3SrKPf/zt3/74Pvf+ta09WOP&#10;PnpcoCTYfAAAQABJREFUl27CbnvusO78fd/3fYP/YShvXVq7aewX78BSRrk//cmffJy3abp5VpxR&#10;f21tbfA2ZNDPv0HR4J/+0386+IIv/MKX5GO9uzQUT8rv5tmNV+Gj6Q3vxus+92jNr/3arx38b//i&#10;X1Ty+Fre+AUUSPz8CMo0P/ADPzD43M/93JfkU3lWOxV9Xd/M3v/UU4OvpP/+7M/+7EvKcD3xNxln&#10;/PwrFGtUVPkv//yfPy6j27+0TmL/GpWvbtmV+QfavyqPSt/7PQd6DvQcGOVAQ5JGQ/v7ngM9Bz5o&#10;HMjC7RA0d1GzLTb6Cm+fLLYyUdM/yRmexeMshDdQTeAlkwAXg0ed+ZjVqN+NZ57kUfl65rQLwwI/&#10;Ohd0P2BX5KfsBtRmMZkFbIHiNRbBBUMEDFKe9EGoi/nSobWJG+z0F0xw4nSAAkIsVkgnHwECF7S3&#10;NttOy0mODlnnaA59gRV3QdZCvou8DeCkHoBE8tz7LFSzkOwi8yxA7iKKAT5zQdlPe96AUSduahFr&#10;ZjtmqeGJpsTcBe9O4s1bq7FEIJ2bLC6rOCKYOj/nbvYGck/ON19lhatXn5ezaWcVLLx2V59HeAjI&#10;yHtpaVYk3L0LAEe6ci6Ae3SIwJFypFwI+roDXpD15s2rg5WVm/DyIHlYF008y/tHHnk8E1HzMp3N&#10;a1mT7KjWmccMRyDId0FcjxexjE34KwC5sbGadK3ctrN9HIBKQNl22d1djbUM8xJ49ygSwYDl5bMs&#10;6l/ItfTY5B4fsoX1Cq2OuLPc41z8UeVzhdo2jMIAgMuUZujxfVYWGQJoaR2CcOuwiHKJbaVzZ7Py&#10;NAGQs4iyiICVfNNkv8CTBEQGjQfdmxxJsI+Sh7tgD1HK0FqFn22Ofdi85XEFewEp2RcOaQ3g8wgD&#10;eSjgo1l1ZTcO2nV5hrzq60KbdYu7HTa+ZN0IR+7c4T09D0Dn3wRADNoAptAayxwflTZOnUbJR/Ay&#10;AEoDEq2/INXZ+9yJCjhEXdW6N3wGxZ7zHOeRPpFiqQG+4Kzm0PWtg6bx9f3sc+58GwOQPwBgnSDW&#10;NUzHu5M8R6Go9MSPMOvtD+gcL0FeUZhyjOLP9lPI9GdPoSwE+ObOZsOyK5x8JQk9Bi6oKUfuaKFA&#10;8Eu+1c72AywEpE1pK0HAAxVn6npbMMtxBqA+Rxq04xT26ddHiGhkhp3xY3zMU8DfY4UcB+anOU9+&#10;DgAQ0Bt4Hb7Qt4wrPSjZsLU9tGudQjlu4FMDilq/aTKpssHFi49E6aCFtx3slpHd6LSH4bMzyqjT&#10;sQbWW3v5Z9/KsQRUJPwTfBvyNZxkXBBAXBNIZjygIo0/Sct4ueIRHtSAdFpScSxy7JsDyLVcMHqs&#10;gVifBnIfTnAcjP2GdllA0cGd2varuWWPVaoxE9mCUsfjraPNweRWAzlnMOG/cMajNiYyDgv0hx5p&#10;Zsw+VGbpCrbdPn0kADFAuebvbYup8RWrH/r3lC3q4n1ZCbALH9n3CZSmjOeAu3HGHbqjYV9SHty1&#10;DiORESxP0LYbu5rYp+2wRgLUmP4g32cZ2yY91gmFG8dE6fEYJZUqHDsjHypKwDPHuGYWHysLyJpK&#10;GpY1drCe/A8AuGEzskt90RsRNPaIFGDYjDFarHCX96zvfBTttCDjGBkFH63iZIxVeYpjVgC4Lz//&#10;4uD5p5+L4gSdMvGUDY+sCgBO/PRPZKTGlOIFFUn53vv+akpAvssYFzwGCj9yQN2jpEL8WJUgXH8W&#10;YDzjCfLgOCxfHC/mOVbiFEqFgrce0XDuwvk2jtQ7knazT5i3Y47KE0u8S02rXKxhrYQhEFnjGDSU&#10;LhwD7aNbKJSM0892fbehxOW7woVTLSXor/JOfQFe6CuDUM2H/ss1nMNX/lXEYG4wHGMzXhCuzEyL&#10;ZivzoQvaBK3JaFKLFci3cu84dFtRwjL8szB869fuwguDEz70KTRzEf3IKPzxfa0CjhU+5B3u3OIU&#10;47S88wgRFfzkpeO0x3WofCCfozjBmGvltJblx7poTUdFP2xF+VqK5QRErcmFFiuwILOzjpLKVRSu&#10;GJunJjlqi+NgbIvIFsem6Gd8dpxHlnSNk6kpmQ59PZlbt8P2tR093kLZkCfl5KvvpFmPfuHZ/OnF&#10;WEvS8oTjzgJKI9ZTxZwLD3DEkempa6ykUIhjj4pH+o6PC/BC3/4VCxzQHRmkHP30cRX9qIOWSWbg&#10;bd7V8CHjOe8k6xrFSPqY/cfjTXxn6FK2leN/wrEuilstb68jv9DoERzKaGRKxQf+PG4lR7VRrjLj&#10;XETfNtrDWlm9h/aYL2QOS1vubjF3ZRyR7ogEY5Hj+R7Ks45VslplUD+RNEmLzFEtxqF2dBPKptS9&#10;+rK+8mp/qzrpO2eb56gcx7OMcbz39X2frKy047Ych86deyDHefgeu3DhwcileVGNOK+Np5Uzy5XX&#10;ziHlhfNP54PW2Y/CUrLlMxVqLU9FcfmnYqFy31usaLztv3sO9BzoOdBzoOfAB4sDw9d6irs9c7td&#10;evf57dA2Baxnle49f/AHOe6gZTY26CpWdNPWdaUTLC73iSgfVPiTr3lNBceqw/ENF5ZtvPIrjZYJ&#10;fv/3fz9Rl9ko8k3f/M2JY0DF6dI9mj4J+arwSvcbHQWJTwYYv5OrvPWdG/3m0OKG8U0nDU888QTE&#10;cMUcyfWI5zkm4lGOCClnnMqnaPb33zd84zdWlMF/93f/Lut0j5xYp+NIJ1xUvj6qvE+I9rKgbjof&#10;el/pu/Qa/n/86389+G+x/FDOIzZeg3JLpXn8hPp7REo91y9XZdyp/pWmS4Npf+7nfm7wX//1vz64&#10;cvlysvK3iAD/l7/5zYOPef3rmdteyDOtmaik8P8QX+cxK1oT+SWUMbS+0HVPP/10jiLphv2v//yf&#10;D/7e3/t7+R03SkPFUx5V3NCdp9xHH3vsuH3N8yrHu+hcL+5aeLFuWtn4nXe+c/C7fDy+RHeZOqkw&#10;8u///b8f/IW/8BeO8ypedP3udRIPv4qvFWa8O7luvXKN3Go55Zd+8RdbEmT5T2Ghwr4rbfLS+l6H&#10;3i/8gi8YvIf62766brmjZVY5+rb3Z/+lv/SS43fMX0sY5vuTP/VTWZ+7Dn/e9KY3Dd6JtQyVsnQe&#10;/ZHfg9Dp7w/7V7f8brlFz53kq55XmrpPQXwZPhpWz3q/50DPgZ4DrEL1rudAz4EPJw64kOnHiYIf&#10;F3f9eP1y1wA4QQfBhAIv3V3tQrxr3u5+9K+55t++f2mOWRslqPyXPmVC0aHJHxEuljOPMQWfKuNl&#10;qfKMpegsMDvxcYFbk+qrKFOYx9oaoBRWK1IHd2ECvrSFWnNudQzIQri7nS1bZ4nW00Vtadtn4Zb1&#10;XnwADBftWXA+rj3hAcBIFAAFHrvY6znt0hAey2eYJuAu+DHv7lH5mE+rX+KRr2nd/S9Qova54YZZ&#10;noCD5tG9d6f+/CJHLlDGNIvdAkDuwE3cgBJtwV4AQUUEnUCbbWCd3NUtEOvivKawPR6kxXFxu8WR&#10;E9U2jStwG3Lbpz0zrYCG/JdmeSho6K5Cd2OrUCBo2Bbqmwwar8miJZpPW8APMMguRmnyqALlz3zl&#10;QVtkFyBs1gsawIU8wovkIlG2Kg3lwrtggeCv8Y2jWfQptmwKdk4c8IoSzBZMsrKgJ9ltKjBB+7nL&#10;OEBw2qe1gaBE2oNyLOoAIFcQw1IjV6Q95DiNzcPN7EK1TpY7Tl2lyTPVy4y6u51jeh65c+f3Nko7&#10;Htvhjt/qI0q+6VRlSl0jsY3/5jneGgmZIyIEpQzpJ41lTw3Ba57CP6lEppGvUpIQfJw9xZESgJxC&#10;OgJAypd5zRuunCFbsViBAorXAWbI6zh/ygnXoUV+aHGClkxdrLu8DZ/wA9xbv8gHskrbpM/R7zzD&#10;Xt5EFmgXShi2HXnmz3axApQW/hODtoNs+il9w+My8siURKHdlNvstBf40qndIR14h4JYXvC/A+9L&#10;vtw13GgGVFOZwjYmnr6AloUEoIIWWB15T/+gVOkwH59rLYBvCm3lZXcwfJvLDl0tuKiUpTIK/ZaM&#10;HEs1h277qEzVjvIBUAOgFSyS344f9iHLs59Yli71gaf6Ak0Cp+OC78RDFFra8KLV2f5p39SCi0CW&#10;fcxP6sl9U3yjfTzWgj9ipGxLc4ewQOMkigdHKIEI2s8foeREOuXJcS3gMZGPtG6EL/ipLOmnDviN&#10;T7SULJXnXGhNRhpUrNjdpN8iD4fwSCWiTcBx07gr/Ah5UYaO6NdHKsFZH8YI3022SSsDmVDm4Zvj&#10;DBcUYmEoK9joPHOsNlh6JwBl4yPjWoBIWlMpVEOnTMHM3JlUWiPji+QLIC3IquyPsdvcdlOBQCtB&#10;+4THugdHhdiO1T9N28Zes2zv46ZcBFuoi9eWoVMmZo8AIFVWmYTv8F7eaumEJoollg0sKtFUg234&#10;uze5GxrcTb+KBZxSGvRdJ389jkHrAyoMOuaEcbIHBtr+6StUNcC0fUueQeOYjQ8PlK1x2lt22C6O&#10;lYbJQxVC9AWQp1E6DKhs/VCgSN/h2RwLTb63YEfGDOvY3p0ElBuWY7523WoJFQwzJjDWOG5Okonv&#10;aq1LrWNZSt45Tnt0heHGWV1ZzRht/VUc0fe9IkirHyUj6hhrE5Sf/jYs0SGn1Z/2pP5H4YdEek0a&#10;ytByQhRFoNV6hW9eQ0fGJ+XNethoI876qXyXenJtFGM6dqmskzGMNOnvhIVPkWsi8rzrxqEtMojc&#10;utDqERZH9JkJw/mYvdZKVFoL7QQQGjncQE603KFygMejraFk0iw0oIijvJDGZ8pIOeVXPsS3gfik&#10;//nuieySf+IoMzy3zRMPZaOhQk2rN3WBR86XfCctLGnRy4i2BWnh8ZzHvmCZIIoVyyhWEMdr+TLL&#10;/EMlQOc6KhSVYosKCskFMn3/xuqQ/RT+qQihrOwOFUKMJ8nN973VFCs2GHuUmfQh+koUG1LtVqe8&#10;W0lk+yMN5pLvak8Vx5qs88zKIxPxvbZ9+cs7kfJCADnYzXTSa5hyZHuF5szhoA9lKcPybrJP0N5k&#10;RXz6IfU+hH8Tjolc69r8v/XBZlnHn+ny3LlOWaZofVi+2aePj4tSxn1nQbOWwbQgpC/va47bymj1&#10;h4jQJn2Od/K5KU04tslX6kTaem5alXyNY1yPalKxz+eWKY8zv2F+6yDne2gK+XHBeoZ3kYpDvn8y&#10;3yLf3vUc6DnQc6DnQM+BngN/8hwYTlcy77G0uvfaGYGuZgbt7nack553d95rJeIMig1d182/G961&#10;BqFVh3JPPvlkXQ6efuaZl9Dng8qvfHf1/0//4B8cp/lGFBHOnTuX+6rHKN3dcPOp+8qkwrp161oc&#10;MF6VX3lX2nf/3u9ljcR757gf+7Efm0duDHr4oYcGzz33XO49CqOrWJHA4Vfl/U8A/+vIjIsXLwaA&#10;L1qr3Lo3aV2XX3lWXPOtvCus4lR43fu8G8fno/cV92d/5mcGb37zm8n8di4q2Dgf1Bk6P1J/rZEU&#10;8H07VaInvilVfqj6PzBS/y49xv0NFHVUOPA3os71DY+TGLWc4Ca4j0BO/+pf/auxVPG3/tbfSvzf&#10;+e3fHnz3d33X4Bs4ZqJLj8fBjDrb0KNnukd7VJxK+3YsspRTdrqum+fHIR/f/M3f/LK2K17/c5Q4&#10;vgYrEVps0H31V3/14LdRKHDOr6t4uencd/lTz4o27yvdvcLq+Vu///uPlSq0NPdv/+2/HXz253zO&#10;cT721b/21/7awHq7bvEPqNP3k6Zc5WO5Xpfv86JF3r/nPe8xaPDggw8OfvRHf3TwqZ/2acfP3/u+&#10;9w0+/c/9ufShyy++OPguLKR8yz/8h4kvTQ91+ldXvhKh81W0/Kf0r042/WXPgZ4DPQdO5MDkiaF9&#10;YM+BngMfVA60hcu2OCkY504znYuabcGygYG3pyGNPAH4bRY2VzDJPsGu01V2ogl+HrHwKUg/xcf1&#10;YRf5Y27ZtUxmMs6B87EMF7Vd1CXAxVQnHi4gO+EZXfoUyHBX7xRn1xMrwKG+4OvNm9fj86DjWGxl&#10;gu3RCyy5sui/Da3slgOce9e7DgYvXLuUhXmtJggIODH2aJAGBEiquxiHRJNeYBAvC+BalLBecyzw&#10;P/jow4S3ReICWQWA1wUg8F3IPsR3I7QL6/PLnNGNUsQpFnrfwOTW8/ayaA2dDTxtO8pVRKgFY8Ob&#10;c6Ge69SLBfBhG3nvtXQsYSXhNGdSW48Vjo1YvO/MsO6rg+fe9/zgyouXomSxuHA6vtndf/+rBg88&#10;4FER+7EuUcoGV648G764sC6Qu4gZ+qYk0Xb+WaYL1baLdPmh+eJcZJ/BRLW7Zt3BuLx8LnmpUKGp&#10;ZhfGV9ntfs12oG21IPGa17w+7apZ/HPnLiKLmujXeoaT+eY//vhr09a2mzzSgoXWK5555g+GihKA&#10;POS9soJcAjIr0x6b0BbewSkAI/288MJTg0uXniLc870vNAsWy5Oh8ezpB6KAsrW9Pnj6uXc3gHka&#10;+UABROA+1kIuLsa3/k0ppAEbAk4CK342rnhkxxCsCWgLxglgd+mZFwJaBrAmTxVgPFpBulTAELjM&#10;7lbNrNOm7qKOhRXaNAo7gggiidx7pr1xlE37jm4SZR+PohEoEbQRvNRv1lVa/oLYZy9yVAQ/DJSB&#10;WD+wDZFrQSjl23b3iA+VKOS/5UinvHR3s8et2Hbuhm5gEs+NIz32Jfx9gLbwA1Bzbe1Grs175dnr&#10;6X/ufL+FJri+fVAlG/0AWkOf3pXwALpWEHrj4avsQcehAtSftplCQcdyJ+D7uMoxOMG1xKN+NoO8&#10;kj7bYm+9tZd9R7mX9IBPu/YnIBrkdQtLJgI6yvRsFICapYCA+OQjXwRgjaPCzdkz99PHMU1B+hks&#10;MTi2SfMU6e0rxtHsvopVAbO4N2/7k7LkcSHyfmnpTPpd61/iba3Pm6Ydm+MYfRvQssDQjx+gSpAP&#10;mRBQ22V3r9fSqrKKIJR8Xlu/EVA/MhTGCthqLQRlnh2tpiCTKFB4zIRsV9HD3Q7p6xPkw9EpDtZz&#10;KHf4TKBaqPK+w3ashYCnpvsFQZWrM1gqCagNr/bgi+Oq/dQ+rm+fWLlxKz+Srcw+O8D32W1tH3n+&#10;mWezu8Af+wKZ6yjFWd/JqavI7zOhCRJvO+hSkUTClVlpkO7pZZQQziHTCj5OmciV8s+Yz3fkXyDu&#10;GLylHjrTx/KAvpe+v/AFYh3XlW3bUTlJ25qnbQSTLOdIRQX6gqDsteeuD64/e432OcLC0WqzLsF4&#10;5I91TeBnTB+Wmb4Hr26tXE/bea9ShPX3ffvQQ4/H32cH+s4+IC++48mtVY71QEFm/Whj8Bvv/VXa&#10;FiKQWRWE9P1THvC4VX6gjU+UUaAzYLMP/VDP5uAPALfvs+kF5JXjglSqkje2oXR75MKpc4xBvh+I&#10;t4iyYBtTGI+QFcFWLdgsn12On3wtBtdklD5DR1QJ6MqVywH7ld/MGSB3DJ5NojTCgUQoBTj2Npod&#10;azZRRPPIChUsLqW+yDppHZuvXrmWMdYybAPrZb7u3E8YPFahULmUt+GQdNn8yM/ksiZnkDn6oPX1&#10;M+4YlOsW75hNyd1H8IX6ygfjNQUK05Il/CmrCa0sv00oXYz3lGl/u3CefoNyhbwtkFtlhptY0tL3&#10;uJQ6SmViHN7PLfJ+R6HJ8WsV6ywogam4MjeGNYFJFHAQg82r64Pra5fT7pFzCHIMu34ZubxyPfyJ&#10;EtNwDI/ODMQpQ1pi0RSr/dXxZZs5lLz3+CblKe8F6uA4Yv1TWWhU4U+FvhneKfryuCkoqBxAv8GK&#10;kLxyAe/8A1g7ok+1ca+B4r7bljm67sw5jvOQd7RDeEgZDThvSjtaNnFRVeW00IfVmKbc6pyQPouz&#10;nbQyo7+N8sQNdpDpK/tas4nvGMm8UUUb81lbY0xEbpSVOBI7jm5Rz03mw7GUBG+0XqHIxBoJdZEH&#10;WuHJwiRpDlHeUO5s7HGttlB3neK6rzkQ+yjuYL1ZuFBhZWPlFmUxP1aZC9nXj8xwG6lRZnhuWms1&#10;Me68DGshlLOx2ixFWPdTC8uDBayR2SxaG1KJTqfc1HtoLsemNathKu5tonzseNKq3d6FWjR77Ws/&#10;PhYlnGedP39f0iuf8/NtXqtVidXVdmSU1sWeeeZ9eZfXcXKluOR8rr2fDnNUnPOApkjhGOd8wPmR&#10;yrhN4WkVK0h+bAeVJqRR3p7iWLIFLJfMY5HNsI/92D/D/XxAjwceuJijgdIfkZ3e9RzoOdBzoOdA&#10;z4GeA39yHBjOlNp8i2KYdhxfj5bqM+Prl6v03tfzrvLBJwEgV5qK201vugrvptOqQ4V/xGtuW6wQ&#10;VK/09bxbttff8R3fcWxR4Iknnxz8nb/zdww+pi83na/Kr4KqHnVf5bgr/r3vfW8FD0brVvlU/Lrv&#10;1usNb3hDfjNUHK1xPPfcc8lTIPrPclXpjgsaXtxgTv9tb3nLcfC3fMu3ZH5lXt00da9f5RwnGsat&#10;cNPVtX43n26auq44labCu/6v/eqvDj4fCwXOE7uuLHxUmebxmk79Bb67rmipsq5T/7d06v+t1N/f&#10;ErrKs5veIyqc/+su3Hff4Kd+8icHXYWd0fy9/xt/82/mGJt/MTza4ld+5VeSvr6M023PR7DAUIoe&#10;3w2or2KFrvjkddHWPR6nrJb4XNfNU7nSVb1z0/n6qq/6qsHrPuqjBp/5GZ+RUBUP/vcf+IHBV3zF&#10;VxynOSlt0VFZeT8a5rMK6+ZhWDmv1zlisaxqGP69HIXyOShVdNOoJPT9b33r4E9xZI6/136EI0G+&#10;71/+S37LtN9TlZ9pqswqx7Bbt24NvgvFlnI/9m/+zeBT/+yfPS7DOE88/vjgLd/2bYMv/ZIvSbQc&#10;J1QJ8Lv9qzt2VJQq1/s/rv5Vefd+z4GeAz0HigMN8ai73u850HPgQ8wBFmIFQVi8d8HVBVl9F9pd&#10;iPS661zQdAF9G7BCk/0uPLv4u8fi5sxMA1/duZm0TGnqr5tHZjrDgAYqONFjKuNsZsRZvovo0qgT&#10;KHOq5EJv0ZoH3S+iWL7OBekdaHQX9hFgxNY+R1nwyJ2oOy7iMikT4HJl22Vp83ehNoCcoBmgiHXQ&#10;nPSRihXk647cOcDEMMekEsO/lgY8TiLnj1O2wLP1mgCZcNdkTFKz6H/f/fcNznGkh2a5JcZ6WJ5x&#10;AsJIh+W0KqSuIZq8XIR2oZ/i4qqe+nOY9zaJZ47fXL0e0IMUgB57LP6vwgvOH0fZwfoIhKk0IaDr&#10;orVKCpZhXVRQ0LKDfG98FgBtoGrbJS+fbit4WHZ40ChK3l7aZoeH7rxvO4BdEK8dwTduCFpb1gYm&#10;8x5iQXw+eZw+LcitCejW7uZtPtKqc8H+vvsegt61WL14/vmnyEcgXEDMRfnDtJ/a+zOAM/LW+gUI&#10;IqLppUHQZmFhKXIvmElCQNEF4u4MVgHtxvZQHNhCIpCN3WlADcTPHfGa0td0uG01i4lpfdtjnd9Y&#10;+4dYPqFh9jniQfBeuRLftbHcBX71uSsBhS3fHb+ahvPHWUAZwT5o8F4z+zrrXqCw58ZPY+5cZSVl&#10;qo67cBdqyhjGn5lr5re1HDDLUQn6AmICrvrK4LmL51GaaACuwHa1ZY6XQegErATMbZMqX3qM51E1&#10;S4tLkSEtOliPAGuCa/BX0FdQfmMfSxP4tv3uZjvawzy2x9pRMoLjly+9GH5YZ0Fz/YB3yji06twJ&#10;TmHNDX3B3eXzywGsmsIJj6HZndAMPYNxfnMrPwK/U/JMuaYtsssbmdsHOD4UqAk42IDX7AA25p4N&#10;DfAEPWsoKNm2AkZHnPc+NaWM8VBgy7LIS9kyDiLDYQ/0k4nWTzKuUHedfa2NsQD7WEVZAOAybAYQ&#10;S3BcvqpoJkivYsV99z0IIHQffU6LFE3+zcd4AcCIpxM8tG4C421MQFbpt+uAafrSqNzLV/uFYKnX&#10;Wkm4du0ycRqoZV+wn3hsh8okG9soBtF2HovjuCkzBa1OAVQJBE5wZMn4LGMy5R8C2lLpyIzKFJP0&#10;D9vEfnGKnePGV5YE37TKYz/doY/p+0xlEn3fIQLFypK88/gbr1WuWL25mh3zyojjq2CczTA2xjEq&#10;wpi0tXLa3g0wRssS9BN5N81YOM3RTMqMoP8U47blyZuAkeZAXC1TGF/Zz7jh4GscGY3f2r358tw8&#10;2rjtETf2OeuMNSIWY6y77a05f83Q00BRNDqgr+yxG379xip9Y4sw2mIMazVjgsgqg3GcAWl9F+va&#10;+KuVnXY8i22icJZlgBlkRyWnxcUzGbc2NqbjK5Ore4CPjF8qZl29eoW2l7cotVB+pQ+onpKSa7ui&#10;2tIiv3SwBEJaH1QxKM+oq++YgOHDd6XtqCWOScbc0/efDS8cT5awICAvbPsZlLX0PRbmLCY19akN&#10;L2m/W702WVQR3N6FXhdYxsY9GoV+RBz5aPT0CftKZNZxh2A+KjTuYkVAWYr1BfimNQHl5vKlK+Gj&#10;8r+9ucm4RAIqNzZtBVsfctyyL6XO9Ed9LVN5LI3jZpMP2j39FcBcuUJ2jGgdzcf/cpGT4XhqsOn9&#10;GCmKn+bDXWSeCkTBJYmdiRgHhQPmC9OMP02e2tFEyp0WOFR5QuryzL5o20wCqqvIpQKFn4x7zj94&#10;7jFDMsu+tX7TPq4yTRu3HSdefO5SPi5aOpfRooe0TdNmtps0+ewmi1Km7TplqfUhyrRJM/ZBH+Fj&#10;yLO+86ZZlP18jymDguzmr4LJ/HI7Usr+eob3k+8xlXBSJ3yVTE6fbUfAqKBluP1Mfk55b/3hl8dH&#10;ZI4CZ2z7VZQjouRoH1QxQhmiHuV2DlHI5BiTdXYi+t71KJwcQcX1res3mvItvLlx/SZjoXMT6O22&#10;tRZifGXg5R3iBc75m/1F+bC+09RHWqNcpTwjyI4h8sXWzljE/MERR1n2aCxpVdFS+uR3jgLB6k0U&#10;Kxwjh0pFKRA+WrSygaiSr2McijC0tUqCR7QBBoQy3qb+UdJISvisQl+bB0xPz2XMktY2Z2rvEOn1&#10;XW48j5e7cEEFWI6Zw3rYxYuP8G5sY9fMDMc50S7Oz5RZfbLiutEjTZnDktchR/CoNLG/rwUfjrNj&#10;Duq8XHqbJR/mFoQ7ntmfHf9WVq6yKHqNuqFMjHJyO+LGss8z9rb35+zsJArDF6JM4Y5Bx2TH1t71&#10;HOg50HOg50DPgZ4Df3IcaDOgNsuq6yrNe2df+s4jN5mLa3XCDQddV/EqrPLRUkC5LoBceVa8imP4&#10;FY5BKIDa8O6OfpUjyj3z7LOhyzQnuUuXLg2+8x//4+NH/+gf/SN+o7uG11ylKxrK92k9G71uKQcB&#10;3Ov6HL+Nnnj88bo95lc3beXdtcRRygUVT2scdfxE1d90J9Hylm/91oDNpv1YjkL4sje/+WW8MJ3p&#10;K4+ub7quq7hV1gbtLJjtnPD+++8/jlrxKq/jB1wYpqs4v/eudw0+5y//ZZTnNzjKcHHwMR/zMYNf&#10;HSonlFJDNx/b1uM6dAV8V54J5Kvy/taR+r+Z+tcz/e611iN+8Rd/MVn4G+QXfv7nBx/52te+hN7R&#10;/OteKwulWGHbFb1F1691joP5nu/5nsGXAOq7efFXfvmXBwL7n/AJn5CsKn7R9raOxYpSyqkyu4oV&#10;o5ZQKo5+5fkZn/7pg8/8zM8c/Mf/+B/z+Dfe9rYoVlQcy3wlrls3+/oWMnB6pK93+Wqepvmt3/qt&#10;HMXhvcoLb+S4laLNsHJaZ/mo171u8LscteIaybP030cffTRtZZyis5u2aPqFX/iF49+wWhlRqWLU&#10;Gbc7VmgdpvI07ms6/aus3XSfG6fu/1P7l3n0rudAz4GeA3fjQK9YcTfu9M96DnzQOQCgwSKlC55H&#10;LLZOsFCsr3Oh1k/X5QlfLpZm1pC0LY8smHJfAEHL12fDuCbiP0Cgi8I8aLvhXLRtoNHxTMT84wQj&#10;LM8ArwW0XLBvfiNiGPVEz8JbJUzjorwaC5YNQkK51tuPy9s84rlgWMBG7gMoUJ4gUdt923asNqBh&#10;WGAW64nL4v4eoLoL6gGzWRDOzmwm35YhQOQifxRRABUEUgPCgQ26g1LXKG08a9etjNDrcwEhY/nQ&#10;JN62pK1O3pKX4KDOXdCnOBZka2Mxi+paLHCxn6LD+z2OqLAN/MGjQol0lhJF8dnnLn674B0gGRpc&#10;YHdBvoG9DUhMgSd+tXYzjfUQTNjfFxRpMrfDrk8rJFiywY+mdvSByhwNcOxmKU3S12jaY/F8KWld&#10;kM8xBjlf2+NiGpCsvFgn83cXe1PSaburlTkBxzAwzG7yaNw5AALbx2MLDiYAOQCnjg4wHw9wtza9&#10;Gn5tT2/HV4Y2hjtabd/1VZQKaF+VDHQ2TzOXjjwA7gTQV+7486FNb3sI2AuUJYDbAl4Eqt2xG5Py&#10;AhT8Tdi+yrBO+eNf8GAOAFyZMv4cyhj61l8rAfq2vxYE5K281PR3a2fbiI9/0KFSiLvWDWuutdsu&#10;u1u3xkhD4DbWA9zpG4COugrcyguBKU3HW0/BrG2UWQRLdZXfLqa7ozxBvaMYIhjuBWDLOP6RRxlQ&#10;iAAkTBm6Vl9lTqUcwSgVX6y7/UDZ0rx9wgkStJZFKdPi+VivQ02/Ey+gIxiXRzUoItZJGQxwNXWI&#10;EtJs2l7QWGBVs/zGGh9zGtPGkEmOcZCvPpvF0sqMyhDQJ38LpC3FMJUiFhYwVQ8YZX+bZpxxx2/4&#10;jgAob8b1vvG07co4oO+1OJSNLLayW325wSG38F2nQsXmlgDV8CiD/WYRRJmJ3EGrChRs+w/fxcxT&#10;Z9ue6ynadhag/wAAT8sAkwJ5MOYUdVtQ0Qb5G5uBDgBp5dOjieSN9YkzMvlEOYK2H+dYll1A6i36&#10;zS5y2SyBNPAs498UfZF6C4JuoGyjBRP5tieoS53sN5ETxYDyPD5i6ghFF+KkXdNq0I6MFMgd4Fs6&#10;kZ3qN1F8gEb5GzBzKBe+60xr3OJx6sHzrs9TquU7osXziKXWPwG/tdhB3n7au6MpmgRYVXhhrMCv&#10;ALMyZx/0Ez7Zz1R6Qp61rqQcOU5aB8dXnXwQrJQ+600LEiqB9Gv4prJYA0GVd/lCm5K2KeYItKLc&#10;QXTjKOu8hcw2yieJTPzUPTyg3OEO+4T5rvBDHGnL+4p6qmzgUUA5zkC5hT55a9p5FCZUzLAPtCNg&#10;Gm98Z8qjyDj0BOSGXt+LTRFJIFiFJxWtmsJmlE+gW6tQOVIIf2N2fbA2uxKeOs77jrXPe3TSFhYK&#10;tKrQ3lXNqoIWqQT1cyAD8jiu8hTjDIKHMoDjLbRAx/HxT1TWultpLd6o7FiWOZwfxPIEaVW6VAZ8&#10;x0QRxXThbPuK/MET621eSUfcxEn+xEP+fJfF+g9903q0I5KoE3zIGGwcLMRQSsraV4EEwDy8In95&#10;d4A/wTE/m2PrHEvGM5SntuCH44D3KzdvBWSHWYNVjvJQsU3eZbxmLqZyn4p+jtfH7ydFTBLzGd5A&#10;vApKY7wLrYh1UsTTl3nXNJlB8QarVV5nnhbZQA5RdFs6jTInflOqZIyijvbHzEt4BzgWOUeLsoTX&#10;9hXkzrlJjvFwmAsD7Y1tzNtjLKcGKU/53sfiky2hDLR6yl/CM5ZQD6si3fgu0mpxzUW/kjt9eZO+&#10;ZJ9A/nNcTSykpLLJP3RkACW79EuyVK5CYvMVK61U2KaWeQh/y+LRIW0qGRIifSpBpE8gr0d7jU7j&#10;hl7CoCJ11HrLIQknKcsjtsyiLHBEsYL2sY/ZtipB+C5x/JibW6BPNkW+w0PbQMsU5IMynMqDtpXv&#10;o1JCaO8gj9dwDqVyrOOGfFHZayd52jZl+UIlCPNzbudxa35UltDqRRuflDfmAyjvqXBh2vn5ZhVK&#10;XtPs0KHMMI7wjG6fclWw8ZN+crhIGbb1AGtjyyhWeOTHTCxTnMOaifNdFSkcd7z2WfoyqXrXc6Dn&#10;QM+BngM9B3oO/MlwIFMrstYvV2F1X77HEmhJ4Hv+2T8buFNeV3Hb7Oml91ovfMc73lHJB3/mT//p&#10;4/iV7vjhMC/Du8oHjz322OD8hQuZMxn3IY4AcL7gupO/v1TCuA8LBJlTGWHovPcIEOPp/guOCPB4&#10;B13F1deV3+5O5kWX3tDYAdQFcw3TjebdDff52zqKJgLqVbbxXvOa1xglTj5XXhVW/lNPPTX4Z7RB&#10;ue/8zu/ktwTz3BNcN//Krxtmkgqv5NLyr37ohwZf+ZVfGd5evnw5jwzv1udu1ypGfNZf/Iuxluec&#10;7id+4ideYtXgJIWBrjWSUYsVRZv+0yP1/1+of+a8POvWxWs36f33f//vmyzuTW96U5Qq6l7fehRP&#10;uuFe20ZvfOMbE+yGDNc9shZAiPPtd7z97XnmnPUzPv3TB1/+5V+eI0MM1GrFD8HHrrMs5/ndftHl&#10;hb/r3j7M03SfPOwzlced6PziL/7iY8WKOi6j0uh326ru75SXz0f7unHNo8urCnvnO99pkrjP+ezP&#10;zlpI5V3l1vOHHn44ihXev/997xs8hmLF/8fem0BddlX1vvvr+6b6qlQqCUlKAkREQC5PnoJeHSp4&#10;wWvz7OECiijCE1BEDJ2CgPS9DH3jvqfCvYAMafQqiIY3HiCItKFLQhKSVFWq+aq+vu/e7zfXmad2&#10;Hb5K4h1DxDv2qjrf2mfv1cw111xrr7P+c82ZZWbanfL+vx/5SBZRPRI+Z55Mmw9zvPtddyH1MjvH&#10;l2myHK8z3NvxVS878zZxw4GGAw0H7okDjWLFPXGoed5w4JvAATd8Y9OXfVs3PT096AZ3F8CaIJRL&#10;BDcv/Xxj8KabrZxyZgM6LACwcRvgI4CpC0Q39o3dbA2AgY1RgyVrJtr7nhBdXuCkINeaDS6nHCNZ&#10;+48LXDd9BazcNHZR7carVhUSEGwnzotoG5vTAhVsSLtpbVtdyE7uwpQ0tASQRtnZPOMARNnA12ei&#10;G9HcCF64SV/M2esSo+QVNCvMYSM4CukKqwTTmrPn5LWA18k7T8TGvYvbaU6RL80AgC2uVadPnApQ&#10;xM3f8YnxamLXRAFogu1leRWAB7QboD7i/BMgUHkQT9urORbYNqgfgOPy+1wVgMuB/QepYwIwZRbl&#10;CtyinMZqB7EAzvTMmTg1LR/HcSOiSXF5Njo6jkwUJYrFxQVOCeK+AUFYWJjmGjCN9JOTe/hwMhmw&#10;WKB4ZKSAKtJW6FN+ymZ5ATUH+FF1sMgGvJnGlYxyp4x85Svlx4Qmpk+ePIayhBvmE5w6vCxi+z1O&#10;glNvMX9/n5AfN/cnJ/eGcoQb9SdO3B6uQQJc5vv09Gn442n7sWiTciPYKMDg/fn52XBLYtvcyJ/A&#10;P7ix6e53/4fFj6uVtcVq6twJZBWgb2aluuGjX6RvizUApDvaWk6WFtcSAQoL4AiOxCCzo+hD+maJ&#10;k9PKvb0ZYI3jDNCGSgOgdKzFGALMU+57Ob3rCXDHpQCmfBTYU8ln14F9AXLqgkfLMdblSd39+4rs&#10;CnirCGTssy2VFYjjJC1Aij+cpWMb8+OS6Rf7XllTNtamOTG+PAO9jCHHEf1kCGCUfrA9s2ihz4cS&#10;SQFDlfOoi/ShgGPBfDZabfYZpce9sGpAe7pGGU8C+JsChMgLdXtaVxoco56M9yR80BdAC5fUvTqH&#10;xRnSxBgHCCtglb3Kv6hCNx1YOOBjUBlHYFgAMJQrWv1jWetYDjCfaSaxJKNM208TI3ujfOVBRaUS&#10;DzJWJlvzEfTBS/vKjxYoAhgE1N6790CUp+wqX8580Y/wLpW1zj/zx7H9U9om7xbm5oLvKkyE9RNi&#10;QS3nVWkzzdw8cyZzaIDwlGs9nvRdXJ2LWNcem5yCNpa+UawHxI94yOmewPoKMiEgrMn0mO+oYXNz&#10;FP7sJoFgJ3IZIB3jjxPXIwDm8klLP2Hth07R4kk/6eyfdfpN6xLKgVZBploni23YHdu3k2YbsG2F&#10;kyvMQcQG5Stinjme4x0gH2RZKyg13ZxCHsDM+zD0hgsG7jnW7D+D8lxAbsYKaRwvMMQpvMS2mRP7&#10;mYZm0MTyTjL/tkLTCo6C6Ay+JxlBD4XxJEDeA4cOhqKJ40EXTM4bjk/fT9Jif2pdYxXFI8vqAjDs&#10;YtoJBZJ989XywcWw0HEaSwpnp3Bpxfv3DHOT85Nl+c7bi9WSPE0+PlpcINjfqy1LIxRbnTrFKSti&#10;gedhQNQAoJHfg/uPRLs3kJNBlMTCUg9jwdPeyk6MQ3FVWOD46sf6xSD9G+6qsB4whquOoijCu1cr&#10;H8o37+Bw3UJdvrcENeW184Obnu35BXmI8QQvduECS2UMrUksaU2C2LKqFYDkVn8vzGLBg/wC2nNn&#10;cV0AL1yPTOOiQZlQyWIB8HuWdPaHdBRLLy0FSe7JA2aOAJr5iuyi8ON4p09s38RhfDEjD9bTPdsX&#10;7x2f6brHecaC7dvscNVoDPJAawnGtqnIj2ViNYf3aihXMD+kxRPpKznlK2MLCwq6T7LN8aEcE8S7&#10;T5CdsbyEEpoKIa6jVojvPHcMOlmT9cErdKusW8Uclbacv51zT544GbHfndNCwQEmbAJ+q7zje1Wr&#10;FirtSPfNn/hilBF1I0OpZOVc6JhzjDlu1+kDr7tUGOgl5t+2w9uh0pqP9+7W2hFP4J/upkLZBB4r&#10;Pyo3uc7as39P9Hu0mWfGKv25tjLWksqpU6ej3fa7p9nsG2V/nDXaEPONijm+04a1EEX+UE4KL2v0&#10;M3OarxLnjwWUGlWMcGzFB9mJ9xbPlhl/Kqg4h85MM19G+2iP7w6aJB0rKJ8YO3+mpRvrG+FUXJ/r&#10;Gho/0jdeDVJnvBt5v4dSniyBL8qPsr+5hvIsynwhjEwY28t2NVa5UBZbrhaLjJJme63MW0FrKFVx&#10;D3pWUawwke+ZcDtHvzreN1ZcR9MX8HGYtUsqXEUDpAFanTdCRmmD6wMtIDkfqVgR8sOcoKKBVibk&#10;sQoUfveZaVzDWY7vJGPl8/jxW1mP3Rlu11xvHz/+9bivssTtt98Uc5TrNGXY+m2tvweM5+dncLl2&#10;R8Qq7Jw9e5K+WETGV9gI/QzpteYzUF155VXUrxKE68O9Ma6lKZUpyoCEX65NHOSt4PODBw/wnsXy&#10;De2YnNwVFiyUGd9ldYUu7zWh4UDDgYYDDQcaDjQc+NflwPm3dHs53a4w18fG7lsYYt1FnPmMfd4Z&#10;vvCFL9R+z/eHS916eabPMrzOMi5QPviu72rfN43hyquuqm6gbIMAvIoVneErnFbX1YBBelU+yPJ3&#10;ojfvJT0Z1+nNNN6rWxVIBQmfZ5p6fmnwu/sbn2/R7b202uC1wRP1GTxR3xmS/t+97rooy+ePfdzj&#10;Kt1AZL3e26nuvJ9l+N2Qacu3b6Q/73fG9Xx5nbyampqqfgiliuPHjrHW7q7ejtuHR2BhQMsGBgHv&#10;Sw4fjut6Xi12ZLg7xYrraH/uE9n+72u1P/MaJy1/8z/+R3XL174Wj/zd87znPa8tB960/kzrd6/r&#10;3yf5zSj9dTpN5/cvYnkhgfz73ve+YZXj6biaecMb3hD7HO965zurV73ylWHxo17PTTfdFBb3LEcr&#10;Hboszudac8gytRahson0dIZM732vtfyQwfINmc/nhnq7yp3z7a8/N13nWK8/97peppYhMlx+xRV5&#10;uWOsFZkMjgdD0rkTfT63rp/FCoYWXrz+3u/5nnYen2cw/1++9735tfrO7/zOC9JdTL6yLZnxXzq+&#10;Ml8TNxxoONBw4N5wgC26JjQcaDjwb8uBfPUbs0nNxqgfFSX6+tzELNQZ53WbXlYbLjjKx21jAS7L&#10;4NQgm6rx8TQ4G8H8jX8mDhDRzXo2oQVpN0EMPL2/IkjEd80sR+BHS1m9WEMJbjT7sYwCYPXGhrM/&#10;cO45tGiAEgGeAL4Aftx89WRkKFhQjmW5mS6IpEa7AJX3XDxbi4oVe1sKF+U0MVNZK5/p/GjK3g1d&#10;4wDVAJK0YrFK2zQlvc6G/AqlCaIMLAGSuPG9gTl0K+AjjJGbx/IzQcN7biMp7CuAUmM3psfGykk9&#10;r1cBp0YA2T2puoaJb4G1DU5Eusm9gpsGQbzde/axqV3MMZZ+9CT0SgBynkgs/etJYK1byMeioNAL&#10;+DI4WEB3eZD0F5rP90+ABbjcsJze3lUW+wuxgW8dMzP4dRcw5FqT0roo8LtKE9Jk3lIu/cG1Ljyo&#10;qi0DtkclCTf8T526I+5v4IpiAaUdg+2zXuVH2t3Ul+ELCyVPAgNlsx+AEdBh1669AMYDmKOfq5bm&#10;4RuG19cW8cd+V/HxXcBEQO7Whr8nqq3DIKhlP3QG/a7bz8qcJ+n7PZHu99a9kG/Myw9wole5C9P5&#10;AA4FzCv57M8BZGz3/n1xctgToEsoKikrglC79qscQv/QxnFcwxgbHIsZPA0rPx2j690AQeQVuClg&#10;G6m2Afw49b06X6wdBLhPf9io6AeaaRtVjplFYScssABMhSl9yrImeaFc8x+ArjTSkSivLacAuALB&#10;jC8ydKNYQeFV14ZjiRimBGAEn7TU4bOtNcqRTupeWUc5i/kjThcjk560DlPpgGD0ctC5Av2L9J1B&#10;OVLxIcAjqJIurRXELMV85Zju4gRwf68+21VG0QqFvCtAl0COsqdSjrJhbFm6kVGmDMbSrRwdOnR5&#10;pLG/SrBGQdDS396T536so1j7sG2YO0fJbB0XGMq195cBtQT0BBO17iKfHdNT5+5iPK5TLzKBrCpX&#10;Gyi2La97Qpgx679tyuBfKIQxTge6Sce8E4oixL2AdQPjqeyhshwyCa+VOedCZdB5UXBzuDU/aFUi&#10;AEvosc0CyMpSNwB4FyfmIbb0UbgS4Bowc5U5z7YKgJ5ho8Q42k/7jJWVsAojf+QUbXJcOA5GdBMg&#10;/5EVXXkMAOYalMsC5CFiALoCifI/rCrE/C1nldkyLuE+z0PTAl7RX/RnEQTLKnKpfIf1jxwuEkHw&#10;b54KD5oAkccBXuX9JMoDKqxYfz+gpfzSQsviNqfgPeVNmeEmg7QbKHeEuwLA5SgU+gQtfWd4Yipo&#10;J41uPkYAPAcGCyHKlO8k+1taHUfKh6fBjZVvXUY49gXaBwVgAVN9NjY8hwWAfiyGLMccCTkhE92U&#10;3cXYVAllaBTQFctG/fB3Ys8k88jeKGuY/h/iY5tVZhhU8YPxOD6JYsV4ab99IGgaskzhXViFkPOD&#10;0LwLkFwlRBVpuji5vxwd3ZJ91wvIxtqSpv61XoALoVmsreD+wDllZcF3VXkPLcygWME71HlFnvux&#10;r4OJrT7qxvqEc2y8V5kLlV/7pR+Zn7ANAvxryNA6Y4AxpEzppiHnhDAWRKfIcS0QGNuXAtnGzhqR&#10;NmSsBx+8uAiB5/a7fRPKDS1azKtixyhz8AQbWspaL+n8yP9VlG5sY7xP6S/LdT0S41y+0G7dnyzj&#10;CsV5x/ZuYUXHNi/PYWVhllP/8MrqgjJi8/pMKxfyaRn+hSIBFZ6jTrkVoTYJOZfme0uFJceYCXuJ&#10;e/rKeHKCjrmcMeO41J2HcqoVhwFkRtmWl8PjZX4dgi8HDh+M95PtUnnLWH7t24cbKmL7dYtp002/&#10;6GvWGDQ2eKCLNN9bYfEEuVZB0LGr8twWiglMNjHfxBrTdwHrLBVHdRehm5c15ppoF/xYgxextkCx&#10;Yuo0iqTImB2QClwqZ/H2YJ4sc54WV5Qf5WaItqnM4Pup13cy9cqrKLtLBRTnJ9tHnzqP+96kzuhg&#10;3mPqflAseaBBNx+kwbsS7y34KW3IvIpGlhlr4NbGoOO2d6S8b2Kst97Xzu9aS+plLBcxs3+gAflw&#10;3enaWPlQqUh+Ozf7rirKWWXdo0KFMltcCKk8hYyiSOunjCdpLgp6y1g+WmT9w52ox+fSGpZAWDtZ&#10;n0Gl1piX6IuM51H6092UsXOQ7pvKsw3WDWeCPtfie/aMcX+EOl0L7GGOKZZufD/5PGkytq3Snm5H&#10;Lr30cChXOJ+qGDzGfOz814SGAw0HGg40HGg40HDgm8cB10PtNWat2s77nWnyu7FpM+R15q8rHxw5&#10;cqT6/Oc+F+nr+bKsehn/cP31+TXA1PyS5Qo21xUrHvrQh2aSiE333N/5nVijeePxj3989ZAHP7hd&#10;dyTa4U+Wb5whr+vPpLnu4sR9nLpLCPNmuzK/32+66SbWzmXfVNcY1+COoh6upl0ZOhULsv5PY83g&#10;v73jHZHM3zCvBLjPOjK2rrzO8jLO+6ZJGn2W9/O6/izvGXeGTJf5Vah/zGMeU331q1+NpG99y1uq&#10;H/+Jn6g+jXuKVIZ4aE1ZJvOb+O7an/Xa/rd3tN9nlpM05LXxDTVrClosOQqPTVevl68XfO8sp/O5&#10;3w11+VZJxjJV+vlR2v+BD3yA3zJr1R+97W3VC17wgnb5ppEXGdJ1hfett15m8IlFdCc9SXu2w+/K&#10;YAYVwDNP3ss8fs/rzJ9p6s/yXqatf6/n89rfyxnOneVQH1+y/szv97PsI910442ZtG1RYqf07URc&#10;+Fz++sm6s/x6us9gHefV6foHvv0MyhgZTH8x+arX/y8dX0lHtrNeVtbdxA0HGg40HKhzoNn1qHOj&#10;uW448C3CATeADRmXbzv9zVc+adkoduN6MTbw3XQWRAP4YYNVE8wrywBGKBN44tTNfk1+A5mw4c9m&#10;Opuypl0B6I9NZdK5KR2Ab9CSS4ydaLiX9yjCUkqZbJxDep6EG+AkvJv3bkCXTdsCmsQpSTZ03Vi3&#10;pT53RzdOAQrmZPp4KtRiqvIpih+AlOSVkQIIAt59a5wmBrjyNKQWCVS60AS1zwIkAsQwj0CM9UuP&#10;4FhuKgeYHXXce56UPJLmqXrLxU0EyhDDAD32m8DG/KxgpzQUE/2CW7YlNvoFCgg+czO+pCsAiXQJ&#10;UHgKuihE6NJg9QJeRmb+ZBvOfy/33NDPumzzJsC6dSVg6Ea8ihKmc7Nc/gwMFMDde/aLAEAATrgr&#10;8Lng4tgYIGdrc13ATz4ILAToB5xouw00gWdF2cLTt4IThgAOkF8BbNumdQpRWJ9bjic+pdGTwKDD&#10;EQc/AX0MtldT5/afQfqiMkUEEMZuDDP5AAcCVMpM8Ij7xroVGAiwjxvIhUAWmFLIEx0XaQL0E1yC&#10;TsfMZgBp0ASNa46jXhAd7q8A0G5hjaGMAdJLkAEFAsmJ8cvY3ATAUxbDXDnlOk4F7tdov2NTIN/2&#10;xjgquFbwQABawC2sblCm5UKgJUc7uYjgnRLgczSGJpF2E2sZnI2NcmFpq3zyAiTRVUVOAVkFB4N4&#10;zc9TYZhHF7zl04UymCeKZZFVCzz18JFW5bY0Xms1Q4yBcqpXk/IxrltjStlQBnwuwKQsOQ8KrRqb&#10;Vtk0FlweQplC5Rv7K4Bs+O61p4RLw3F/gdKSJSg3wTfKMUijH++VcVZk1O/S6r2VlQWUsZCtsE5B&#10;f6gcIbgJU7qxfBDgrAAnylMxbqgjT7Ovb0ALYP467kNMv4UFImOBzwFPgSN3EgDXovXKVLhPkeHW&#10;wffgh/mhxz4WPNTEvrJkWAolAK1LOLYK6GtiAVItF3j6W5A8gDTy2yYkFToogzrC+ooAJnk2VKSx&#10;InkSnRhVwG++SKfAJeMgwFmunUOD8GhDSWMO0wX4zWMVcQT/5bPyu2n5MVcgG4yJUKaDA/LREMpR&#10;q6XtjokEoyGXYN7IDp1sSlg9rFpGaaRXWaMfqA0+tCxWEAuwh2IF7zmtC8jjQh+KFcjy/Pw8wDoW&#10;CgBSN3TLQvqgyRcU/xVmeeWY6163p1C+UKEGE/v2R1h0iTY5v5QltXIY84g5qc93q2O69IFKkxBN&#10;Scq4cw6l4E6IO2QXGFbxAg4yduA1z3XBo7JKzL1plSXGXuHnGi6vVrpXol2+7z2Vbj/DzLAQABnV&#10;ej8WF4LvWJjCcsA8Sk7GMR5IahxrBZTs3CAMJQvkx3bLF2lUauSHIL/KWOZxTCnPEYJl/oGHpBHs&#10;9x2ti4+2zPC4jC/XAJSjFRbmkpiHGeumD2sy9p19YKBagwoRjplUwsn3sv2u4ojWZ1Q6ifUC5QjC&#10;h6Ip829co3C3plKJNFF3L7G0uC5SuSKUSeZ1jYApYhUDWEutwSNlo+oqMtEAAEAASURBVAe3Pz0M&#10;iqDNeaQPyzqUoRLOplYZ4LujWIWkiKkzrLgoA1QuXfKlsLCkIWHcj2e0L3jckg3HjWNTWewPa0lF&#10;plWMcawk30dYQ9j+4B/rGuMeZEUlFfMOYkFAKx8hk3w3X8g3srDOfI46Z7yHdZu2gZUGLZRs4r5j&#10;S0UT3GMswY9N5poB+qm4ztC1B0Lge4r3bHQNfxyrZb7U4kRRoNA60jof39H2g3JUFJHoD2j0feF9&#10;31WOMYOcaceW2ypbqzsbugHjhjK5Sb54H0qr7yQDbU8LSbZhg/ZRAfVwn3yWFRbTuOe1NcXahSvX&#10;Mdu43ttSSYN5SYs69qNz6jCul/LdseG4gkpd+gyPjkVsQfRIFGi6YnWoKFZoecw6vO+ayH5wnihK&#10;Ca6nHDvOvaVtKnYpJsqWbZVOlSFcf7kOc13oaTDXQ+VTLFpQCO85x/Us8woy6Vzb+hR5Lkq8lhXj&#10;z1op27r9rlxrbWIUxZkxZGp8vFjB0SqOtBbFCukq/WNjY53MmHW+dfO3zLvIomOvnc46mtBwoOFA&#10;w4GGAw0HGg78a3PA17pv6YytL171Hffzns/zre69+n2f7RTqyge33HJL9R9wa/AvDVqDyJD0eso/&#10;gwoIeT/p++hHP1q9H9cTBi2nvvQP/uBe0Wt625Xl+d2Q5WabrTPdY/j8d577XKN/UVAZxN+/9XD1&#10;VVfFmsi1lq40MmS9xs/FrUWuzX71134tFAWSPtNn2sxrnO2pp8vnps/7mS6f1eO7e5Zl6HbjJ378&#10;x6tPtdyk/N7v/V71lF/5lSi/Lgt11ynWkfXbfhhAI7YrLXZ0tsXvtr+1KA13NKkoUS8n6TH+ype/&#10;7KMIqfyQ3+vpPvKRj1Rzs7P5KGKfG5K+yy67rHoQVhDyXrbT7ypBZPpnPOMZoVjh/be+9a0hH+5H&#10;Z/j0pz+dl23FocxbV6xICw0X4339/q233toucw9W4ZLmbGM+7Lyf9dbLyrSdcZZVT+v1Ax/4wHbS&#10;973//dWL6feU7SzfBC972cvid0kmPnz4cFzW0+Qz46TV66zb653CP37842G9xX16wxOe8ITqf3/E&#10;I9p9YllXXWR8mT7b9D8zvsxfp69Ot8+a0HCg4UDDgToHGsWKOjea64YD/2Yc8NVdPp6o2+JEnRur&#10;GM3n46v84q9zk7FnW61trFTH7ryDE9LLbNxys+z/UtY2igPFb7XarguAS7FZzma0G8enbzkRpbsp&#10;Lkjkwn4VywmrgFWCrQJC7n1nEBQqwBB764AH/I0N3EJ/pjofs20b/9yCDxBcoI82qlygNqxmpg8d&#10;PFTt49S/m7dyofxhs5sfJ4OACgIhcbu1wnHTto/N6TZX2BQ2BKABiGHczalYT1umifq9mBQUOBEw&#10;2c8PQU9pL6FIcvstt3GNnWjy9XPyeRBf9Z44PHTJgerSy45AJ64eoNOT0G4Yu1ktj/gf3RL0Ru1R&#10;ROuqdg0AscXpSRNrpn//gQMBJniq/7IrL4/T/VrN+OLnvhiWNFR6uevOkwA9HKek8KEBgJPY6O+p&#10;du8+gOm5S2MTfnFxPk4gytPZ2WnMO5eThxMTuzGLzslkNrvHx3exUa5pfE/yAi4A1LV+20APfJKP&#10;nK7fg4UM22TbNOPstRvw1qEFi76+E+HaoyhUDKON/x3U4enLPsw/H4y+dGNeE9bmHR4eD0sWR45c&#10;FUDA3Ny5OBnpxv+pU8fxnXmcupADwSfolzf+SPa0o2XKZ0HI9AE+i5sU+e0Gv8oaQ3FydhKt6PsE&#10;v3XDcOzOW8Mdg/lOTR1DEWEtQLgr7nufMHcuEDgyieltwTvabb8JzArsaZZv9x7d0hRgrgD3mFFH&#10;Hv1I56mTJ6spzOFrHn4ezf2lOOUP/RS0Mg+oCW/DxDlplDPN0q+emmdsFpBB4CXqJYMAk0CUzzxF&#10;3StoBR/mKLe0W/CopJFOO81x7hjd4AeuQF8AtfTXRkuJxJPK3QMAhgOAfpg3r9ZbSjnQvgFoaL9E&#10;f1sQ5QWo2QOwyz9BnYW7POlaThBHo0iv3PX3YqKc2P6axf2MLgMEiUaHygl5y7H/GK0Aj3wAtgUX&#10;Baa0JDGCLCh7gsgDgFHSELJIHxuPYvFE9zCpoOOP1AJEFZPqXisTaZVCdpgvQ+BcfHGeW8VfvDKs&#10;bBdFHkBt+Hjb174S4KHP1rEeoUUe5zDnBvkub5w/1zeLAoY02CfSurWNHDp+W+BoPy4wBJKVm117&#10;tUjC/NQzXB0e2CMbgjbN70u3/bQ0Nx9xtAkw0dgQ3i7oJnk+NXUuFLyAygCZF2PeizEIMOh8JYC4&#10;hlx7SsL71i9A58xqW9L1g3zxmXQ7Z0YaaLLdC5x4DrDdygsJaLhgyWDfaIVjkSg35krKVz4EZxES&#10;U0Oz/cs/y6UOokhjW6zT2D7KsRXALXIRwC7KSVoYooIYM4L+VjGOq58R5ybmH5UfepEXZVrg8NRd&#10;uPuhXbrZWNQdBTxSgUcgONzMBFW2XiwVRYGT8wGsewNcNIL0CsBDRYwlXV/47pMXji0VTuRlUTqh&#10;fORB/vbSv92c1Ka7y4fSUG2qTs0eoyTaS1tPTR2HB0U+x8d0C1KUOTypLR/kk0wWYJbns7MzIYde&#10;r6wWGZVnl156VaQvY5c66RctoaxtLlWrG0vBk9F+gE7GkTK5e9duPrsU72pmCldQU8VVx9S2fnIL&#10;PxwHvluynXMojhTQn/bwzKBCyFqA3M6/5IMnEVNGWC9ovfDDQkCIAHxSrUILWoD9zu9DB1AKpKyQ&#10;iWhvFO2dkI/I2zH3mVZ5WXdMoYCn4sV+XAjICz+6zTKNIO0kbY2TOnxP6xO+z0d5Txgb7L+IaUPI&#10;hu8SblmH/a+im8qiy/O4PeG9uoCLizNLd4Wc2RfmN56bmQ9XHeHyA/kM6xWslQSwT57AEg38jMZS&#10;ZqvRoZjh16i/POTSPpAm/lq2ygfEjsXRPaMRh2IGc0fEjOFhrKVonSTGEfyI8ct4C/cppPP+buaZ&#10;iV2TzKHyx/HmPOKcyhy023e9soOSCmNNmrQ+toBFLNuvnHbzLpIfMedxz3iF9d2JG++IWPlYVMFW&#10;RSzyzpzE7UuA95vV6ZtORIscy9bjGI/+gi7XmfaXilOpPBW8Jx2VVEsoAqwwnjesEz5vMpdZN4+q&#10;7lEUTHlXqEC4gsUPeWVQ4aUdZLv5GEfzvEuXu1X8xfrMsu8qJBK6V7BcZSxNKi7oSsPvS1h30AqW&#10;/PcdNoD1I2mNHmLy9VoFOBUkfIdt9fNk1HckfGQMF6XQojQwzprD95nrn1GubbfjXGXBHO8xR1Km&#10;7R8ZmYy1iu3wvkE6VPCLcSYDWnLiOHX9p0UJ30UqyDoHRl/Rdhfyzn+umUyj4oVrs+nps5Em3j9R&#10;b2917typ6utfvzHqyjqNXVOEdaWY87RoU9z/lWdlcd/dPVxde+0DqsOHD4eLGE3t6l7H9W+OT9NT&#10;VTuUNhcZcD2vZQv553vHPE1oONBwoOFAw4GGAw0HvjkcKKuoUpevar/nK7se19OZuvO79y4WTFsH&#10;ni+W7u7uu056yEMeckES6Tt69LxlBxUQkv6k7zd/67faeX6L68O4nshn+SC/Z3u9X7+uf+9M22md&#10;Isv8l8SC5p1BpVXXVseOHeP34CyWMOdwdzvebt8HP/jB6sMf/nBk2437iBe98IXtIqQx6a9ftxO0&#10;LurP6tfmze/G9ZD362nyeT7z9+ITsAzyd3/3d/HoabjEeP7zn9/me11hQAWHDHWaVfC+tNV+lRzm&#10;ab/Kuwbr+VCt/brPeAHtz/yRaIc/uoTJoNwkvfWYxXD1uMc+Ng5QZNqd4t/BCkoqVpi/s03Jnx/4&#10;gR/ANfH9Q6nDPcF3v/vd1c/9/M+3i/xUzWJF3Y2MCeplpoxYV4ad2uu9m26+OZPE2jy/1NPX21y/&#10;73W9jsxr7P3Ml+mM6/lVYBjBfeYie5NfvOGG6rkoGr0cJQrHr8HfNS9/+cur177udfHdP+5/7cai&#10;dL3MOg1Zp2nzft7L2Gfua6mw8dKXvjT2Vr33yEc+snrTG9/Yptv0foaRL13Q6KLG8ZXy5TNDXb7q&#10;46ten+nye8bea0LDgYYDDQfuLQcaxYp7y6kmXcOBfyUOxB4rZRv7uXDj9d5X6oazG7TT0zMBRKRp&#10;/jgJz0asQJVgo0CDpxPdrI5ngFXGsZAQZKRKT/olMOnCqSw3dqIlnxnfTYhk1MEebnxAtN2U1fWA&#10;4MAwp+RCyYIT6DKB7W0Kc5NbwI0N2tZuLlvypZKI+FP/2qpeIM0gANY7wBRnXtJ5QtyyBUumz+2K&#10;DWM3gVWu0IWCyh69uH7onx9gY3yUDXoUDvbtIYvgbDmd6mZxAjKt6u4xsjW2ubQH8EjQjnoFDPyx&#10;Zby0uIQp9xFACIAIFCo2AHm1MGK+PsFvTcSzkFUJQhDajXIB46WluaDP0/SeSpRfeYpQJQSBhgIc&#10;S4Ab4IWnwZIW77xvWoNpZbd9vryM/3h8c3tKUoUIAVHbL8CtwkWasZaOra0C+AgyGHJjXRcl5pUm&#10;l+sCBjMz56IeARwBAgF76dH6QBdHtru7E5iU74WmJRRf7AfrnpwUzM5Tkvo4B+gBbDo7fDr4J28L&#10;2E+N0jvGKczx0TjBO47yhIC5sidHZIHAgcDVvpa5fZUrCkCMaXWe6dbBNq7QjkX6SayjF4Coq0cQ&#10;ngDtYU5cBSNOycbJX9qmqfjlruXgGcTTl9RGrPzECXBiAVnveaLYk7z+GFgLMFaFCUFCKoPWsBIA&#10;D5WVdeR3HT46TwigBegHAweR135OswuAMWgAhelrihAgjoa2+5vnEE2p5UQ8sf2+sbIRYJr0FOZg&#10;AYHfTr2DnvDnFlYS1uaQS07rhyxue0Jc0EVLCdlnLVCVGnqwztDHMfyBfsGnXhQsxkLxRhkqwHuR&#10;aRWBVP5RBn1W5EBZdY4AEITcolAzwXd/zFmHjRE41ZoHIC1xyDnz23pXUT5gFgv+BRCHvKb583C5&#10;EwCXihV+yEusVYo1lNIoNtwWqFAjPWiL0AflhHUorDGm+rY9dcyjQcYOc4wKMkPjnBYnljeOa+lf&#10;X8VMP/nXV0vbEpRUFrY4HS5tgpmm3W6BsKHMJr95tkbbVjkxryKAJ+NV5nFsdnvam372WnlZ57md&#10;LH3WL90CtJrPV36UrRhryI916Q6m8Nc5sqR3nkpwnaeMgdIH8kNZIQrelD/xLcqwnBhz1C0gGd/l&#10;Gx8BcV1iKN/KoD+Uu3EzoIipmKKClH0rWNzHiXHHhpYoHL/GyuG6J8+d7xgP67ipSIspWtuwzA3q&#10;XdxGeaUPMJL0m7y76NB4FpYNoNx3XVGsmGcsKzMqoyAnNEnrC/LKBlqlc4YWIkoZprAo+0LHUf5D&#10;6avLU/sqAKzzg3400ijjKgepQFTeGQXAtk2r5LWf7S/rN5ZPWtwxvfWrEEWzY64B84bmVWBnaOGm&#10;Vgr6SDMAfwf7iuWXri2UKuCN8mH7nAsst8wvRdlRQHZ6errUCR2uCSINFG8BLsOuSC9N5jOERRFa&#10;rHwNqmQCf6V1m5gmx3XM7w4AbhWmRdb4QxICXDKfcsY/6+Q/eX2kshJf6CPl2E2YlFllwrqGUGzU&#10;lYAKjqaPEzLEKuiMs8ljrLxad7SHsbKAAlORDceBihUCyrQLHq0xb2wyzrUmtIR7DucL2+wax3E2&#10;Oz0byhUqxvlRAdW8uoZYxpJUrJXkLWmtLwL0GLQQEa58lCHTBF0lTStl0OJ7RwsUjk2vHZcxBnDZ&#10;MTqJYpnyw3PnE3mvIk0oeFHu3gP72KjCHVbMSXCU52G9w3cXihUq8TkG04qIdA/wHrX/JVdrNpIV&#10;soHCYciktioWVkKhxHGv6xv5F21fQsGCceS4W2IdEmtB2hqKStATY4Q6e7R0Ay0qjEqDbRtAObV/&#10;mPUE9KyxLnHMu7Zyzot5CjqU815kwwvfabr1if70lkz1D+kwsVJiuKqsa/lDWlZRpnBO1FLFOkrA&#10;9ovvhl5cJ6mc5rtgDfdNq4sqKCDL/Ywjx1fUY/nw0P5TGdExZl4r5Z5tUElApVTnJt9tY2O+e4rL&#10;teLOw7Hey/hXduW95ZVxIh1jKFuZ15DyIs9dr5X1EnIHjV7LY5UlVOryemFhjnXGbPRRGZNFsULl&#10;WZ85D5muWFCSScVSRU+Pc7z5UaSibJvnADW2nKzXuz7PUOqw6V20eQx3JZNs3u4O39G6DnLtFrzK&#10;DLW41FFuxDsA3hkKP4KA8rD523Cg4UDDgYYDDQcaDvyrc8A3b1kZnK8q7+VbOWPT5bWpva5/916G&#10;vK+Vvy/XQO3rrruuDZJn2nr9me/jnDx/73vfG0muud/9Qkm6M93Ro+cVKzotVrznPe+pPvmJT0T+&#10;w4cPV3UlC2/W2+K1CgFPxaqCa5zOZ9LkvftccUV1XU1JoK4w8jCscPwEri4M2QavzWfIMrx+8Yte&#10;FL/PvX5YzcKB3zOdbVOxwmDbvv3aa+NaOn/rOc+Ja/88H/cSkyrQE7Iur7Oc+v06XRe7zrzGhizT&#10;uF5m5s/7+f3/xErDO9/5zsj70z/909UbXv/6C8poW6xgQah1hwyd5Vxda79WK65ttd/fAM+ptf+F&#10;tN+1Z4YsJ78b26df/epX27d0IWPItBl/9aab7lGpwnwqOiQvPHSXbkb8rfudD3pQu72mlR9PfepT&#10;vaxeBy9+vqVYIU26xDG4bn5wywKG3y3zSzXXJVr2SP5Ka2dI+o1vog0Zvv3bvz0u87lfMn/eyzjz&#10;1OvxOr9nXE+f18aG/RxI/P3f//3qWc98Znx/Fe5p/vqv/ipcd6ywF/nPKJLcesst8Sz/3OeKK9q8&#10;tI4sM593xpkm6zT+BOPcsfuFL3yhnfxxP/Zj4Son9s25m+mzHcqAihUGx5fy5TP7pS5fum9xfGW9&#10;pu8sq/PeTs9N04SGAw0HGg7UOQCq04SGAw0HvlU4UDZhBSEKAGZcXvn5Wr+QUtO7qayZ5K5uwDcQ&#10;GTfd/WguPsE6N2K32MR1U9rN8wAI2Oh20z02hHMDm41mVxjghmw2rwYoG+AjC+bY+L6w+nv1DWpa&#10;G61lk9fNWEFfgYtlQCE313WZECao2aTuYUHqKeSyOUsVblgTSSuezcsCiC8BVLcp2Jk/to2C/E8Z&#10;boCzyCKvbkEsX37os95TguuYeTeBJygFV1R2UOFidXAVqxGAH5ysD7PNEmOwsAuCNHhvZ1pMapbc&#10;gN6Gtm4AW9vVD8ijSW9dPoSiyRgKETzwFKcARNmvLrIQQAEFuYHfFxYABDXW+cBLgpvmxVR0Of3o&#10;pr33NjbK6dfob/IH+EQsTYIJhXYBDwB86k6gMMB/2uTi1HIEaN287wXEFzwYH58n/SbllROcWb75&#10;Sx8KNK8CNti2gQApBNLXAViXlxf52LfywfJVGJGH5/lYQIDy3DQqZPjcsqVJWuWFIKVybrkj82NR&#10;hG48VEbRHLcngLWOoll1gaEtG07wB5DKFcWaB0AP/eGpeMH7TTQT4FwAa1uCbZpHFygSzNflh+OJ&#10;/hF4o0eIbYPjSvkstAo8+d2CjaVZAMRYMMQfJ/a14HeAK45TngUoyP3oH9Py3Pyepl7HvUSURf1x&#10;0ldaqXsDk+3F9QFjHJrIxhxQwGpRVMsKFyM2nGvHuWCy00y3Zu75V0KRYd146GM+FCiQ10Hcbshr&#10;ZWckLFYUmVIJwXvZL5Zt/w+TZnS0uIPRmokfZU06nKO89p7lKndF2cq+IIGFxFgqsbwpclpo85k8&#10;WsM9TPAK/iyteJK5pVgRMqUZdSxUtKxRhFuDcOWBDKHw0A3fbLFubBASADgATy7DBYwgZoDJyJiK&#10;FdCkZYE+TtX3AoAKyDt+kRY+8DX4TV/D9DXySatjRQDQT5fm7qHJcpy7Aiikb5RnrZDEHM1961ex&#10;wLTKWih+0DblIwBKZUVAObqKcrCm4fgLKvgjd3TrsQ1/lSuayPPyvVV48F46bJ+n2aPvzBiJicgb&#10;ShK2nxBzRVw5v7QuLNdarYO2anEiFCLsu/a8yziF1q6W0ohjRgUex8gaSgkrvSgFyHKybPX4jmI8&#10;MCEI+GoZRWWSNYDT4A3Wk5zXtrSiZCvlAf8E3Ze2lqC3uJxRuUn+hoIG7fCfILplqVAhH+0PY5sc&#10;NKuIZFraa1sgJ9plC2leXJd5yAfwbQtZ8Yr09BJlUQdzl/1dxrtZnJvklwyjbBvpVS2Ofol0jjzT&#10;wG8VlXAF0scJ+1Ao2EKOUMKxTUu4pujvVpluG/denODHyoCurOSPCmry1WDseztkC7kMxQl44PwV&#10;dEGDVmUC0FbOkEPvR4DMUgqxtPqBJ+nKQmUI58w+QPV4VppV8vLX9vlP5YFegXe+hxID81Ppt8Kb&#10;rEVQOz7wsp+5xn7oZy5Q0cYPJXJPiqiIdoUySeDCzqVWW+a+JXihkpltd1hKlmNSns1jEUELDPNY&#10;cZhHiSKVKoIvFDI/C5g9r8UGeOX8jnwEaM+1fJffMiXGnHOF/1uxY0hXJ7ruIKFeLSKWsgi03zQD&#10;Iy0FGtINYaVCRQqVEVT6G5soihXyrB/lTnkQihakUenGE0NuJrk24KH/Q27jHQtdvgO6eFeplCm9&#10;Kla4FgxLL/KMNY1tiHdPy6XRwmyxupTKWsXih+tDeIBUq8RgE8ke84h9Z9n49og+di3WS52Ol2AO&#10;z+N6jbmL/lJs5Lmu5xzXUb90kDokhDnUd6zvWunzXRpyA6+Mra8oLBLHm6koj4VSDO+5WMcqADDc&#10;0ZP/imspFHZYG20MYlWFCl2/qcTlWJcw58by7hmphr3fWm/CVeY65njWDBNYKHONE++x4YmYA13v&#10;2A/5DuxBeUXZNRQ+xBVyxDzF/GII2SH2u+48yjzvesxxqXLpeiiq5rNlLAv5sa+K4gW8QTHF52tY&#10;8FFR1bJ83u5T3xN8d/7RXZpybSjvy7iMP/aJ41PrYD7z2rHs9V5MDGutzHaPjY2HUlNx74FcN6Hh&#10;QMOBhgMNBxoONBz4d8EBl6Gd4XOf/Wz1u7/7u3G7rMPKys20MyhgG1716ldX7//AB+K6XoaKEK/h&#10;mfn+GXcH/s41eCBKtxCuJbJM73udwXL8/swWOOt9geV6yLquvvrq9u3bb7+9fe06SasCGXQBEorX&#10;rRuZP+v1u8D7n/zJn2SWHeMf/dEfZbVZgnnrVgV+5md+pvqN3/iNeO4z02X5JUe5N4MlvN/WjUUr&#10;pDWC/G5sXt2cXH/99XHbtqVixZ/92Z9VN7QA5KPf9m3V03ADYqjXl/XnvYwjIX866fL+b/7mb4Zl&#10;hcybaQSdDWdOn64e/ehHx7V/8rnXL3nJS6qHPPjB4frhzW9+s7eqH/zBH6z+9E//9IJ1pdZb03KE&#10;fad13yxHGjN47yjPP1JrfypW2P4E0L+N9usGxWCeLKNeptfu0bofkEFF/E6e+GwSq2v/DzTXn2WZ&#10;z3r2s8MKrenS0obPlG9/Zxik0XVw1u+9X/jFXwxZ9NDCP3/qU9U/ogTw8Ic/vPoK8rYAPwzXogDh&#10;oYEMlpnr8kuPHKkOHDx4QfsynXHWZXwGC7gqMmR41KMelZftdN7INmXezzDWr2Os+73+zGvpNrya&#10;8fwBxnqmyfh+jHXngQxPf/rTq1u+9rUq5cD+zj43jb99PITm4TvDD//wD19QpveSLq+lIevK67w/&#10;dfZsKEH83//1v7Z/O9m3r33ta6snPfnJ7bym7wyd4yvl609r8uX4Ur6SJ5aRtOW9pC3Lz+f5vYkb&#10;DjQcaDhwMQ40OyYX40xzv+HAN5UDvtLLxx8QCSK6kevGsBv+uUFbJ8tN6eXZJVYGZwP0EzzWnLYb&#10;+fqF1tezpW4HeAdgAHiyFZvbbHyzYT8A0L1738HYPLbcXFgszi9UJ1j4u0Gv9YrF6bLxbRrpKLTc&#10;3XLDZ2VzXYBAywVuJA9yen2AE7dra7ggOXG6muEUnqcyz506W52+61Q1xom5Q5j2279vf5walyJB&#10;zfP1upkcXy/kx46ksCEP4BiBhsVmPbEW7g8ePhgb0QIR8kslCgG96bMz1dnTU2HC/cyx09WJrx+L&#10;jeerrjlaXX3NQgCualJ7ss/T5wG6uCwr/yMuFe781/QBCAAVFAAKuvhBKrD/bdd8WyhWCJwfxDXK&#10;CkonK1hqOHbr8XBVoouQpeWZSrcabuxrMeLAgSNRkWaeV1sm5ufmZjEJfZr72+EqRAsAxYw1YB00&#10;C2Cr4LBnz0G+FxchWraQDrmkxQjzalJ7//7+2Nx3g986jOX/Lbd8MfhvOWfOHCWtbjxGqssuK9fW&#10;ISBRPpwG7d2LLI7HD4vJyX34w7s2AILjx2/FNQjua1Cw0Df4qVMn6Rd82QOoublvbBkurG2z4MHp&#10;M5gmhwjvK78R08YrLj+KzCBbgBqHjl0eYIU4Ss8QFgFI349Vjd1je6oh/NCH6fQAdgrot4zVkjtO&#10;3QaoBjjBj7X1lusMAQeBExUdzp09h6LNDHzwBx3mugE47Hd50LtX5Q3ToWAyBGChxgJheZs0iKDj&#10;sU/LAMTb1LHJaXFPmKu4MTs/R9u4T/oNvpO52gKYKooRjDUApwAAGT8h+yqeACbZXb301QAmvH2w&#10;MgUP1zjpyg9CZT3+wQCteQziTsAKVDqYxrWL/agJ9O0xT3cXBZiRfnyqDygDIQURO241iW4s/x/w&#10;gIeGzCgrJZ9AVC8/pvfA06JkIUhVFKPKs25AYtN7qlteWbqhbMPAHmhJYNfr2Zlp+lkgTkCvAHKr&#10;WE05i0wH6MczFRHkteAxqhURKxPrWyqp0Afwc4j5LxQC4OcG97exIFINamUAFzkoczgWVLAaZSzb&#10;L9ItqOaPRDdsVMLxerk1Nwi0qqggKG8MkdXmCsphPHe+PntuKuY45cWT6ALKznlrgOLG5hPcN7bz&#10;VNKQL9K9wilkLQXImVAw4b51C0z3Mj9t95EO2ph0SKEiUQEGzdBvWj4RWtd+D9mN0+/0A0plfZu8&#10;S0LKQhQiuX2nolH0JWUqTwHq0oYRxp8KNZYl0Gj/m18+CMIXIA+XUWE9pSXPyDTMoVOhBxRaNoXF&#10;ja4C9jm3TuP2RAD8TO+pKFeFJoN8iDLh5fSZqdLXKAwUlzsFSPTdZZpWMyJWzmftN2Q9aA9gWhbD&#10;Y8o2jg/tG5zEkggvgDhpDxgeafqKMp/XvdwL6zCkjcKhPwLPQrGAuqgl+GkKFR4WcFWi247FpW1k&#10;4FQoM2qFYnR0HHkvLmG0gOQ8Je0CpAXQ38Z6z1S0WzkdGy/uA7we6MNiA+6clOXls/PV7cePxbVu&#10;bPxEP6AYtMVHOpU1/ofMKMuDzMXyQnC8ZwLlBuYjx1TXGn1I3ylbqUQi3w0Z08A2z1QiUtbkrf1v&#10;Jc5zmt107IQCkHX7j/qLgkQZR74n3dQy/RLv1mWVF3m3aVXrztvvjDWN5doW/9nu8SFdAmHFyvcS&#10;MrTN+HJOWAsLWipJLFXTp85EDDEh49btvHCWNYQgvrxdZ4MnlEto8xrvzVjHkEarDGH9SBm11lb/&#10;Op614MGtWCAEXXYw6XQNwygJaxLDE6MxV8hbx6ZtjrlDuWnNHSpdyV9DUXRR+YfxRF4V/JxXjl59&#10;NNZmrn2cFwdw4SGfnGeLxZ5i3cV5JdYYrPNc620uq5jAGINeN7ZdExw7eyt8ZX5h3TiDCVTHljxY&#10;xB+t8ubc4/rGa/sYjkYccyftM7YhirxjQCb04KaD2afCO0Y1sLu8X2Lusx4+1l9cvUSmyO/akkm5&#10;Wj3HfCy9XAfQH8o8zm3wrCqKMub3PSe/pXtBVyD0leuRYWTXuVm611EkMLY/Nnu1puUagD7l/ex7&#10;zjluEpdCZZ2ANRfe/877jrV+1ppl7cOmH2slP6Z3LrMey3Ked+2jzMXIdg6RF47BeOf53TyFbpUi&#10;FnExUviKNRMUuryO7/A975+ZuotNxsWQAdlisE/mF84FT2yDyoAqQ8EI6nd8lTVDuW9ZuG/CQkUq&#10;XKhQscHYt47oR98jhJLOtXZRNJXnOZa3UMoySL/KgsYqhrjhmNYojrDJq6KFn4c97LvivmlS+SIK&#10;aP40HGg40HCg4UDDgYYD37IcYDnFaiKWVRfEEuwzQcu/+Zu/8etFg6fPO0+gm1jlgSy/baGA+1pn&#10;KOvGUvdFC+ZB3RqEbhKyvMzj90vY/xtmLbLE+lWrBpnmj//4j6ubby4uER6MC5FfBNzOkG3u/P7Z&#10;z3wmb100fuhDHxrPrMc1tQB4hlSQ8NndheCHa1rCQQBzgXODdBky/9GjR8sN/urmxCAYrVuNDFoE&#10;KOvNC/vR51lOlpvtzu/1NF576v/jH/uYlxcNF5MHFUr+7sMfvsAlyeMe97jqv/33/94uy3pvvfXW&#10;WJN60zVjKjF8/3/8j+H6xPtJ371p/x/W2l9vn22vf1dpIV0/WMett91WXX755e003jOP/aGsJA15&#10;/zbS69rXcOjQoSgrvvCnrlyjBY6s2+dej/C74cmA/K961au8Vb0eqxUqVnxmB9mJBPypy34qFWV7&#10;Mo1ld4ZXU4e/5Qyuy38AvhqyPfU8dTrP3ouxfgtj3U9nmGas14P7eW9805uqRz/mMaGo9GmsVNx5&#10;7FgoynwH1jx+5SlPqZ6L0pNKJgblJNtWp/PurqX9fe9/f5R16pSuTUv4+V/4heoPX/GKmBdMk+2t&#10;l2VK76fVEr+rPOQ9x9cLauPrlchXf/yeK3mSTvPsFCyjs66d0jX3Gg40HGg4IAcaxYpGDhoOfEtx&#10;wM1+P26eCroZl8/5JUWNYNKGhQVde7A5q/uBbTZs3eT39Oc2i8/40eOJYT9spFNcFJUbyAIkbjS7&#10;8Z2LCDdvBTfKpj6btu66/0+GrEfgIMBLNrQFZASvV9bwI88iZ243PgcBOKEOn+G7AzT12n+eDJWu&#10;2EyGfi7uNSXSXwKt8xRlnDIt5sddLekXfDdmj91gF3zwxL+nWgUFFlG6mMGtinTvO7A/fuj5w2t0&#10;VDopjzZwDP2CbsnaLkZgPHdjPPJ7olBQsQClQ1ipGNhCAQUgQoWKVer3FO7p46dCEWUDCySeil6m&#10;rwVf+/sFBXQ54KZ8AZnc+NeaRJ6KlFVeW499rD9u8w4NDXM6UQUGXwFuyEtDi1O2C5qKBQrBUaCc&#10;OOUKMMfmvUCXpiDd6Bc4nJycDrAgADAA4pAl0gVYEcCmYHEBDpQrwQ3pNv/CwgxlFdcg+kNPM9e9&#10;vRvQKAgvHWBdLQULgSbTCFJIuxYujJUhFUE0322axYn5AIW3UVRY29as9ganmAVIVMYAKBNMhQ+i&#10;SQH2AYyWU/IoTcD7lfnickG5l7/SPYebDrXRVXwSqDN2zHRRrhYsVN4AprJTuSsmxzd4ZR8YtgRv&#10;sG6xjVKEbgyUggj0T4xRvwCgR2bL8hPjFeAGMMsTxZYlTM4IIh08pbxe+tbSPMm/jgl3QcY4he9z&#10;Pr0Ayd3w34K3ASsdd8pEF9ebQ5uw2L6Sh1ouKGDh9rags0ojglODAUoJVu3evT/6zrJ8btCixe49&#10;+5kvCjio5QKVqaJNJBKwMr19lBsG9mv8p0EqqYCIBsiktRL5KrgEx6Lf5IMneKdRrBA0UjFpFZcd&#10;oaDE+NvGYoOgaHAfFw3yQiBzA5cg0uzYoFmSEPe7PRU+DPAGoDkygQui3a3TyAClyodz5xAbBPoE&#10;te+XPNndPg0P0M24tG4/S0uYXRcARB4WpueDvgLeFYUE5XStBXQqZwukN1buVOgS3DagLsBfZgX4&#10;ZR5lSLCNjuY/lhi43FYjzH5UCFTKiLy0jVsqC/gv+sUrLqU9wPPoKO6ZvxXytJFj1P6z34NuFUKi&#10;bqzMcMq7D0UYy+lvgZL2mWBgmYt5z6xoJaLMCTZBnpimHHU3dhzQN4y/4AWn6DXPLwC+1o0Mdi8H&#10;3TYpFIgYZ7qsWmAOjv6VfyhuxDuQsWAZ7TndelpBGg2O135kwTlbHqt2I1uibfR3NwC4fO0dQgaY&#10;XwTAfSfpziEUWVBEKa5RCq+kK8qFh84XyWMkPK5XeparOV1tVFo5gFbfw7xDdBGi4lI3Fl+Cx5Sv&#10;8pzzyNpaLru1KKQCgHMZ8rqOMkTWgPJhX+9wKOFsbmCZYh4LHszBi8tYVkCGQsYF/IecU+xD28HH&#10;vkPm+7S24rjjnRcKITaHscWEBKORC9utMgBxhDovvWd62uz4CTmyqJgbuEesXJwHnkmsrPFPhbU+&#10;ZFN5GkepYhI3Fc4r/YyfgeUB2rsac1IqHpTKy19L6LNvlEn6rtt3tfMf6xatSAiw+15UMWcO+ZDE&#10;cBXElc/O3nUm5MrrZeRM4D0sChHH+5B3unInDcpvO1CQ/e9Aki4VnmLsxbihacFX2sb80I91q1jH&#10;kK4PN0AxxzGu5Lkam+brQYaMowb629j5SLc8tk3gf/f+3SjSqHjjuwhZ5CNfnWsHeTfbOC1OrKKE&#10;olUtFf9WN3CHxXXwBPpt3wZz+fw07iGYk1T4m0JxSdcbytmy44Z4nbl+kTWByoE03BERsYoRKhEZ&#10;W2E/8mB7HEPd0NMFzVxiKcn3i6JDfm4oe5YTfS6PzMPHNK4tVezYQOFI+qQlrWX4zor3Kf2aaS3H&#10;5yrvxtqA9862OgxWDKGba4xg5pQux7TKipBqum0UN2IOQ5bjveK6hvWNint+fM/oMk2lQGWxKFYU&#10;5UDXLOnmSeVjFSvKOsz+LH1qeywj+BHtK/d9VxVrEkW5zHeV495PcbWnRa/V6uzZ06GAEQ1tKZBo&#10;bWgORWLHccmjTLs20/UICiH0u/Urm6kUpLUx3zGmc31lPrjMxy4osfzwWd7z+/mQ1yqiugaUF/2h&#10;PKGJX/lw2WWXhRlvZW8P7mZGsY7iXFXWb/RDExoONBxoONBwoOFAw4F/NxxwdeDbO2MJP4zSwpOf&#10;/GQvW6uIuIx0b3/HO+Jw0Xd/93dXWqfozPtgrBfkvTrwnAoSllRfLdSvfea6/LOcos+Q4HJZxeTd&#10;El991VVhwUDgW2DUddaLX/zidqLXvOY1ZW3Gnc78Wa/x/4Hbiv/02Me26baAfO61wd/5yaMvfeUr&#10;rJWLxQF/++jKwfT53PSd+b1X50cqY3i/kzYtOmRIqxFvfMMbqmN33hm3v//7v796LPRmvqwr48yb&#10;z/N7xklnxlrjuOaaa/JxO77xq1+tPvaxj8XvjXRj4cPM57r3Afe/f6UySz38+q//ev3rN1zrBuO/&#10;POEJcf9zn/98denhw+22eFOLAhnq7b+zo/3Z3qQn83TGWrdI1w9fu/nm6vse9ah2GzJvxp153/H2&#10;t7dvaa3COk1ruKA/O56VFFX1tKc9rXoNVhT8naOLmrtOnAi3GPn84biRuViZjpkM9TT1dvt8amqq&#10;bSXC78/BKsreffvabfReZ8g2ONafxFjP8utlv6M11v83xvr9GOsZMq2WSjJ9PjP+kR/5kfj4zN8i&#10;sbfAte5AUqnC/fvv+Z7vMfk3lHGxvvD+c5/73FCgiIz8eRBj700oczgfGbJdXnfSluXuNL7ewPjq&#10;lK8s72Ll+NyQ5WbdnelLquZvw4GGAw0HznOAnaomNBxoOPCtxIHzm7llwzq/12l009PlhWBKuDlg&#10;gz4sQ3Bad5ATkW7+T+wqwIb5/XEioOAm9SKWB9j3Duyr1/SA3PruNmgi2cWDvrG73HTfZCdb0I4y&#10;zgev83P+7k5XZiub1W7aA8gATukf3R144GkWLkWpYE3QETDbnfOFuYVqYaKYQrZeN4Ojfq7dmOdL&#10;qSpXO9+w/NmJEu+1MwTQYRO2BTPwCe4CUVBlDLPhE+MTQac0dXfPk6wLQGYVMAfgHwBDKwluuufm&#10;fDnRW3gUpttJf76mnWhp0W/USujeewE3vYGPefsQegQeRsaxNkACf+j5dBUQQiURT666iS9/i2KE&#10;oKHptEwhiCcgURbAgjMG76lkID9VUJAAFS22twFzkphWbJoE3gTaC9BQwN/S5igR2VqmTEntCqsT&#10;buwLbqjoIG2CFtKhzFre1lbxPW57tWIxzolT0wgy+lExIoApyrOsDUAUgYUAcwNA0NqHdAgo2C6B&#10;Mz8qOwharAcPBFMCRtJaAbImcKUbgpVuy4cHuLqB1QF0LyJzSyiLaBlmDUshAnABXNhHEC+wu04d&#10;0V18D4CoNVbsG/m6AXC5HQA/oI8dKhDMJzJBZxfKEQH0CbQDJgVgBAHyWT6VcqKGUjdNs5gYqIKh&#10;2piPx9SHXChlZbzyjH8B4jLGBJ/i5LhKLfDVMTcASO6p9h6UHsZGdwUQYx/p3sZ+UAYE9Iwtyzb7&#10;z3lhDLctxj4TrBKIyiC2Y/5Q2mGchrwIDlmGgecBxPFdWfXEbdyOdtkO3Tto8aG487Cfl1YZ+zWg&#10;yBLWyLeBCw8/W92ASypJ9aF0A510LPQK/lEo8hWn9JG14dFB6GLu4F5xJUB6QMR+Tu72Ai4JyPWg&#10;mKIsqSAVoJV8JX13T7FGYt94wj6sLrQUJJaXtdxC//F9CQsUaZJSCyZuAIWMWw5545Q3bTHeRAFE&#10;eRDglLcbyIyuSCLQBHFk2QaOKfuLMgV9aX8anOs9DS/PQ1lERQkSOq4KCEYiMxqRyTS9AGTSEXdo&#10;l0G53oZ+a3ZO0Z1QAuiCb2XMKlOkd3iR3RPoQZ99AZgrqOlGWVhuafHDOXIVfqj4ELIa8sq1VoNI&#10;L/i3jIuPNdJogaCriw/zStAc/BEshT+MM3nr2I85TAL4OOaCW2Qx5NwkL+M/7RQEHx5H1mmHLit0&#10;ZWP7nV90CzQ0rPIPbR4ChA3FilImVJZCGT7lHVP45HvKYBnxKd9a1+SJeRg6VeGgnYKmAssxn2GS&#10;X1mSp4LeEuk8bSi0++4TSI070S+2d3MTyzfwapOyVJIKKx0aCVAxYoOP2CpBhQOSw0PrhsUU1K0F&#10;C5I45pwbBKiVm5Ah2sBIDx7HugH5Ny7tKu0zb7x3Wu31VJBjLGTCciyD9gyxZvB0UgHfqYMxT9Z4&#10;buT8o8KXd8scxk3aXmhGwQEZcq63n/voI9+/m31YtNpmXJqX7ysDKEYRrytnjEFjFW5mzs1GbD1h&#10;YQWaYl0zj7sP3h2OTS1TFPmhZ5h7w4JC8AmGKXIIc7tPya8yhG44VD4yVkZi3rAOaLCfnDMm92Ed&#10;gfZHY1v+Rpx3NAxg7DNdgkQausJx4nizLDva/t+2j4mDLmjjG/MassEcJI+k1aASiXNPKFagmKKi&#10;he1UJC3TDb1Q6LLdyFcoFGL5yXFp21XoKu8t3mmte0GDhUsTvaNORXmXqpxS5FEyaDAf56lSl1mC&#10;XsoMVzuRhPTywpbbLtvLp7zbaDfl6cojXPf4gMIiuYUZWnLcxbtN1y/ypt+1C9d+fF/Jj02ULJU/&#10;30++a2x7/+oA6bVM1Ivrir2h1Od87tpMq1XlXYUFJt5dzo1F4UIl42J9orj+UoGGfo5/hSTbEu0h&#10;WsXdVgZJsQmrvKcWw+IMPGaMrut+x/nd+Y13l7FzwJbvqW3XLLzflktsvywtu8YwnesVlSWK0mvI&#10;CLSVdVWRt7wnjYYir0XxIvqfdVzej4uOP6aP9hE7v3ud7wrHcJn7sdqEUrHKFCpWyBfXeT5T5i2j&#10;CQ0HGg40HGg40HCg4cC/Dw7kW9vVjNfGhvsDlusaI++Xu+XvB3A3oNXWX+CE+FN/9Vfb+TJ/lmnc&#10;efo+n2U9lljP5/0v3nBDrGd95lpDVwn1UC/j6NGjoVjhOufYnXdWuoo4jdsKw3/+8R+vHvm93xvX&#10;2Y56vfGg9ce1jErL9edZT6arl1EH1KWvrnSR6TOul1nPly4lMl29PtuVQWscZ8+dq/7gZS+LW/5G&#10;eDUKI3V6Mq1x1pflGee9znT5TLA602ca87ztj/4oFCvGUe6uu0rJujPt51vuSfL7vY21rKCsZXlJ&#10;Z6dFgXO0/2Wt9rvetP1Je72uzN9Z3jX3vW91/T/8QyR929veVv3SL/2SC+UL6u0sz++33XZb9Yo/&#10;/MN2FfZZlu3NunynRZN2Yi5Me8UVV4QSzHv/8i/5zb9evfktb6k+XbNYkQpH1mf45D/9U7ngb135&#10;pn2zdZFt1ULMT6MYlNYqLsMax3Oe85x2f2a6evvy2vh+8P//qo31evq/qo31X2Os57Okxfz+jv6H&#10;66+P+vyNUFdwMH3smbcyvPAFL8is1X/+sR+L3xne6Cw3E1m+wede65rjj976Vm/x+22wejky8Yxn&#10;PKP9G9z7WZbp69c+M3jv6tr4UnFnuiZfjq9QyIrUpd7W5QU8zbIzNk29zszTxA0HGg40HNiJA2XH&#10;Zqcnzb2GAw0Hvokc8DVeXuVufubGpgBNfnKT0wWCC/7YJGUTf4hT18OTAp79KFNM4tpjV7jX2Ld/&#10;X7X/wL7YHNXCwAIb8IJ/J0+frKbOnWFjd5NNVfx779kF8IovOFYPARhzIUigiXhP2Ql+CJQInuhW&#10;IE5lQmOhxyXHTsH7fty8Lqd13WR2o1tXEKuYeN7iRPkWp5YjGQDDDK4WlnBB0kv7tGYwxGLOH0bj&#10;KIgIkMqT8XAJwaY/QRpLHF/i+u7+uDGeIQCuIL0LABZLEYCtgwBtfWw+a8FD6xUjd2G6G1oCqOEk&#10;8m033waw2Yt/uplqF5r0KrBM8MNkdGy0vRk9jjWL0OKlLsG2FoltWqP+Gh31ViQIY55++5e2e3L0&#10;0suPFLcgAJhTZ86hDHI6LGtofn75jCbisMDBKUxPYnqtCXr55ua9ZqRVfBCok6du/CtPgjCzs2cj&#10;jwoIQ5hgd1PfkHIWX1oN8EePJrTdnO/FJPfEBAACSgym9VSlAOvKCn0HUJ0muHfvPoDf7kORT3pC&#10;xqCvbPYLyHdX+/Ydis18y9DaxK5d+4Neyz4XMlpAi+npqahL2lVoESCxbt0IGAvSnTp1LPL43XSC&#10;BKJ6A917g/9arzhzbJprlUvwR48M6k4i+hfQ3zKUKfPT8bKS7qEzyv+qGzcSA/BAlyKrq4wHT57z&#10;3LGxvgkvAM7NL/BvFwfYxIlbNwc2AVlWfM4Y8P7WKimJHVP9fYwR+KuSwQp8lDbBngFOsaosUQoT&#10;6BMUFSiE/lDyQL4AUgtI2F2N0Ie62pHkAGhi7AnsMi+M7Q2+26eXHrkPfwvYMjhYfK2bRqDUOPgq&#10;BfDBsat8GCsDAyhVOA7PhyIz8tBPAj7FqoE8kEW0Ndq2Eu0rPKAN9IO0bsGX4vKDtgFOrwJIw6Ho&#10;w0GAMulY70KhaQIlEZRyQsHA0/b0keNRwNxYRonTGzsGxwCLBNusf4XxLCjpM9FEQXfnUa0LzM/M&#10;x+1lLZWwsWTf9dHGaCeAp5ZjErC1jbrzsI9Mp1uPtpIBMmCrVCtRySj+MaZ6hiiLuGudeRuLQj3r&#10;BewPJQbHnCxsjT2vlSfbLL97tGqhghv3+6C5WB4hCzek3zp0OyKQ6NxNjgKEm9e+E4ykPAsoP4QB&#10;cJlr3QiQL6bpY94wjn4C/DO2cetLKCoBEBq6tpeiLts/y49VrW4IDMa4x5qIvPVeKiQJoDv9RUH0&#10;fVhzQXZ1MaU7B8vx3eA4NsiC8idy0G7awb9tXVigaCBJtk86o532Pe1OxQDnl+AX/TaxH5carWda&#10;4zC9SlXDI0PMjbiHUWaYQwawPmBti/T7IhYBpGlhcf48cMr4DFYQy481QFCJlFatstgHKtzYdnlq&#10;7Ptyg3SrWGKan59GVhaCZt0TFXcqKH6gcGY77JdeXC6UQP9QsCDtGrLl/LcILY4VXX8oi/He7d1F&#10;O8aVMNTqUOLgY5qYDwDkN1vzgdIpYO78ojsPaVXxonezKOdZvxZbgg6v2yfU6RV45fzhs0n85TqG&#10;AuRGpg3y2fQqSMaagLTek1dpZcF0WyixLZ5TMbGCr4vVEnO8Y2d+dq46d+fpGGvSNdNbxrh9dFoF&#10;MMqKvqR+Y/slLQOouDN7djoUeOwJFSCkwffaSqsPnUdtP3i9xIayRLdzLHUN4mLF/rdelayK2xfm&#10;Nd7lbXccXKtIpmxZtspMya99nPJ3rln1/Tk3TV8X2uZpXypVqWRW+OG8H5TEWFiaW4w5fw2LLafu&#10;OFHNM9/2AXDrrqa3pRimDAnA+25w3llBWcm2Oa5U4Ip1C82C1fCbNlK/7y3fCdKy4hxE+2X6Nopn&#10;Xqj8YLvLuIYmFB7srHgKj4wNmyhBqORh2NL0rB3KR8UO80qHliXWkXnHrTKgEoPB+cT2m6Ubxjt2&#10;7YBu24ISYbwLrcsE8D76znmJoMLKCK6Z7BPl3PWDsXUo8yVGUXh8D88GooxwxwQ9pptEsUKel7WJ&#10;imLOBa6hUdCAxiLLWuUpYy3GC3m3VYRad4zNBh2SZpBGZW5lBWtEzvN81+pH3Gd8r61rzcrJDZ5E&#10;nrJmKNMsSj5YTRoeRUEI91vh5mQJ92H0pfzR2kwoTcFTy7a/491PcVvMmWV9oywWHriWc1NT3quY&#10;WBRHfdeiIBoKreeVP4J4/liGwfa75jL2XSOYURQq+pEZ55fiKsZ25Zirx1FI86fhQMOBhgMNBxoO&#10;NBz4d8cB194uUcrK/fx1frdB9ef1763lkLcif34/jZn+tDbgswSJ6+V4Xf9ufXXlA0+jxxrPAlqh&#10;nr5+8vyTn/xkAO4mcz33yhognnkzrrfX8jJc7L7P85nXdRqzXfXnpsng/Qx10DytEeTzpMPvV111&#10;Vax/WUAGD1/60peGe1nLeeITn1g96Du+I/iW5Rpnfq+Tliw7v2e6vF/PU782XWfI5515/f4WlAUE&#10;uTONeevpvP7uRzwiAGx/I30G1yv+LrCf3EMx1PN2tv8PaL8KBIb/Umu/5Wa+jDvrNc+jH/3o6q0t&#10;QF6lhr/4i7+ofvKnfqpNo2nqwTJc2z/+8Y9nP5x9n1aoW6xQgefrX/96PEkFoKQh0yd9gv8qVhik&#10;Yw5XjIZR9qnvd815SyGnKPP2Vpmusb8L9zNZhunz2tjPLbfeWj0GtxtaFsmg2xEVVjJknvxuXKez&#10;83l+70xTz19PY7r/hMUTD2QavnrjjZUWQgymM5jmve99b9u9kL/HfxtlngyZLr/X687rd7373W2l&#10;ir1791YqffwHrH1kyHRJW97POOswnfLl70h/0zhHvaRjfH0H4ytDlpvfjbOOepmZLu/V0zfXDQca&#10;DjQc6ORAHSHpfNZ8bzjQcOCbzAEXBZq37ukR4BQUdUO4+EfP5Ywgh6bqY/GK8sPo3olq/MAklg1G&#10;q8OXHqouv89lsYl6yaWHq8NHLomFhv7WpjFZ7mZqH4u19Vs0Fb3KhvYoQNRuQBIWbJQboANt3uTY&#10;Yh9la7miZ5VN7tYGdwC2njBl81Za+X+3ITbLoV/gn5aFaea9e/fHJnHVC1DVU07vzUzPVmdPnmED&#10;GRCUTWiVFwYBwlxIHrniCLGbzYOApSoAFDSg7RMdClhH3UMgQfzPuLUhTQNGAGBjMUbduyZ34xcQ&#10;hQSAWOsSABBsveuuu6rbbrmVIrarPQf2VpN7BbiGqksvvbQ6cOhgbH67CNfahT8YXdiB47dOeYur&#10;nCcwD6kHPX5JuthYd8O+m7ypKT84vBV9KXAiTf133FmtbHFqEiWZc/iUP3PX6Wj7bhQSVEqw7vHx&#10;SX7cHIiN+9Onj7dPRsbpckAYg0oYAYzQ71oh2LPnAHcFMxSD0qnyNFhN7I+m9AFu29ywFxgQXJ2a&#10;OhnAs7TPzJwlnRY3xqojR66MfEND+u8eoz7AKp5JIz+Rg0cHDgyE8oVA/L59l9DvZ1AGWQxQcg7g&#10;akmT7tSzsDBNvAWfxwBHLwsgRToS9FldXQxFEcuxbZcduZpT1RPRln76RYDG9t9442cpazauz02f&#10;BiTBmgV90MuJ5b5hwBlBV068D04WhQMqpfMKUBXWXfjBaOhZ1vqFp1UFWAChAULFpGAVofR2mLBH&#10;gcKbG4Bi4SudWGWQXgBjY8HVHk7PEwGyADzP6GpkDT4BXO0BBBQg5iEzAMC6gCHm1Te0kiDIS02w&#10;UsUKFZ5GQxGpgHrOHc4T5hV0GvdUL/y33w4cOBzzSs4nxqYZG1OBqShWWH9bDgp6FP0Vp3HlRy34&#10;Q3V2tviOl/8qySzTh/aXMuHHNOfNu+E7AABAAElEQVRmzlTnUJDRYorAkAoVMqdHJQmPTvMfsgE7&#10;lbcy903gTiAUcbg/uNvGFkWK8cnxUKiIMYe7AWMIps0wO9qNognjV7kVvJo6QV8DJmlNYA3+hvUe&#10;aPLewhwugAAAp06eZg46HbSqGAHh/BeQBjhvtUV5W0FByXlA4LVvpAD6AfYzVzt0nOcEd70SgB8c&#10;0ToG/a2CwBq8pu0BLdbGWsyv3PV/uEAwN2NFeQxz/ZYFwOtz/xjZP35006HbCcvobc3NIVeMs9EJ&#10;TOEjA/ZnH4w1vfxwLDjXqmzRhzKNse4WdKFgbH8tz7Xclii/qwCkzE+Cu8f5waoFAZVN1kOhaikU&#10;AtZ1V8PHcRlKYo4N8rb+eFH4SL2miRDtKW1VBuSpp/2HsNLjtam6sGJg7P3+sDjBeGBcDHAdyhXO&#10;N5j0D9CQ+wcvPRjvCucZ3a2EcgFgqy6clCf7YpBx4Bxrv55h02OKjzJx553HOFWOPOBWx2fyIUBh&#10;2rK5pNmIAqJKi7wMmVKhgTZpiWSdvvUU+wYyrhJj9BG8H1qYQxY9PTWAYtOVjDNP5WM1QwCf/rGu&#10;ZZTgHBehmAEtAqf2m+/OVIAaJ30/tMu/ucXpamF5tqTHTYR1bmvJBbp8N25RrnpZKlBYDg/aPA+3&#10;E7xTjXVHMRzzc5EPlRhDXrh/+NAlMbb8XnhRitCKQ8gVZSYA7lw4PTVdnUP5L9rBSf3ZWeQMHi4u&#10;LnBaDcUK5GuWjbTTt53gHhaqEBEtHCgOUick36KSb0VGVAhRgcCYP6EMZ2xzQnbpf3Nn8+hwlOBo&#10;C4pI3kSMGEtFrgaZ23X/o7yrOFqUS5grUI5UwVIlEtcDQyhXuvbyfVWsKKCkxBxz+LCKgrguY2zc&#10;ctttITOaDt5i3jCO+Ra5M7aPuugT+1aFmfnphXDzJe8G8Xehco9zmy1mto136Rxuh2ZZC8lrwfyi&#10;rECbmU+CD/IkeG77bRPyMeLYP8+16CHbjXKSM4VWHXq6VTKEo/CtuNFAKYB5QN6HUg7FOp6dE6R3&#10;fZ5+47muR8LyRbQBOQ+XVFp8wiIQ7+LulmKQsmr/GoYGURwKZR7mK96v+OIq8wG8tEdhDbRLV5E3&#10;5XvXLiyBwAvvyztj5bxYSyrKAfv3X8q64ry1JOsyz8TELuLWe88W2054r5KTslefa7xexqqHH9cV&#10;yuXKymLMib6n5LH5tKB09syJsD6h8uUy6wvnNOekfhTlYr5HppxLYqw4pzCeHDuG0QmVOPpi7XjH&#10;sSUUi3DXAn8XsTzi/Csd/A8Rt62+f3QlYttV+hvuKdY5RkZU2tXSRhXrIq07KRNa59rePhvjLNqK&#10;fBmyrcbKqYrMvvOlUaVXY3kVtND25FVZ3zH/8lx6/DSh4UDDgYYDDQcaDjQc+F+LAy496sHv+cY3&#10;rn83Xab32T996lPeinDpkSPVgYMH82s7Xd7IfH7fSWkh6+mMjx49mkVUv/TLvxwW6Lzx9Kc/PcDT&#10;TO+Bsec973nttALBP/RDP9SmY6e2tBO3LrIsv36q1rZ0VdKZvv7dvFrUOHXyZPt2p8UKHyQd7mce&#10;Pnw43Fd8HFccWZ8Ww176kpe0y/Dine98Z/XRj3407vlb9rVYc3DBlmX5wOt7CvU02VZjQ36vX9ef&#10;XXLoUOUn72XdGZ/FVYVWAQzXXntt9cAHPrCdtp4ny7f9ugc5duxYWMy4WPvN+y7a//+12q+SRliz&#10;qLVfGnR1ogLCX//1X1tFKGforveJT3ziBW2Lh/z50pe+VD0Zqxaf/MQn8lbED0HRIelNlxY+eNCD&#10;HsS6uazpL8jAF+v/vkc9qvp22nwDlj2SD6YLxQnX0lxbbr1M3ez4G9P7+TzrVsnEfr/uuuvCDQhJ&#10;Ivzsz/5s9ZM/+ZP5NfJ28kdrDLGgJ1WWl+WbMevz2vsZMq3f69f+JlDBSZ4Z3ocChRYz6mlUgtCq&#10;RoYnPelJVX3smrZOZ8px/MbgmX31rGc+M7KLZ1jew1CqqNeRZXuvTnfeN85nytclrfGlq5uUL/n9&#10;ktr4yvT1vPd07fMmNBxoONBw4J44sPMb455yNc8bDjQc+CZxwCVAfnaq0s1SNqlZBAksCdQIEKiI&#10;IPCv2X4XMQODSwCRgC9swPaz+RunX8kXQBZ54zQz6YrZ7xJTcOSNTWSA27Lh7aZ3nQ43iPNz/r6b&#10;xvkxgzRIZznhav2cNmTjvxdwQ+BSFwyClgIKZtR1SYAJfJ+bwwUHm85DAn8AeqYpG8VlA15geQtA&#10;SS0GKAmg2fjiIZebpSGlXaTmq0vhbTa3B9hMH8Ynuu5UdB0wyw84gRA32aVvnZObq/BnAXBoaG6O&#10;jW6UDGjD6m43vEvNbtQbpKXck0axoQI4xka+QAffzeKGeYAnJLa8sE7gNSC69wVazGvbo78EU2w3&#10;ZQgGCHpbVvkhgLsVYSo20QXUrVggIUAeAQLKUClCuRFEEBixH+WFG/JlY908ZG3Rb7+TJL4HDfSn&#10;IcChHssGtEW+7MLe3pVQJJifn6Fd5dS71hCKnLZO2FOgeVXYsF4VMDyV6T3boQUL2yKdc3MUyvls&#10;QwGb4pI/hQbp9ASq7VM+dOPS17ca7RQsC74DDAvm9PWiFIKsUTu8A3WTNxQvz/3aSxsEwrY98gxv&#10;/dj2DU6iFsC8gIGh1EE5wRNO+8oa6Y4Tw9zUHUJX2IiXcfSZ340F7QHFlFtltgczC/QUYw8wRIUq&#10;79EvgrDSKq8N/qS2fVrNGASM8o48E2ySf8WljwAT7YrUBSgR0NXlikoTmkof5FS4fC30RofyXSBI&#10;+uMuPCxt9qum642VHy1qqDxh+TwxS4yJFYAn+8nP6jqg+ybyVIQnUgFZwQIscWjWnXJ0WQN1UUwf&#10;Si09/chAAKFILaTYZuVwCNBQeQhXHvG8AEa9gvCksV8EzzTDbkXr8F9aC8+Uf90qQDdWCYpiBYof&#10;AFyeBNfNgvc8TWzfe5peMNx+taxgBRcOgTJCvaZ/+RdjWoWcLhSEZAWEyHbBzvjRaJ9x3/lVUNfx&#10;ai/2YrFC4DeeMadKv/1qupCJKMo7fgUMI1/0DQmj7NaYC+Ig0Lr6OfHv2Ap+yFULtQTasIVFDkgK&#10;5SEELOpynlrm1LyyZJ41XOMYe7paJTJjx8cSlgWce5SJzVVaTnrBv2WU83S14LN15g7dI5VnjH1P&#10;qJM+AFzHjpRIu433WhqiraWPgmbp5bnKCvE+4v00PDEa15bjnGtf+LwPOTFWoWIQixPGvsvGJ8ZD&#10;QcCxPjbGtaC170Of0zZlyPk73j/yhnLDPQTtFFxWUck53TZtIBMqkKTbCtvjafLSttJ93rNdISv2&#10;O/8EuX2fed9Az0cc/eZKG9cK28yTusNZx3qJc4X8UEEh+MX8VaTNbJQYTCtgtGPPIEuDq9ShC7CB&#10;vmJNxqlRt126ItICgjpLW8hnzAQIqGNNXodrGGTI8T+EooCx88JIgMIFfHf+sAkq4jiGAwim3A1k&#10;SZr5zzijj+GJTSzvdJSJGGezZ2dQIEAxADmIU/rw0/G3vIRSBTLjZ2EW1xVYgNpA8cL32lbITOGh&#10;FnrkWrCQC+OQv5CBVn3KD/yUzz0oG6UMFcsacB2e9o8VRaOw6iKN5FEehsaGcRVTFCu0UBWuTng2&#10;iFLaoIo68HQEqyZ+dz1lHf3MnzEfs/FjP0cHhPzwvmDekD9avpE/KnZ1wZdutCql27Hm2JAHW/Bi&#10;y+/InOsY+SWvXXPJQ8H1ZXmkZSmetRUr4EfMN/Kc6g3yRdq2fHcw93X7nmk9K88zYUnHRBW0x5pC&#10;K0rQFIp/KAWFnDvOoF86i/KF/Yvs6c7H126ZBGmT5SrZzmf+KzzS5Y5uWSTC95bKEtEvUF7e5757&#10;4T8KUMa6kOnTUgmy6DtpcnJPpLNh8V4kdt0y6lgmDnll00wlgQgxCKCEcmALH9/9cRGPYz5SwUnF&#10;ydY7wSZ4vcpaRwUFx+6a7yoUFV235JxVymL895ZKfF+jGhd5HeNDI4Vu6y6KXcTOWbqYIg4OMdbk&#10;uN/HmJtsp4pbKRMhD849yI7p7N/gPY3xnuthugieKCO6FqI8Co4xjFxqyUdLUtKtdJjXIA98P1uP&#10;41q5NY9r77TuZR8pf5Ynn/TjbFA5cdeuXShjjMZc6emxUq8takLDgYYDDQcaDjQcaDjw750Dd/dG&#10;by2tWFVcGDLPTgoSpsznF+Y6/61u1UGlBdNbh5+8NrXf6yb9/a1pcD3yfADnenpdNrz5TW+K5/7x&#10;RHr9ef3a553fvZd0u/YWIM+QFisyj/e9NmQe4zo/pHs3ayhDPZ/fM4/uMI4fOxZrNN1nGp7z278d&#10;CipZvvGbaNfHWooFgsWve+1rv6HMyHyRP9ZnOVmmyfJe0pLfd3rmvXrItBn7TGsiGRIQz+cZ+1wa&#10;/G4QeD/Wan9aQ6i3P9O9saP9r6H99ZDtev0b3lD9/d//ffy2XGJv4klPelL1jne8o/reRz6yuuaa&#10;a/g90lfddPPN1Rc+//nqXe96VygV18u5z5VXcrBsT9yy7rqcpiWLenqvs27Ta7Xil3VBUgspO3mr&#10;XqZ9/1MoSdR5Mo+CwfHjx6uvQWfyxLzDHKB8/eteV6kMYl31epWPVLxRPuRP8i7rzfR+z2fe2+l+&#10;5qnHj/q+72srVrwExQTzPeQhD6m+8uUvVx/80IeqD33wg7Efa577P+AB1Ste8Yp69qiz3o9HjhwJ&#10;Oc5EH6IM223YjzXI977vfdX7+CR92eakPfM969nPbvdZ3su4Pr6Sl89lfB1CAaxebqbPOvzeWc9O&#10;6TNfEzccaDjQcGAnDjSKFTtxpbnXcODfiANuiPpxw9PN0DhVzJ45t9rBy9iQBej1lG8AvGzoszuP&#10;EgCnTwEGVKzQHLo74mUznOetMlpR+Rr1sYPr5jOb+24+txcaJuTj9rnapBX4vHE8F10hbLGh3+Xp&#10;WDZ03agtH1P4vPWJOkzLh3yCRAJIIyou7NVPe1VN7NkNqAegBUiwMLdQTrhi2nupDxAGoG9Ac9G0&#10;S1cdgiFuAu/ftzc23KXDGtshG9i+scOFtHqbP+omRDB2A5p/nmbdvXd3gDSCrwNYFRhkQ11QX8sC&#10;Ah8by5zCPzVVLUKvZsQF9EY5YajWrBvpbrrLD/vO9BZv29cBMIwFUgRzje1zrYPY735UdCggB4CW&#10;4AfPTacpfU8l9/RzUhUgaJST+wI1bNGjfIC1CEC1jY1xairAn2Di7t37KYu8nJoMqwmUY1CJwfvS&#10;MjV1V2zEa65+YsLTowVcU3ZyAz7AAGgT8LM/AhQi3djYrnY5nlq1POVBVyO33bYegP/ExD4Wwgej&#10;Di1q+DF/+QDTAG6pJODm//DwapyGlb48XXrHHTfzg6gAE7OzuPOAH4JgAi0BPNMegQaaS5kovCzM&#10;kLecIJ6YVEHDsVBhFeNw0GfZgtFaV1AhRZcHa1gCUWS3AZ7WFou5c+GRtCCwSh7Nrds/nvrliHiM&#10;D2lWIcIgACsPBHB0QxAuVnguwIeZiqqPMavQWa6xIFMfwJE+5be3dUdTTP3J45HhcfiiEhLADc8F&#10;mAqwUqzYeG0+ARSBOXnR5+lUBxRlByTLdcnDfUHt1nf55yfagmAKhMprG+Q9FSTKMyGfktb+n5sv&#10;likk3z6LwNyzvkXfRDpkUZALZNf5S7qdh3w2hon3vrE9ca17AkEnyygnxxkr8singpMInWCaJhUF&#10;xkP2+fEpTY4t8aStLRQkmDPmcOVRxhaAJYpOui4q+ZmryCuIuERe+842OIbXGdOW5dxp2QK84Sqn&#10;j4Yxpwb/oMFe6oFvFOgtyMNFEq5gIlC2rnqkx/rKfGtS+rd1T3c+YXVCAJu2dhP3x9xpGkoxrXl1&#10;gRByomyU6uxH+9YxaR1+ty8hIfqrKLhInyfrC00qBmyiILAN/7WLsb5QxroMsr+N3aiawYKRfR6N&#10;EiAnrcopWjEyFmRcRxnF94xh07zGjO1lTjqHEpL8jDnLOSR6H8UkmcQYBPxLJT0tbmiVRL6E6wb5&#10;QDtUWFP2u0hrtgTJ5dfoBKfhSSeNS4CgAQRTbnQBsZYGfM8Za3lHy0GjbEJYrq6cQpGFa8eXfSHL&#10;N3FNMY17DpkQvISfykNarHCeP4PlgWlcTXjdrqzV70URyjcXvNKFFbGt7oMGy9z2HTGqKx7kNzL7&#10;l8yyXTYGC7uq2aVzWJuAB/T3EP1eaFQJRDC6AKEDKB063mOMIuzOU/KvzK2AsVwLYA9OcIKfKtZw&#10;PbKGwobjTmtT6yjObALI9uC+qGcUhQraGpYBcPtlHzi2VMQy9vtQKKIIHhelRt9XjqOzx3HBxD/l&#10;YSVdTnB/eaFYTbJfSgMdj2X8aVlJvqpYIR99X64zd6uw41jTItXSwnIos5C5sIXYucD3qP3ltXJg&#10;7JohXD8QKxMBZhM7tgd9DzE/OkeM4pbL9jivjO4ai1h+0vRIa14VbqIO8ignIyif5pxoefJVhS7L&#10;UZaCz4wvqVQB4cyxM1xuV26EnTtxJlyCuJk3i6UO4yhLjlGpvNTiQ8gutMecQ7zNmml+nnexczt1&#10;RH9w7RzkqO0ZguZQaGDMb6Aaw/0yQBREv1qGkmfX0ze49vD9b33yPcTMP/kxUyvEuoX+M1b+4FbE&#10;ytXiAhZqUJyS9qFerODwXNdKjmVpo4NxNeMHGqFXpV3fOaZXdsfGyryt8kS6jyrElHeyfJ1kHWBe&#10;eRtKCOT1Pay1pOgr6JRsW2p/FWs6pR98lwRPgxTnLtqNZZl53vXKnt/ljde2ZxWlLxUognYGYPAt&#10;SrcGk8OvLWSSj9eFo/xlfdXFOmLvITbIIQRS6aMyfykXKlZIf8iT717o9LvtC5mxaPLZN1qG6EYZ&#10;TEUGP8e+jsWxlpKfcY4V+y2UcMgY7kJQlJUfZU1T5gVlEWq477oHxbKWGxbvl2eu6XTx4XtS5UXX&#10;Da7T5F+h0dh33qlTZ7jPeh76HY9axhgeHqrO4o5Pv9sTKIO4gaoroHa7on4Z14SGAw0HGg40HGg4&#10;0HDgW5kDuZZqrXhiXXUxejONz11p1L97L7/XFQlSQcLndxc8mf5lwNgMAtZZXr0urw11VyDlTlW9&#10;6EUvivVIfjftP3ZYHqi7WMiysh7z5b0sw9jn3v/85z4XewPeU7n0fve/v5c75okHrT91fjyMdhmy&#10;zHrsfeuxbddff71fIwg2Pxug2OBz8/i79zO4tshgu7x/dyHzmuZi1zvlN62hk9Zy9xvbn+l8/oma&#10;YsXDH/7wzBJxPV3W4YN7ar9p1jva/1DaX2+TaTJceeWV1d9+8IPVrzzlKVikvTFuf/jDH6787BT8&#10;nfesZz2revuf/3l1EksjncoTdWUR671YSHp+/ud+rhK41yp0Bt3B5HPjf6rxaRZ3Ie95z3sy6UVj&#10;6frzt7+9UlEg+z7LVD50fZLhYnSaPkO9P+r38tq4Xo/fdVXzVx/4QHX77bfzm3U+2un9znD5FVdU&#10;H/zbv43xWa/TfqzTWVe+sQytSmRQ4US3M/cUxCBe8MIX7pjMuneSLxUxdgrZXp+ZN797ne3Ie6Zp&#10;QsOBhgMNB+6JA41ixT1xqHnecOCbzAFPzJWPG8V+2Eh3Yztf+24Is2Dxq5u65XR92dR20aFZ61Cs&#10;AHSIXOblk4sFdTB80I7ZpGf3mXvU424rad247/LDbYGfATZotTAx4EayaSigFCutbO4HzZG1xS0y&#10;ltpbf1vfyFQ2wTWXPF4duuwgG+xs3LNpS4kAMevVTTd8GXPiKCyoRMC/0yfvCtDNk3+CWENsAE9i&#10;4n4vyhiFllZbqFEQpvDM+i8eYjNajsiUWtLYoOZ0p6fA9x4crPYd2h8g4jiWKyb2TAZYdOr4qWoK&#10;hQoBytNYqxBwEgTahUuC/fv3ARJgCpuNeE/HSp+go/0lvwSsdW8RJ/vZ0J4jvwCUfRyn6NkQd5Pd&#10;xbcglOblzWhewUDBCDWwBSEF8cZND/i5MD1fzeA+xc38sKrBBrwAhj8QPQ3qhrruGnSDoYUKN+B1&#10;u+EGfCosmH4Y1zBupLvhXjbsC6AQQFlYKygb9v39RfnCzftdu8opUuk9e/Y0ZWsBYJ3rU9WJE7cF&#10;QLh37yEW5jMBxBw6dHnEAiV+BAoEEbSq4Mf+M//k5F6AkeWgW1BCpRCVQ44duy1oFtjZtWtPADzS&#10;63djlUXm5s5FGssX6E+3J5dccp9IJ7iupQzLXAF8mVs4W83MnQ5+bK7YB+VEZ0+XZ1WxqkIfLuF+&#10;RVDZU8oF/hYQRgEA4G1s2FdpMem9NIe5b2jQfP9Yn0od5MeygYBgWLygfTEGiG23bnikU16OYaWj&#10;8B4gpLWyDzAH1yr6WxdsFYRS+cW8JRRgRXcQgvBlTLQATxJI+7om30O2ioKN1wJ+EUOHlhp0t2Ks&#10;mfFFTpiHuXEGRxfP/Wf/Tk2fAIhp8QYZjBP3KB4MjAkwwRXaoGyqOKE8jWBNo3dEUIc0XcPVBB9/&#10;2I5ikUBgXAsEKiINBqDqSVzrKWC+oKrgke0RiD197K4AY+tjyBPwmk8MCzcAhufOnMVNRTnhwpCK&#10;EMMbCxnGjjMtFAjy+j2UIihfmgZGcTfESffgnyASH8eNNPa2FAOiwJg444oymAtjGhHE99o8PKO9&#10;RvLAfjc2Yb9piH1Ghkgrz0Yxq///s/cmMbol2X3fl9P35Zzv5Zuqq7qb1exuDlI3KVkLmmyAlgUQ&#10;MCFzwyUBAqYoUBsC3JBecGHRAkivLNAgDW4IkF7JAA3RgLXwwoAAGVqIotyUu0wV2z1Udb2uenPO&#10;8+Tf75x7MqMuM19VkdVkC77x6su4N4YTESdORNyK/4kTAqwq6Vi+Y096cQ0EoKX1EwjVrL88sg+O&#10;mHdink5VjHjeO9wenTCfhNUJ+HiAcpoWR0IGums6DjBH/+idt4OXoVhCuL4y61ygTyEBJOtbSa+U&#10;iDbRLtcY+1MXAK+KGabnn213bATPsEQS4KMKFCgdaKmiFCFs6xLz+QLKdT7bZudM0/teihXHtHGD&#10;ecs6OQedHFi/szjlLvjnaXfl53Of/SwKZOvBmzztHb1dnI62ek3Fc+ZtAUzpKUfOy8+ePOf3LNJ4&#10;TYXXPBjn+FIGeYj22qZYH2g3o4c204XI+gLgvLLvGjDurhOSO1Og0vry/nDX60WQOxRfngHOn6AQ&#10;pBLX8oS1Atnw9P69e59kfAuGehpdRaqaywDtmTvt95MzlMD4mWZ94QHr4J2YX+ST1xqpJKbFmCfP&#10;3kEZBgB9kTaAD6tYsTAzGb1y/0H0gaZVJ86X+MrWLG3Vl7cbJy9GRyhpnCIX73HV1MlhXqGzz9wX&#10;6wBj7tnjF6Mn7z4OXnpNR1wvQf3OmGtPKVe5OKKvtEzhXKcYqTAVbONFJSed40++ySiVlBa86iXG&#10;DMA91mpm4bnr2THgt77vE6/psC+o7yJWS5QX16x7D+7H/DhBKfI+z6mkkWNJ+jGmGGtznYWkZdbp&#10;FRS3HI3OGa7DzofWsX7Rj8SrHHIAXx+/9V4oi+xx1dGjdx/FOuratPliI4Bz+zRQ9W7ugaDNjHEx&#10;Pa8sURpENzez/cq7c6XKZbYn5qNF5gvyTDMmZzs+xbyKwhcjLJQiHK8xf6u0sqfyCqOPsjwBF4oc&#10;FHt6RBn0g3IDw6NJyrunePRdZ5bm05KR42F30yuyDmMtWrrL1V2sS/LsdJyWsKIP+SM916pUrGD8&#10;0gYVLEoxSMXXuuZkIZQvXN+wlkQar/Owr5xXx/ShHS+tubn8VpJXMTD8S1+4TusrQyr+uQZZvmPY&#10;b04VF548/XbUO6+YulrnDo52R/uHO5E3aNBGee+VHbneIPeON8ZwzGfEaaTKuUgFnPtc8aaynL/V&#10;uJKKtMjmEt+fNV/ZFuctnX3TPdCslHnHy/1XX4n5xGtAFlE62cESkAqAGygxPGfesQ0q2KqEFG2j&#10;jXt7O8H7CYpXycu8ymhhIb/PVKara7KsSyjf0Ti/l54/fxrlyTPXcH3TTDGJ68vDb3/7ah1/880/&#10;C74soZim9QqtVjx48GDkhvUillvsH+Wg5r5s5PB34MDAgYEDAwcGDgwc+G7jgJ+wOr9IfC7fsHKV&#10;xnfju6+Xir7Rr6sBTNA/mW9Yn65hb775ZnyX+nyL74vPf/4KLDasXOV97dVX47S+yso6r0/4hX/0&#10;jy5pV13feOONyhoKoX/zC1+4THMZ0TwU/ev48UZ35YHJ/xOUSv1Wal3lNcznqkPLDwH161ylNV9r&#10;jcO0vwGYvNgdqKkyvv71r+f/T3TEvvSlL3VPL/eqnDZVW9ei7zflB7mi1eY3Txv+xle+cknmP+UK&#10;B+OqjMuIXph937p++6XxYdrf1uPHf/zHR/8eixQqAvzWb/1W7Am1ZcQz37BeVfI7v/M7ox/90R8d&#10;/Z//6l9dKla0dX5ffzaKMn+OXhfgYahf+IVfGP13jVKACkctzVa2rqPj/8NqsUGrCj/2Yz82+qmf&#10;+qnRf/73/l78/3mbvvriay+Rj7Zc8xafym/p9Z8rTdFQydrrWH7t135t9D/9/u/H//+3edax9PEr&#10;v/zLo1/6pV+6PBRW8dKwH7WCWu5HkJFyxttnH9V5PUtfftt6v0y+2nT1bPk+V5t9b5/bdMYNbuDA&#10;wIGBAy/jgDtbgxs4MHDgu4gDbq66GarT991f6zLMOE+I5ya7z34EuEns78NuhEq5qLcfET5f/pqN&#10;1av6GasFA0/SWt+kYlXb+kUdox3ZFhKGE5R20zaAEQEsn/mN2Zh3Y/sYQMdrFU4x1SxAIDBVoKkn&#10;bLVkkZu+Al8dgFLEP4JfbY8sHa8FWxIopo48C6rF3fYkSqDUzWZPVKdigua4jw4XOIF40LWJ+Lms&#10;V/ALAMRy1OBVqUHf602O2EwX6DCNYJ58dDNeIEClCkESMBQcuQOXyRO15/BpMk8aQULqcMgJYthJ&#10;emVHxQBPVPus7NCPRAoUCuBbhuHyzHLNZ5lZh6yfJdo+r2zQF7RIWvah/8NZXJOuvCeEcPvj7MwN&#10;fOmpSCKYwXUD3elR87n5LzA8N9eBS9TL/4fNvlSmdBeAH3m3+NHRAuDpIvSUBftc+mmVwDpZd01m&#10;W/+ql8/+kp8CqXklRMbbdvnoaXeuBYGu95jPAm56pYrm9FXGqCZCiWd+glkCWALJ8pOq8pd/jjXa&#10;QNg5oJ0m0ZUfQZhZLFmoeGFdfK86atnCAuwTASf7xXGwiNWOWeqlEg21jzpokt7/kRBoVbHCXylQ&#10;pDUa+YV4BF/sC5hp+613OJ5oT8qFV8ZcgeehhEOykzNBWSw5ANoKxpxeAKxiEUJXPQKEl3IAcJrt&#10;4y+Asj+awclmfH4zyH1ciwAQGD7glbzRXcg3xrpglJYgfE7lhmBmpLFPo+H8FYCdjjGhnNuPgm0q&#10;RmBhBJBaIPGIeUJQ1HjfBapsepxULh5ohYKy5Yl9bLsthRpEP2q1JsSaOhkgD6POCKZWgewn66lz&#10;XijnjBtvpPfajnjLgGCcfT5N/4diBeWX8kXkt0rSowzjVZqw3w3Nf/Yjda6pNV7tS37I4lkoStR4&#10;JB1hguDOmypWxNwEYBcgLES86sK8R5yUVinM6y/kp1cY6CsfzkX6OmvSMYm2Z9vkl1W0z6OeJupM&#10;/qiA46NdPYsCnIBxjDOvXOhOeQtSKucx5wMmT9iUiKt6yFTXuygbjgdlw3rpn9M5U44/+9C+smqM&#10;oVDsUF4MkE88qxCQcm1gOhX2bHNaCPKKANruD/rKjPNU8EDi4egBG0Kfx1qqTz18tzCmG7sm+lN5&#10;jz5UplknVBSw/6atM/+cg7yCA/MDQdkxwnQh+wjTp0x+aemlW88pw+Lz19XF3KHE2MkAdQ1eWGUS&#10;KjteA+LVQlE5K2icdXXe8ueVRczplIJlE8ZxN5edO4ChEWuJIG+nnKNCiONLftXpehUmDggXHI5T&#10;9vDQdUgnXUoIOXMcxvVVtD+dDaYY/jmn2f5Q6kBWHFuhdAPo7TqgnKhYoa+yxsxZ58PbOeRGHsvz&#10;2VDgEhx3fcaCB0o86ec3RPQZ7Qo+UqBjOse247sbr9QpxpT8hB9agAplkRAFeQhfaKNzjJtEAuB+&#10;h3hdjMB/8IA12PEX/C6+29hLeZK9NjjrokxENH+m5Z+gP/KSdVIozEqaSkdbY16EhHlTeUKfOmO1&#10;wbINd12JcWHd7W/9IsOzJGNp0/dqqvinnOYvZAhZcG0sBQj5nM2AAOXr7KMxFohco3MN8zkVDlzP&#10;tETjnKbyzny3vrnWuoZJW0LG13fJ1doP/7XW0clQKkv47aEFCq/QyTlMSzm2PdYq1yvWrxy/9AN8&#10;0AqFeeLbOGSSQcC6HvxnkppxrULmVKrwKqqYz6JthDPOQxax/ua6q2x5bYx1dD4vhZ1IR3tCxqix&#10;01A566CTNwso/5yesPaTQAsp56yzrkRHB4ujPeY/+avMKVf2YbQDX95k+1MBRRnJ7zDXC2Q3ZCnl&#10;ud7lqXOncZke2WC9lt/KeMgItLM/M8x0xs3OHqNcuYefCrnWw/DBDRwYODBwYODAwIGBA//xcCC/&#10;olz5r1yt5hVWvuHvcXq/fa/nq9z59M4771yma+P6tI2rsL/Dyf/8//Gsj+HSr3jT9p1WLnRtPdr0&#10;Pv/P/+yfjf7Lv//3Rz/7sz87+omf+In4dolMzZ8qp6XTRF/W4x/+/M+P/LVlmK7e2/yGVfj/9i/+&#10;xSWNoltl1nvr/9e/8isjf+bv06z37//+749vr89//vOjr33ta6P/4id/siXxvufryio65VdZ9f5f&#10;/dzPjfy1eSvufcS7l2prpa+0f/iHf3jJh35c5WnpmeZXaPsv89NVHp+rjvo/QPuVF6012P6fbNpf&#10;6do8Pvv/ff/tP/kn8XuMLKvMEwo9xKlQ8cUvfjEU6U1rua21Dd/LtfJtWW15lUa/Df/13/iN0W/w&#10;a53xOv2HjJnWVVyVW7Ta8Hpu89VzyYdKOl/v+NPysn02T9H32Tj5U2E3lVM0tAb6u7/7u3ElyTe/&#10;+c3R29/61mgNhQvLfgVFkHKm1xVd36sfi1b5kZA//0djVaTyVX1aepW+n79NW/lLvtq0Fdemv4lm&#10;5avyK93gDxwYODBw4MNwYFCs+DBcGtIMHPgOcoA90HDpe7ocsBDw2U1ZQVRdgu75WeBmpyeLY0OW&#10;zeJJnObf42qIcYTHprsbovz+wh8HZqyfFegIuQkb10kA3AtQBABGPQXOLTJAXZKnOWLBoZlIb7zg&#10;lRu7mUaA07aiAACOsMRJPE1z+1X22e/7bHwAC+QI8DzlI9BTyNbh4dsPw3+BdYgFTlRqmUMLFnfR&#10;9g2AjrLdMAdestZWKP32r6wRbcC30m7AA0HE/8hYxzQ7nuEqNwhoHHCSczzvBjwmr1eXA1QZ741H&#10;u1w34Wl6+0fw7o0/+b/jRKQnahdvexo5N8Hnu1PnubmdZbmRvov5bX0BJu+898SydbJNprWKbrr7&#10;4Ka54Z60tVUqmgiWCnp9+5vvjB7C6xNBRYCWFy+eBp9VYNDMs3nlS4EbZ2dadwCsoj/dQK8rQs7P&#10;d9DifidkTwAkT0hqvUIGAr5cstOHfLFPdfa/13kIrMjHBGdyiVGB5NGjh1EPr8rQeoayfefOA05I&#10;3o1nT8DWqVdlJIEdKXvC4YdiXGxvbwLgLDI+0uqGFiw8yap8OSYEGLKdysYyeRNgODjI0/jvvPON&#10;qJfAg7Kr9QetdHiSdA1rEZ743tnj1DrWGwJgpk0hH/hz9P3yMu2hoaUw4Ri1TBUifNbdu/9q+J7S&#10;XYT3hs8Bznj6VD/Htaf+BUeuxpDjeXEJywX0VfBWuaQs66rShKCO/BcY82R9OnmvPIGfKrvkocLI&#10;cILGCSwpy4w9UDXlVGseKhcED5BTwTWVSc4uAK3wL+ZoH0ovcDKUBbxeRKUBweqFu8gYPLLNq8o3&#10;PBSkmgEAle8pElJMUMmT9wJRyu8hgKw/Ad6Drb3REeCszjF2FiB5gkpadPF/qqUxFsym0cqTGy3K&#10;ms+CnPrK7mFYWcgxPL0g8EUeygtmWQD5vTonFSMEkwQg4ZsFKNPUW15oVUHQNvhNX9gf8tvT4vmc&#10;YWPaGnkkQP/Zh6ZRLkMxgroLYFoJFQgmKO3oy5VQRMG3HQL9jj/zz5wTLyCOUzEigdOL0e7ZNkAc&#10;fcI/q2vdjNvZ3uJHnIAq4z2uJwqaXLGgcoRAL/XI6weUD2Ug6Sgn8kw6IR8CjoCNtnWOOU4FKds7&#10;CZBbmYN/Wp+QHyhUjAEZ9X233QJxsts/yXask9DnWg4wfgnLPcsrefr9iPnpiPJts5Z0VhlzMW+b&#10;0frJO+bmk0PmNQBBFSH2nqcFCQHsQ6640PcKnJPFw/C9lmj+zOsElkMxYHNrM9JEe6GnU0FHRQBP&#10;jTufR7vppOAp43Dp1gplc7Jb+VmZxDgSMJ2i/rbf9gryB5O6ukrXNLMAsCkz8CTGN+nhzSyKMvq6&#10;CYBqAPT0i3P4GUotysgM18ooFy5Hp8zVJ/yUofHxPPMZ1l3453ywvn6P+gWp+GN5nmp3How5hHoK&#10;ytsDytQy1wjJSZWADrCOMM0VDqekf/v0bWQxx/Ip3xmhYAThVL5RRrB+hKWosBSAbO0xTpUX5Uy6&#10;1lleqpyj9Y24WoJ+C0UWSo8qCFrThpwTHb/+5x//KjPM7SFb8Ig1aG19Na6bEMBe4IR8yB59unIb&#10;iyT46inYLn2VNXaxMhTKU4Q6T8gWr9jReonr7FjFNGWYuobOSuRXvJgrmDdCOZN8XJxFzgSXnU9U&#10;lNBazhHfU74rP+EowLHiN8jm5kbImEqdmka13fIFjRbGjvNCB3rb710+Kuk0EbLhvGF95Zuy7ovj&#10;+3AnreyEvMEfo86pzxnrZowJqiLvzWCbQ8mCtxi6ZxAnznCVNm2T/J+MWZPgubSmqKe+Mj4Z+4yy&#10;D+vTEuuevu9jFCNcJ3x/8OC1WMeVPddx6eW65bhWGSCVn0yrLDoHJKBP+3123MAD+zv7XW+K74y0&#10;xGAd7VCCgs+uV7ZTXip76XutRV5PYl/sHmjFi+9OeLiknDg+zT+FdZl5ZD04K13DJ6PVWeddrnMj&#10;USjyaZlCvqiAE8o8aTUjLNHYXxLzP+jbbu83ju8JyglliuABLerWYROriBRrSfQMfzoXfcuzfiiT&#10;wBNpvc63rTJ4zNy/i+WKrRdcWcZYeswVRO99G4tMtH2fOSqstSE3UIA+8kX/eFXLEfND9gnzH30d&#10;FjOoz9KSV6nQBpyWrXTGex1aKPJKF95L33o8eKB1HK8ayjpaTxUd95hf/VZzTtEKlGusvJeHRT+I&#10;D38GDgwcGDgwcGDgwMCB7xoO8PlSX0FRJ9/L1bNfFbpK23+OSP6Yrp+n4lq/6BnW0qz3Slv0rvPb&#10;tC29Nm89t75WXv/7f/pPI+inf/qn26h4rrKqXtUeI+u50lTmCq/38tt69dNUnOEtvXovGvXe5m/z&#10;mq7y/8Ef/EEoFQhgfwFLHJW30hfN1q80htWzfj1XuH4543RVbr7l35vKqvDyK0+fVp9mvbf1MW+F&#10;Fx3f/5eu/SqX2P42TT1XeeZrnx8A+Pv7z/7u331f21v6lV5a5YpuhbVpXvbcxhUtw4qOYe1zpWnD&#10;fC46xl+Xv41XPlSqUD6+2PCnpVnpi1a9F/3y+3l879dH68dfQDnFX9Gr/Prl+nFtmUWz71feCq/3&#10;l/lVTku/0ldc+17P+pbTd22eer6Odj/f8D5wYODAwIGWA4l6tSHD88CBgQN/DRxwCc9NcDdCBUzc&#10;AD05AZAh3A3O3KwFSGAT1FO2Os19j/dQLsBSwiGn3wLsYCPU03H5ZdR9Grhp/FFdbDSTT98vEX6C&#10;LILwR8deB5Cm+t3otc5uzlcb9uMqAQAdwKV9zGanifk8Fe0mbaSjnm6Ue4LXK0bWVjRLPRdm8V57&#10;7VV4cDTa294dffWNSWw072IW8M2vvhkbvpp995oBzcDfWr81WuEuaE3Nu3Huhr5+fP1FG97fcDeT&#10;BSLlo/8ShBQ4AuykHV7tIWDrBrP/42bDbeMsG/LTAHpLt5YBMQQi5kbvvfsem9H7sRm+gwl5TRdq&#10;Hl6rFkt3VmND3438O5g/FHDwWhU38vVjE51NdX1BpWWuRtCsnBvYaYJZYAIgS5AUX/BC0+W3MIEv&#10;YCkf/Qmeasp9TxmA3vPHz1GseB7gi0oMe3tLsbnv9RHLy2vBYzmyvHwrAAzThIKHFgAAc1RWsM0C&#10;xV7HoW/ZKgbo6+x7f7pQQIgnFGQAI3TyT1BMUEHZUCHi6dNHxFyEUsXTp+8SNz96/XVMQqIpsIRC&#10;gW0pk9YJ3Kh84AnXBRQr8oqQnZ0N6C5Qz4NQHvn619+AticbauM/aXzyk8gHNAWKtrY2Qs4ECLa3&#10;NygPoBNlgddf//5QqLCs8/M7AZB4J/tjFECOdgAOAXvkfZmt96qN2Q5gtl2CSgG8kD9P6yYIJWCs&#10;vKSzB1PhRAUSFU8EquxHfV2e0JWnqewRsquMcupWGQ2FCEA95SROjgOQyAfbI+An6GKaXfpt/3A3&#10;2ur98ieA56ZRiOwqUhFnXzyPfrcv67qauOZH0/tc9yMINUHJQN92rqwqP4IwF6P1s2V8LXzMclUO&#10;1woAoLeAi+CelhSch2hO8MfT6YJPm8+4hmZfs/VnyFgqwjivOW52d/azffG+Rf1sF8yxs3SKWlid&#10;kF+0A5nSFwQTnNW3H+fXFkKRwTbn6W/bjkwAmIelCSo1FUitTIE8P52ec1UAmzxrWSLaZSPMEx6g&#10;IWXYhwnq5bth8nJ59VbExynybn5xzCvnpVhBVSgrlX02N+AH84vvM+eMZxop4HqyI4+wHgIfD5lP&#10;BNlSucc5i14kzSZm5DUl73wcFipQRJAfApKZNvlmn4WzgQBnFBJzx2RBZQABXORLZZpOsYJZLvuN&#10;env10Rz9K/88wT2D79w6uwSYylyr0tgcc9ucihY2LPpLdk2N5lEecG52fKzdZs5ScYEqbDzfHm1u&#10;YZ4f/Z/19fuj21xlMRbYpe4nWFCw/s5BL7YxZ8/z0R5rwAvAQUFv5P9AJTbBQXh+yPgJ3jPWjrcO&#10;AUsnIUOClM7bylyMD8q1bOU/FIeCDc6tCbje+8S9uPJJxaA5rrSZPwZgJm8owdgu2w2vZlASCuZA&#10;zGuywhGd1PVcTeSD6wUygVzqyzNNvSoDxp3e58qSUiQ6BDSlLPvw3f/3YSjwjc7gH3OeY8g5YqG7&#10;BkgZdB2ttdR52muM7MNQDuPqIecdx8HS4q2onvw85GoiZWN/mmtznnBdFNoGKtxtbj0N3zEYVinw&#10;pSX94B3PiFuE2ac51znvJ9+cH2yuc/0J86zOtU8LHtFmrnlRDkxX60XIT4wVrjRgjXT+ePDJB/Hs&#10;eFNRK+VnHqW7dfLn1Tzyzvgtrqv41rfeCt827YVS42nIwTz0FpDTOedlwfUT+80qplLSOXOoCl0b&#10;XJnluAmrG+SXTli/cX4lXIUllbhMEz0qH2wctBim4fsec5SvhGvVJvrbOVPrBvhkQ4lMZZRUWiJR&#10;yJIRZ1qPQQaCd8xlWgGR16EJ4lxH3uN9lD2Q/xgbyIIWRpznlVsIBZ+c47xKyrnDTFqqktfKjd8S&#10;tV7ntxlJIlX68tSrOmpuunU7FQ9UkLiPcqBzvnT8ZvDqiVgLVm6FMpQyprPtuvdZTqKfSqHD71gt&#10;c1kvv/U2N117GPzU1X5R3lQk3mJddt5yjUtlACzMoFzsNU/6KrAcHG2GUp/fiPdZe8KKE/29/mA9&#10;5qewMOY45Wcblte4igvlHHkwYWzM872oDI1Zuyb8lDPbNwO9UAqkVl1zrFnULfrdBnbj3T51viQ6&#10;fn5HxrMaPOYO3wydowznTvtksoDCLN9H9oVroIrD+8ztuyjofPMb30S2GJcokr14PMV8kBY4rEco&#10;k0BHRTzXV8tR1uSr9fenLDr2/a5RCcs2yzcrZ5uVa/mqwrPr1+c//0XG1/2oZF7lpyLGEVe3fZV8&#10;+8Gb/e7b1P6SxuAGDgwcGDgwcGDgwMCB734O+KVQ7uq7pkLSN7zS9Z9NUXGZOv+26Qwp2j7n14lP&#10;6er9g3xTV1lFv+i2eU1X4V/+8pdH/+Dnfi6uE9Ciw8/8zM9c0jBduevotmGV7mV+1aHSVH7frU/V&#10;qdK1fqXR74cb1rqK16LD//jbvx3/r/57v/d7kaTi9PuuLb/i+ulM04bd9F60pFPPlU+/woxv3XVx&#10;VUabp9K1YUWnytGix2837a+0FV/pW7/iKq1x7XO9V/m+13Obtw3rh5tHV+H5dkXH8vpxlb7i2jpd&#10;l7Zolt/PZx6tMpR8/H4nHy1d8/bfDTNvG17vVYZpylVYm77iKp/vPvfddXkqrNL3aVR8n1a9G39d&#10;nqJX6cq/iV4bbt6WpnmLXpuuaA7+wIGBAwMHPogDhf58ULohfuDAwIG/Eg50G7psvnpy2M3m+l0t&#10;+TzFBiubvLHhG9vA1M684X3Hair9APcw1+xeq/W4+mWxvmedE+RzY9Z6Vp37lfMDxo1tlQU8eepG&#10;8YUnENmM1vqC10C4Ee31GW7wuiEuLU+VCjK4Ge0pQCICYDmHhoBbfEESdvklaeVx5tV0uYCFz9KN&#10;MAEiADwtSFhnFTsEBnRznOKfg5TpLF9gNU5rAyS5UX/Sbc7HyV0AkxE4k3SmT2USG+XQnaE8AelZ&#10;Tymbnzq6QW69BQICaJIOcRMA7QCkKHtmFsUK+BcAAeGavAte2TR4JA9ig512n/KzfoJFVzwvocj2&#10;F0NgN04QQmC4rghBkaDjh33osxv7utnZtHKQ9DtZi5irPwmg5bvtc7P/amM+ZUCQxU18u8bNf09G&#10;CtxMJkf88oSuZej045qNbmNfkFp5ENSdn98l/UIAQKZtgS776YoH9nP2tWHV1xVGQABBXncQfUKd&#10;BXuDsyh9pCltZVTgKcGnmVD4oI9Im4BGKp2obCFwYVjVwbqVIoZ89he0oGcaZV+/+u0CcCbzWnbH&#10;M4BLrUxo4lyLEScngCy0JZ1pAGuwOFE/63wxRf440gwfg3/0v2z1vgbL85oXZIBqhE+V41mACrHi&#10;p5ybHk4YxiM5yMp7Nw6zlySXAJNyGnzn3ashwuEZlrJEOxzLjD/BTGUrr8NR0UJgXeWetLZhXunp&#10;rMuUig8UKC2vCBJkZBQ56wXveMxxwZjUKSPW2rwJzPJsw6x71J9Eko9GOHc4JoknIJRbLJO3dOYl&#10;DYOmruwwtiuBJFaMX1QQsgLntF8w/9yj88hR9K98J00o7DAnqBRlGWcoNEhDk/6eZnZ+UoHA0/We&#10;oI95RXq0XcUKQbZjFcDgpZZyVJjxGoCwTAKNaBiEox1SpsyQAcPgS4KJttXIzsO3TTZBfi0CjIfi&#10;DAFa87hU5kIRzjxTHZjsHMZr9IP8lMcBwiMzAXYGX5F1/pkulBJcD6inAH78s09ps3NFtB25UF5U&#10;MFHxzTYn2N+NY/vfdkZ5gILwUjA35ArAUcUbeZPjx0Ipj+ZeqFxiGymV7o2nUK7xRZmAN4LkGjxK&#10;GSHMLLZBefLFMhUxZYc/lhFP9i0/3yJPhOYfScSPCOdv8Vdl2yt34voG5dw6SI9/KnMx0qHt3OH6&#10;ZJ86r6cMZLvgAXyLZ/lp2d0vKmHR5E+58IG5Jui4/uUVMF6bIpjtGqpvfhXhpKsL5STqbLtDWYAq&#10;xrzgugdgbKNc16bVOOBZS00qFcqrBSxQ+SvFili74aPr2CLWRQTIx8jV4jJzp+seclM8VilPZcNS&#10;5nA+NX+se84/dNoU400ZsJ9PuWbFvj+ZYeEl/GQGvnJfCymjHf61fX4zOKYcf34zuPbYVuccvwNS&#10;sQeFBtZ+LaPIQOUziVCmFqWS5CWL7WxGbvCIx+B5RMJy+zh+hCtzfgvYD65Vhof8K9v0h/0eIwQi&#10;0Y9Y9jFtFB9jO/MQgmN+tVzHsmtSt5bQSzwjYygBCrK71kCMYq0M2cjjONG3H7zeTN/apUWkVEpw&#10;nU3FChUquA6DNK5t+tUX1sJ6pqMt3bPzsu00zm8IFQRVkgpLYKxhzlHRPk0v4U65fuqc9cr17dw1&#10;zGs88A33io9j1jrnP5WBXPvsI/1pr5xSDmgbokG9qDvzs785v5O0mtMpd3mVxwI/ZSjiaYfje4zc&#10;+f0Tc2M2JPllvRwD8s520aZqaSUjkMfqcEP/fApDo5/sK3nuRyTOq8ti7NL3jvUJ1spUFFEelHvH&#10;geUqWbFmkUfRuVQUO/eapPoeS9k2vX0TPEc5S/pRRrUh6pdyqiKoyli6sBZF1VO5JK+cMd9N7YlM&#10;w5+BAwMHBg4MHBg4MHDgu44D9WVixeqr5Lqw/BrJND637+atd5/LtXTaMJ/76X3vl3/Tez9v0S4a&#10;/fg//Of/fPSNb35z9PM///OjX//1X49yKq15r6tnhRftfpp6rzpWuiq7wvvltOlaGpXuunxVl0pT&#10;NA74f5L/4Td/c/Q9r78++rV//I9HX/rSlyKq0umXexld01TaNl0bXvGGtfX2vZxp/BWNNl0bXunb&#10;eMMqTesbXvQq3DCd/0/2m7T/9ddfH/03TfszNv+aR1c0fL4urOrSL6Py9cOlU+5lcW2aem5pGlZl&#10;17N+0dRvXftedIxv0xe9lj/Kx4918lH0rstTeYt2+W3aei46/TxVH/3KX2krb/nXxVc+05SrMtow&#10;49r8FVdpy6/wotXmM67StbQqbcX5XnTasOvyVN7BHzgwcGDgwMs4MChWvIw7Q9zAgb8CDrhvq9N3&#10;P1OwMcENT5nNxXsqJyRQlKnzrx8Fbr4KIOQ/CXW/TPIx/c2SJJab4gI69dxtPlMwe8emoP6eBD0B&#10;/J4AWmiVwatCBBQSYGQnOzZy3eT3F5vHhNkGgZjxRYIzboS//rnX0yS8VwGwgR4m9GHU5gtOOUJz&#10;C9PvRwBrmugXtFrFokOAV9AKE/f61Ck2kPHNI3jp5rH18UM1gA7CraMNcwP7GKAlTI5Tv0VO3nrq&#10;2M3xYwEXwMXx4mT06qdfDdPuKmFIz3oEYMhGfJjbB8A5u8DyBacTBYXmqNs615hYx9jkZ4M/ACPa&#10;mWa5u5OUAAMBgFB3LTrYpaZLM9bzwee4poRyZjAFLjgwh3LCKcBSAFaCXuzEr3KK/tat9VC8sGla&#10;D+GiluB9mvHmFenR9LdtV+52dznRC198PzjACsf+dtCcn08wTKsSbspbH9hB2XnKWEqprKCfiiBu&#10;4Kv04Yb/PKdG5ZEb/6ZTzrViocUMQaDbt++P1jjBXsoS9+594pJ2bvpj2QRFCs1YCyp4jYDWNHZ3&#10;twJ02dp6Hr60Nzaejp4/fy/6S2DIuqYyhn2YwK+nZ3d2PMEtWJ5h5h3Tz5/89Oe7/kwA23p75cjh&#10;oddXeFf68mgNyxTWew4Q6+7dV6irFjYAoTt+XNBOAaCQKcrU9P4ObbaMx4/SN86+jTQ8naBYEGGG&#10;ezUHfoivqeC1vDuCztFxXqMhYDSPWX3IAyShADSFxZAOaBJwsoNsu2NDJ1i/uXUXsJpT3gA4Xr8j&#10;OBf9Qb30HR+etBbEFYA9whKKJukFfQ60RIP8C65qGUXfinl6NoDCqLdjzJPVCeIImNpKrQh4Ml66&#10;1kOLINLUSszJNDIxIT0A7cJ4kXpEdWV1uFCOALSVB8GfkCEBNfqtG0O2w6sEbJe1Ukkr2g8PDCMp&#10;9VURCtCNPnMsG89Ai2flVIUaXYL5CWQ6FnLeMrknxGE0Y0sZ3Oe0sbIhuHmy5WlxzcMzb2ORoxS3&#10;nA+yfyHcNcw0XudSlocCPKWt8tDTysqOc1Ioenlth3zt/knDqwhiVkBRYLyEUhaKGRFPfvtQ53zj&#10;if9UchDoVk6YK+DFPCenBe8EIFdQoNBPVtSYnh3dvrcegJ+8V84Fbx2z3374kL70+iPnNoE55VKA&#10;G3AUgNo+O9k9Gu13/XK0dTA6eLZtMBYrNpmv4Rl5dx9vj57OPwq61hdpC9lTmcJT3Mq6ciXoL/9t&#10;9xxWI9J0PyClijbUzfZNLdLXgN7T46nR8v21ANudH5WzlEX6TuUg2hwNRUKiveSfXpgZHZyq6EXf&#10;T1C1swAAQABJREFU8U+rJaxOkc71yHQKT65T3XtImFWC39QzGhcJSYvvGDpXcQjlCN0JbZCWClZa&#10;Y5oHSJXs/jZjC74d7k3iiqlZxoqKMsdYMNiEBwLlO5zmf/EiT9sLficA7rieGS0vYanJ/gnrAjkP&#10;2xe7XGfkOEvHuKI5Kq8tLOS6Mz/Pejm3FPPTPtctPD5/xFjcoRnUW9CeNUcQ/faDu2GVxDXZeSbH&#10;G2MUuXLucOw5tuwX2+38Z330l1CeWFC2SBOAPPUN5TXSqUQY/ISv8sQ8uqqx88LeBpZ5zrYiHIrh&#10;7/ENsPloE0sVWuY5Hb14+izWb9e/E+TMMSxw7roTchFcjqyA88w1KCO53tg/ylRYqzLagpkvL1CC&#10;muYqIdT8WFcBqR2DXs1Dekk5pVYl5VU4vBhyxJ8eMw446W9ix38oRVFPkzILhG+uUKQI2XHc8Asl&#10;DsUM2VOe+TfNHDOZ5Xo03Nz0/Ohs7HxE78R8RD3hnevhq594nXZTX97lq2vtHPLgeirfdSWa8mQ8&#10;Tt5YluuCvu5KMdExZb7sR+dKy7KNW1yF8uL505hjlLNcy2kP8uLPBsaYkF88O0dqVS3nJOJU9JMP&#10;uKqT43LltvKj5QWusTnNK8r2dnmfOkSBAuUDxvHeAfTgZSjMIQ5UiTkeWVxeCMsofmuuYPXsFtbL&#10;lEvbpkUd57y0bANfKTSUKMyMCxmgSlMoIbYu+pYGR035k+9XfrUh/BRd2XWtU4ZiLW5iTary7Nyq&#10;yqczo/V7d0Z3N++HxTEVULx6ToWhkHvL56cFG9dj1wjz+y1ie+w/FYMcc37r7O9vRf/ZtrJu47w9&#10;Ozvhu2UaHt0avfrq9/B7PfpFBSPTaqlia+s98nPNF3coKzvSH9zAgYEDAwcGDgwcGDjw3c8BV2y/&#10;W/zp2hXcsHqvdJGIPxVXvuFFo9Lot/nquWi2eU3b5m/TVrryb0pruPkqr+8633/xF39x9Ku/+qth&#10;mc13XUuvfW/rYXil97nvKm2bpuhWWKUxb4X5XOn6vnGtqzymq7QV7/8b/ts//uPRD3nlAt+ppjWN&#10;rv+coe+n0U9bZZV/U56iXemqXuVXPv0Kq7LauHp+GZ02X9GqfF6J/Me03ysn/P+OvuvTNb6lV+1o&#10;81UZbbqKr/RFt8L1K6zyV1xL57o48xXdlk7l1698+vXcxlfZ/bTFny92/GnLqfxt2HW0TVf027Tt&#10;c0urnm/yLeMmV+XcFP9B4VX/qlvRqzIrXDr9uMrb+m26ytvPV+8fVLchfuDAwIGBA30O5K5bP3R4&#10;HzgwcOCvlAO1Ge0GdGxGCzqiRTAzI4Dlxr7hAtK9avW+AOJUG2Em6yft5fxor5bT/a7q6iY65XS/&#10;Imj8MVcR+FF8eOi1DZwQBSCzRoJQaTZaYoJ49WPDu6OfgAhAkJvjACULgHonbCh7zYbb8ioxbGxs&#10;jP6fr7wB6Ia56BezAVIKFC5yncbdB/fCF5yIjXR86xSb6PBRQGDfU+Dw09OCXoPhJrYugCtOMdqo&#10;OFXOhr7/c7OyusJm80q0KUAiNvTH8+PR/VcfjO7cE6h2E/tk9OzZ8ziBL2B68ugRwJWnMEcBtMqP&#10;5WWv8lgb3XvlPvfBAwSgYKGvs77lYvM/Xg21J3nxP/jlBroAi7QFWD3J773f1kslB02h+zOn12F4&#10;nYfKFl7Hsbu7HfLlZrxKCQHCEHf37oN4rs16N+I9IVrKCgJWi4tpelqQ9ejoHpv4aeLacut/gOr0&#10;o+3waoUJV2fIewEgTYrLe03YZz1Qjtl8Rl8+o+wZ6rcFGPQC8G856u3VJdJNRYgEeiz7zp1XoH6B&#10;EsY6fbJOXQ6ibQ8ffj18358+/VOeX0S779//ZADDqdyR5tGtk9dpKAPKnUoRtlGAamVlbbQG0KHs&#10;7KNMcYAyivxQUUNAWQBpHqsUmtyWv/Lxk5/8bNCwXwQzQt44gXsM+OHYPUE2djHFrS+NHa4n0bcd&#10;l9YISHdwvMc7QJQwHL7x1kMw2ZPgygJQFYAT1luQ97U57lafwVS7wCfA+UQgnecJsjn2yhn4KhCl&#10;FQ1RQU+ob294BUwCpxMUhuSxCkFeu6MvmL+/C/iIf47FmKNzFKMYq46RLczoa4lFYDJNk6cCwAHy&#10;Lk0BqBzHjj2q75/8T3QwFJKU5gvARIFf+RRALOnQTaAutIN+SECHlNLAOR5msSSQ4RkW4eQLIFKf&#10;sTFGzgIU5D0VLKBLsVqZUIFCMH7B07rwI8dYN/9AfwHgWEBWpQmBba9nEMSUH2eMM/tRXs0iI9Y7&#10;Tr/vaR0BRRMqs3+u0hIgOvzZ2UQJDH4ZpwzoyxtBMf8ZJ0jpyfh4h888BF3lSx7Fe8bGO02yasED&#10;ZWGG/hWUDNkQBKN9wVNnSRqtdZxVTOHry4sV5p041U3eBawEyDev7rn/iQfhSz+VB3LuvXv3bihW&#10;BF897U36A5RsTqmfcuCVSQf7JwBx9D2n673KQ74F8OekF4AlvFxgDLFZIs+2uP5kB4UB5/PZ2Q3m&#10;W4HdaJRaQbY6+KyCl/wOJZxY/6wTvLfdWpSgsgHG41uv6XlA0zHrJQxaml8J5jnXHFIf5dIOclyE&#10;sg0vjiPb6x/zH3E63jS2P66M8cV4k/gzzvWKn246EHapUMdIET1mRMQH6MxYdz6IucD+RwvFK56W&#10;PreEUhbjFlkaT28hGyco9HAFFn0i7+z4g929vB4hQFnqzbjwt8IcuhpXM6gUtYqyzHLIuzzMsSHP&#10;vGqHNY12O/618OMc6tqwuKAM5Kn2RZQsTLu19YK5cicUelRCUbngDD56pcX6a/djLZ1FcWJxJWXA&#10;tcT7VgVfVchRwWJpdTnKsM9sszKzvIZiBW1S/gR8x4yb6DPkIhQaaGtYX+mUkJxTBJXlwP7O3ugJ&#10;Vwfpx5gxnPQqQe694AoUfGVk6/EGbd2DLteEkN45UQWDcacEEh0XPRLDKdpbijbTWN2YdgzRZXOu&#10;n/DX/tMqxXhmTFr4wDg9UX7oh6gY3pXr+jwCQkpSEQPFGMF0eXvAtSL2rzJwyhi3bOn4Hs5n/1FW&#10;9ZHfPD5P0JSbYz6LfsW6kM58KntqfUP5WUIGVDQsK0nLKBbENwA0bt2+w3O2r+TW9W0ZmdGXrt9Y&#10;+kk3lUNzjVZ+4DnlOVp0fsOpiOh6HUpxfH/om0aLE/5sTXy/uobZxhyqMU85/pZXWG+QSXmukpO0&#10;J8wBq7dRhuD9/EK+8yPv3NbUaHcfBaGRaxKUn6V8TKNIGnRJbx9qlUKFOpUd7z64P3oVxSXlngpA&#10;S765xtof1Xm2KfkZYfZJ10YerlyMcXP3XATIEx5syJ9PcZWBJM4Rl1el2G5i5bmKH7NedcO6eGt7&#10;bbR+5/bogPddvje2+CaNdYX/Bwj+0w4V7k688gl59HeoglDXJq/n09n3OzuMA2XZnFE/eh9Zye+b&#10;ecbuLa56+RQKXt8bc8Te3laMpcNDxtwT54eLGN/SMl/SCPLDn4EDAwcGDgwcGDgwcOC7mAP1VaJf&#10;rp7re0a/wkzjez+ujTeNrtLUc6VpwyNh74/xlbYXFTQ/KK4ff//Bgz6ZoF/1qPQ3lVvpikilr/fy&#10;++kMN22FF/2X+W2etpyb6PytH/7hS54UXWnoKn8/3Hdd0WzjKyxTvJ9GhfX9ytP6pqly+unrvdL3&#10;3w3XVf7+e9VX/4d77Y+M/GlpV/6Ka/2Kq7IqrsJ9r7i+X2nLN74t1/CWju9Fw2ddvVe6es/YjC+a&#10;5ffzVbn9PL6XfFSeKqeftsotv+LL75dR4eX387Xl9OPMcx29Nl3b1iqj9Sttm64ts8rQ74fX+3V1&#10;uKmMNrzN34YPzwMHBg4MHPgoHBgUKz4Kt4a0Awe+Axxw49INzARBBVByM9M90do4jU3q+GypT4+q&#10;CIn8r37xucHLR3Cm/mg5rogL6Fhff1dU3Fx3MzlPQSa4JHDQfXhdFgig4OZ3bIAnIGNaAYkAwyRA&#10;zdz8N/P4tMyGzwLmAUCrWADIUGamBW0Ehuc4uSgYIl+9b7s2hju4Mnh6gNKAZahY4V3Snn41naBG&#10;qjnAe9vQbVwHuBP1YU+fDf1QrrDdAEa23bQC6oKwAq6H1HkXUGR6ClP/pBdUC1DFI944t8sFuLSC&#10;IfAlZ2h2+P5tO8S05QKE4eWcuk5RZrEyuG/Y5c9cbKZzSlGwWGDLk7puuAdvoaGyQILF1kWT2HkN&#10;i6CL6eSJLvtDU+umN2Q6NuIFtqLtACFW2LJTTk1jlykbWXfbajcqzyo+mM+00rAeplXhws18FVp0&#10;KnmkfDkmpJ99qXIFyWO8mO/kROBwCiUNTqrTnwkq5GnUrB9ABMz1Zz7TWrbts3zfC+S3XNsY1xtQ&#10;3hhwyXwzp5oXT/PovgdYTb8KBjluE8zypC11x6JE8AFC8Q//DDD6jLK8AuUECy57WAJJ6xdRoqUi&#10;HwBxJypWqHxk38qHtMpwgULAFFfC2OEXXuXhCVvqd4Glh9EsQBFX1YAFjmYnyib9PqG+KLXUnDJe&#10;ID//BI3HB5Oop0CXJ5wFJU+RJUFF2+5PQDF+1GHG62xwvqvUFAoH9OMugGaCaNQ7FJUYL6RTQSIt&#10;A/ACQCvP/TNjfQDAfa7xJHYVIJhAmH2sogDpQukhspmZLMR5Kt322w7f4x+0PAVvH4YCAH2U1wBR&#10;nuAS6czhmDW9cjgHo8YzeZL5wrqQIgD1KRWEVKoih4orXDlgPWX15dUevMOZCD/zGgWUCpShwEsd&#10;2zBPxYoDlFTkl6DqAffaB7gK4Wg3vnKyt7Ud84XlZZ9bk875SNWVX3kSzrbwbFvlr6C27ZpwnYJK&#10;Xj47vpxPSRJ9uxyKFYxtwPBb66vR/hnAyIVFFEugJUB+a/1W+NK18fr2yTKKZGVNoCxW2F9zxM3I&#10;f7U8aLjWT85RHJAfpyhX2EYqEj95Pk19VKSRN1qfUH6csz2lfzKVVzhZFwFtq+DY0dqRLOAxlEls&#10;v30eyhXU36KVEX3bDSoeV5PwOprQ77Qi5lu6jqsq/Kv8OL8lkBxyEe2FPnUNhYBIJQVLxrdwfd99&#10;tV1x4p7n6BPHLM/0ZSQlpRCtLsBP+RJxyMS+SjqY+WdwxLrSyUpYK9BigXM5RCxNX/k4YT2JcELr&#10;miItUxyfcH0DfA+FrKhrFPm+P9Ee0sS1PbQzx4d0cq2O8eP8wb+5uX36Wcs7XMEVILACD19ViFBB&#10;a5EfJ/9VkihLACurKJ8Bhisfhi+vrFCG48WxkWtvXAXC+qaFFNPFXMPaIb/PDnM+Dos4FwcRFms/&#10;CjqxLiBLWsrZR8FEvitj+qFUwPiK62KOGV/KHD+7Un5Eu2jj2DXFsUOEXKU5OPuvfOaZC+SBwR15&#10;jIppjrTw/6KbN8wQ8qE845jtw5dvdn7QRQhpEf3G+HPMH9E250/qc3KY66YJrXvIEBSch3K8UQJ1&#10;nI65J61OzTE3Oe4nWO5Rac94x3VYrrJu/Hx3nbPPllC00YKU8r1Kv7gW+VPpz3J0KpvoTK/ion6U&#10;D219aeqUO+f0jlFZlopeRKciJ9euHaWiod9fofSrzFz+lF2vcuqUAhkn01j3itnXNts2xyplOmzt&#10;j1kUoibz1pmxYfuwvqMv7YWlBXyucCHPAt91p/DQb7T4HiC/3SmfT1HkOA3FDtvKtwZzVHxvOV6D&#10;pimj87OtTti4aLdXOFH/97lM+r6g61+Sb9fHGUp8JPGPRDufR/s4vx1YF1WcRJGJC9lizMVYsW/M&#10;g3xZ3Tl+IWPODX67oZcpn2yfPNfJ9/pO0rrSHHOl/tRUWiZJ2RgjV0shB6ZXgdZ5xrVPqx9nZ34z&#10;pgwWz4L48GfgwMCBgQMDBwYODBz4rudAfW1YUZ/Ltc/xaUKEYRVeYZX+Zb55Kv11+SusaJi2H1Zx&#10;+kXL50pnWOXrx9d7xZtPZ942rH2OBM2ftpwm+LIuN8VXuHmKfuu3tCpt+abT+e7vunyV1nSV3ucP&#10;k950ujaf70WzyjNM16Zrnyt9prpK19ah4vp0KrxfVp9mS+u6siu+pV80+rSvy39dPSpf61e6thyf&#10;2/Lbctv0/ec2T5VhmrZ+/Txtun5cvd+U5mV0K69+1av12/j2udpaYZZR5Vd+49pn3yuNz+WK1nVx&#10;laaNa58rXr/o+GyaclWHiu/HVbjpK23lbf2bym3TDM8DBwYODBx4GQcGxYqXcWeIGzjwV8ABT4Bq&#10;vrg2uH12g1x3Hpu++iomuCHtBnv72fDRKygY5dfFlc8Lm7gdspCRQdaENzvr48a/oIxKBYInbtR6&#10;h7YQRH7CJG3bFkUEOcGBVETYxaT33AmGt9nIDdAMcGCP0/L7ceWAG/qm03qHm8lnmEXH4gLPu1gS&#10;mAaAHZ+z2c4m89bmVvDIvIdsvntntZvWc1yJUZvX9+/fC3Pmck9zam5Iy9cVTjp6otGN7kXCFwUd&#10;rWznbOciJ2AXutP9gpRu3AvICOYGCAwtTxiucfWGd717qv/B/fvUDbPOtOXdR48DXD3cPxy99dVv&#10;jJ58+1EAU0ef/Uz40nEzO828wz3pUwfr6qZ6B+F0LO3AHiKUBX8BSMS7wKrKKVxPQP1U2tBihf7i&#10;4sro3r2DAHgOsJ7w9ttfDd5prcHTqAX2lPUGgRvZYN/aDn3BIWk/fvxunHQ2z/r6ffqe/uNZ3mW+&#10;K/4lG1NmpdeCRVozUdkg2kC/enpaaxaejLXVKoUIAmgRwjIEj8wfgDM8q3LN7wnM9fUHARRIU2sb&#10;yk1ZyJCftsF6WscA+wJgClGIOhj/4sVj6rBF203DPe0ocpjedq6s3CadY3FEuqec3n0eINUG14rY&#10;Z5Z3fMo1M6Sx/gKr4ROeYwMQiDFyNsaMN9e2qJihNRSBFMfk1Ny9GDrKVoDA+PZjXO+C3NnPKjcc&#10;AYboFjG1r7l92yb4qMWAI8rewYz+OeCtvSAI5elYe0AZ3WasCKTo5JtOpRmtuOjbv4Jm+rqQb3zT&#10;RrwgGgj7OcocAszUcDSZW4h45xSVN6YA02xQ/KNu8kuz7VMB9MgRCfqH3PDN/gwlGp7t8yqTLog0&#10;xgkKScf+G9Mn+ra7ynAM1clt65oWJ3KMZD9kjUaceD4G8LSPjhiPh4xP0wvsSdN6OX5PPHnOnHOE&#10;4lVeP2RfQoN482p9ZAMLNYK8jk8BWPNGnrDckGNRsDLlgegC5qEzx1VCs4DWwZvgiy0hDXWRNfLE&#10;fhsLclE3r1sY85M388xFE+YkeafVm2WuXZiFhv2a/Qa/eNcKgnIk727FqfAE9uPKIoBhlTPmVTI5&#10;E7wVzLffBccvRk+/9STaIo+9zoEKBR/e/urbXNWBdRPkUIsQh/BHxSQVg6JsKh/9QmNs28UJcoPM&#10;y5xzTkPPLjNXjLp222L7UDlXoUYGmHIqr8rIt/ybyiSCswkSyyOdPPCaigIjw1IJsmB5C8wVjlfH&#10;b1hWwEKH64wWChxT0sgravK6Ea1pxDUT9KltsS8ikYKNsofOtoXVDOruODngmqdQCiB9WCUwn6A7&#10;bQ4gHRqeNPdKmEPG/Z/+0VeQUyyjkH+Pa1GcF7z+4/mjpyGzaTEGZT/Sy464aqNTgNJSzd7x9mjq&#10;BGtQZ1hr2n0Ra8YC1zRpiUVe6JynsuLWN/mlEqFWfCw3x1sqWfjstUtaALIP9w+xKIIFj1DUOaTO&#10;Z5yMXzjFUtCtsIqj7N1ZvzO6x/rmfByV9DtFuaXO8uKM9j/fpD20y/f8drE1jhPWys6qg/PJNlfi&#10;qIQkr62jfaJs7WBFQz/GN03Qz5HBM2B8KBJw7cv8CXOPNPkOKNkXtVemdJfKldLHUorKHLoTlDjO&#10;mAd0qEMGaJ05+AvPoj7IwaHWZxjars1jrYUgSwH2H7gWphKKildWPGQGuiU71nkWwFpas8j+OePf&#10;sXjv3quxrtgGFRldY5x79HN9S6WJUHYhr+vh/j5WRVh/tUYyM7MbfW2ffepT3xtWluxH8yufZIky&#10;S7FHKzOGmffx44chc9bJuUnff17BE9ZyaOzhacq0cbZBZxoVnuYWmTcYwaj8EZpzslZznJ8s2wky&#10;cuCHnLkeUDcVbJaxbKKMmiwUokjp/KTlHNdCqtjVZ4RVl1tcJ7MS84vzsYo8zjumCWUu+Hywsz/6&#10;xptfp5wp+DY/evzg0ejxu4+ZJ5nXmBMWteBEeUsokC3yU4EuxypEcPEN7JCRqK78fPuY/0I8/vMP&#10;cwd8nuYXfeC4cQzwc67SCscMV6B4xZRKMfbB1C34Bs+da49Zq21zWFOiD/fkC7SMO+VaI0eL81t+&#10;y7Fu8I2uQo2+Vk7klfF+qz9//oh5YQO+n6Fg53fiXIx15yjXH/lnPw5u4MDAgYEDAwcGDgwc+I+D&#10;A/nllp81PtfnzXXPlbZaZtp+mHGVt/xK3/evy9umKfpVpzbO5wovOjel78e3dFoalb+N7+et9JWm&#10;4uu9/OvCi375pq3n8vv5DddJr54joHlvy+qn6cf16bTv7XOVUX7F6fddv+5t/MviKl1Ls1//Ns11&#10;cRVWNKq8NryeW1o+X5e20tzkVzmVv9IZLr0qq96NrzwVZ9iHdUXnOhoV1qdV5VTefrzv/bz1Xnmv&#10;y/OyMPO15RWdomveejaujW/Di0aFma9N67Nxlc74Nq3vbXrfX+b6eeu9pW/+ttyX0RviBg4MHBg4&#10;8EEcGBQrPohDQ/zAge8wB9zgrDuNPa3vPdGaNXZT+0Tz0bFh6oarm6r5aWDcX9S1Hxd+tgTwIvhS&#10;EZefLi8vw030CSdZBQLcFBcwSGDHDXXpQjJo+tDRF+zgv2gbwORBWIvgmoR5gAJABtu48WIzFCUE&#10;EcKiBCe+3YSO+nX7u/uYLdYM9Cymo0/2ULjY4hQlIM0swNUuNGc9AciG/TwnHsMHdLrPFSEB2lJ+&#10;KDAEwYvRiifO4acb2suYlPYUt+3xeg1P9dvOOdpmPwkQGKdvuLxzsx4CAZ6u37kTJ5IDwL73IIDJ&#10;58+eAR5tc1UA/QkQ+fCth1FeXAcCSHUG8Keixvrt2wBG8gy6nH6VZXYFUJDko/1ZZqdYAT3rHbJg&#10;gu4nyCTgY70EWlZXb9OmNRQsEkTRYsSLF09G/+HNL3cgzSxydhTtty/v3v1E9KWgjhvr0tLU9HPu&#10;VvcUqacjnz9/EulNI9/SKgZXUQRAlBYmos4hpE09eU+FhgSbjo7GoewguKhFjQMsOQgOCDJZZtX/&#10;1i2ud+FUruUpc9JWxrS04c9rRwSoVACxfSpsCCJqFeJP//Tf0U7BMa9r0cpGglb3779KXQQ4VSxQ&#10;aSStmKiIUenu3OGqF37KtiCWV5rIb8EpAYnjk8Por5n3HqZc01eCdHacfTXbXW+gXCuHAVAAsKkw&#10;MDWmncjUyicEM1BIQa4WVxhLyLXjaJG74w0TWPHKhDEKMPJJEGUHebIeAuMCWvb5NhYQDndQjmBc&#10;7e8eAEhh2h3QxXo47BxCAoIClnkyWXPiKrXkHHNM3zrXBMhNXQOYJF9YTNCHiGNOYFuQjaFHM1NW&#10;tWJAQSGz8tdTyQ4vgnD+sa/IT94MJIw+ND7Sk9+xZLvnUQIKPpEnFIzI7XuZrbefr8zZQ+PCvJlm&#10;AYDOvlLBYO8F7QQYFbS1n2IOUXBQrNCijfPFzsb2aPvZi+CHfMiffMpT5/LvAH4fwE95HwAu4KJW&#10;B+ThPnGhtAHd9ymr8G7/yDvbHDyUFd38FcoR0dfIBPHzKFnEXEMSQWnL8d0T216zILi+yFyhTMij&#10;CfOZihXK1F2uIrq9vo78z8Z8aXujKHg2L7AYY2OW8a+Zd669oM9fvPc8xkr0D3yfAhj22pcTFE1U&#10;DFOp5N2334mrGKL36FN9rx569J5X4mipIxXIVDrRTdHnoTxDG2P+VAZkN2MyHbxgXh5zOr1kSwjW&#10;Otj3s1hZUYCyLw03ApYRpou5D4WdCOddedYJdKt8kvMzcx6gYZ7QB7xcYM7jn/P3Ggoot5lj5ZPX&#10;LAgu2kdeBSVga9vk+z6WEgQcVUxyPDCx4/PDQgLJY16tdSHG2qaWWwTs4QfWOPTDmRgXMgOYr9KB&#10;cny8pXIXwDTxWmSwv8LiEZaOTBvrfcifileMJeRDyxG2+4xT+fvMVbrdA+YAZHmayeQO8+OIa5FS&#10;+Yw5hWs6HFfW64grWyzLZ68JkL6AfimqWSeVxvSdI7dQ1nA+FGQ/Yj4+5rqXKWRjjjlonvlviXlY&#10;5U8VFe0brZB4RYw8Uo4Q4Fj3Nh6/GL148gLlCmhhlcP2m8YxppWXnI9PWItU9GJsUUdGFb5iA0Ac&#10;VktYl2m/1++ET70XuPLI+k8z7pfurIwWuvnrYLvjpW2ljXIfaYl8KqcFbx231kE+075T05E+jB0w&#10;bFSamumsR0A2lA0OtrCowT9B6VvMtbOsQdyNNDrlu6MU0FwTQ1YoczrQensIxzouX23zLJaFTKMC&#10;5QPWHgFu1zfXtaVlr/DQkoBrAQoA9J3zpePIfnv8+Nux5h6gUKqTd66R0njllU/FGp/jBrmijFA2&#10;Zf1zblKp64y53TbsoZzx9Ml74Rt3bD/gy3FlS14E91HgCessEBXcV/aUReefZeYt5+WwRMEcZfuW&#10;AOSXuBLGPjJdjg94wbNznWkyv4qXjGfGtQovOt/TQhSBRtgJ+PL2Nt9T+io8amVnF8UnlSy+9c23&#10;+D5Q4e1o9N7D97pvv9nR08fPuI7tWSie3eZqDa9p83vjPmWofBb8DAGzrCgm5M1iYQHtjNDv0J+u&#10;EAtT5ijvjD+n/EJeGfPKpXOXdZ6dQWaYq+Shc9xkshhWTJQllbkO+D46YuypXHGg9Sjk1Tj7Xqfl&#10;qlnmS69jm6BoovKKNJa5Li/oM4aOjqZCAfXp0/eYF6e5VmYZGVxhPrgdchrzD/WpOfc7xJiB7MCB&#10;gQMDBwYODBwYOPAxc8CvqdY1XyF+8oRrwwzwvXWVrg3rP5vGfG3eD5Ovyq78bZ6i1Q+r98rb1qXC&#10;Kq9xN9Gu8Mpfeeu9LaelVzQrnX4bX3SLXhtXeVralb7C+vR8rzT9/PVeZfle5VWePl3f27DKc11Y&#10;n26bpsoxv67/blilN66lZZyuwso3zDyVvt712zT9cN+vc5Wn6mGaCuv7VW7RqfjKU+GVrmiW36av&#10;tDf5L8sjndb1343r18GwNl3RN1zXvlfeCq98Fa5fz6ZpXT+83ss3rfR896fzvcJaPyKviTO80lWa&#10;llY9V9x16Q0zXdHRv8l9mDQ35R3CBw4MHBg40HJgUKxouTE8Dxz4a+CAG8tudNamu4CH7268Xlxo&#10;Vjk/D0IB4vIz4cNU1M+F/ucEAEMXlh8nAgxu8opSsYEaZCtP+deXlZvQbrq6Qe7mOSAGv3PuhX6/&#10;k46/LDHieNScsVdynJyxaXzgNQuAR2zUe83HHj830AUVdtlAjlOv8GkOUF1QThP+nkqUd268e9o8&#10;TJBTjicvbY+AgZv6cVe1iCZNdNNahQMVBgQvZHKc3CO9YM1i3NUtyO31Dmxoq0xBehUf3Nz2WfAg&#10;wYEE+WrTWVBi1n4TvGGT3BsbBMwEkeY5/SegI0BwAHipv7izGECBljCibMBSWSQ/p7gyAUiJZ4Lc&#10;MA/edTwkUE76u3L2YfWjfalLMCSARHglXette7VYobypiKBLKyPmT1DWclMuVWLwFKQgXyowmF4F&#10;C53pVWSIepIuzYAnaFh8yXRXtZXvxknX/rWvlBs3+ZV1w6zb/v4W5RzCm+mor2WcnQmICi4jxQSk&#10;mWv6hzS+j1VWAHBaW7sFzRE0VMSYDwULmypgPuWJWnhh+SEU8Mk6+F480Ty27bfvrI/PST/HpQCN&#10;aQMUpV/PzgEWyc8TmBtAJsIWwDiAufLqFQAz1lfs2BO8E58BmwJoTnP7ytVkSascpOU3zxUPAWBR&#10;dpyWBhw+5aT68RHKJMiqY4JKXY5f23YCgKuFF+9jPwR8KZDd4Vf9uB8gTPa9AI3tEHyz/vqC47O0&#10;I0DyyCefKYp6jAFfaE462pEOOSNPyG2nSBAn+iOTUui/zB987J7JFfV3TIbSRsgncwEApmVZqCR0&#10;jlnlzz5QycQrbvzpgg/4Id+ArXmFh+G0R3mifWGeHzDStEKuNBOz8vSU1nEA1sN0P/2slQD55PUO&#10;jl0BzP2dvbBaIS+VkwTg6Xvijy7vuUeWrkScykTVYs7gD7zs2iPzaIN9PQ9IORsnglGoAexSoUZO&#10;xZig7vJfRZulNU8aCygnKKZMCJR5LYRyoMWKlTWu7WBca65fpRHb55gaE6+spmJOKr6dYSkleoT6&#10;Bn8u8ooCZf1gT8WK45h7tWyyy5Um0Xf0lb7WVlTYkQfKm8opzr+2iWKYl20nPl4JSoLpjjnmX2Wf&#10;dtp+00nTv7F2ACIqB/axFiW6yMgXqQiXrvG66U7JUPDPtSDWD/I7P8QcQ5oc116BMIfVIXipMgrj&#10;yDnBdDEmHC9zKCvQ72K6noYXiD7X8gDyE/VHbsK6Af1iHc9D3jkxjgKKiiquNc6RJ3tebSR/Iccv&#10;aspDyA55dRcoaNgG5fOQk+fKWc09Zop8tNOrOOSTMmL7LDevPHCeFpRFPukPX7wGQWD8nOstmAGj&#10;ZMuon/SlrAKD413nuqCipmPSOVO+KO/zXEExizJOXLGAVQwCwdhJp5JA/KNV0It6QzN4wJpW48V8&#10;ysQhyhZ7jh0UbxxrwVf4SU5kTEWEtJCyvYXFCmXWmK6eMi6vPIIP9i/h+uadO2MeUH5wzhM5ahQ3&#10;5mRS0DvGRLx/YjwTZF/CJB7y5/U0XsViW87oa9/NPQffZp1/unDTBDWnK2ZGegQ/55nz4AmxCM40&#10;C778th76l2VbnPMOa4TBrlkq6GlFSkUKlSpWVm7RH17TsRLKEo4HKhA/5UkFQPvHforvFmpBi7M8&#10;0mZ6S8xczuMqx1R/H6FoKB9UMNzG+oUWmbJOV/Igb2MAUPQ01oiirhQzhaIJf2M4M/WOxguuPyUz&#10;OZYXUQDTOo5jsdavGNP00+VVTcQt8H1Va2lwiEKCZ8TFuyU5h+DOaa+0lKvj4wkWK7jmhLlDZYrJ&#10;e14Rkv2nrB3xragSrtZmtjYnvB9GOc4JKmKuML8qh35nhTzI2r9yV4Xq21plL+XMuSDGKH2U66gy&#10;xloc49I5XJlhzuI7kiQxv3s9j/OOc1zSywYFHR7LN1Qe1xif4Sos+yD7IZVKVUC9YO6YmVkLOZRv&#10;V2myj5L6++mmDFn++12MZypqHSy7/TkXlzN8cAMHBg4MHBg4MHBg4MDHz4FaYevro0qor5AKN109&#10;V5oP8ot2pevn78ebrp/GsCq74iqf7/VsOl2lKb/ytnFtnqJRfpvO53IV3+Zt4+q5/Jel68cVbX2d&#10;8f7q3bDWVXhLp54rrtK34e2z8fXepq38FVfv+hVW6V/mm7by3pTONJWu0lYZ9X5T3rY+RaPSFg3f&#10;TVe0Kl0bb5p6b2ka3nf9dC3dNm1bTtGstG06nyttPffjr3svmm2em+hX/rbula/olG94/7ny9/2W&#10;3svaUHGt36fVvlf55ffj2vd6rrT6L3NVh0rje98VrUrb+v20w/vAgYEDAwc+KgcGxYqPyrEh/cCB&#10;j5kDuenphrTghidJNd1bihVeLyCwfRIbo7lRzsdRB4D3q+JHwtUmpi9XKSKcALa6I9C73N34FOAQ&#10;DJkCGJjxBDob9ZfZ2i+ZCux8spIXQCdOa+aJTTda3ejNzfGuHLzYQMWPPPwRFHIz/HyHKyjYpHcD&#10;WVBF8ESlCpUurJN1ywOMbOR7ak8LCWzW24ZTTs26gesp2gvuNfeudVoUQKp+/KOOniA+52dawdCL&#10;2FSG327mByiRG/luXnuKWeUIT7iGxQrTxMZwghjFw2Bg8UbfpuIH50gvuGJfnsNTTVLfvrMeV4l4&#10;3UJshtMowY9tTMGby81mwUTN1bsBbl08ZX0FQsjErhy89ztaStn1U17ixDX1kH+Gi6UF4AHdWQBp&#10;f8qZpxm1erAMMGu8YLXKPKcATbqSBE+9e82C/arMaN0h+oYytA5hnyuju7uCwF4rgnIA7RAEqjbo&#10;p5O2ygxQh55prGOaRBeA8p5w4zK1INzGxjOUJHbpHy0S2AZOdMLfOa6g0K8NfHNkPy5BR4WNvMJD&#10;2gJNAghVb58DBL3kU4IA1lsQw7pJ4/Bwl3QJSlvvBLGmAMC4wgN5lJ4KQueCmwCQx1qZYXzanytr&#10;9GfUcy5AJftZudSkv751V2lCefaWCK+dOLbtyN8hVhJCPnlXVjUpL7AtWLmLdQr72bqEBQn455UM&#10;gk4CTcf8TgJszdPI2KCPPlLmwAUZUymj01oPkE/UJcYufoC5nMy+BL87ubNPBP8do+FSRKKvPFlL&#10;dPDM9qZCEqm6PvShTmCbcIa2zNI3NbZoaDw7xgUcQ86oi+A9ntwJcNdyvU7j+ID5hismHM9nKCnp&#10;m+dgchDzhGNsFys2mv13zjxEdgLs6QAs5xqVAvaw/OF1DPZh0IKOBSpP8SN9zG+epKfcALE6MVbZ&#10;Q9DbfrR+gn548bNdOnkx4boP/Zi34F35S7e4voP8Kj6sAhrGdRvk0xJEzIWMlwUsTsR1HihWzIfS&#10;VwGTjBvSxpii/7xaQYUuldHy6iTaAd9CIY1KOSb2t3YjvYoAzznZnUpB8A9e2feOBa0P6DvmDpCl&#10;Y8Z0NMkT7DwJcoI8w2OYwAn8C5BWdFnsPtrImEcO6AiUQvJnngANySZLjA9ZUW4JMMw0Iefypguf&#10;hl/GOy/QMJsC/20QYfwL8Jryap5dwcqQc7f8EHBURu0T80nE9k+Y58QytZ5wOq1lmVTAkx+HKJS4&#10;HmmZ5ACrLwfM01Fv20v+UEA5Ysx27YjrbqCvDB3voVih/KjYxOlx/ct2pRhkPTIwGWG4PKNfp5Ex&#10;SGVf4ltvM1h36x1WSzhtLo/UmVDhQL6cco3FGUoaju15LVrEVROnKF9wXdAxFp3oFNOF8kDwwTnW&#10;74qcF0tGrbtzobzLedS1gjEM6LtwsRJz2SzrxNkRdHeRB64G2eCfVhuk71U6+ygoJTiscoJzOIpx&#10;WOOQts1BwkbHjENlzUzOQ8q4OphaMfHBslGTDJr2sRyIvrZe8QYdZZz+OmOt10nXdJZ3RD+EAgt0&#10;pjr5Mc05c8Ap9Yj6MWeMTpO/kTWzQ4iSoO1IvoCPWaA9wbiWlj6ynmuza+YEJUx4A1356BhOec7v&#10;lJi/qIeWj0I2aPvmFn3DuprprFk61yiVJuwb1wfXZdOo4OQ4VIlRRcxDFAMOHZMx30lXK097I60N&#10;2H8y2vrlWnxMeYzxjueHWPhyvVChcm8fy0ZHezFeVdhx3OpmvL6J/xyDWo/JsagCBa2nPq67XqlR&#10;13nEOkGYyi0C/hNkUBmKeYB6KO4xP/GgXwoWUYgdaoJgdcd7Xo2bmkJG8JWjeKc+juf5Bb9NUgF2&#10;/S7fU5SpAqTfivLG7K7bju+02rQ72qB+YdWJPnS9kc+hhOX1StYLuvLfqkS/RMdHRaCWThl03kmh&#10;qNDvoE9lUkaslOXILNd6FeTyf9lPmUfn4Hd8IztukL+yZlc1czy5lkxP+/8OZY2kYiUcxMnHGEE2&#10;9O3z/DEwcbEGQsdxa510jjV/xnlVjzLus67S2x+pPOVck4rjzmXKt9ZufJae/uAGDgwcGDgwcGDg&#10;wMCB7xwHXL3zS6JW/ny3xFzZr8rO1fwqvB9fKStdvff9frx0WlrXxVeYvmnLl3bF3USjDW/T+9zS&#10;qmfDdfVe9DP05X/7aaXhT3ddXMa8P02V2/qVruhUXBte5bRp+vHWoepR6eu9Tfthnj9q/krf0jas&#10;yi+/wlq/zeOzafv02rCKM6zCy6/8+je5tuw2n+krznBdW1aG5N/K1/ptvM+V1+c+vSrHuHKVxnfj&#10;K38bXmkrf6W7Lk2btp7LN32bt6VXaSqs0hpe5RjXd9eF9dP4XnTrWV+6bTmGte66PMZXfdq0Nz0X&#10;/fJvSjeEDxwYODBw4KNwIHdpPkqOIe3AgYEDHysH3LjXTK/AkBvn6+v3uH7gPpuUYACAAG6YhqUD&#10;NsX9dBDoOz5mu1eUp3N+HPhjtzIAFUGVOOXNu+FhqUGFBE+Zu2eKB9nYmPXqg1M28TXHPF5m05ME&#10;nk4lMn9soopp+THjLwkkaLMPqBIm4dnsF2AXBEjAN8EB92JzQ5YHaFhnT9kKcr/Y2RjtHHG3M8QX&#10;OO0ocOgpWu+K9zR2bMpbJhvf1l/ATLP3KhwIZNQJZcG+Uzd32RwWdH763pPwdzAb/fCd9zB/vjOa&#10;4kCyliIO2PC1jPWFdfit+fgx5uFvxYZ7AAluoMcmsS1NEMQW62xLueA18bGRbGAGYJWAZ+rmb268&#10;GskXVxdHqyhWCLA8ffJ09OZX3gjf08p/8m++HKeWNV//ub/5udEq5vq1YPGFL3wB896cQgcMDKAQ&#10;HpSLjX77OTbB6St4Y5jgkb8T7tg+8loLNtPzZLmAICbI4d8iygCCLd7DvX7nboC+yytLo+/7gc8B&#10;jEw4ob43euebDwFouVaFk42TCQoX+AuASLdu3QkgQsDn3XffDkUHN9ifPPl20BSgUAFCpQfrrZny&#10;1VVP4goW5QlxZSH5mL59IWCj8wT56moq07iRv7u7HXS3tzdH//pf/++xmX/r1t3RD/7g3yatp/dX&#10;MEf/qfAFshIAUqFjfvTpT39vpFcevdpE2VTOv/KVP+KKkE0AgYNog23xGhHreevWOnVJpYrZ2XVq&#10;hKl+lHwePnzL6oUihRZNtCij6fz79/8GeTlBC68fPfpW0BSw2nr6OPpgZX1h9IN/+wfCGoEg0C3M&#10;a+sL2m4+3wpffmjNwPoLRDx6+z3oHQGUH4+2N7DYobIQ8qgihKNPfh8KslF/n+VTnKhGBtbW10ar&#10;KMgIbO0DOB1walfgpcAOB7Eg2OwyShOWS/umz+v0KP0RWEqCOgFMZ0d1Y97iE1yTRtRGUIQHaZUS&#10;kPzQ4oQAl+ktWwA186JMoRIJ+Re5790+FFixHc4ZVCfG+QJjwecT2r71bCPAUseOoL/zx/H58ehQ&#10;CyHkE7x9xnjXN1NcRWB5/HcqIM9zyNLGJnMcvIRfzhPmNS6AS/gePCKTvm1SAWA6rHPQVvuH8Rzz&#10;mKArfIp+Y6ZcWE0Q3+tYVu/fTlkmv3OWdLyiIqxJ4DsmHGv6jl2vPAllJuagV197JRSwzHSowplz&#10;L05z+SqbqHx2eWKZ+m893xxtc2WS6S72z7m+YYM2cdUDFib2ObWtcoVKNk/ffRLgfxCzQjj5cch4&#10;kOcC0Z7uDkDaaNqvqEX7sJoTYD7v9pnyYfiYNs9OY4nF9N0veEMAySLQd+VEFwB68TXaIy/JSt8H&#10;XYjEu1cOxJyWV3u4hqmsdRDKUB0Q3ymdTADjlxiLKku4bn7/D/xAAHbmGcNP/WiDdYC4fb/HFTg7&#10;jKmTM4Dq88PRLnUSqN/gKphNfvLr219/a/TOtx4yNlE0iJXQ9ZOfMorCib5NOUV5SiGLcOXKQP4j&#10;NnwqEP2mb19PvJKFPtS5tOps/zKKV4KiytvSule+5NgMtvLHsew1QZ6493mB6wwWuBrG+EPm6iMU&#10;QVSq2d4AMN/cZczsj45QJHjx8DF1S0WK1eU7jDPn2TnmLeZweKIMOCfqC87nnHgYsvnaa58ZLWFB&#10;wXSvzH8m2qFsbT9+Oto522BuQwHl8M0A6HMtOWEc5VUTKs14DZd1Xbtza7R8eyUsr3htw87hDv2Z&#10;1k2cB+giBXy08GAx+ij4p9zDQpXDTg87ayi0NoFf6rzPvHiA3NNGO8LwGLs8nx6kgpBXeaxybZNz&#10;ktZqDrDSsIOVBpk2nmUdwvqD/KNJ5OchytP6gfMFsj5WQUgg2W8orpBYSl64hi3RD/Jxetq159WQ&#10;Mftnff1B9JPzn98U+squSg95xdXe6I03/og1bTP6ItrOfOz3mN8ha2trjG+uWWHNXFm5HW0y79bW&#10;RozP588fQ+tdaO2GtQmVDG23a9q//Jf/a5TpXKpipmPJeX+ftCqweBXL5mbOo7kG0EjKXr97Z/TZ&#10;1z8fvn297DVK9h99dxvFhTkUPHJ8kt4sEFZBzP61EHnIKItwx7ptNiwqAH0e+PX8CM+YjMskytd1&#10;TitPDBQUPaZHr732WrTZufvTn/meaKPA/rfe+lZcKecVPiqMPXn3UYyFJ4wBryxy/N3iWpDbd2/D&#10;40nk/R7y5zfKUnxvBcBvUdbZMm2ydbX6uvLz7eP/a5Hxc75QwRWFTRT5rIoi6lBRQcTvt5Kx9fv3&#10;WRNRauKbd4PrTxgJyR/mI50KD3777mGhanX1gl8prOacFH2LIDomTYv4BG35EgqgyJfzg/Hy3Gd9&#10;10z5bvjTp0/4/mONiTSWnwp67777LuFPI63z833q6v/jqFTxIz/yI/Eszw2LtSNqPPwZODBwYODA&#10;wIGBAwMHvhMc4HMiXPs5U2HXlWe6m+JbGtflvS6sT6+lbdzLaFbeSld59ds4y62wlz1XnP7LyjX+&#10;o7qqW+Ur+lWvfnybrh9XbTNN0Wmfb6JZdMxT+SrM/OUqrE1Xcdf5lf66uArrl2cew/p+pS+/0tR7&#10;6/fzVhltmva5aF1X34ozfZ9OxVX4dfkr7KY0VdeiVe9Vv8p/XfmV5sP4Rb/vX5e30lSc7ze5Slu+&#10;6dr07XPF2aZ+O43ru7bt/bg+3Ta+6lJprqNTYZWm/H540S2a9T74AwcGDgwc+MtyYFCs+MtycMg/&#10;cOBj4EBs7ELHTW03TvPkoZvWeRLNDU2f89OlPhOq4G5zm11YN1cFE+LHxqigFv/Fhqg0/AksEhFK&#10;EwKNbqqy1UocebmTXueJ7/yRx9OcbJgGgAH9bm883t0QF1zRT/qm9XMlnRvDutirJthXo7NOuXFL&#10;LcOqhModfr6VUkVYlCBjAGRswnqScx7A1pPdAuDzmJ92c1himvHWjbFMcIwChYCk9R8DeM7sCwpi&#10;Yl+T74BngmGeND6Fpia/BS41ox9AYPEnqF39adsUoU0br1LxdNlgN6mpGw2eo+wVwqVxBOCt2f9F&#10;r2OgzhfwzhO4Wg/Z5US5bRUEVOnC9ppHIMcNf+OCs8FT37O4eA3OWpPkfwCA0/Kk+s24BIo016+8&#10;CaJoVt0TnF43sIBljSiPcDfRA1Qlv9YXvGddsEzQyHJVLhBMy77PTXdBSk/Ozs4arlUM7/DmBCmy&#10;oflzFS6CJ9SV4sPZJn86TY4br0lqN+8dAwmcJfjn5r3lCyapXCR7PYmrcoZjxjoJosh0y5KuvFNp&#10;QgWLVGBa4dk7yJFj4qXvCdmw8MEJYPMbLn+yz5XRlMvj4wSazKOsxxUL0Dev5cmz2fOTBCU4S215&#10;AURRvzqprz9zkqc1o9X0r/2tS8CCk/PIg2NSJRdPwNuXIUj8texjlJKO4L3PWrAQhJRvXiMyf4oF&#10;Dwif0GenADPnMVhz/FrGNO90RfQtT6RVvULeG2e9fBYkkw/CZnKqShfo7UA1ecRziDjpAihFvlLh&#10;SSWCVKyI+UaEF0pagIkTwqQPoDdOgM8EQDaFdY2wYEK6izNKhS8XXsVwTBsAPO3700PbzDvyJH/0&#10;93cAlLE4sYdvHse8c1vooQhJQUrAVBPxWq4JIBw5lXf2r+/KcDiHazAAXoh++/M/AHHBxFIUUJHE&#10;dPJceXRcjLH8sXp7Nfo520pGnMpKSyi76DvO1jjxrW9+rzVSYUwAc5nwCYpFFj8zowUO2kH9ZL59&#10;EGsCMm6P2B827RxwPwBoxspJyAHjBAWTAwBG+XOIHO3CG09v01KUrsgkjwS/AKYNkzcq6ehbUFyx&#10;gC/gO8YajHNj1oAxbD2QkVA46RRNnCNinjBv/TOhDVE4cOqiXLouzrQxPgTYTcu7vPBZufMqCv0L&#10;57BAHElCn2X/23+l7OfKRXrqNYcVlMhf6ZV9SEvdvFo5OGJtsK0BEioH8HkfyyZ7WygkABYe7nBN&#10;E9YrBPBD4cE2QEARVn5CtuChllSie/gT4xPfcryiSj/KNKssgJfK0DQWTSIu2kicynfztBP5cS5e&#10;RGnCOV+5Kr7KI+dlQW/lbAllu6XV1aBzwPg5ch5GEcf+PEFpMIBNeKPyw4XXXtjvzHfKevKZoKsa&#10;+oKr+dtrx6ywPMeDjzNTrJ/0BYMR/qVCiQpP+yh0bG+jkMk8bFnOSWYZawGJn/PcGEstcd2NdYDP&#10;XlHjL8UCpQL7ybnAtTfqlMVChhzEdXWw7im61JM+8OqRsFhBvO3NdJTBXKHVCa16aGDFOYxpkI4j&#10;CbxQzJRr5SXmNvg/zdwfvKE8LRroxnNeF9OtVeSR77W+TCYqQ6XlCq0n2VeLi8soRtwO33XDqxb0&#10;XR/39rRIZT1dD7p5H7lM6zjKYfE+57hSVLFdyqOKqyoBqoynAlRaAsh11zTHx1OhFDPLPOQ6ODOb&#10;69IZ5Z15xQ9pzlBEOz1BAQeZlQdhsQj/DMtUNnlGCzTwQisVyp+yWApghssfnX3kmFAhyO7xvWRK&#10;stWHxmUO223OfPPZOacX2YVJIdOZQydtQ7IM58vsH4mq/OJ37IQrQgTrVZhQGcDrr1QM8JtV6z2O&#10;Deuzx7xo3VVSvb2e68UJ6YI2Mhi8Yy6KK8WQj3DK51+Lo1w7KjrLCiRfnBOUN9vhOuqaNHvqWOv4&#10;YnWDYenbbzHPMXhiPSHyfWQljTNd/YK+8w8JXXNdR4wrZQrpGKZsGvbixYvR8+fPI61xyrPzzWOU&#10;sJ48QcGU8arikHSVYZ357S+dtLN/4/UD/5i+XPssjY9Cp2gM/sCBgQMDBwYODBz4/xMH6svG1fRq&#10;RU0OVNwH8ePDpvsgOhVfny/1rt98zvgZ91LXpq2ERbPyVlsrvN5NX2kq78fpt+XV84cpr9JW2+q9&#10;6vZhaVT6tr0V1vofRM/8N9H4oLyWU+0ovy37pudqs377fFP6Dwqv+lcdima9m7/SfBCtiq/00tL1&#10;3zP0L/+36LaUDKs2tOH1XPG+X5ff8Kq3z63r070pnXSL9k1ppHtduspnfJv3urSm6bs2fz/O95Zm&#10;xZvnuvCKH/yBAwMHBg78RTkwKFb8RTk35Bs48B3jQPtJkYXUHmvr1x6jm5YClW7+e4L5mA34WQCE&#10;k8P50fGkQGE3mVEs4CfQ5oanAMkUm+uHmPE+m0vQesxJZMGcAzaoTzF97on5APCgGyApnyPTIGWW&#10;7S8Bj3y+jh1Zx9y4zc8q8tMIQTRPpk9N1vjCueCELCfYsVrh5rgnQBeJs022N8A8NpON05qDChcC&#10;FxMBGejoLmYAVHCazl/B6oPWN8g4usWVCTrf3Qze3tyKTfQFzEq7yR6g1UpalhAo9oSkp1R17cZt&#10;vHefjgEOxGeZ/XTlBBaAgAjoPtm6DtITyLH9njpc5XSqm9AqkKjgoaWGAPLh8YEm1fE3XnAyGN57&#10;jYh5BWPTbDWb6vSzNAuItlxLrn+W82Fcyk0qSyzDf0+7Wvf1e+uhgKLixwGn4Y9PON0OUCNQlZvn&#10;KhLQF1wNIhDktSBuluvkmWnYPgcEOiDPdgAdxpUCxNRUXuNhWMciH3HyLXln3VKJww1zFTkS6HLz&#10;XLBK0EpwXHDLZ5UqlrmrXj832TuQlfTWVeeJYC1e+C4YphUYQSvlWtnylL91L9DdPNbPa0T05bug&#10;o4oUnhje3HwRtMwjaEYJJDofrSytAyQej+bnlgFsPVEOHyeAtVxfoaKPVmm2sKCgH67DcaRzzLgU&#10;+I4elKSn3MUOq0u5BkALG2BfhHHFwSkno88E/gQoyUD5gtH2laB4SYbgrrwNYNFxRbz/HCM6eSaN&#10;4J28VzEFPxz10ZlyGt6FYoFpuvFnHiH/oB/haQnG9KHghTzHWALsilP/yDOcB6XNsaaykwok9gM1&#10;yPFHe+OqDsavQLggj9ZDTOPvDPBG/wDgUWWCowBtyIRMJLMoXUQfz/603dQ+oqa9dsAmwT8Vz4Co&#10;SEYb4J8/eeN8MQN4J0/GzBWOWwFw2eX8WDyYAESGYgXj8/YDZMuO0cETnXQWlgFq8QUtF5jb9HWh&#10;5MEYo3UohmDSnuuMrNM+p5Bts/WWXwmIahVESzAo8pBm58V2WF11pssAAEAASURBVF9QMUCrNJrD&#10;d+6Xj84boXCjwgigqfOZtKZU5AqW0FbmUx4DdB4DBMeYpc623brra4XDttkSrXb4ID8cB/oyo/5J&#10;KpjTtds0ArDGK4sm1wl4Wn/DtWySylCkk3Yg4pnucu4F3LSNocDVtc92qjNxjGIB2iJhpWR7YxvR&#10;TxD4jHUr2guptDSiLJ2Odrj2ZfvFFrzNKymUL2ntoHzizznM63TCGoJyRJ0CW+0A1gQwXcsgzBgi&#10;NvorruUyebQTCZYvNDhlyXeuSgiLFdnOZAY8QSaVLYFSr4RZQblNBRzXvVIedF5R9lwHnP9d/1wb&#10;dTOYnJrAg1PmrVPmFq8FmZtlnpk7RlmE9VvlGdqgFR0tqIzPmHcP6FOew9EQ+3EGGnmNSs6Vypsg&#10;fvRx9F8qmdmPzp32zQTlgwmWH6aZf+T1xbmKFY5N/jK2tBzjN8YRyh6nZ7NRRxWkLpRrCj/2NL7/&#10;pOm1U/iOB8e5DFYRQmVJfce53ywx9umvC62FWAZ0yB1zlnWaniKNYoq8x49Yvx28wiPqShnzKEYs&#10;xpVWqVRHtnCuv44T2+x8X4oVMS/ST8qzYevrd6N/TD8357U89AHrir/KE7IPLWunrDkmQ5GTZ5XB&#10;lButheT3zRRWBXK+9HourYfsYWHD9jx9+gjg+kmsU1q6UInQtVZAO/gEnWmutPEOqWnWhbkxVwph&#10;tWgOwN38KhPCxegDrykyj/PCMWuevvxXUWMXpTTbI8/sM+XNOcWxTxLisi21NtjmcPKu45/vlhW+&#10;XpckQrs0wWsHLi7TmqiLvPQjOv8QdWk1wqQKTmQxDw/+R79MsALlGLP+R7dR8mEsKL+7uztxXYYK&#10;GM7lfsPIk12sODx78px2zsHvQ6yQ7DE/a2EL6xWdFSGIxXizOPkULIg1jjo5N+Bsg3HV7gj8mP5k&#10;uUnMZ538syz71n8x1niO8dfFZ8L4m4/BdPNmna9ifDJMxQZ/tLMKItSxpuJU9DkRWr7Y2sLaj2sN&#10;P7+lXTNUqniGtQyf/Snfzh+Gb2MhyLBUpFjAV+l0HH0zYb2M1lxbL6IaJ41y0Xby6BuuH2OU/ndd&#10;1jmGDRvcwIGBAwMHBg4MHBg4cD0HXrZKXvfF0Kfysvz9tL5/GJqVT9r5hRKfepd52zKLXoXVe9HQ&#10;Lzr1XHGVp97/sv51ZfdptmWa3veqXz+u8lb4demrzEpTeW7yP2y6jyt/1a9Pz3pc155K1+YzbaU3&#10;vtrQpql85Veaem/9ijN/0aiwNl09V5p6/zB+0evnrfCWRoWZtp7beJ+Lzk3xlb4f77t5P0z+SlO0&#10;yi+aLZ2KK7/S1PtNfqXr06rwNl8/rK1fG+dzG9fS8LniTNfm66cb3gcODBwYOPBxcKBDAT4OUgON&#10;gQMDB/6yHHCfUeDWE/l+BrineMHJaU+C+S6Ynn6WFEAAYPIiJqTHgAZHbF4+5qSYJ8I0ba6VBr8s&#10;3OjcwBy0ZoE1r7/3nJPePO+PMC39GFDKE79sqK/dBhwE2Nl6vjHafPQizO9TKGAT5eELwkwBNCQ0&#10;4wanm6kCd/qRxGRRx/yMob4GgGTmBq6gngoRU6N799dHa/c4AQoQsMZ1HKtrqwHWpiligHQ2yqO1&#10;AZZkuwMszseuDOtleeku7oxGr336UxG0wWm6O6/cR0kBM++c3v7qf/izuF7B08Mrd1C+oNxlTgC7&#10;UX77dl7TsLi0jCnuldiY1ZqHG8y6aMJlOVZAV36+RXQHwhlyAeChM5UnIXXeDb6y8rcANjhdjvKK&#10;pqv19/n9X//mj0fvvfUwwNmdjZ087Y7Cww/9nR8O3kwA1wTAFjT3DS33juOqAPlk4dZVOaE9tQEd&#10;m+5U3pOr9GKAmgKbOhUdRlPz8H5t9H1f+MHwBRZf+/QnA4h89O7j0Z/82y+PnnG1xTTWJCazAEn4&#10;gmt37t4LhRDBmuXlNTbbvQf+sDN9LgDu5vrj4J9XGNy79+rolVc+FRvrq6trAKqeFk2eWFddbZD7&#10;LNBjPustbcEqwVU39b/2ta/EeDDe60n0vT7nM5/5G+GreLCCsowAmdzXYoVlrGEeXjPr0lHp4623&#10;3gRY0bT6Nld5vDN6551vRL0FyAR8rYPKGtK2brZPZQz9ra0XURfHn+bbP//5HxrNry2E3L32yveG&#10;v7e3Nfrqv/szgDXGIWP6hOsH9IXSj6mDvp2YVgIAsgHfH3zifoxdxehigVE2hjfxQh/yT6seE9q1&#10;pBIFTgWBjn0B0J7OAqhxXHuKvPNc5VAiGnnlBvUNhQjLhf8zgEuCQzGP0O7wAT8mAEyCIMqKAGeA&#10;4dRpjrGbilGYnYfHobRCFVWOCGsR0HKMChradwKKnho2bhcliR1+jjfLVIad1zafAsJwrYUm66Nv&#10;UJaocdeJSPB6B4suAUzKkpgYbTtlIGv60Y4ACKHM/DJeyHkmgOslTnRzRYxjJkE4H6grvwD+ybey&#10;ztU1/AQSZ5BxgUVlYImrFxawMiM/HDNrzFOhcEDlxqYjjfJ8567XFGFlhboI2Ctzqewgb/Ku+TKv&#10;L1CsqXqtS5xysvztR9+AL0gE7dpE+UtFAE9c7wJObXnlRze5OlLsb+XIU+nyUsBKhRzb5lheYU7T&#10;YoAMjmtfAJ+le3LofAYYS7u8hsQ5WEGN8Sfh/4+9N+vRLLvqPk9EPDFPGRE5Z1Vl2YWNwfDSw023&#10;1P1+B4SEBBeAABkBEsMNFwgQIGQLIxBISFwgwQfgjg/wSn31IrXot223MWWXq1xDThGRMc9j/37/&#10;dU5kVLrmKqNKc07WE/t5ztln77XXXnudU+u/9lqypP6k7FKh5FSbv8J1wKMivPPm1I8AcjPtCXRa&#10;x3QcypnypDOADm8eB4zXlC7K9OLVG838lWupm4u05jh1DHz86CEAXTmMHOp0ghwpS4dEk7A0osXe&#10;6HZK5+Rk9QjAHPAOnr3+6mvoUxwk4HnnnCefjol4opyqe13Hgsr2V6wNI+o3fJWZDsuPfHK+J4gq&#10;oiwx0siM3HJdWcoLnWrGkTNLeTzAMcVSfrjO5IXYrE424T231f2mQZpovviFH0vkElNhzfAM0gHP&#10;tebcVUofevKRwqdo0ClCvXjaLN972Kw+JAUWjnk7pIM55nm3x3f58dbD1wKq65gzg65yfepYdnXp&#10;dkqjy8yQAoyuaIv0O6Sf2Nh4TEe1PuWBsv/cc3dJvzIXnkxMzAJCzyXayeO1B4DVOKwgkxKWQC+0&#10;s4Hc7sNveWakCtsOGKzjxhZrotUDRs1Rjox+sWv6Ctazzj7TEzwnKAXJN7d5hlOqbyZJIWQZ2eKd&#10;xzk2bQIxn6JT4UrG6DPDtTw/utTMz1WaJ50B1dfe67WqM8Jz5HqeD+p9x1rtlyOMddWV1p0khVH9&#10;hmIZxiG9NbYCel1PfpRfoyttbKzmeeOO/QNk0Fl/9OhB+pH2weC1fK/2qi/1mQ6EFZ2JqDI4VZQT&#10;YK1hr0tH+j4n4hVyNsM71P/6f/xPpBMjogm0KYeWrre1lbXoFN+FvvPtV/JORAPNvTfuNfffeoB8&#10;D0g/t8g7B+8XrNcZnHzkqKl2pvmd9y7XN4s/ESuQCR0VooflgYxwKbzfkYpWKt5V+WQNXb49zclL&#10;T3Z/2jI6XPqQjzvP38l15en0R3ViqYgKayvrzTKRE3wPfuuNt5p7r7/V7BG5Y3P1ZdKxvcwa5NmN&#10;M6+6Scelz37upeb5z7xQ6V5YVzr4Rkb4Pkr0HteieuQMOXVN5LgYT/v7Eyps3o9cSl/+QFGd+6zz&#10;HOtJR6V8fNa0/7yroy3PH9ckh84O8qf+/8EzzqUl3/KQ9V1M2Su51nHiG9/4BrI5yP8nfOtb32q+&#10;9rWvRWdWVIpKf3SEE5/PH/WoTivKvMfYmCnTcAZr1+DExHfRMdPN888/1/zkT/4E6dn2WYczvJv5&#10;vK13mdzY/snzju+OQV2tjvO7jj+W/jaai6XrIO/F6P/uWdxFxLjcZv+950DPgZ4DPQd6DvQceH8O&#10;dG9o71/zg9f4MG36nnP5yLsQJ7r3Iq+9V3td/fer5/VP4ngvWi63//S4umsfZFxdnf/osXU0ftjy&#10;3XjyTjzoxmYf73bf5f4v8+Dyeb+/U/tP1+l+v1Nf73Suq/9hyqdpfD+6nr7+NB2XefROdHTXL/f7&#10;dBvvdJ/n3q9ed/0yjd25d2vz3c573+V2Ln9/t3u68+/U5zud6+r3Zc+BngM9B/4jOdA7VvxHcrvv&#10;q+fAB+CAhlE/l48nRtA66++ujsbQztiv4VfgyYgQhs024oSHQN0pO1g9V6HQLY1YUeCJhnN3Ex9P&#10;ADYBnh4LQBlqnnvyBhSibAkj7lO0efa9Dqt39/gCJO0aqQXfpqYAcHFwmAW0EkyKUwWgySjG1jKe&#10;p3Je+jQeS2/XvQbWp4/wwl3ntO9OOaMwaCT2kAc6MATsIqz0CP0KcB26yxtejGq8xUBsWg7vf3vr&#10;/nr7mTT6Xn8uqndGbHf8AqQIOjMsI28cAbQIxqY/5s7fGq73SF1QUSDYcSp9gFIjMY5jyaeedGf4&#10;MrP7QF/9+36irFv84gu31Ft0GdE1Rk9glJ7kA3zEPMzEED+xUXnpjb4w7K7Yc3f1VjhxAaEynJ9Q&#10;VpQIwR55VEZ2ZE9gFJCjDOICaQJr7nAuGZLsOvxywSy+F7/sw3sFBAS65JGOHAKitq1RXVD1mDD0&#10;GtbtS4DL44lsuDbKcD9CBINpcpRLp3Km04TrxnYKoOx2AstSQd56PDpngg+27yH9gnwCZbYtbQIw&#10;cVSBf+6Q9n5B3KPdo9Q7YUf3HjvHLYVBzthpbBkeRNZZDzhDSUto90L8TijjWOGg+DDvym8B58rA&#10;Zb51XHSOqYcDlP88rOU35Sb8sHlBDz4FGupMYNQbS6IrBBg3UgeACYvO0rZG6VuHJ+dmgh3r1s1B&#10;+o4zZMPDdSs/Ms/sRj813L7/uGw0AAFvGmSt8Zvx7pNWYBcwWH4ZiWKXncYChtIqoC3hOiLssms2&#10;99qJbXRH+MQP6o0wZ94n/0/ZwZ2UHhmrfPO8AGld78ZtJIARHJ+MHpD0Qvx2h3ci2ND/5CxgLGvC&#10;aBE6RszhvBBe0WEiW1BfebrCeWUlID5yKtOV16M9gH/K8K3l3xBzOgQC3e3IjxMcvFBHGbUmTgQ6&#10;VhBJYZPoFGeC0q4FmUi7ioRpXvwneB49z7jGJ4xugEMR141SMjTGJ6xBVuCTcqAMDY3Kh2KctNTB&#10;eRWsd8C/i9QcnEFS67RXu+qcu5BVzsURjovyvpOzWh86AxHpgHuPR0zhQwQE7tWByagVRu7x8Hqc&#10;cxhnN0cqfNe/suTcJ9oEPBpih/4JERuM0GLUigOcBC3l4/rqBvqTtQY/R5FTqAmd8rZz8jlw/aJH&#10;pN/r0uyhvMV5QtbQb9ZgyxLlR6c868ubYoQzUIfPk1H4r8Oe7Qz4XvJLfUFu7rGfAakyGGCeZacu&#10;AmgYZQe3OtjnleUMzjw68FhfpxIdZ6QnER8i+65FI1v43D6L7tZZ5tRnOFGplOmMiWGpH21DHo7F&#10;eQqgmFLKrZM1D58su3qWzkgBmepr15t1SyeOsu5HibAQYBOwnSHkY6047vH7BLqGaGeY9CKJwlMX&#10;GQM6gfFINy3mY9vqdNNiufaNtDKpjhxl7pnXRM9iXEPM+TnnSjeGIuROHeEcZtJq3LTn1W583Rh9&#10;Vgm6KoP1qZ3upuLRAc9nWjlQ6bhRzw1L2/YZYWSK6ofm20O6Dw9Zsy55GBH6uQZJqCmdpXjXEozn&#10;u3y0jnMif712fEykBd5RrO9RbZzH6c8IFs5bzWGl9qhaxW968w5kS2dE0pLMTqKrKkWJY3UdOV5T&#10;p0T+Aan9rZ5ynhIJhFJ9ZgQlV4PjdR2GXs6obMJHedqKPWfj5MOtdVx8aX9/6KJr6PKN9u3vp69J&#10;j+egh//Uy5F1q5+jZ850sDIKEuA7z2gdTFwrRgJTfxwxX75PyXD5f8Rz3Y915YeRXuxSmU26GsZG&#10;j9VH5ih/LhP6iX+3h66XrkwnDjvjrC796RH2t9fqzNN/L2pWXRrxHmWuK+XhZRn0Pct1Y6QKHbPv&#10;37+fdxnfT133Huobf3cy7VqwvZmZE97tfW8rvaLThYfOEOWA4ZrwXSen3/OPbXefvFPw23t9pvqp&#10;d7d6b7Jef/Qc6DnQc6DnQM+BngPPLgfe9t7DMD7Ik917rNfVfbqNTwM3nqapo/X9aHsWxvZ+Y+iu&#10;X+bBxxn/5Xa6tj9t5cel8TJ/3qstr1m3q/9edT8Ojz6pdj+pdj7OWPp7ew70HOg58ElzoHes+KQ5&#10;2rfXc+BjcaCMiBoQNa0KKvmqVPbC7pXpSQcaEg0FbqQBnRXc+f14snYLH27sNVvTgOPUWSNahaF9&#10;99mpv04Y5P1twkq3O4cFzE8FEehSEAOoOfeMGJkC4CY7qXGysDQ6RYEDGlO7V7kn9LzfN8cRI6lj&#10;okON+45KMMsdzn5G3BUZiy91NaALKLVvYd6fw3a81v1uT2uNDmADoKBRWGcN7xF4f47dcuaq9xZM&#10;spQACvS1vkr0gYNjQPep5niJ3dCATH6yk502PEJPvhX9RVDb+Qd4Q6xRem9rMKd0zKYBEZDUdH/9&#10;1k36qf4EqQVoDgAIVth1aVQLd1XOzrOT2VQnGKwFt8YBwMuYbMNl/O+M4y25KTx3cV6e++Gf/NdI&#10;bUoF01Rk9yF8za5j5n5smh2sADVngGHy6MxdiYQv2draAOypdBwBwWlfmoxeIfjkNcEm0zd4XgN4&#10;QnOPsoMZWROYtyynhJrvGofkSp9gaO1OdC0IdnmP3HPHsYCI8+uhod5+VlfvQ/9B6rpu3HEqPy0L&#10;HJMHTpYg2SjtyEcBNEEldxMfBMDSoaVzorA0ooX31ZqsewXgpMXzti0/dLbQUWGcHdXOqSD40uL1&#10;pGk4JIT75s5jnGSMUECI/JMqaaAZBmgViB6YN541dyYgzu+Askyra85D2VEmA9qyTmosjsdPjc1+&#10;6TzyK9BG6zXP/IWj3AP9jLej22gfnczRa9oZDMMTdn0LuJ8LZHYOPfTvTnjXo7w/3TciQDnK7OIA&#10;oBOWYFQdzCH15F/SfAC+7BFy3k/AEa55uON2G+Bmn/kLqIssnjnv+Sd/BaMZEo4AEzNEBJEJHMHV&#10;LCUZWlKH8iLlAjzQUSJOHsjf9JXpAGzSrRwpk3Wz7dV45haIWKHTBHzTYSSRB6hvegaB79yHwwWw&#10;OVlGlE/5wfig4YRy+Qh+ZN5ZV4zLlgXydRSxlOfdR5Bz5SE72dHB8kMnHdehcnsqqE3j/hOQn5id&#10;yDVl3p3H0qvThLJiH8qPznK2PZgixDoOJRDJBT/2aYHjCACk613QXd1Rzg8lD91aGqG+h/UrLUU5&#10;tghe235obXcK+z0pR1jbNFaRjJB/n0PKT3ly0D8yJEApv3SsOdqraAW7g604wuhg4UB8ruhA4lpc&#10;ufcIuamoEts4Sqg/BOPjfEOpY8MRqR8sMy8oLIFkZe2A+4wII5Bqu9Kt3MQpBZ4oU6OkvBpyvfEP&#10;CuufdHNOJ5taf6wT5ETeDDPv07NE+UAnRuRcW9Svo0rX5ehkOVXk2cEatbSeOkZZtD9TdvgEkh+J&#10;RCENAJSrD1dI4bEbJ4mDrb3meJe1xr3OuY42Pn8P0cE63zmwgXTxcR7WHq+R5orn+x4OIzwrjnFi&#10;47GOgwJrAtkfhX/Udpo4AEab42Znr6JMyL8xouBYKoPqM3mZ+eW+yCSOAUaxEOi3b3WkERQO5TUf&#10;TpW+gFaeEhmzXCWsSo2b6xkwgw4QGzGGL4xPJy7nxLGMA8z6PDHVyCg0SJeNq/N9Bqh3K+KRu+EZ&#10;WxuxgkpEallIXcexQOQt6xthwfcY63reZ5Ppo7p56fp1hz1sbNeXz7VaT8qN0+xclRw57/52QL4D&#10;6bii8xxRQiiVYdeE5SHPoo3NlWYbPhuFxQgz3eEzyzbUn8qG6shxynPXefGeOvShsrNP3xd8LjqW&#10;PAe41+gSRvvSEUfdpXOezl/yvhuj6WSs59zOnVxpbt6+ET2pDkqqFkrbdw51SPB4dP8BqXM246i1&#10;uLCUNtWZA/SgfUSvtn1Y/4lzVvEm7LHBH8jRtWvp2vaZ46TYWV2LLKG3jYLmu98N3q0crw4U+7wr&#10;+1EXepv36Jhmeq4Hb93Hucm0LoNEjPF9VKe5xatnOSdflaf2xvAhTdiKApSjpeuTGH8Npx3Wk34Z&#10;dN5zfV+PM5p9O56ufkvJ5SKXL10v/VX66XI9vysrOtooh/5/w646Bd19wntgyX7RMs47o/rbcz7D&#10;1AkSof6odzadTo14Uw5Mrkfb8T1TZyLblr/VpkOo91Gv1fOwno3qf2kxyp7n/b2BvrN0rmdxfLzC&#10;e7HzZXo/nYRdW6Z28btjdU49V+N+esT9754DPQd6DvQc6DnQc+DTyIGL9yyIu/Qa832kdvW+78Kn&#10;9ERHr2N6r3FJflf3UzqUj0RWN6b/rON/P6b1/Hk/DvXXew70HOg58OnhQMx5nx5yekp6Dvxn5UC9&#10;VmpY1Kivcb0M+RoC5UkLVvDjsmFQQM3d3qsAURoVN3GaePjqvQAW7lI8A8TRIKlDxYG5tamvcdkI&#10;DfYlsDAASBF0EOSfn1oAcOIFH1BqRAcNdvmfsFNUsMtydLRA7vOgNhJW9FymqWawe02mj7aO5wUK&#10;DBmO+bRAOQCbU4A3AW6dHtxNqbE04ESMxbkpTX7f/3R83wmoAciRdilzJ/TdF+/GgO5OxedfeAFQ&#10;6iBg5r99/ZvJG+1u72/+j6/HWOtu4c++9Nnm5Md/rHYPEybanawabh2fpYeOG7Cu/i+oe+vNlXf+&#10;EzI7m7v3VzPNGIb/a7c0+gpoHAHkjiSMu04O//p//z/NFoCzBu1//e//ggG/dp6a2uT67VuEq55p&#10;rl+72tzhuzCZAw7I2NIaBlwiR3rLEUaC+fA7O1iRBXcRLhN63zDsyoO7V+1vbHq8WbpFbhXSUWyt&#10;bzX3Xn0zpc4DW9sbyEaFTL9+/U52no9hwJ67u0jz7rJm5/j6clKDaAjX4P7gwevwcISd2EuMizD+&#10;zLm7hGdmZvNdGuVFph2wpNs17T06bAgUuTZM86HsHhzsBewzJ70Gd9N5ODbDvf+X//K/kcLjOvI6&#10;3ty58yKybch4HTnqkWd59+5LtFP93L37ueYLX/hfaGezeeON7zavvvqtAIbbjHN19S3oGoLua9Cx&#10;EHDP9qSngICT5rvf/bd8F1BYWrqe9STNX/yJ/z31twhlf//Bq/BtLZErHm89TGlUicEs4ANguHw/&#10;n4B3rDFBtDHCj8sP50pAVoBTQMvdt4IRAQUZU7c7XbA8kRTglwCin3LwEDgqIM/2PGezAiJThPaX&#10;vzpn6Zxi6VhHWd9DJxUh5Gy/gAyB7Y3l1XLI4v44FylHtP0IQCogHevswpmCiXS+BMuLT4JADobP&#10;pSOpM6iro5R9jxhNITSG2JwzrcK168iAgDZ8L6C61uQI68a1qSPEtTvXE3XCdpwLeWREnMVrizhH&#10;uMt+FFCRXd0420iG60665csUIEw54ch7o3YYjQPAiAgSAtbRK+E/u6K513FuEG5ekEi+bQBuq489&#10;pN9jD7nUMcoyADX8sbTdE6IuOGZ/S4MAmREw7ty5DaBpNBCA5gUi+iwBisJHwSZ1uH071kRBgO40&#10;lxYFX5FJ+MPUhW+j8EZeSM0ogJNHdD5tO2jlyJDskafwtfjr+rh+7TppF3S8UfeYmqmi+3z3299t&#10;dtEZOjnsArTvwkMFStmbGFNfRuO3DhXMCwrPj3rzcBMHo0fwjGfJ1oMtnj1vciu0MCh39aundbJ5&#10;47vfi2OF/DR6ks8wWFbOEbKP/rpoJNL35oRODMVzfToi4A6WSCoe1hFgHiFSkU5zk9QfJwWAsiQf&#10;rG+dUc4PAKaNTmEEihEcLVxzrrFxoiu5Vhxf8b7ali8eWaM+G4rQjDeTw/UuqkIcidbXo3udbx0m&#10;GFyzDQGbbzzmL3NO/6amWlpaSt/ywGeienQLsFsAWF76O04K9ujQZSP/fNTEYQOfhGHS4dy8fjvj&#10;NBXK5irOFLS3fbJFCrDtRI8wasj01JXo8OhanBh0PnD3uTrWNbyH/L/88v9Lf917g2P2U44SeIMB&#10;rhN5gegzRziPcTpOEUbG6J6f8je35C6fqeg8xjo7tRh96RgnBpOZa0FZ9bjl+blpUZYojcxBChNS&#10;yFjamCB3ze2A87ez5r1ndvZKnimOR73/BFBVNiEPeasoGuoonL72duI0YsSTfXSUoLvna91VygGd&#10;Iba21sMPr6k7bMdn2+Y2TnOUvtscEeHJUkk4OdahQr1H/TP4MuDdhPZ3eGbpHKZcTeDUYbQR29wn&#10;5cfeHvPCPZFX1pRHIui0a1nHCaMjjbEmdRz4wk9+IeUsqWMWFhaj32iA/9BF9DECT8d5NntcvXmt&#10;uXP3uawzo7qskorMUt3yyndeSXQcx3T/9bdkUt5RXvrCZ5MKKU4cV64kZYj6Yor3NR1XlX/vSWf8&#10;rWgX/PbUD+RgBqP0nEm+tinXuq48q2Pc0tUlZGIpc/nCi89HZxmBxZQ5Kzgxqb8e3CeFznI5rn7n&#10;6y83L3/j37O+TYu3dP1qObOSruKLP/XF8NX3U9dm53irM1XeA5i7OB1Q5gg/OorerSzZVX7f/nlS&#10;H84iJ/XJWdd4ho/TIk6Ofk6McuZ7Pg4L73143cgOVe8JiU/67+733et733s9zhLbRIq6D592dowU&#10;ZnQv1105Ki0u3sh6dC2aHm1rizRW6I16/5i4WHc6VujwoNzsIG/K7x7OLRUVAwc3iFGfWfo+urLC&#10;M5MyOo90WDpyqR8ePXoUWVVe799f5jvvzT6rmKtbt9QLvIPiZLS4iD5jrl544W4+9mvaEdP8qQv6&#10;o+dAz4GeAz0Heg70HHi2OFBvfc8WzR+E2h/WcX2QsVvnWR3/P//zPzf/+I//2PzTP/1T3kU/6Hg/&#10;bL1nlT8fdpx9/Z4DPQd6DjzLHOgdK57l2etp/6HkgMbF+vCyifXd71qpUzw9Yk5qtHfHndfdcYzd&#10;k5dUUhGwM/hor3ZfGvo8uYoBSWKYpR3rGM85GCAnYxDHoJ8dgLTleUElLOcxkhdNXucnfzq6nibp&#10;vX5nJPyJ+dkfHL4wBozD4BmQmPEIOqQfrfMS/AGt9G2TqS24OTxeAI5jE4Q4wbi7N7YHiDTWHACw&#10;AQMTRp6ddoCkApx77CAXKBXgdDdgGrJRSRAYyvHB6an6l6niTPvT3XsCJoI/tj2Fs4Rgk2CfThLO&#10;gyCYUQ7k9dHEUTNOnupZdgZqHNaALQBUzTmb/GuN9NXvk7+SfkF+S4JG+8yjIBFG6zGM6fI/hmdo&#10;CAALuCjIIIAgEHUC+CnQZnSG02HSp+C44E5N2xZAGyMCQoGP5iWvkOsCRgHYuc86Ol1oKLfvDqhz&#10;rj3EJUITJ7zPwzWgId92pQlyUsfxe1TbjIGd095jmwKCRq/wiDx3TM9E2iYgKruiPUZGBLutV+c7&#10;JwxlssZqmPZKGVLjBP5sAbsaG4BxAO9aO9IxAECz36mpmTgsnQK2CTaMHZCyBB7qnCIglZ2/jk2A&#10;BrBbUc9Hutw5L4HQVfypFAkdf6XJudIpKt8BkwQZEjUDpwIB0yHalkZlQ77a3oiD4JugpzvAre+O&#10;49Fh5kR90F63TvqWN4KNfHSuyo552hLUFeBKmo7NrTgsmd++drNXmoXiTwv4ZBztRDuu7kDFRMfQ&#10;nfIxzDgSjaa7TumaMMVC0vhQx3EH8OZ7zlPqQGF0lSkiW5SclPOJQOQMkV7GSM2g85nph2ZwJnDt&#10;BEjdx4ECsqYBZaaMIAM/kgqlBTXP0QMCV8DbaVeQXF46UZVeidDyADx7RAHSWcnDcXjsktJHMNxS&#10;XgjsWdJQM4RuctyJRABAZtoAAaAT1slYYFnkTNlQRwBaG+lk6LRAISMrOG7b8UzH1WgDafOAn/It&#10;/6hHS3XOvmnX8653QS55FHlUDrmu48ZUu/NXPSqIKy0jB1V3cIj+kTbasDt1ScZEXXkfMLBI4FpL&#10;DIXOKWfwQDlSzoEDvQ0eIEcA1/JPx4o9wDx3zye1FXUvBpi2nvrD/cMA2fIy6xpngvDfjmVFSJPO&#10;dvwUOuPoaFOOFdSRJ9yvY0XOwxdTdsjnyCS/dYSLYw91laPcw+ik367Uj+rrAPauDQaoDuh0snwR&#10;BM5asp6OEehdx5h1pD7j+xGOAaNEjZlAP9l352hYjhVbzQZObuo477U/Bzjk2sA5K7yXD64PnWz4&#10;DHQ6Ya5Ci8JCH9JxynPu1EhUdD9mJCHoU5c4INdXR7uyrh40WkVSWvC708WdrqjStplfaPIeIFgi&#10;u/hsgz5o6uZHbtEV9OVb9I9AtfNkGiVps5QWP7Y1rBMSpWCp+tmd6Llb3mc+KrVTdCxrSAe4ikaE&#10;flAnMh7rOyb+pC1TxWS+2ueZ1+P8xBgK5LXEUQJ97rOmIlNsZz7yXADQliadTre311PqUHF4wrNR&#10;eVQoGKelc2xdRs74+B45YcAcRrLwmh9lwr6kMw48EWBrtXLGWD2ftcha9T1lEp3lZ4I16nPaZ6X9&#10;+V5oD3m3UsdDh9flhzrI6Dp7OI25JnORyo5bGgS/5c344VicFjN3tCVwrVOueiPyoezRsG2X42ZL&#10;K+drdP7+pI+u5bbsfspoew09OlIZCQQ67R6ejahb4a3R3fa29+JQrPOc75ryyggjpgnxhE55Pi9c&#10;e/L6kHejkeNWjpin9KP2o0vXXLrOW21LQ0eLff9ADvirTDGP0R/vw+2QDB2WNVdVSpq/nz6UReXe&#10;KBT7eScuh6qSU9eRN8ljHNR4r1EG9vZMMVOpwSxdu/WuUjJYz8T2vRYZ8x4dIzxf7wm+J1aEih2e&#10;lzrL6shhKhLruf4e47zou6fRNHS+2Oe5aSQmZdzoGcqnKecGOiWiK6TfOXT927b090fPgZ4DPQd6&#10;DvQc6DnQc6DnQM+Bj8oBnX+/9KUvxeH3H/7hH/L9o7bV39dzoOdAz4GeA88+B3rHimd/DvsR/Cfm&#10;gHZCgQyBPa2mQ4A/hmrWkOjuLHPMa0x0Z5hhu40EsY9hcp/vGmQ1bo4DgGuEdofoEru+vN+dZ+tb&#10;qwCZgMrwdx/j8kc5YrPlj/1o0tSILT0CE9vsRIOaAFmCwALxU+wmFzzVsSCgoOCUjVjaAhgAP/yj&#10;Xfd9Du6QQbnJfM+AC0CW4xjRl65fS1SKvf09gBAMyIAj7mY/wBB7/9697FRM3vWtOcAIQEZ2Z5oq&#10;JCAbtFkKVdp+UdPS1FIkgFJ0FpEBltprXU1YUuMKjURaYAd1gSZDzc3nbpEvfTrgoqkoNA7HyQXa&#10;N1fZ8Q04MKABwRHncXOD1ByAAoJFGpA7FrVdXirsVMM4O+5p051/GrCXHz4kmkKByu74db62t7eI&#10;mkF4eXgkwOQO79nTOe6GiyOAjCBjptQ4OWcn/RH8Pau87RrTrW9pRIoAg4CmAu72XcbzLX5reJcW&#10;d+fqFKCBXCeBlmcpBG2sU3Np2V23vjLrXNifERgsBUV2d7dyvmRqOvUc19RU7ViUNsFRQRHvFwTw&#10;PttbXLzWPPfcZ2LA39pyF+bj9O/97lrWcB8As8ikT4Bw7vWQJplfDhkHAAEPc820KELgkxM4z2jk&#10;BySfJloENZujYRxCWMMBz/dwXAHsdD1OsTu4eFLjTwfwYgCPdIaACMoCH3MNxwfBVuBAwkgAyB4U&#10;qCstx8xz5AJZsY7y4dyNj29n/KZQ2AdMs/Si4K9lItygLyylcRNgwwgC3XzwJfN7hLOMKWKARkiX&#10;oJMGrgEKGbIo0MzgkRd5LcAH3azFDqQO+IgcuEYc98wcc0qpbIwZMcES0HB2sZs7nShqJ7x0ZHc+&#10;pVEEFuBZIhHQofPVOa+cHuBsQ6qOkxFoPGAs/JY8HStMx+FYD4Z3m41W/kahT1qstIvDxB6RYwJi&#10;Q7tjcGxG6jB6gFEHXEs7OAQoC46vHBdoHyeaIaMknJFaAT4MAc4VP6ij0xey5xiGAYfOuVegVEeK&#10;c3jIAm+GDKEOaG5/wqTRhZTWi/zCG0v5GYCPkaT/yAapEox8QR1O1nn4Yn80YWu5V2eSWgvUSTvK&#10;FWPEmeTorFIDmPLEdo2ssUu6il13ufudaEm7G9v22hxP4KY26dqgHfV0+3zZB/DaxElB+Xu8sgbP&#10;SI0CqG8aJjhDRdmMY4VOW/DASACOh5gh4X8cSKSXD9SnLGAZGeG5JK5p5AMdCeTnBJF2yhFLJ6xy&#10;7lL2dCBxPek0MkG4/+k5UntAq3OnY5l6yOfjCesb0sNzAfDzgPqAzkaAon15d0JKDsv8qQdUxqD+&#10;cSw6IbleEqGFPuK8RBng3Ha8JtBHR86t40KwQj+MaY7QD7vqDOUDna+Mpz7dDyYY9ylfJKF1OJAH&#10;jL6lh/PUR6oksDk95N5h2kD+TfuVg/aP7Rt+K7OnPjuQfX8bpWcffehYdFATjPa7cu8cOOY8/5xn&#10;Pp7vHCD8XTpwCKAfsF/HLfRdgc/WL307YF487xpdWrza3g//4Yvt24ZRWyzlJ82mFMTt0k1Fjqlr&#10;aVsCr86hgLDOkdVXR5+0M97wsfrovutMcXBIarSjes6lXjtOeT40MPUMAk30rvET1h3RV9QZe8i9&#10;zzYB+QPfIyjpAe0L733RgejRpHlizHy/gm7yvYYqRBowtUs9ywYD0ybgoAh9UzPouaOKLiEwPN5G&#10;jHH8Tq/8NS2RYLKl73gLVxfhyXQiKlhNmmks+oKfaXfYlE4tDyEysiJvp4jK5VyOHU00t567HQc0&#10;IxMJYLsOXV86Qe03gNz89vve9j7PjTFSkBAhY3Ehc6dTm5/Q5xpDlrzXMfmv/rOUQsofyFHtpj/a&#10;12HFNEQ5yx/nwHU4iWPd/NJC3pl1pFDX7KPLjBQmaJ85hyc69zhHOhI+JCKTTm8TAPc6LKtD1CeT&#10;vBNa2q462TLcda7a9ejjr2jqxl40wRrWFfKCzCuvB/A3DgTIlDSoFxQX5Vg9oIwPXEtZb/X8/6Bs&#10;9FnqGlXP+1xzzqWwPk9a8Zp1qr7rWsck++7Wejkq5ZlDex6+1ymfrgXpds6fzLFr7gw94rVTIoxt&#10;NK+99iryWpHglHtlxjXoe5Wl75srK6sp/X2IzKkX1EOrq0TMoj8janTPWmnQ0cLUIDpaeE0+Ol8j&#10;RFVzjKaDuXv3bpwq81z3pv7oOdBzoOdAz4GeAz0Heg70HOg58CE54Cad3//9329++7d/u/nyl7/c&#10;/NIv/VLeOz9kM331ngM9B3oO9Bz4IeFA71jxQzKR/TB+eDigodHPE8Nn9/37x+iOtWOMwob3PZsk&#10;p/SVGQDZGUI/T5Am4jZh5W/FwB3DMeCqwOnDFcIfr60ABNTO+YkxQm5jhJwmJcPnP/8TMUKuEnJ3&#10;i/DWhoneGxR4JuT6oQ9J14DreGJkp8DQfAJo9+Ct5Wb7YC2G7fSDs4BRJZauXYvBXuNtDPPu6KQV&#10;7bUamz+wXd76GK47A7fGVW+egDc/+sXPxxAsQCgIsokDgTukN3BaePTmw9A0RUjh2StzAXWfe+H5&#10;5rm7z8foPM3LtDtENXRr3MUaHNocaQGf9iJYljMtoIxxHB7U+bbkd8BWjP9eW1xcjCFfA7IgcUL/&#10;A+C89fqbGIwrL7jpBt78zvcyp8vw79737oe929DvLr+k9xAk5N/Th1OgPV1jNWhd2vSeQ6IpfP3r&#10;3wCc9HEAEIUx3SOgEbJl6Vjmri4083xs2l38Kfm+f7zd7B0wXgYPVAOcpyGeHdfw6Patz9Kffe0Q&#10;/rwcRAx1vry8nj42N9cvnB4EzIzwoIOEvHW+CgBgNMqOQAlz5Tjk1zjRMUy7oeFeY3rluQdt5Fhe&#10;vp+PwN32Nrniqesu57t3P9/2N45xX6DeeTF1xkQABHc8Wu/GjedjyF8nnYkfwbqHD9/C4P+Q70YQ&#10;YfwwQDrswzQhBSjKX3dengeg/M53vt7SOgmwttRML1znrvPm+tKdlDok3F9+lTDlW+Hp4Rptg0qP&#10;sZbv3HgxUUxcBzoXXABVtJ1oKlAQxwpALPWAMrAP6GUUhaFhQdlMUcDSfR0DAEe9tgcYLoAKYZFN&#10;51znAAENS4EedYql4xQctnQO1B+uqRwKhR9GUs4N/KTPEYBfI8LIm6LArpgvxiRQ6Jyadmd8CnAV&#10;UEs6/Djn1rn9/O3oI0FIwUVBJR0r5smhbh0dndRvljpGbOHcYJl2mb+AT5LGvLr2XRPqMwEZgTLv&#10;s52MpwWzjBYhWHqIDvI8jAnNfhdsEzRNhA5lP+uHOeDaEfxyPvOv5YVjFeSHguiD4RnAPJykbEu5&#10;sLSODhSOzSN6hPOOYQC4KrieaAM4JaivPOSBzlceysQgwBH55QlxPg2wKrA3EAgTeKMdx2mo/g7U&#10;F+x0vuzLXfYBduWQwF1K5qAtnfvNtQ3WNfoR3pi6Q7mWz8uvPQgIKb90vNpY28z4xwBUjYJiWy6P&#10;fBwzzkin8onvx8og/fs9xDj33UH73Ao9jHUK8JicVNKmXrJNZalz+BFUnp7nuUUpLyuahEAgaYOu&#10;mFrIiBRjhKm/Gr55XjDUNSoQaiol+eahE+EmH8HNRw8fZCd0IvLg4KQTjj5GOg8MHxWfpH+flBfd&#10;bnH1W43H+bVFStbImUCjzx/oG2FubMNhZC2VxLBuWnngrjEccAQ0XesHRD043MSZgfo6hQxcWBxn&#10;RMIZnzNKEDJ0wLnDAiVpzv/yJ5zVdwBizk6QX1NzeAmdPTjT8Yt1w/06WJUzAMAkAGRkk/Nr66vQ&#10;bQMtrTQYHiNv0ufUOV7lwd9G/ul2rUuA1xzr7Ow8zmPqc8f+xKkqgD7pRiwFOefnF1Jf4Hd8vID+&#10;AnhNNaVjaPVvaftxVkk/5UThfMQhhDROieIBQHuIfHcOV2mgrX/Ms87IKFBpY4wrf5Ex+GwQEsbj&#10;2iknMNYo3/NsoKJvEsPoLefv8SpOc995K+kMjBamQ6alaYxGcKZIOiPunSB6jqll1GOfe/FHku5M&#10;Wd7VqRRdnGcFAmaUGs8bpajSTJA6YZbURLM6O/qM8qmqbOgsBF9oUxn3GXmLdGCeKx5Dp3qbYRW/&#10;GBM/fKZcHIiNfY3jgHR19FpokFemS1Kf6VDx+iuvNT4zXO8rgNkb68XbANysE6M5XL1xrblx52b6&#10;vrJwJfrZ+dLZYk6nQNZZ5kZ6avkWCcX6C3I+uS/Vie8hMsA1orNp16n88nl/9doS6TzmM+6bd27g&#10;hLkfR6+kXiNSju9dhziSPbj/IM+MHQD7//Hf/zX1dcrwHvWvz7BF0rFZqn9v3ryZ0v46uXISTAXT&#10;yWD5OhUDTnFE9FHqGjQazNYWzzH6PqDvM65F7nmjMjrIMHp1FGek8fFyJFXWlFHn0X/vdig3Hjqs&#10;Gp3K9TU2psOSz0Df03R+UX/Vu5WOzTrp+K6gzCZ62wBHN97nor/oqxxQywlX+dWJVVp1HjUyV7VX&#10;jqaet62dnTWoIAXOzkbz3/7bHm34bl9ssbSdLpqT71q+s1na5+Qkzs3073vo+voK9cpBd3ra9wFl&#10;rIlThSlLXAO+j0mjev71198ihdG3M6b/+l//zzg35X2KCbJuf/Qc6DnQc6DnQM+BngM9B3oO9Bz4&#10;sBz40pe+1Pz5n/8575qvN3//93/f/OZv/uaHbaKv33Og50DPgZ4DPyQc6B0rfkgmsh/Gf04OCGIU&#10;AMouTwywGnQFJyfZkbt0c6l5/qUXYuA2xcUBhsoDDLen4wCCpHEwioWGSfOVa3SdmZlrrhKxwl15&#10;7vabYDejBnejYXwcI6Q0CcxozvcIzbS7vbnTLK8+CmC8SG5wc4RriJ+encEEeyUgRyzyGMjrxtZA&#10;7c9qqs6/y9+AJxpv+VfgFgZqDM0DzhmxQjqM1jD36vcKmMG4uwVIqEFdcqfmAd+25wCDiaQBMCqQ&#10;4D2TgBkd0K1BuKXubVSUubsllLY0EIcF0qNzAMb/utoCUVx0d76GbkHe2wAsgkT7AL2GrtYBZHsY&#10;EHN5Lc4fjklgc58dxdIiYH7GjuQAGdz//YcMe8I0QWFBEg35xxjxjx6xw7cFg+WYdaXXebfUUD0D&#10;SGSpRfwYoNVd0crezuF2+hc/OBEpIOS+EUgE1YxYIWCnU4Dh0TWK7+yQGoEc8wJUOpHoqKAzReYI&#10;Gbb/83MBNUHkjm7P8dMzYaTRIQos8HcZ2z1nLu5jDO2V874D9ZTvadI/XLt2u50LAULlwhaRiRZo&#10;GBvD8YZQ81euXA0goKOFwJo7t23TiBWCIAWmmtpEw79ghcb8Aie7ndOmPNna2gtoMD8nmHMtESvk&#10;6QAkz/IAMGIdZ43DE4BA/p0AWrFnHooA0NjJPDUheKwDgkA5zgDwUqck6zlN9i9oIrA4fMo87MNj&#10;nR/grZIpjwU29om6oDwZKWDr8Xq+y0/rWXpNsN1S54oDQsRbvudhVAX/E1zFAcDx1NgArydrPtup&#10;og5AIQCUeimAP2vL3dLynUXppAJGjmRH6XOffSGgjjITRwzWrE4FV9APiWQAqDUOACRA4rp4/Ggq&#10;pXIwOsRuXMEkxlRrkCgLptkAID8EDHd9QExkyPmXj4JHnjfkuI4CtaZpgEP+HSGzRwBGp62DiRFF&#10;qgNkCNrtLoAnKSgci/xIxArHxPgEMDNOiKql2ekjHAbgSw4ngSM0G7FCxrEehwFq3Qke/tDWgAa8&#10;NMr37JRGf8/PzQbUDOAKAOU1wTjD3M/PG/WknFd0LrB9nZB0ZFO3IwDMOeNRx0ov1y1d3+vH7Frf&#10;rUgnpjmRRzoc7BGxwhCYtWuf72vbjAt9RPuO0z7OAfQF9eWxa8c143edJARcMwjGS42M228ZO+wI&#10;8L44gy4UUGT8ca6hTWlUXimNSjKziG6mlN+JzCFwymd+8Up4o+zopKNjinQFyIcn8sed/nPIk70/&#10;Xl1ppgCP3fW8e7BDpKaNzLl9OWanJuuO9ekPd/QfuK655rjVCdZxDB2C7HmdSSyVS51gXBvOXaXm&#10;YDzeoQMGNzsGPGIiN54/Ys2aVien4YMRVGzH9e44IrvM3zB6kolMO53TScioP9RzLqBb7jLNSc3B&#10;L7RJ9c0YXPPqCPWmpaDmMe8KgrLq+1rXOp8ZZcKoBOWcg7bPNdeh12p8jrEcXObnF6P/Ox0cJ5nI&#10;iI5oizUfzIUOdd7r7vXZWaI60IfjrBD/9dw0jYv9Zjc68mTpOq30JPVcWd/AWZSUTAKym1vrqeP6&#10;1QFGfX3GO83xKc87nFY8n3XqWuUzyRqdwJlH+fGjc5L6R9onGF/0LAToyAYrmwFBWnYPtnEWxEmN&#10;9XMkGE45wnxMjsNziUWWlfdRnBAm0VfXb9+IDlM/+Z6hLvb5qcOXz2HnV5md1GkMPs2gI2dY29Jh&#10;tIUA6dCqw1CiIygXANRG6bG+/OiiBjDFJYqWfIaQQw/XmHRZuiacX8fv1VmcWpWrQ98rWO9Go9nZ&#10;3mke3HsQfeF6V9/u4BSiPtbpwvt8P3Kd2I7RzqTZ4eug4roxqgoN233az5cfyJ+2j1BVz7b2a+Qr&#10;z4WWxjgUQMM0zrMC+j7rNh7PkraJlFa8bznulUcrROxB9xOx4sFb9zNfPsPOWCM6tsxwrz4ch0eU&#10;jO/4Gs9LBs4pipJXzw+x8Gr4XpFG+a1u5BdzVjLAMxd+6tx7jEyc1g1W5T/nnw9zrMOt30uX09QH&#10;PFxf3uNa7dZjGs/90lWHMmGdyxErygFD3cPY6LvqlD7zLp+fjlPdkfXGd3/XUQ5YebdARixdo7al&#10;o+IR7zLWVXY7xwr1kM63luqCxUWdd/h/Etrf3FyLvpWGCaJ/lS6siBXdO2AcKqODeL9CV+j4ob7/&#10;iZ/4YnRCS1hf9BzoOdBzoOdAz4GeAz0Heg70HPhIHNC5/Q//8A+bX//1X2++8pWvNL/yK78Sh/eP&#10;1Fh/U8+BngM9B3oOPNMcwErYHz0Heg48sxzQ8IrRNOkzMIi6093d0VPsOpvGwK2xPDt1MYSPYbgd&#10;AxgTLNYgbwj0Cl2subf+CQR1nxjFNYy3RvmPyiNtrBpPLQscwsgrcAJN0omtNjsL3XkuyCNI40kB&#10;MY3z5g7vQBsNqhqaQ634Jt9yPLEN1++n/lorBlzjcPvd+7hHo/EVgDjBFB1KpE8jr6DjsAAgldwh&#10;azqA5UfLoU1j+AXwE6N3JiGUCGfX4XglipL7D47bXcPWyn9lTD4UBKc9axp6Ov3DKFOTCNwJXphi&#10;YI8dsXvsbDzCCQJMjDmRZyekKNivewAHNNC7Q7oD3VtC2iIcuDhlP6YISEoBdtjOLRDS2x30/gvw&#10;QlX5wzxZOidGeMjcQJ9GceXCcneGSBT0H4BpG0M54x0G4IaLOFFs0RDgI8CFuw5tbHp6NkbyjFsg&#10;gvY1yGtw39mpSB0a9zWqO9/eZ+hxjfoeT4z2dV8IpA+N7B7Ojc4OAgnKjaCPYJv3r6zcj2OHQKxy&#10;7k5r+xGktk9pkTeW3ut1d0Yarn1p6WaAAY3+e8zJIeHjbcP7d3e3uSYIWMCDNIXH0D5CCHn/Wcf6&#10;0jmeXaPuwjxix+tcQJNTwvMPjghpD5jjmt0HwD7HWUZwXqeXYRwZ5Lm7VY0gYJus/KRUkJdb6+vN&#10;Do4B8toxCyRmLStHOBe4g14ZcSeysuW8JgKMJfdnVzPTbZtjOgOcPvV6AFPGoEt9I4g2gjNFdA/T&#10;Msh3zkHrpLoHUNC1JQ+6dByCi3GsYF4EtEyt47pThkxhI7/VCeOAfa6FRF0I1A8IAwBjNJm0R7uC&#10;sAKOB3sHRExYS6mcwUKFgj/wn98eAphr69QBGHTc0m47VpM/BbwirfLLtaWYcc27/Rh6fXAG6MoN&#10;0SHwsLqgHZ2RHKM8mKjIIvW7ZDW6F57EmQCKHGNo47YC2+WPctbqOK6Pwp/IDv0KtE6pl6D5AilN&#10;l7ZV9yZ6DoCv8zaMzsnmdAg0tcb60VraqvHUoEx3cYje0KlGh6xDgENLD3e3e6hD7gMm7uNgo2wc&#10;wmdlSkB7k93rgsEJyS6oZuPciEajbu28zxjlDZcG6JeJwaRfo2MqnD10ygvqwL7MViJrcM5n2cR8&#10;7dQf5vqITldUzbpXThnbBLI0TcoYS3XE4tUlnhMVDWUSh52A48jqJOtsVN4AtJlqR/WsY4yOIqZj&#10;cGyrhJ1/jGOFunZzeaPZJVXJPrKS1B/InZOtTjkv9RIZqjFDN01KY+SBUTgSjyFOjIx6Xt6oa9t1&#10;40hbhyTrSVfucnzSxj9vidMGQL080xEPTZt5zO515N52j/aIvuC6ZgzqHaQhH+7gHPekQe5EX6g3&#10;vI52otQRj2cY90jXKGtNx7Yx1tQpvydJ6ZL15zpFN6l/dc6ZJh2Wuk7Z7D7yRR2pPpUGf9eHSCo4&#10;SfjMUN9ljnNf1bG+a8G6ncMSEC3Ps+20Iw+aoXadySho9hBcTTSKFsTVsdBzOX+M88858ojT6Chp&#10;dpSjOJYw6ixqnfV8Lg3hsEdzAYpDg5El2M2PM1gXMUIZlT6fIT6v/K58m+7I2TByQZwb1M2cH4wx&#10;c6QL8Rk6DI8cl8JxwtqS9yPIns5Iec7AD9/TjLLiPPquoXOT9Iyx275zUpnEkVF9mbnNWi++55lI&#10;v3H8oK845iADrucPckR2qSiPh7jnnIhZHuE5pWPVudWxq9dvEvVM2n2GbON8tsF7mY5jvkMeGqnD&#10;Zzv0qTMSiQB9rp7w/e0CyHfu+WdEnSwa+4MvHkWPNNTvnPyE/3RjdpCwKvLYdaEsu650EJlBd+h4&#10;pf4wGodRnBy3vHFMnneefGYcoSPWVtd4N9zhmXrA2HkPwPHE65M4RLpm1HETF05VSko7RgrlKY4I&#10;zp0y0Mpx+JLJgcJ2zVysb9iUtcelOE9yn8/5rlnH5HPXo9aXsujzBXnDudTnZve+srn5OE5Ue0TL&#10;2tvbod3TpNo4PjYdSqXtMKLZtuMzmhXvKuqVate1W45HRohQjnVs8D3L7yMjh5EfafU5oROv49NB&#10;SucKzzMS2qh3wmGdb3T2yr1uVnPnAABAAElEQVTl2OHzxj6sa5oQB6mjoKxRznSS7fSIdW3fuVUf&#10;+tsuJllnrkXb8D7b91P902R/9BzoOdBzoOdAz4GeAz0Heg70HPgIHPjlX/7lOFW88cYbzd/93d81&#10;v/u7v/sRWulv6TnQc6DnQM+BZ50DTyEnz/pwevp7Dvzn4oAGQo35hmYWHJhjF++1O1cJAT/T3Hzh&#10;ZnPr7nMB9dyFJ3BkSok1dn2trBHuO4ZtjZYY9zV88jkBjDshj7g7H8+NgmCJkVJj5Ec6clssmhgz&#10;MbhiKNUoKmjijuFhAAmNywfkrf7ed18PrWtr683iw/sxzGucv337uTIMY8BdIl2GwEJAQQzKH5gs&#10;SHB8Gvf9r4APDbQTzQs/8pkYzQVeHy+vNlevX4/x192LG4DVZ4DYj956AKC4EeD3My99FsPteYDh&#10;GcCmboepPIJVsXFLl4ZzwVDDUWugzg5x68h3ygOcXNwhb+lvx9TxWbDZw118q8uPMneGG98nusMZ&#10;wJxAzC6g0g4GcUEDAfjz4zIau+vxnUCW0CRJNg1d8lGj/zSOOC999sXa/Q1zjKYQszcAAdgQn0q7&#10;Mc/OWKM3eBHYKIZrHTl23P3OwI8AIO6/BhgLyCCYbbj8R0TYgNsYwIlWQGQU5VWeGxFC4707ECvs&#10;s8b3NdraYG4MCT8RA7mlHwE6dyI+MYrDQw6N6B62W3XHc04Aq3bvnmbHojm+d3c36EugmegJOF78&#10;6I/+FO3OQ9t0QEBTdUQu2vb87nXr2tYEa+z69Vusod2kBVldfYCcuHv6CEDiXvp1B/Di4o2AiYIC&#10;U1M4DkGba2xl+a2UAsCz8wUEC3LcuHYHkGqcPsghvknKCoANQ9avfu9RgLzMpQxnHuT3MWDdEUB3&#10;ZCUTpfiw05gINEfIkqHgjTJzDKAa/ihbATVKPpQpbkh7w4mGwFfAGIFIIwQMAPknFwjJ3wI0mXC7&#10;B3xy56eAmuDNNCkXuh20Q4aBYZxGrjClzTVCpOtkMSxIJdAIzycAOfwI2E1l3RRoqG4SpFKGsniY&#10;UoflnyGAGMF+I7csP3iU9SDwFJ1EKai3Dy86ZxJ3GguAebOAt6U82Gad6LwR+eGcVwTAHIs7wD3g&#10;WDM0IQAznPVTTiesh2FCsDNe76LnWsfUZ7glL3zp9LCldeo/9B3jN5KEpWCt4F3nWJBoAJxzHV5H&#10;55g+JSCQN9NX6AMI0+lCnqk3s8NcWgGwzCMPofRF/1nc3HPKB/4JRHl95YGh03EgQG6MUNQ5kegI&#10;FZmB7+6ed5e641VHpuT62spazltPcMxSWYyecpTWl6d+oCnnWdPyacg51wkHfkyMEip/dBZm6SQB&#10;WG1kBr7HsQT585kgUCtvdGLREWdkrMAwmgofLNM/7VsmDP/VayndMfLjP/5jCfMOGRCSvwFuj9WF&#10;4REU0q5BJ05ZZ1srOiFtR0+toPNXltmdDr8er6zEUad2YdMn93qbukcnF8ejTnStgNFnrAyoOvRv&#10;YZoZz4CxOa4wRwb54U94Rpl2ARYtvaazA4/fyKvP3cwRY3HOELqsg+Eh1h4pUmACjkJEDQGk9Pk5&#10;MTYFn3XAQUcKLAqCMi860cShi++mghknbYdrUScifjVD0DiBY8QUzgOW8lZ5k0ZB8Rs3XkDvGUEB&#10;nTBpGoJydlPXml9WeVUmBWyzBuCF8qzuq7QDT9I5OchOZnwXKd0tP3DsQSUd4zhoaijHY2SU7W1T&#10;I/Bs5PDdwcNnhu8oltYz+oTAsv0ZdSLOXKz7qXkfXPBJ3spcDvWZ6Ycmp6UJGWNN6czjdx10TC9U&#10;6SI4xzXHY7s6nNiQz+89eK48HaCDjV5gNBvX1gjOEpbep06xtN/9LeanAZSeOiIy0VpzeniS+55/&#10;4Tl0IU4/8Eodmigz9KVukH8lZ9LB2lDmIoOOwuPJD6/JhxNokreogvc/2vUhfXm2tE1Wuzzboecm&#10;TgXKgHp1YWkh68T3Ix0JVonkYIQNde3Gykbmcfneo/Qt7beev9Vcv3U9a/PajRs4JC5m7XhtQAoe&#10;17vr6mxIHVTkdmVIac+9/0Deu4a8uThss20XDVfvYF7kXHgMTXOkffM9Q9nyGXmFcevA6HP1zvNE&#10;rIAXOk689fo9+HHUbOGQ8PD+cp7bOjCvPFyOI3PWzR3Gz/pQZz/3/N1yrnAu4WnmifG7Bo3wZYSK&#10;I+RiH0ep0rOQpU533nlVrudyyUI5Kari0Mmsg0N0memVmPkMVXnV0cF75bfvXZam25mddXyVgseU&#10;ZtvbW9ENjx7db9bWlvk+RtoM34189zpt3nyzTUHHe+e6TptEGnOefPb4ce3Xe53vrUaNwPkXBxxT&#10;gSg76lCnQIeHo6TSqrGfquQ4fA9cWLjOOix5jz+1Y+bj2rS0HVOkeL/junPnLvTpyDXVPP/8j+Td&#10;TMctx61usi+dXnd2dGKFvye8d5/qNFKOINaz3f7oOdBzoOdAz4GeAz0Heg70HOg58HE4oI3nj/7o&#10;j5pf/dVfbb761a82v/Zrv5b3/4/TZn9vz4GeAz0Heg48exy4ZBF+9ojvKe450HMAQyTAgIBoHCww&#10;ik4Cfk6xI9yQzLPz7BgFINHYPw7wLdijYdKdkeby1hx7jGFew6yAWgzeGuk1fLe/NQS3dtsPzW7b&#10;917biDkTo6YGWY2piVgxbLoRwB8cD/bZRR2jM5iIofcFzzROz5tOQoP0ZIXvDuArQIYBN3R9IDsp&#10;Y3I87Q0CNTHgwrd58oN7TSAyIB/fNaALdG0AOhpFw4gV2+ymlY8LAAWLV6/GYG1akACBGGzlV0C8&#10;9CH/avACMhqdO2BXQMn+9gCL1zfWUvo7AKggGuPJTmYNyxjdt0lXInh/qEGbtiA8IIbOC4KBzpXh&#10;3s+h164LTH+3qaIC7WtbdqwCOQJjC4tLAD5EbxDwBOxzTFYySoKl4Nr8lYWU/h4VJHDM0LtLBAR5&#10;lBDa7PYecN5IGvJsh7z3Rq/Q+O2cF0BcIJxGcPliVAvb6ULRa/w2jYZODfKlM4R3Jafao+bUQWs4&#10;HwjYUgo0WZZh/RgAYR3DvKkczNH9mOukucGZ4saN5zhnKP/TGPnty6Prx9Ld2ENDhP92XuhnDADT&#10;XOK2Z1l1zR1eoasFH3UaMZWJhzvBBe4CRBGS2jIApUAccynvb868EMDD8euEI4jgDtFHm28A5NEu&#10;QERCyzMVytIxAJdONpn3AI4l1zp/KC+1mxZZAby0zrsdRlsABmTABaYFQGReTT+RiBUAbHVQgUPn&#10;gFnTLwCAu3P3ytWFAsfdsS8dVHNn7LXrV5ubt25G7zjv6p84VnBtHOcUQUfXtZEWYA0A904iCBiJ&#10;QyBld4tIIABOdRT97rrfWMUBAJDLMR4ztjgBUE/wz/rK4GOiV8jjyDhjsbQFYnhQVlsZDV+VRcHU&#10;KXUBhAi4JWIF1xSFrrYgvxEnnEfPD1xvtIl4AJy3ABg/1Kf250XH4WEf6gxLeaG+sOyclQSC/Z/y&#10;qzijqJet18m3PLNfgTr57b06+dj3PuBRRR5h5/QBcqMeMFIMFyMSyjXn13EgEBAN4KRzl3ylA6Pw&#10;SOgezk9rOBVYKuNdOHZ5mcgU8pJD3ZS1CA8mSL8R4Njx8xsyc6RFeMMZ6KUEWw7Qx5yPkibFuiPI&#10;VoHfjFsnExxxsgsc3k3ghGR9eei9l1qt9qWbtSsdgtpGrDCKgs+JW7dv4cxDqib6N42J6ZRM2bEB&#10;EOxOen/L13IaASAnlcfjR4+jP1cBRFceLGeMW+zIV/5ci0WIXbMmmGcVujLg2MdwYuz0RDnwWF3C&#10;q3ScpsOxdMKM5oNaCu1JJaMMUdexyxfpNsWPz4+kB0GXn7W/z3BwPMVxzqYHTO4ZH+vryKbjiPwY&#10;O6u0SYkCwu/zo6pjeqijnZr/U+RuZEJHAmSMf+rIEWg2IsVYG7HCttT9ykKeCwtXo6+UwfHxNooB&#10;dWcAyAukVafzfnEJzPW3bSc1Tav/bK/7yNutZr3V94LYFbXJdWzYfp/1ezivPV59mDIMZOyW6vYz&#10;wtJYOoaT03KsEDy+Nna1GRvmvQbhGSBbb3NKkHesJZ0IZ3gn8ppj8r5EFUAPlANJvZs4x86vH59b&#10;dAi9pD7hPmVpAv1le3Eew5NJeoZHfD/xfue0HFx0FnEtmfprj+ekTkW+qxmxwnc0nVgmoNW173pX&#10;/p0TD6aYET45OucS5wgSOCyRc9+N6sSTyu/yTZ55XJR24uFYs/R8P8NpDto81Kum91DXqnvV75Ln&#10;s13nGJ/56gZTzKl3825GO76bmSrDZ8U0EYyiL2hP2bJ9++8iZdjP5XH6+wdxPBlzOJcupIW3BgmL&#10;Q4nz5qEMGu3AOTeij3pePbL2+HHz4I37vIfh/MP6W199nHn1fdF1PIOzQhyNJgZxRtEx2Dl68o6o&#10;/NKf764czqWy4xzq8BVZyUTAxFImF3KonLquSi6hkXeB+nTPylJB0a/wWdlWvlybOkKFLpyEHLPO&#10;VkYIM1JFReDSIXGAg6iyWKldNjY2eD/DWZN3HR0mumgUck9ZtB37sh8P17HvbdLktW79ODb5WOsf&#10;OcJZynFHr2a96FjRPhdS1jup68goGTre6ig4hKOUqeXUO1Okmbt+/XZKn6euZcdpP5ubOECPPYan&#10;6hNklXdRafEofkt//c7J/k/PgZ4DPQd6DvQc6DnQc6DnQM+Bj8CBX/zFX2y+/OUvN6+++mrzt3/7&#10;t83v/d7vfYRW+lt6DvQc6DnQc+BZ5kCHnDzLY+hp7znQc+ASBzQgF+xQRluN7gIxmHQ1Z+cff3J0&#10;Bm3PajCt3xoeMdIGRMJAGiPppQ4+1tfqR7OmxlASkMcQK30akjV8avQUHNsfwiDKv12sowJOgmI6&#10;P4TGqp7r+f2+NNmuxmpqv4tR1X6zwxzwQLDd1AUzgAICB/s4NWg0HgLwEqjcwYAOtQFBHIs7XeWe&#10;OxDLeFvGeWnL7lvGoNHcaxqYLQ03bwSR7CTnXkFNjey2J/glP7LrmPsEcxy/huwA2yeAOq1hO6Ac&#10;Ox4xX2s5zk7nJ8A0zXhICB+L7pC3zq1tGrlignEL7rh7tq5BCTKgHBRIVo4R0tftMrReduBzTsO2&#10;PAsiBC+NMiBY5Thk/QnOMmfn3S7hcoAo439FLgh/bdz63KCR3JDSR6THEASQb86R4aNrCi+Pxu/e&#10;XGXnOJM5Zbf1YFD3Dgbudi4AS/6PjOzYIXROBmCIIwDjL3DQvmi1RXktyzlkNPWnpsxJb50KFy9g&#10;qCNFgeqChYLx7uw0HYnAQIEQ/i4wRUeC4ThRVB3BFuWUfpCniXFBdAE9d6USSQb+ObzIkHIGPzJk&#10;0PR21ABYSKX94EDlYT9vP+StZwSSqNfu3jayhKHwLccAuycBrS2tl+rWB+iYvzIfhyjpm50zzZCA&#10;eTl8SJwyIO8QwwD9QEaAbDi5kJ/iAHpPAV+UuVPW99HoQWjZ3d6Lk0A5VuDE1DpWOCaEKX93tnC8&#10;wglHRyLXhGvJUtnP6CXSuYKuYb0jpDpeBrk9YGu1ZKsSx2XkvtsNrIw7ENe0F08AhwJYKm+MuwDY&#10;lhPMeb55DR4GFGJMOqvZjvPjeq0+cN6Aj7bhuprEeSDri75Mq6LsZLe6TLRrx4PTQ+ZY3gGqHw0f&#10;RYaO941UggxwuLZ0rnGd60BzBPjndyNX6Fgh7dbRYU0AVGB0r03r4eQkTRGl9+qgFX4iK/I0kSds&#10;B1mSP/JXZyvLyDApTwKctbphSIcmaKI2H/mobD3h2WBKxwoAWerruJV25Re6oXPSGYI/gn8d/4jX&#10;AD+KDzoa2Le/s7Yokw4HYHOEtSJovbW+1YziwCXfHI+OI45pi7Ql6u84VrTPEHeb6wh1AFhoXa9X&#10;D4wP+oahfUQmSqtjsmRMiUAB3cqN0+X1TJpAaUtfZIx+ZMNw9LlrnWllHrulWPPLLRw6StF06NYJ&#10;Io55jNfmdK7zS57fnLPtYegaSdh8ftgtf0KlfICHPhMEbk3vcYZsqc91UBPs1PEnTl0ST6eOy1Ln&#10;sbm5hZT2Jz/UG65lAUyvqxedH3WA69vSI3JK2+ooeRQQedgxAUQDinb17F+nHq/HyYd0SpaeO0C3&#10;298x9Y0AVI6IOA5x3t+2VSQzG8hkOWc5eNeZ8kkqDtbWFGkcjBCgbtJxIWB+DTGs6p7tXUSJRIdg&#10;HHkGwqt6z/GGNO3wcjAVOeS/4/VjFdt3fOrbcyNvMe/+HiP9jKVjM3IIN7BeeKdB7g50bh3ssQuf&#10;HfWc11Hh5JhIIaw775HPPmtt37mpnvKV73UoXgpT/c7KaK98zAJ6Lo7IdLFC2hGs0GdEIiNtKKc6&#10;TswtzEVeRtE1gz2dVFzj6HfWnjpJB8ttdHecF1tHlgDxjK17b3jC8Iz6goS3f5E2r1+i8e0VPuIv&#10;2mubzPpkfYWKdMc35lZ9pVwph74n6JgTZzn0t9HBnLc4xiBDrm116AHjVhsadcaoZJ7Lu4WOVgoz&#10;nWWt06bzXDqGO+zPDzyM3HO5kzl5mnXWtmsUKtfVOZ9uDE8z4eJe6voearQtdbc3+C7jbx0iXIue&#10;9h20ez9RHC7okc726Nq09JDOriya6xlY72vqv0p/5m8dTm3T/qenZ4iiMR8947l6p6x3M99JpePo&#10;qN450wF/5KF6qZxEyqHCdy7Pq5fkqf357iivlF0jcPjJM/zSOLo2+7LnQM+BngM9B3oO9BzoOdBz&#10;oOfAR+GA75d//Md/3PzCL/xC8xd/8RfNb/zGb/D/3uWg/lHa6+/pOdBzoOdAz4FnjwO9Y8WzN2c9&#10;xT0H3sYBzZqd2TMgFDtdzw8BO9ix7G67M3YPCyAJRmnodfesuFGwo7TUme/5wfmAbhg1x4lgcMru&#10;UMHMIQ3C2kP9xIqrUbUMq575/qOjSnCgjJ3WF29MKgwMqTdu3mgWbpIegjaN3iAQaFSGB2/cax6+&#10;wa5AwFdTnKw8Wg5gb+oQ25oCvDedwhJRFnyZFQgUjOkMvR0tAk7Wt8SaC+l0dMEoamkY5iMfqBaA&#10;c2HBkMmz4dfNO7ebu5/9TBwfXv7Wt5p//7d/j8H2kNQDr3/n1ezkXLy+1MwvLsTQnvaE6GjTJrvd&#10;4e7kXGcn/UXECkGRGH+NZEEaA0DPHCI3HtCosT508zOROWhRwEIw4+r1aw4n4GEBVUS1ILLG9mOj&#10;a/CdEPfbpDF52+G4u4HSluDgODu9h8aGiNix2Nz9zGcSxlrg093Ltu8Y/GsZ0AdgxNKjjPOyD3AI&#10;gFTwz/HOsoNcGtxNf//+w+bK64STBsDceLzVPFh+XTyBOoSkniYNDOMx/YbhoB3H1hb5ytmxXIb+&#10;02Zl5UHoMGS0AIDGc0NAm47D797fldIUvkOPh2GhuZxycdH2Cyg3OkbtnjxpXnnl/0u/gltXr95s&#10;bt68gwF+hlQW15K/27btW6DMSRGUFPSyrWlC5z/33Ocw/BdYcfv2i6HR3Z/f/e63OA+wAtBSgAy8&#10;DnhJSHRKx6pM6FQjEGEUDcciYHD71t1mCuBqGgB+GseNqrvXLK/cax48fB2HBHK+7xwSTYAUNex6&#10;NWy7H4GZcQBsoxoILJreQvBHgMYJNBqDYxBosJ/UB2y4evNa1pDyIBhuaRQAZcxS+kZpL4AJ9+rs&#10;YfuG0J+a9TtgNuPZXoOvAtgdeLqDQ4A7y9t/gv6baxtEgNmgDtQgI+7cd84Ecp2TAJEAPILecWqA&#10;7i6yguv70Nzv1C9amV9odf1PMNbBuHoA2R1h5/epDiHc61rMN3er1xj8KYgrAKMsCxJOuw7gk3Ng&#10;m9Kcnbo6cSnf7valD+v7mWS3elIIUFeQV8BauZBn0uM9QzpH8C9twquSVYBtgDnrcIl6BYgJyB7s&#10;4vxwiJMEDjSHcZgwPPwRqYg2iDrxODpC3W4KIG+WP36Xrzqi7OO4dWLqJto8pX/HKBCnU1r4Tb2D&#10;NipFzWk5TylfXZQKF9vZCIS5+DlGp5GhGWSFcU7MChYD9vEZAVyVX+ojgdZRo5DwXYBrjDXj/QEK&#10;kRebGsHJp/jPnECbs6LTwAKRXWYB9JVHK9J6K++mEHor0VuOeY6ZskN5yfpuZWZ/eLfZfbiFwwdg&#10;NHOy8jKpo1jHzrfjTj/waBvHkjzzGKcy5McxCyQaHcb6fvx7znNydH68mZup12LXVZfOJPRF9TEg&#10;7j+BrtAjr+GtRzm58Lw1OgX/dPiwhBj0AWsBmVAnzEzMRX68f28fnQ2drqGS9dJZk+iJ2fG5PH+3&#10;DzebfSJpKCdnRLghPAXkwFvEZ5Rd3D4/k84D/eQcyHOj98Rphx3qC1euR+aUWVMOBcTMulFXGBGl&#10;HCgyD3KiGML9Ol1UKg/vUW4tlS3XujvZfa84Ot6JHnQ86hgLeWykoE6fqzP9FLfhCmkgqJrficAB&#10;n2xvC70mP3xmrK89Tqkec+e/5VWi4bz0uR9PaRQAncFck8rlFNFc8t113KaSsYs89iwZjw6Q5djE&#10;FX7LvNSRaX6sR+nMeWSOoSfyhAwK1kpfg6OYESeYufC5UoqYLmYS5zNTX0wGdH/z1VdZnzyLafrN&#10;N99KKQ333rrHeIwkMN5c4f1h6epS3msWl5aa6zdrvnx2xFkLeoqaoi+y2k5S8Tykfrw/dBBZrY4Y&#10;t3PlcR7Z8ppjUvddu3E9fNjFUcvIFervVaLe+PG7jgTry+vN6ulqs3z/Ud6TnDsjX1wnRYbOlkax&#10;+JGXPpfxqzvUo5kCOc+E1QxcWkMhpSUudH30P3LR9j0u1ihNGzltiFRKHvakU9kosjWK/lK/y+uj&#10;2zdIk3Ir+mOHsS8/eoST7W6c3EydZAQP9ewq444zCc+N1155jXcH0u3g+PPS5z7H2Kcy9z5TjCgx&#10;QHZ1spsgTY0RwoZ8dzEHiLzgnzxVp20TiaFzovD7DnxW77sGXXSR21aGMwbOla6rdBqvvPJvyH+l&#10;y9FhSsdmo1AsL99L1DDXjvU97zpXfwwPq/eNOKYTKs/Ydh373uO8+T5mPWnVsUEdkucN7Rwc6MTh&#10;mhu7SI9mH747eY/vfl/40f85ziq2LY8tpWmX96iUvA+uri4nbYntG6XC9znbuHnzBfjqmlcvSesI&#10;/x+xm/qPHz+A1pPm1q0F6t2i/iTfb0b2pKE/eg70HOg50HOg50DPgZ4DPQd6DnwSHPj5n//55s/+&#10;7M+ab3/7281f//VfN3/wB3/wSTTbt9FzoOdAz4GeA88IB3rHimdkonoyew68Pwcww2JMFfhInmOM&#10;m4KVwyAw2YnM725HlwZbD6rHilwG+ouzMdJq5A3Y6o7kSwbb3PiR/1SH2G3jLLFACHzBzMlp88VX&#10;BIdH9x7GYL+H0XiAQf6UHbCG3j7CwLyzvZ3xxTiO0Vawj+3wAcw07j59FFxXVzrDc0Yun1oedPcE&#10;HDQsN8ZknQPcFSdQrcPH6699DwN27fozmsbWxmZAmgMMzHvspNdIbrtlCpev3e5qI1boWEHoc8A8&#10;50aQJiVAWYH83Anpw+zsL3ChjPr+kGYN7xq6sVon9cJcQpmzO1KgjbYCOjLPArGGqx5AbwccdGOj&#10;Gn12v6rUEC1YpnFfZ5J58oTLA8HRzDf1oTbyEfo0oIfFtv4E/LAd6YCgRL6QrjjJsBNyG0cGd/Vv&#10;AY7uH+wEPBzF0D4xLgioo0SlN5AiDeECntUJYcbZrSyfBNw02GtA9/rJydXQ2YmktNbYlPsaWxdl&#10;guEwPnYEc0FQwLaGhwUFGxw5HlIehA77ceyGmbav+fml3CONMsC+NMj7sQ8BipmZAtp0+nA36C5p&#10;T9bXVwFCkAlCbMuX42MBI+exdmS641XHEQEAS+lyZ7eAhiDFzRvP5z5p0MlDYKJyhsNHd3sSbUOH&#10;BFM/JC2CUscYh5Ad58Zd9YaoFwgfxwHJ0PNWSQQF6HCM40YPgB6BnuvP3QxgmTD0o1znvM47t2/d&#10;SZkIJjpccD6yyNzZhh8dnOSHQAoQfGgS5DFs+A6gyoXOQTaV883HGwHaBGUPcSTooiwoYxfrAceC&#10;rThWGLEAmWhBapDoZnjcMRY4OkakjYCk9DxG2HUCoURuhseRaQFt+Jq1SBvO3WjrfMLPWjfwW9pH&#10;ib5QjgHMLeO0zUxw5FyZNBQ+u/XRBYLQXp+ZnYkzhfe7E9a2BaBv3oCXrFH7gCkpBX8NL2/pWqtU&#10;IDqjVEQFwXhBs5U9Q5dzD3N7gjOc+sfIONukP1l+izQVCKw5602B4r2ZbP56/xZOVLukU5HHJ64h&#10;Vy3yrJy6XiL7tH24Swh27nXuOsBW5jC1xSRLeBB5Uk7QvTrRmLpgYo65ZpwXTi3Udce+6TwiZ6zN&#10;AoqJOqEgAo76T97LM9vxdOd4o2PFLCmYrly5FlqkUZ7pfJY+aXsouoD1gb6VR4n0wHgtgUCbYxyM&#10;7Eve7q3vxcmCEUTWbU+Z392FL7Tp2q8oJOoXSGEXej7ygjGYtkNijVZRkSl4tjD+YdZTdo97jzJB&#10;u5HrU0PeoxtVj04HH8erLjbKiPOio4SlPPeZ4fdEjTgnNQKykPPbzCnrP+OnDcczMI3KMPoRutA6&#10;DIjnm/fT34CoHDq/FC2uZ+6Al8qiuirRT5A358LfAo+3bj3Pb0BbxlqOF+VcNWX0FPRM6eGKSkGH&#10;tKcgdEc5jfirdCq0MC/qPHWpNCmb/vZ7ZI1brPP48cNmba30YYGtyiJyQ/NjE9AN7QwXAakyjkSb&#10;TxwrNkiTpYOF83N6PoM/yTjsnm+m56eapRsLGY8RpRI1B4aMAtxH19JB8cXG2yO8rbEpL08frpfQ&#10;zwVpTMAG76Gq85R/bZ2qxzwhHzqwRY8Qeav0wUwcLdXdh7wXrD54yNybigVwm5QGpqdBYNF9ANWs&#10;CZ9/gvGu9xrLIFEgRs/KcXA0jk4QJR0S1pZ8K0ItP5HDQfufLcsf9aeyhYxBp6VXkr7NWsz17DzP&#10;UXSVjks6TrjmjY6jU6Vpaiqy1461o0PGjXSBQ4ppfOYP5prnn38hPEBy07b9edBjvvnbe+t80VX0&#10;pdon8ic8TUu2L0urzLiVTz8mzGI9eUydkZ6OSAsKyc72TmTPcoP3ux3SoO3hZKQefrz8OO+zygjh&#10;b5JyyufqNZxmWK7NBLI0og5CflxvOgZFt/quZyo2Utp4uI4SmQL+HxEx7eCg9IbvyuoUn7fK1BO+&#10;SG/3CZkZk9HAdKALd1kfpjFz3esoVGvZyFoj6EvPGyWCCDBT5QBRKWie6AR5lGdVsepirXm/Dq3+&#10;P0a9y6l3fe8xIpgOqj4rR3m30gFxJA4St2/rHDFNHd8FdfoYzXvfGu9Rvv9ZXx3l4Zz4jmSkC9/T&#10;vM/f0tq9k/gupezqtHqOY+dgcA3H3SvcQ+ox5M+x2U5/9BzoOdBzoOdAz4GeAz0Heg70HPgkOOD/&#10;A/7Jn/xJ83M/93PNX/3VXzW/9Vu/RTTIuU+i6b6NngM9B3oO9Bx4BjjQO1Y8A5PUk9hz4N04cGEj&#10;bG2F/v5EzIa2g1E5n0+o0dhh+dParjF/1mHzAkKg7TGiz84B8i8QIhhQS6P+GCC2O5O9YY9c1u4Q&#10;drfu4VIBhRqVA+y3LXbt23q3W9XvZ+fu7Gv7x7DtD+871DidmwAAIEYQWfDsoAUJKqqEYYUFhSBW&#10;GzOF9GtEF0wQbPFcrnPei4I1HgLgGn5Hgv4yDv7LeQzQAwzbGqLlwQigWUAfftSuQfgPLYLjGoPd&#10;1WhECMPLCfZp4PZejdx77FofxcBMJ+nrgwqBY3Do2THtGDgEJGN8tv1clMP8ayMQWAdyc0jDAcBa&#10;R8uZRn5okmd7GLePGJ8OJYLnATJpR34Iygmyatz3f0Ycp21oJC9DekUKcGyeC3+BUzWc7+8TLp42&#10;vVdKzs8t+SYTLw5H9uR3d0lHnHPmQQO7jjMe1b+AoQ4XRpLYS17vul47MZ0/aVQGbNf27M/59n5B&#10;A0EKjf2Gt/ac43GMCoNslHYdMAqUcM5tzPnS2F+OHTp6CJ7Y1hgOIQLQ1h9Qx12m9nlInan9HeZJ&#10;kE56KDgvUJfoAIA5UwAJ06wjwXC6oP+ST+VGkMh23H1s6pbIGm0IJsoxRhmwTNDMds9OyjHAfprz&#10;A/6UXhCotz3B5A12mguAC94kBQVOUZ1MdTIqCGT7mSfotr98bDcX6ksXgUO6T0dY6E4lIJQOOhBU&#10;42RNCPjDFtpABgTyqWeqgEYnE45AgZyzv0pZ4hzy2/Y4BLKMthJ+MA7Xl7zIZe9BvuTbOLv+A0Az&#10;pzpXCBIpk0ZsMLqLcx0nGsan7EtIt7PYxjxlqQwdDoxkUrIuICmPLI1KYYQeHQh0THHO1Ss7SeWx&#10;HwBN/pkKyfbdae0IXRfeU44U9OsAZSayZVoQaZSmhLMHmM4a41yA9jADvsozvsvPoehc+SSIVbub&#10;daCYxFHnInpDK3M+G+QD0pD6yuqIaXrUkaz3yJxDp3+daeSBukUHg+FhAHlTm4wRhWTgHFunQtK7&#10;/pQtHY+UQR0VBJ7DSyN20I49pBvb98OkVuQDv9fHOkZaSuoMKg2CK1qbwzHTgONMffr3UO/DLdmR&#10;csRl03WUMXEe+k+NCtXNNQ4U0p8ILEYRaWl1jkxVIl24gaSO9S4Oec5zTR7SGN+Ll4KLymunl5J+&#10;gHQezt0EjhKTgImhm/7Vz8rT7NwVngvzkVnbVI7VcTr8ONfKr/rGc3LPOh62KQha+riAV86mTukv&#10;6Oa332EaH3iEk4qg5z46yOef0XkEfZ1vaub2PPNwmJjAiWsEhy3Xg88PD+VtFGcoyM5EJhoW/Nax&#10;wnrKvk49Aspdag/XqON0vDoiCGaHP8yNY/PakGtSJwB5EglJd2/74zguzcDFtcxlS3sGkPVVfIDw&#10;qvf0jREwLiksOUpuave8zwrmFkedEebCNaTzorxz7nRmTMQXxuntlSYEYJsoEJs4bTrec+RIv4oa&#10;m+NzbHbEDX656Ld6fzvd3bmPUnYDlVf0dYln3RVZpXwrU3mmMEaBayN3zPDc2Seqlw4xykeeU9Bq&#10;9AefDyPotQPW/TYRF9Rpyqp15If3J3JBK59PpvEJjzOiy4Sk0sWJjzLguif8tB3566muz7rc/XX+&#10;POJYxvyZzkgnQ5+36mMj4Qjs+xxTHm1HvWLEuD3k1meqKZh0gtUpwro6EPkcMMrFMNFczludI798&#10;15Hfg2EcZktZ5X6pUOeekxqo9HC9Z0qbh3R6vp5jrttuHV/mVT3nXEOupypL96grvN93HB2F5uZ8&#10;zyvnKdeRc69jg/PnGHXi8h5lXJpdx8qu71FGmBjlOSotlTZFusbQHb5Xm06FMfNeKA06ehjppkoc&#10;c6Ib1ZOlK9WP6kqPokfdgo5hWH5qnEVnGJea/Z+eAz0Heg70HOg50HOg50DPgZ4DPxgO/OzP/mzz&#10;Z0St+OY3v9n85V/+ZRwtfjA99a32HOg50HOg58CnjQNlnfi0UdXT03Og58AH4oCGxBiAAyZ2SIVG&#10;1fp8oEbeoZIGUXdya/AeuKsb42mAW4ybGmy7f+9w67ueKnO0pnrBZgEyQCg+Ok0k9QDAg+3eYOf3&#10;F3/yiwCMGJzJVf3mq68HZDw9OG3+5f/6lxhTr964BqAPwAyAbIjpK1cWAnrSIE4StB3QCeOqQBe/&#10;NfKub6wXeAPTjlswMrsLV1cDLGkUL+ClDNACgALjGrsfU2do0p2L7J7FQK5B/AQgfvXBcvP40WqM&#10;5UMAk6ZPGcKYrnOGuzvllYbpiSl2cvNdI/PsrCklADljhKdPSvmt04TRBjQgzxE9QiO1xnt/BxTD&#10;yG0Y6XKs0FgvKFZOCq+8/EoiXgg6He4RIWNo7V3n4eICPGKCAQJP4ggxul/g28igdoJrpU7qAcoD&#10;HAK2iBZi6WFOeI398nEF3hzGUQLwAAA14Bhj8pzgcABhdniPzgCWwcvdg81mk53JAgwzGNwnJwxL&#10;TRSLiensYpRPGuavEFLdMNg6G6ys3M/3nZ2Nuhd+6WiwtHQzpcZ2owdYFs/laUmcvz10qpidncsc&#10;O9ca+JULP/axvHw/9zx6dI90Ht8MTXfvfr7x43wJLghyBsRgfm3PebPPu3dfCn2CAe6mtL3NzcfN&#10;yy9/AzB8n3k6ax4+fDOlYMT8/GJACekSbJBGZe+NN1+hdDfrIOlJ7NcIH1cWrzU3b79IH/Bi+QFt&#10;vUFqDOZ581GzxofJJwLAfDPPTu4p5OtzX/gR0tjcBdAgnQf/OiBVYFKAR7VhCgXXj/MgqLO/vZ9S&#10;oH57mbQdJ6uKQIHNlK6VZeT9wN2gjKfbhS+Q4VqQfuWx5r3kxHWgDAu+CT5NGmmC3y7RE4AUUzNk&#10;frgOmexdHmHHd+1QlcYCPNVljCIgVX13x2vOyTfuPaZvAXBBZx0mop/4zeWMfQpnJHmqDpsAtDRt&#10;xAVgTiXpnCYShbvGA/BRVzpDG4QUHQJVRNfBscJ2PXeifmENKeOrr92PrhCOTLoj6D8k6sQGkTos&#10;dRLY2d5KKWOTTgI+6jSwubFRvIcfGTd/5afyb9vKj3Jqug8rDJQ7aPZQ31E1zgU6R5gGgsHBB+gF&#10;+HMdCMoaxcQxyztTTSi7zksctyh1GJlbmk9pvch6x+eWl+pCnWh0etBhyhQXgmMjAF2zrGXTTsjL&#10;Q8D2w6NyENnZ2iRs/Ubk6JSIHKcnEAsDd6f2mrVJdSfzR3umflB/6FQkn5Sl4mWl7HAVM1OKCXSj&#10;i0n/kmgg0HY+DDA78LlCDeffCUKWJpn3C34yT+qmOPrAxxOcI8I47jkjDYv8TtQfHFycWzhDO8Vj&#10;59hd3vJZvk2MEnUifcBb9Sht6BiyB6BsaUQb0/lYmspJh5hT+DQEjedkFkq6A+5Xh9mmcjU3u0B9&#10;gcxy8FEvqPtv3X4B/WNKDsH5uXykwT4z3sydu7etw/20mzXHVfksfy1rfdY4GSDPRfW7IDDOansP&#10;cI6o3d7yXx3kel9ff8TckKYG2RMwlnc0FX0z1EZTMH0U5Od8+AWd0je3ONPcvPsczzR+U0F59Lxj&#10;it6h9Jzpvpwv+9vjea+s+xzbWF1PubW1TVqpe0QYMj3AUfPNb/xb88p3Xsmz0rQZpvMxpcZLn38p&#10;KSZ0ShlOChPXv8QWbQqC8nTCXHZHOSp43jm5OJs54a6cqL+pER7KRyvIVz/24XQMCXCzXnyWjZMy&#10;SdD7yrVFoqE4n4Pmudu3maOKqnGAA4XP1iOjWbGe3iJllu1+79XvZSy28cKLz+fjM8D3ASPl2E6c&#10;buBxp7+cR4+QlS/5+TH+MOK0aYn+D5PaPjqGcUG9MTFiigzTfNxprt+6jpycNS994XPIFFErGNvK&#10;w5UmKTJ4Zhi56+H95dTxPcd0b8qp70bXbtzIfF65cqV58cW7PPuvRFaMhBFZlw5ksrp3FiWtaCpa&#10;P8ZwL99ak91N/cWVlsURpETn4Moca1XaS/8fRf4qstBR88Zrb8b5R33yBnPqs3V/c7f5F1JhOW86&#10;6E3yrug6UM/tbOPMiXOs6ytrBYGyz7zP8eywD9dW5E2quEbimWbad3TW5gjRrFw3tW7rWTwYTKAr&#10;FnhvmWbd6KTHs4dSx9IuWpZ9LCxcTV+uy9nZK8hY8VxHCGVbnWQbOkd41DtZOVn4bnNAZBYZNkda&#10;J/WT70OZHRr3fp+76jl1nGNQtj0v3cvLJfdFd9EvnY8evRF65Y0OqfPzV9L+woIRKK6FHmlPmhTa&#10;GaBXddSwvh/fHyudDc7LrEk/3fugY+iPngM9B3oO9BzoOdBzoOdAz4GeA58UB/z/lT/90z9tfuZn&#10;fqb5m7/5m+Z3fud3eGdd+KSa79vpOdBzoOdAz4FPMQd6x4pP8eT0pPUceF8OPG0I7n6/743vUwHD&#10;p6BVdkmKGmAMbnGc97nx3S9rCPUIMKFZPCc4SdOCB4LAGncFdjW8HwCybAOmrNxbxrgK0AP4tRlQ&#10;TxBtBGM0u+JpL0DZPEC6AKP/AP9su8BIdnNjcBY4die44am9ZloR7zMM+9rjdYz+FUlAkCKtSFva&#10;4DflAQZpDeKYtonMrmsI/XD/iSHhoc0xSJNBKQQLCkyWbQKdOEcAqGjYHWNHuLngBcG8/1haKQtY&#10;Iw0FQIJG96XFMnAL8g7xOwZqyuyMJBSyvx2XOyE13s9yzl2wOkkEEM5khd3v+8ehCnBr6DZyQgbB&#10;eDR2nwGCWgpo7ZK+wt2V4QuGfvnojso1AFGje2jMPuJ37rNR76cUOPYf4uStSVeggwYSFqO7XNUY&#10;rmOFcqAh3l3UGsYFADykTQO75wV3a/znF7u0R0cFAnVQQFZpV16ft6lV/G19PwFpqOHcT0yUI4B9&#10;+CnQAdlgrO7GlpalpRvIhsDBeX4TViXfq02BAw32AgbuyEQuARW8x/bsz923Rbe7vIk80I5HEKLu&#10;c8e1YKqRKUiXsQkghazJAx005LHtTANGmJ6k6ATA3d+OzO4dbjVD24AwIE5GqxCknJgeb+avzDfX&#10;rl8D6MBZifuNhgLrGTegZXaGUx8ejQOieP3ogJ3px4ydnfWHplo4MBJLrRUBz6wZ7lsnxLnrznb2&#10;AINcq16LX1crM4JLh4zBwzXhWLr1MDlTDkbqE1MaCNoF+Oc3hPgf98hPOc7hTlT+SaNOAPyt76nb&#10;VhJtk0/8sx/75OvFOlCnCLyOAFQbGWcKBxxzrtuJQKBRFKShW1vW1/FinLmzz6R3QOYkyDlzndmX&#10;PJBvcSZCBxwS/l4niJJx6nMYYWdzdSOlINnaKmuFUp51UQ9cH9tbW9FRAUlLhEOf4/BjfcE19aCn&#10;Bsi5jhXyhS/oaW/yFjSUfBLIplQm1C2Wk6RQkD/qoymBX8bs+AZEdbAU5Fu4ttQ62wCaxlHJHdcc&#10;rGXHL5Dl3A4fMqcC7UQwUQeEDGTfNaPO0yHv5ITXS25TP+pg5RpOmgzkTP4dkO6gOfYb8gfourmy&#10;FvmOjLJWdN7hEuqIP/5HJwMiXVg62tMz1h5zL79NMeDJ4kfHi5K/nKO+/DvzHkoGXENCD6h/87Gd&#10;pNlhXKyBYfSP6ZnsQP243z47jB4zSiSGc5+P8oa/Sukp49LpTueXYSPQGBmHupKWGpRhowS3Mm1q&#10;EA/XiI4sgoPKn3MnoOn56WlA9Zkr+W1UCsFP9YXzRzXGrEziYNg6XzgX4SplZBSdE/mBn916DQDZ&#10;PgM9t2eUEPRc5LJNc6LeWl9fyXl1k45c6s0LB4IxwX13pAOW6uTivKBnjNKRdT8220zNTWRHf56B&#10;7bh8vs3M+axXL3ivDiE6VpAOg0gY9nHIGhkD2LUcsA7X1h/z/EHfMIYd3gl2d0pvGhVhCn2jk5xr&#10;z/U8rMPHOx7Kis9zJsKDajV/fOdLpiUXLv3R2yL6pT130XQ4XHzOpYuWMn/O4RnrTBBZx0/1ycLV&#10;hbzj2Nz2yHb0htF9Njc3oxPUszqSylPfA+bmcRy8uticTJwk8sfpaaVekk55Xc8619KTw/F9/KPa&#10;gFtp6kmbxaRaT/ZfdFgpOpM5sK56w2eYz1Gdl472iUrAP9l+wjNEBwvHeORzVb2L3klaFZ5Fvrv4&#10;jPMd4mJkJdBEKVPYoclnAouqovZIYz0jQuzH+GM3tpWBtV+rueJDTllJvWlNxjCF05AsPzs1pRmp&#10;TvI+dpjIIzrWOr/qwzN0grrTCETqeOV+gmfQ5OxUxqOzoxGL5PnwCdxSP1HvCEctHRl9BvlbHsr/&#10;Abp2dmouNJgGTDlzrdf7kZFh4B5t6Jylg4TXVJDSWp9aC463HCjK4cm0aaV3SnbVQ7atI6gODfZd&#10;7yClz7e21mmvdLJOFdbxGfDk8B3PKCSVisj+1F2y0ag329yvI5fPBuXFcmd7g/W+mtJ2Mt6Mw7RF&#10;JB1jPJ0DrTxRX/hx7dfvKv1uf97vx+/90XOg50DPgZ4DPQd6DvQc6DnQc+AHwYGf/umfbn7qp36q&#10;+drXvtZ89atfbb7yla/8ILrp2+w50HOg50DPgU8ZB3rHik/ZhPTk9BzQKFqfAkbkiEBId87fF4dV&#10;PWJE5AcGxovbu2tV40P/1RbpR9DDozNQamz1o+G2DJbv1LSd18e7u7binMC9GpA1fAZsw5gq2OE5&#10;29MYbAjzOB5gjDYSgeCPRuuAthjnDZ3sLm8dIzTUjwKwJCSxRlatzzG2FpCkUdnIClub282+u+vo&#10;9zg72sD1AGP2cBiwjYBNoVq6y3huKZ3SZT51aTLCxilgT4WEN3pFgamG20/XImncp1NCIxAIYCBo&#10;m12KgGczgN2TlBrYdQLpDO2zM4LzBS6Yx1sQWCA0vGYOdLIQoBmjTtpHJs6gSwDSuqYCORasot7T&#10;NuTif2Yi98LqjFcwx53K21sY/L1CRUExazpWeWcp39wxbCl3sIaHL3FYcTdqaxQXZA44nLks+WCY&#10;GYcAmrvKT/GVOB1vgWoABmlz7ssx46gZiYFcY73GfkNGFzhgt53hXJxAg7zOChrqdapw0J1zxdBQ&#10;F1lCwz78aBliXx6ySADBHOAeBSYQUQOeSq+0HB8PA6bukhZExxsdApT7DnDQYUCAoIz2RgkYJg2C&#10;ziDmJi/aDthlyY5lAUJ2u3c7wb1HAMSd4N1aoqmsBfvuaBWIqTUm2CSQUY4lAbFwQhmGN1OTs830&#10;JA4YyJwpc4ScI4PwMCkUAL1pJL4yTlzAeQCcrAl+HyW1R62DXXbMuh50qNgiTLtlZBRmWzrXh8hK&#10;UruwFgXYA9QiOUZrsZ/Ugwf0nnHUKqr1EOcLQXJkOZEVcCgZOvW3VdvzlIPxcvYoTtT8CDSVXNKi&#10;awHw1jLyAG2W8tJc6s5lybEAFX3BpxnWU2QJRgv8mQJEUVD/mHIg9TljhBvn4JQICCcQ5nl5Ytj2&#10;gMrcc0A/4nvy8FDHCuUQ0N0d9kZvkJakFqKMcxi8tBRkExS2zFwAtrm2Atob6QA6MmYdHTp+ILvZ&#10;6QvzHMuooBSVHOP/z96b/MqWJfWa+7R++v72ERmRmZFNJYVAggFMQAIhkBCICQP+DoRAIHqQGDBC&#10;SAwQDJBAiEaAECMmD6mqqAEqIRA8yIz+3hu3O33rfo77Oe/7fub7NgGZRbyKuMGj9r7hZ23fvvda&#10;tmzZsrXDfrbMnPO5TfmOnoAvANzTPe7Jc+4GJzIFv5mSYGFtiXOAMubTovrIujIW1EPpzv9ldsVb&#10;qvPVwfI8NKKn6DB007qRcqDdtD8jZOkCfayu69OHs95pnhWkV6cqH+Ed8qiDhY4LldYDvk4x1x1H&#10;+CxYN2ROGN0hQF0YwR/pi2MFJU3r6JfSMfAeB8uxKMXrCHIJWr1X5sDfksHSZd6XSD+hv+RGPc4g&#10;pJ+XAJzpG32FU+Nnqx7rSnsMvmBmPt5hW/wz5Yhz0EgFvRlTcMyjq1m7kKVF5ukMu/vVZaYKSroD&#10;+pInqUDZXFnZzO+lE+gvffR+9YnOFd5juH2fLV2kzrGfJS/R1fJDhviXc68JYMrTAi/LOSL6zfmL&#10;zBld5+joIKV6GM0qFzMvUGlwAZ47hcmL4iptf5WnGRwrCjQ15UjNWeeaOlK5WQA0dle+jgUvOFbQ&#10;b+df5JoOmPZD+RNUd2Ipb87388EQ3TndnBMNZ5UIBm0amQu+Zwc/z57jzOSYCKqaQsP1TCeqSxwt&#10;s35CSyJlUDdk54hceOaFYtX45IUL3lH35KToco4q06aNct2Vx5kT8mXcQlv6sP2Kk5PRHVjzBd91&#10;iLrKPNARbzLvA4LSrsPSn2ha1K3D5AmOWa4DznfTHejUZQonIyXIe4/2/SzteYH6PWos66ylMT/8&#10;T/9pmWVJv1SCbZ8ZCx0NvALEn35Ln5GCltfQCa6P6LUl8g3PjNeV0WW9N6kPTo5xoJk+j87xPU0w&#10;3z6bqir6nHbklXLhoQxW0874XMnf/KkLdbUd9Ge/ft2zTJ2IgGOpWFVF+ftcnapAj9CQNUL1wdzg&#10;3SEOquoifsw8ht7Ig84gXDZq0ZD7lAvXSuen8uhvnEYea+2s9nWoQK3QR3ibm/gi37mYaD3oGhmR&#10;NELqJdrr9aiPe5W3GfSPDld2ZXGx5Mj5Wak5KnKEDkyZs4zXUiJOMH8zh5nL1GeElIVE68IJZNyW&#10;Ok7d0Z89ZXysRzl0PXJ8qn371p7bx3beea+HKc1GlzhTkCJIWTjHocsIOoOha8cJDqCnecYIX6UT&#10;ay1UrvzU8NAxJT1f6jyVd386DnQc6DjQcaDjQMeBjgMdBzoOvEQO+K77y7/8y80P//APN7/5m7/Z&#10;/PiP/zgRaLdeIgVdUx0HOg50HOg48GlwoHOs+DS43rXZceDfcEBrY1kc3bnpLmBthQJ12icLlHWn&#10;fmtIH1snKTSgu2M9QArfgaby0azJ6Uc8fKo+MfxChHiSoI67xExLIGDUwxirIV2DvQbUMqL6XBk3&#10;pb21dQZy0OAKbYaMnwF8usSYaiqBA0Ijz7CbWgOuwI+7UxMOXpAR4/MsAMKtN15hJ+cpoeL3mnfe&#10;fyfG6x12fv9f/+3/DFAoELh5u0ApDdYt6BoQOcCpoNJlwKMCq6s/MfpCrzvl7Ksc1flBgEdDruCQ&#10;kTNk+gIAkcZmrxviPQAJ50MN5fRD0LkPYHD/fqWsAAJopi81qU80q4Bi3/zN3wJABiACWLm6tpzS&#10;BrMj2oZpQ4eNGKD5QRAigBk/eV8No0wV6K0oDo53xpy+CbrOuWuRqAmpx4dy1D11rxc0eitP7Pwl&#10;3/fxyUFzCvD2f/y3v8FxhBDQgBfT43Dlbd2W8s1dzZYeXqtDwKOM++13qA/NlYMdMBhwcB7wf+aa&#10;OxlpX9nmI1DdJ22JAJJOAHvHT5qHT+6mszojrK9eC6ji+ec//5VUL0j45MnDzAeBjAcP3qMec3PP&#10;ACTUTkaBx1u3Pgt4AJCMvBlGWhrlrWBAS3rJtKGiifTAjsrV1a3IoE4Q/X5FZXjw4C5t3Ms9t269&#10;2ly7dpu+LJGy5Fp2cfqc41S7KE2fsNBcv34r/NnY2Mp9gnDu/H7nnX95ugN8f38H8OB+6FtZMTqJ&#10;tFcobsFU+avTyOnpMf3eaXZ2HjXvvvvV0OmO9Rs37oQf6+wkfeXm69B90RwO9pqjHQDSvYPm7eHb&#10;zdHDQ0DyCuctUGW/BQWPiY7gfFBe93Z2A+ZZmeCQh+BeHxmzVB4EPi1D3+pqs7G8GT5ezhFpACBE&#10;WqdmkDf4G7GzfO6Q786bOdLYTBAWX34t9nAuujIMOrvTaUu5QlLDZ8H9dryUHavT4WjB68wRzxeZ&#10;S5bqnRaI9Ldl8tx7Pe0BsHrN9qcF8CmlVYA/4D7tCXK1gK1OD7sfvB/eBFxHD+vMdQTQd0KUDh0I&#10;dLLY34ZnyKuCeilgBoilzj4hVY70CLgm3Yp8of2A6JQ6ouic1EbzCGI25tMEYNj0RPF5DkBa3SPY&#10;NY1uVCcaxUPHrtn5useoNwsAZwFu0XmmQ1GHCrj25gEl0VuO+dp6yf5zwxHgeXNjI7z2umPgIaAd&#10;sJhSXunAJR/l1T5yZZ+HJ+fN9t3H6FL6gfycnfSzO9uBfzRz/6nTl/VF+zF2k4Dw9sd/AtOOl+Nw&#10;dW6ElIrsosqY3wIAnCAiTOiAv5AFe1NT/ioIyKG0ZQc4utfS+0Yn7AoH/bfeC/ic9chuqa4o7aM6&#10;2nGxyil4Pa3XAN+qz7WG6QxyjhOTz8wjS8tjhwZT3cxMOIdI08O4CDQ6PspyHAKoRz3SY1wsncM6&#10;VVhKr2NRemI2c7dN26Gsel1wfGam0rPUJCq9La12Q16mbzgSxjGHq9bLn9CknjhDZzlnBXcH6Mly&#10;WjRSU6VVkS8H7AaPUwW8GESfG/0JHc56kxIdZGQFd9v30Kdf+bY30KPKI05oEiIttKk86kQxhdPL&#10;DPLZOlZIpzRJcaWtgEfIUK77Nz+VPqi76v0BD0F6dBXnQPIaUJYDlDJ57c715g4pRZw3RnTYe/Ik&#10;pVFO3nmflAsPHoam9958N/NB55Mv/+9fjsOC88HUWStrrD+ODzpBp0b7EBlEXjzKsZOTcR9z8emf&#10;Me/h2d7ebtarPZw6z2h/wHgYCwitlDXYDsp/1yQ/VSFjxfja7hLvDkbCuX6DlDn00bn1xvEXS8UH&#10;BwAAQABJREFUErHGcX1MWrEH9x8wjjgsId9f/cd/CUnyMDKCLn71s59pbr5yJ86aypeRLfLeojOL&#10;Ub+4V3l/fq17oV8y/n/q8EEYVJMS/j2ryHlRKXEceecE7jjMj1c+8wqpbG4y73mnhV9v/G9fxLlg&#10;EEe0+6Q/SXQo9MgTIiEpu/tP9kitthPnN9+Xtm5s5b1JGXvlzu2kenHskmbN+SdFEUzpkrSaN/4A&#10;x8J3u/ocqXwrafR6HdUP+eXYpT7kQoc7ZcT1IdEk6KPrQR9nHq9bTxql1LHucI9UaZTqntOTmou+&#10;23ifawCPxwFNHeQ9Z0dGhDLCCnqbd+p5nCU9zpi7fqTSCDUrixs1/+hndDVNG22q3j1KNq3fo3W+&#10;UqfoGLfMu0Uc5Jirs+ggf1c/bW7eiuNFRgt5CU/gq+/38jfzIzXSQ3mAPPruEJnOPcoYTqRx+CxH&#10;TZ0hHj0qJy6dlY1uJg89nNuyjB5wDf7xb4G0YNc/cwOn6Gne/5hLlwcNf5uTSdbbq8PmZHRMP1nH&#10;rnAiQl87osp7fXiGscgw5P9XHI+iNSfjP/I3a3JurHue/7077zjQcaDjQMeBjgMdBzoOdBzoOPBx&#10;ceCHfuiHmm//9m9v/u7v/q75tV/7tebXf/3XP66qu3o6DnQc6DjQceA/KQc6x4r/pAPTkfX/Xw6U&#10;wV+DoICQTgGWLSCsMbcMweFQayv8cPkxsq8MrRr2BUmAx/gUqAQdIcXGWwI+1HBuKUOttwZksR4M&#10;nQV2gXxhDNfArhFaB4faCUrn3YEnIMGuRas/BXiwFe/x/sHubhrrAZ6YVmAKMFEg0N2xli2YZqmT&#10;xTHpHXTasM5ZAS/uEc4RTpbnPoNNGfsthma+2++6Jkhk1IQK0256BfOdC6gJEgzZtS7gOnUiWAdY&#10;wr9JLPn5B8ECOitEo/AZgZ01wGnL8NW70uiYlenRi9x0l7CHNGrYL1C3vuc6/RPMcExasC8PfIM/&#10;rbFcnhvtYBeA3V3IGvln2NEvj6q9AisFjt2FblnUySh55u7jcXQInkno+3F/ipn2r6I8mKdbgz9I&#10;RT7KNkHRGSdAKAzg54BUJwCE7iAXDFjBgWCKneEFFhChgXHxI2CHFCADOrM8S50xHLqLVycJQ5H3&#10;w+OpcVj4kmFpfnbUTt+6prF+drZ1vDAsteCJ4f/ZOUkbOmi4c9x0JdLtjs8XDfYlL/ZPwMOjnAMI&#10;CU//5NP29oPQ5XdBJMEH6VUW5HULGASE4bttt2HRTVWjhNSu5yXaEIStaALOxwuAj7ML5sf5Aey9&#10;aIw+MYvcnZEaRMBdUJ5G0u7Rvo4V9I2oLw8/eFjOMso64KpjFiBJIIV+OpfcJW0puLWysQoQwtwh&#10;0oSRJS7ZOYumKkcgxj//LPk8L9Hyeood7hDDb/DGf5yIiRmlQLku0Jr56zyDdp2F2lQl8qRNFeS5&#10;0V0spVEeWcqH1RWiAYwdAhayKx5dQz2okoitY6aDhPPWc0HIiOME7eNwMWDndBzbuEfHL/XFAY4q&#10;xzhX+IzpPh7ex7EH2aOzNU/UIVQyEOgfAzlGcnBMe8jC0grzntJoHzpFtc5d4cWYTaW7GAN0io5m&#10;cUSABwmRD//93gOImltyrlXaDh285Kt6zHFzZ7y6UjBZh5RZQNiNTRzOqFOwUGBMmuKItrkV5wuv&#10;l87ld8F2dKylPKsd/ziPwTr1GWotPLqABwMA7gEgokDigEgV1jGAx46Z/5T9iraD/sYpbRpwXhq5&#10;bcwjdAdrGmxPH/jTTBJtw+cdqImRc9xBa/96xm/00VKNN4HetT7vmiCKhoGC7E+cWphjnl/1uTfr&#10;Z8mJ/FdXzk7TPs4B0qoc1FymxFHDj2T42zRRJhJ2nmfkR2SGvnmt1gZ1ks5CrhGks1pwbuokpdOB&#10;z9aatIS8Cmi6hmxt3cg89jefKceK0nPWY58gnrYEI3HSYW4UqOm7wDhaAjc5x5zb6pO+kXWOieDk&#10;XOB+dUs5VpB+AOc57xmcnzX7+9txblGudVa01HlnkRQ9lq5z8xeAq0QWooeRXdMKmZoiTIEnltOM&#10;Qzn/qI+RNWRU2v356TEeGwfILrV/c6rqz2EfPakLNf5wXmcPZVu+osOs3/6cGFkJ3WQKlbMzxgNZ&#10;1SFBuXZsr5AD5e3mHZzbqNVn1F3z5xWhRnC5XdMdy/ZwrMeEtJeelf7ERz2no2vrCFYOFLU+2je7&#10;X3W07zB23A9s4ZP1C1qm4OXC8mLkQRmdo3+mwzBV2QWyd0TkjQH654g0T5V2qZy/lAPXvqXV5WZl&#10;fZX6iFyDI+X8kPWDpm1feaj+qZO4wH+IUB25SRq9eXztIxU+6ONVvvAolxyDOpRLzlz3F5zTyCjP&#10;5N0LudEh5uSYiGM41ZoiyAgyvod4PXJOPcqb70vqQq+5RrrGOWbtut3KmxrhadNPKZAfNT+8FMeK&#10;p33OaI/vtKgfwi/nHG3Yx7w3UrG6fcS8UsepG01jlig3qaGePUUHHpHSxTKyqK6lnuh66q9xKV0U&#10;fUSfh0Sgcr6qB6avEhomNZpOSJ0q/UuLq8hJpb9wjZQmR0Cd4TpQtPtd51b4hnz7jqL+nUEP6chr&#10;aVSKBd5ZLL1nc/MmDqLlyFFzLk3zXDmC+U2dIV+dQ74D9S95N+OC6Zfsj0Kt44P0lbOWzpim9Rg2&#10;Jyc4RpwcZeyky/XZZ9VnF0N4hERcXK00WxPknjbSG89cTvLsBPoLZ7uKYuE6JCU1t5T36q8X1Q38&#10;Ermr0l+7o+NAx4GOAx0HOg50HOg40HGg48CnyYFf+ZVfaX7gB36g+a3f+q3mJ37iJ9hUcePTJKdr&#10;u+NAx4GOAx0HPmEOdI4VnzCDu+o7DnxUDpQBUiOkxl2M6hhhNW76XSPji0d7XxmC2923GuxjdXzu&#10;Zs3JQkmY3sdXNVBitORfe3ief7FE5+f8lGtjQ3UAHaycGn7992+PD9HILbkXY2zy02O8FczMLm92&#10;QE8NMBIL3GCNN+ywdKfvlPb71FQTGLMNlW26DcF/AUyN3NzZTAJ2nLH7duq8QKzWwcLfNGKnpC4N&#10;8oJbAb8FK58apr2nAD4Nz4KgcTBw1zf3CVQIyAgsa7B2V7zOFYI7Fz2MwPPlWCHAZPQBIwFI/3Ac&#10;6lowQMcLgQON2AJAAroCwfZbgFwK3L3qc+He2LjvlxEGbC6nz4KGAZDGBnbv13jv7kDBCduJrFQt&#10;zw2N48RoZSwcD+WljOfYwgOyJVy3ADq8Fay1Te+ztB04RP9fHO84VuDIECCV8fW7Y61YRNo4Fzho&#10;Dfox4gNqYlePbM/iwHBxQQQT72Y8JgDqW2DD3e3hTWiWdtvXEaEcOaRnZsad2d5X8iSvve/iAnk5&#10;NwT9TJwJrMdxDGFjrlSf/FJ98mdpbwHQSUL4n587NvZfUM0IEkd+AzRYAcBYCJAgTbYZ4AwZkxfh&#10;AfXOzdW8FMRYXl7PWNnewUHlFvcZd/46ZtZhX4bDkgfblJW1M7jVBf4ugDFIO9JmChKGDbAY4H16&#10;njQ3LOvDCYBvZNMd/bQ3MXlqRan/BNBVPimnOrPIZ8d7krQolsA36WPrjXDlmCgHfPxdAF8gR0cJ&#10;53P4iFxk2PkzKXio41KxVRI5ByAFHDMqSo0j7Tn/EIWAQISB94vjVRErnMs6QLWgNWCkIcF5JkAu&#10;95n6Zko0nb5YxpnDaBREw7mCl0ZDEACSDME76x/xex8Asw+wN4K/AlWm7RC8M5XHPmCfjksXAH46&#10;YDgnjw6Om1NC8jt/da7w3IhCVpw+WDN1XOh0RKnutW6vycu0zL3qLuc7/kvhx9Ss/HZs4M1YD8i7&#10;JSLatI4V6h8jB/h9lkgUPQBw9ZZOFRWRRSLsYdUjACkIrWOKIKy747ODnf4bqSP0ca7TiIAhSiW0&#10;Wqo7+oDtltYXpw3GTd4YzUNQ+ZTfdWrzWnZ308esB5Z0VJn1Weez/9C66T+nXtajJk45kQ3+XPpQ&#10;fuIJTn2iGGY9dao41l30QZo5BB9NMaI+tJ02wo+yMBzA9ayXNDcsGbOOSt+BHvD+K0pkOFQq+zTu&#10;vwIuuQptcz0iDOE0JnCoYyM3p3/O94U4tdQ8n5zUqYD5hx5cYW2wLF1QzhfqHseqdZwqBz3lW51k&#10;W/ZI+alIRPnmeNEXP0bLeOYwIWBpBAp1gzoHjsHz49MDnNIOoxuyZhLtRl0ygu7BxWnud677/VJH&#10;JsohpelX5I1tXxnxgy+2pTNC0isx9zNmRkzRgST0IsfIl3rSfkamkd/qRo2UfXCsosvlG/8K3bar&#10;fFMVW3ojpUeezx+/oIeVa/uYa6YzgB/IsA5WTnsddzzvMy8d70Nkwf4lPRURA5ybnstf6dRZz7np&#10;ONT4IAfUn8P3nchiGqtr/s1X/kgrH50bEhUkcx0iQvu4z95GHY5NG7VCOXL+ZazhobrO+Zu1n3PE&#10;kPUW5xobggZ13wqOl3H8gn/n0O9c67v7H3n3nw5xhzhfeF29Yf2+m+hoZooVx6VYKs/DyuoPtEip&#10;/CiK840r9a1u+v/+t1KEWI/vXPaXD9+cd0b6kj6PldWVZjBHdBgIWsLRZMD7U3QJ3x1PHTFOceBy&#10;EHSiNMJWy084Hxl0HKfV8W2n6JuHPYrsFSMiemNpyzjm/Tg3+oBja3Q41kLadPyUNWXH0vmkE1Lm&#10;ImuD75qRbZ8bv1+aBukAh0VLj0RAoU7ru1BXMZbqFmVW/WGf0i7XdE6IoxbvxR46ZPm+5FrbSyQL&#10;ozOV8+W4O5FfHefSb2sav6+rq3w3le+uk3O8d1iqc+ZZPy1LD5XukYbWWUOaLnmv8LCdrOuc6yxx&#10;fs6aSUSK8MX/J+EjP/pcP8NhWR7pjOq9zg+jbfnd/39RTxkJw0Od1Gd99rr5hRaTLgiZHaBvJnm/&#10;5/8FzuGZEXGcmjWs6rj62N/2kwr54z0elvVbfa9rdf+zK91Zx4GOAx0HOg50HOg40HGg40DHgU+O&#10;A9///d/ffOd3fmfzt3/7t82v/uqvNr/xG7/xyTXW1dxxoONAx4GOA586BzrHik99CDoCOg4840DA&#10;uICrGniNzKChUqPsGHSPAXVsSeQxDaCCDdldbeQEALMRuclHPYyXglCxNmKhxEiLZfvZJ9eftetZ&#10;auV6jLWFZhQWwrUAKBrJ+WgYj3FcQ2Y9lYqeGTw1ghYQIX0CCQEAMCobKn1haQUgh7DkZ48IMf9Q&#10;026zvLfzbBcnz3BRrA/juDtt+2VkZ2fqhAAjO7c1jM9iwLV+AZQL+jxk+7PG6CkMsylpT7BBQ7YA&#10;ijtvNfJ7vyG53cktG9IOTXqPu/MLyKzQyXMAlYJXUxindfoQxFgCJDNMdQBLABb5rDHZMOWmv3AH&#10;rYble3fvM37ngJX95v133ku95kffur6ZPOmCoCvkHLfUEH+GUV7Ds303ioR9EwwQDPaLoE4fo/4J&#10;oFELGvi7AMD9B/ebR9uPsgNU4DzAgePNkaF2rGqAvZK6szNf4EYg4WgMkArGMh4t/xI9AD7pRLJi&#10;igJBgXE91ic46W5br0duxgb+tAmvNKr78XnBuLRNexKgjCzAfB1hdBZp820PORcYGPSPud6PUT5g&#10;5BjEX1vbyrNG0HA8LeVbgY9ltD8+FmQEeAJImJtb4tydywU2S0/xAAbLYQE7aLog772Hvwucek06&#10;BCKkVQeWnZ3HOEUQDh4aBTh1rnD8rl+/k7YESIxm4Xyp+SBocpVrt2+/3qytbZIOYj+AraV07+1t&#10;U1+FEHdHuW0GMAKMEFCpo2i1v6Yp+eCD9zIXsxsVIPcKGV1kXjnPBBcvLokkQKjxs0t2AQPMHh0D&#10;xIkCKQfmYKdUdnrr0E/peAvqW9pXnS0sQwfj05YTRLXQ0UIRSGSES6JWCEKpa7jfiDY9dmDPEfXE&#10;edP2RYeaAH/MR+uahWcCPvK6duIKFLMDmzFaGed5l3/KjY051zy3HpoJsDrqF/DlLnUvmt5kd/cx&#10;ziQ1jn6v8aU/gFvqU2XrmF3vhzhQ+HsLgDqHvf50hzgAWhydeCYgPbLgPQHfmIf2ObpPXkCTfOsR&#10;ySOMoVXHycM+Kh+WaJSmt7EQvnt/0gsZJcZnM4fQr4yBES6cE/JCPpraQB0ahxWcMbxfkMxUIAXM&#10;237xRb1QQFnx7LLPuoEuUf5P3e1PH06ga/9hRfsJ3yJa5VhxRooPHSscewGu6Abq7BuNg9J5eopu&#10;u0AvX9LmNH2eNxJJjpJRT10n4rjgGOJMQx6NGkeQZGC+1E83wrv8wO760enYMQUOZQwdaKus4az2&#10;3TkOHTrVncdxqJyvFheQDx0gkIXzowJIla3FnuljkCHamoYPs1MC7TrK6UBHFAPHLoOmRCtG6EIa&#10;lMfqmZWVdcauQMFWltUHpuPxe56nPqqJntCByt+rrhS5RxDU++1rgHn1PIdjZTdd31uAsvSR1wUv&#10;nYu1s13w0qgUR8d74YFtp2NQrGPEiLke3tCHOBtQhnmuJUZ0YryWtlbCU52Gpo5nWDcBM+FN5pV3&#10;Q0vfKALSxXfT4DiOvbkL1udKc6KMzsAfwfw4ylGB0V6836fqSXnJmZ3zuoXk5isnz10obeJTjkTd&#10;aDkylVbWQWn3EZxdSG20RhqbRSKAmLblDN1/ndRGyuXdd+8F2LYGUxwdHR5kzXZ9Mo3QAnPp2vXr&#10;za2bpHVhPhrZwggv4SO8NIJO0TjuQ2ilslys+WVKhHZXftFtp8pBI04aPCNPBxPqcyIVQbh6z/E3&#10;SpaRZFwrXZ/VL/U0/Geuz0Lf+tZmvc8g35sHh+G/686Th49Ze0iXwbkA/oD3HdP9GJ1nnShC6lPf&#10;LZznSYnFGGVdZpzsn05onGQ80BBj/kP6eHzs5cd3tAMNUM9cdUiz3iCP9R5YOuz266/GOeQER7VZ&#10;1gzfddU9R8elgxwOIwWZYsnxUgZ87/I97Pr1a3Eg8/oSzkwV4Yh66aP9Ve6cL9HdnCvPbWQeZUU+&#10;2vXIqLIObSe8v+mg2jq45nnG0Perw3GUJ3+raEdV/zkOv96nM54pQhJNjO7HiYvS9l1TrEMa5nqL&#10;fJzv0sS7F7+7VujEtUC0G2k3AtjSshFJJokscb1Z553B9wC/Z52mLB1U77ORv+iWWnfUbd7rx/cD&#10;S+9xTqWkDVM55T1SPkWn+v8XRF3ivdwxky91P84QfD8nGtYAJ4roJu5z/TPNx+7OdrO7vc0z8TDh&#10;9xKpcv68SNtG0Hj1lc8j19PILe8uj97K+//a+nrz2pc+1yyTysY1ZY/3KsvH9x812w93wreKBqRk&#10;Snvpk4yZDb1wtDPpxdLbitc++8ID3ZeOAx0HOg50HOg40HGg40DHgY4DnwgHjFrxvd/7vc1v//Zv&#10;Nz/5kz/Z3Llz5xNpp6u040DHgY4DHQc+fQ6IdHVHx4GOA/+JOKCRUsBV4E/A1fDQLdiCTTTGV8sc&#10;WAs19mr8HMwBwMS5wnzWPAPYoXG0NTV6kufGddSXtuP1Y3akYogN2JAnNcWWwVZHBI35Guk1aHu0&#10;O7PrVu9sP/k59QgoaQj2o/F4dXUD4Oe0uf/k3ebNt98JcDRPiPtZQtgLII5R31QQiEOQl28x9vbc&#10;xTeHtZQLcThwFxzGbpwSNJxLPwhsSgFNc9kLbLh7+8b1GwFSBDbWN9YCcnh/QsdjKJZO04rMabyn&#10;jnnacYelxmxBqdawbXhl647BGobaYw3ohsZfXlrMjva9vT3AkCcBWc7YHf/W197K/YsAPPtHN9ip&#10;t5TdqbcYN3ep6jRxeEBobEAZD+zuHGVIFszxu6DwISDSPnneA3hCszwRqHv8wePmMeCLu7iPCcGs&#10;4buOdjwEHMbjP/6llTPEJ7ni3bE7RehtJC9RCeTb4jLgmbzA8L+BkX/B8NHUE5CQCuWBvwkOyIl2&#10;F7uNCTQJsEqj15XpGMXTL7unUwV1j+bpvyCu/STUunnKBboBlnRUcbejUUR0WjDMvmGsy8HgNIBD&#10;wlQTqlqnBNsQGNBpwXD43r+0tBYZUWYnJw3JX0CDQqTR3bkleCVgJujq2ArgeHgusG29OlQI3Mu3&#10;o6N9ztfjWGGKEGVbUNVd0fPzgLmJ7CEAYv8bHCtWI/vSdoyTw+rqZkrTffzDP/zf0FphtgVXpUeQ&#10;+Nat16DfHcjFQ8dPWTfE9jZONNK6tXU94Iu8WV3ZyHM+//DB3WZ75yT1OtfuPWCewV/D/S/dWmKH&#10;P05HC71m4+a1jIHj2H4cI8E3Sw9GMmWcBXDKMO2OO63niY6hjMrDM8BYZdJ73EXubmTPEzkB+gW8&#10;Wh0g2Og92b3sPflU++qYJRxTlBuP2v2MFqPukU4C0GRkFncvJ40N3wMAQeolzhOP33vI/KsdxceU&#10;0aMIeN8UF8iUYOzek91m+xEpEQS7GFd3fluvc1Bd6qHe8T/1YEur/LkweoByyj/lO0AeY22fZtBh&#10;6hOBZ51O1Bs+P92W8F5HCcdAvixvrgQQ9dlVIt2oW3UeWVgRnFfXAhrCJ9NIWI9y58fzOeRijsgt&#10;th8a4ILjIBB5Cm/sk/Rf9mvuxSFi+yjAq+H3d0ijlHvavlLGWUi+omeUs0McMTy3vakeYwidVMkn&#10;3Elfp4miMUcKD+9xtz5k+F+AxfYLT3KtnlW/TPDWKb91iImMib3C9uEpNBupwfkY5w5+iJ6nRqoW&#10;DD3DqcgyTjGh07kCwLxO+Htkk+FsBntEFrkgogsytHx9DWcKd3+jn2aKbsdRwNG5mr7xm/rMc+tS&#10;TpVJnScWFnBWwrFCXahTlOfOTZ0u4mRGX6kuh3UIBFpGtzIGlh5GibCvyuPuLrKHI4R6u5zCWK8B&#10;N7dxMrRM2i/HWscK5RK9FKcxgNiDw91m/3An641jAdGhexa0NjvYIcbZq4x66JCko1PWMORpdWED&#10;+tgVjgw4dhUZAToAhTMXkCFTbrkOOZ/39/dDgw4IcZCxPXmFLPR0mOH75dB+OVA1dr4TeCgHLxwh&#10;+IUr9SWRIjyt8UmpKMEDH3FcEPLQ3Zubjt6wdvk3j5OlTow6NbIRnjQahwHHHz16Etm1RtPpSPsS&#10;a/Nrr72WNcX3gvWtjUSkcqzjBIYDSYhWNun70w4wvvh3QJbOdUaMql35fvdw3VMX64Bi1yuNVLiR&#10;+exaYCQJnSBmdYagvQKm0V30LbqR35Q79cPWjWuZy2c4HJzhROl8fXP2zTjQGjnGyDp3j9/P+Jie&#10;ZnV1Lc4Uy6Zsce3CMWsOB1F/Q2Ajy5PwzXay3iEbNUTQr8dDuJyufCx/MqdTE3xkPiPF+WZf897I&#10;XOrxXrXGO5iH/du8di366IBIHPfeu4fzyEHGcQ9nEp0dHKNjHC7ipEIf1eOu0epZdWmcSdCd3Iie&#10;qvXSNX2QqAnIJXr9MvPxkvWByFOsDfVOzTqHzKvv9mnzEP2XaETKwFiuXWd2njyJvOm4pROvz1yg&#10;Y451RKPM+DP3LdNPokh5Li8u4xxU79DqFHngPf4mDeoL13kjcXndw9I+r/Ge0Dp36cjUrqHef/Nm&#10;OXN6rzopzyGL1BqZTMn4Wqo/TnA2jR6hr76/eK6cq1N9x/Qd7fhkl3UQvRV9VbLh85cTyHySQtV7&#10;gU5frpdPSCX2+IMHmf86f0yja9U5vo+oH6VzZmauee31L9O/XjmG9bfT5vq1zeaL3/wl5uE6UelO&#10;m8e7OylnkY33vvpus7e9y6qBrmH+lUxBSU259DX9hURZRpPhWfGveOjv4T99bJ1Fnj7YnXQc6DjQ&#10;caDjQMeBjgMdBzoOdBz4hDjwPd/zPc13f/d3N3/zN3/T6GRhWpDu6DjQcaDjQMeB/5oc6Bwr/muO&#10;a9er/4U58Azg1DBYxsHWsPjvdktjo5+yX4+/UGBx1MQYcFIjLjtAxQuqzvbkWSmYbR7rKQyulhp9&#10;066WS+vRehnDLU1hWM5hG/kITGlU9h5/e2bc9L6i3zPpGQNtEBIACgOtIImRJq4M0S5wk3usBeBB&#10;gGDcF0HLnGMwniSeuJiMAGF/tnb8C1gY3twyO0jpkxE9DD0+C7ixAFApaCl46+5JaW+BVfun4V7Q&#10;JcZ6DMEa7ANc2nc+3q/Be6KYmH6JTQQood8CqzV+AMYCpbQhP3QWyMHz5uKO8RoD9jy7EwP+woND&#10;HAkEMouzNZjyzV2oKeHPyTFpCQSJGUiv+U9Q4AIe1PfifjX27/219vrI5+zmhqYrdpRTJLf9FfUF&#10;dOB3wbbLkUAhTjp0lN5lTFLyQP451PKjHfKU1UZkSDL4vf3ZX57R4FXN5+W0MwtICxQGeMpOTh0g&#10;kDPTg1ywa1sexxHGsPVX06FJXgs2CHgKTHjYD8lRppQjnRekX8O/DjaXRFl4ZoDXWO9H47ugdX0v&#10;mXYsjThR4KjjLvAKe1KfAJqdlgYdOQRypEHHCoGOljbrqsgC5YzkPQWWu8udCA3sijeqhDSaasTx&#10;FpSQ/slJI044H6oOafQjzVCRewWCeDR95a78ZjmtIwqghvXOE7VDHk4RccLdtCAlTBxk387IL6aV&#10;tAhKTcZRwHN/KLmwFDBxV7Q89JkpgUgOaZkBvFUneI9pKowIE/kCgLUv0j+dc+eQMgQJzE05Gzye&#10;ZwPMM9aDpvLLU3Hk3DZyLwCXgJag7+Geu7ZxQuKepJOgFPA82CXPvY4V9Nmdwu3cyi582ovzAGBl&#10;n/mYqBzc5z1OCZ9p9Zp9Vx/oTDCpIwTApED9BOlS5ieFCtEv8EoA03vUSz1SeDjm6o55nFbyvI4W&#10;gGyOv9d78wBO4TORb0wnZN3Us7ikM5dgFDrI362HMVSnCwrCMvQU7TpecG8wGgT4qxlYPBQk06ni&#10;hP4rO86d9Em9joycAF5ZR59d1qYTsP911IzUYWGA/mkdFwQMlWnn3BWyZN+dW37PACITmd+043fH&#10;WJL5G8BO2j3kVpsSRBoZqoxjHAKhzQvgdCDS4/WJ+vzNsbZ/0fN1FtlVfqecD6S+mcbJR7nVycTP&#10;aHoU3X5+oZMezhE4VZUTXIHmNY/U86ZMKceK0oM1x6zLcZD/OgGaCkQg1Pmsg9c0YfqVA+dge5iq&#10;y2NiQn3jp+aV6XqcX/Qu48Zf+nXRHB7vIqvlvOK8d/4YZWaCiEuThMdXGK+UP/vuV+oztc3kJQAs&#10;+nEOGRoxFnEuGbedScTcgVk8pUOFc5PnlV/6I03Ow0Q+gS9x4mFtStsjBo2xdB74rM85D9RDR8iT&#10;4yWQPc3aaJoZoyNwQyIwZI3lodJHz8pUk9rkTSTiubJ+/Uh/JYKDbiB/NVauGQLrmavwZ1VnLkqd&#10;TJT1/kBd79yhf9AgyG86n+MjI1zQH5zLnLe+DwhaV1QAeEYjinjoppxUB9a38d8QwTX+SZAHhePs&#10;GOsMk7XK64xH6nNeQEfu55nxU97B4ZjRPy6Gn843ZQKd6nxRzyzibLVM/6zDaDH5MDeV8TgGMFZG&#10;yjjAOVMnxQFjtMB7jLLre06cwLw3wzHmpa3SZlHDNeezdHyCh7xAyMMTeS8/lDX1X/Qb/TAChX2y&#10;b/2krSpnsjjAoi9cC3Sg0eFhro8jI3PU9zTnrrrV+avec471x44VOpyO+HjddB39U/Qn5zoHVOQI&#10;nDGpU2cyHZkyGHlfdl05TxQydSqvCaWrYFPeK2Uo/zku06QEMiqD/JTv7dxwDtptadMJRl3iGtge&#10;6pp6fxlH0PFm6vC6kVlaHZT5Sx31TkKkJ+Qgaxf3Soa8VG7aKB0SNoKPluVkQponZEaddIazpfpd&#10;/X0x9H2y3vkmiIg0hW5hZMICaawUYOiTqXrnVFdZh+uEwYCGeDT5Pjp9Rf+hQbqlxW5wGp0TfYuT&#10;he/X6tvII6URXBIJ7kIdy3xkzH2HCNX0xflUh1c8qj91Xn/tuzIkTfJDp4/2PulQLjIeEtMdHQc6&#10;DnQc6DjQcaDjQMeBjgMdB14CB37pl34pzhW/+7u/2/zUT/1UHPxfQrNdEx0HOg50HOg48JI50DlW&#10;vGSGd811HPgwBzT+eVhqlKxd8uzix8h8fNyPsbSAi9ao2BoZq6b8hmExoBUGTr/7sdbsHtNQyXdB&#10;cndp60igcToGZZ67wCA5ye+m3DhkV34f0OmYHW1DjdI6WAi4jGmz0ux0gwSNydk1jTHUtgRrRpeA&#10;GQC2diltarymDp/x0ABKL2NcNWd7TwCam+do00gQAR8BBQRwpD0Gaw3RAkTc1xs7Q7izW4O6Blr7&#10;YxoN+29O7p3tJ5WbGxpMF2BqlIlFjPdEHlgn/LCG1mvXtwKuWWecEnjWPmrsL4cLAXuM9GNQuHha&#10;vM0OWfjnNWEzzmLM1tC/h9OEIO4pvFxYWQCUNVUFO8S3d4pOQP5TdggKTi+wg/Zwbz+ltAf4ZCwy&#10;uvCJBqoNS3lHm/IxO/X5rgFfmjWOTwBy9xKGHicTZMbrzw7Pva8M8F6vlA3sesfRxD4vEI5ZAMcI&#10;KQdH7GZnzN097s5DAYRJtpkPMMYHDHEEod82/ChXARFCpZSmBzbDQdvcE2CZ8fQIIKDxO7fxB2R9&#10;ArB6FvB6YWkpu4iVUwGtSoPSwM/j3D91PtMMLvppL/2nTo3mAoaCE9bt55Aw8PLKObS7+6jkjd/P&#10;z2/EuO/YGolCI78Va5QXdJFtAaOVU84L9Cij/9LSKjJBohTqr/uIUkIoeuX7nXf+ld+MWrGAI4eh&#10;y410sdhcu+au0gI2bUt+SecK0SUMka1zxhe/eMY8N3XJRfPo0YOMgYCrKT+MYOERwIHxkR4BlkXS&#10;0RT/4Q3OGHFWYC4oz/Xvqllb30pfHMvVtfVErNC54qDP+Lq9GyD7hCgGDlGPEPtTG6SlmUeOmIeb&#10;m9BnmHzaVrYsHeOkyXG+Q4dpcqTLH5VN5dW2a97QZ56JDuB6DuRUwMxrFyeAXvtn0Cfk7sGz3Obv&#10;lbZD/QQIxk5654b1C475rPPJtB2WypDpgiwTdn3/BCCs7hNUy7OCRzquUFqPKS4m5wFb8CZxHJkV&#10;Pp62rV/CZwTq2OUu2LNoKgEcSpwf/r5OVBUfVFcZecZ7BIdWSFHg/PBjWhDHSl6o1yx9VpAqbdie&#10;POOQh6YEclz5sTkxUgTy6PnZ5HFzQD2hT/q5lr4yJ+2LlNtvz/1N4FggMN+pW8DM6zpLxWmLc/Xd&#10;CbLVyrsdlg8+Q5aOmhOAir3L+WZqWM5A5UzBTTRfAGPNj0xjU69QAbBm/kmrbfixDwGmRXDH7Si3&#10;8uAM8HvAbnTpcLf/7KTyhjTYT+atfdPxK+HsI9voHOoZzuCEx3UBfkt5u752I3JrvVvXbqR++WqU&#10;HUG9du4lMgHzUBnXwcnv9BjyC/z0vsh0SyuldHuffLwYkmLn/KrZZ53MeCKvRtqRL8pX1lbph++m&#10;57D0PsFu++lcPCSVh79Z5wogsmuBsrW0qTOO4KpzjVb5k/GN/DuO7C4frLPb+2bG/Bgnu9ZZJg/R&#10;B8m1L+ocKshlOkDJGCNHAr9e1FmxZ/QU2pb2iSVusg/QG13EHNFx6f1330tdOgiusTvdehfQC9dv&#10;3mxuv3I7ulSdoDNi2qAadVAdSoLnlh5t+fxZ/fLv/W3vhn3pR0rrQE7TBHwxepUOZO6K/8wbn03k&#10;DXWqu+GNVqBD0aAvkH6aJozo9T4pQ1wvFokoZRQL5+7G5nqzsq4TDo6V9C/OlfAr8qiCskHZG57W&#10;9YDDfLe/jq28s6w3gqI+7zDMeXWB4+kY+Cm+VK/tl095UBP9q3Va5xh5q3zfvH0z8u67xwHvDEdE&#10;rnI+Oxd1IFPGZPXdt9+LXnJuHOyRCoVn7eOdz7ySsVJnzTtvKL2/lXsqCA1WU3RU+VH+jh994RH7&#10;7ApbA0b/kfNqeCwDPOR80xlP+VaXmtaqf/0MB7ET9OtCSvu5TwQDHVSNGPHeW++Gp8rj9uPt8MYI&#10;HT3WXaNbSYtOBBdJAYXOx5lswMf15hJ9ZaoheWZkm3I2GMaJ6PSEaD/Il3qgN2vUKt9BWItJ56Yu&#10;Vd/0iNDl2JdzFqmdQncvffD9wHlQzlnqDdZJIjCUXnEsfIfQOUI988xJwvcs3wvCG+qzTg/vi+xE&#10;4HPJoYqev3fvXZhoTx1I/4NWnB58J5GX9o+epvR3pdb//O30nMg/ceYyqIl08jtz4ubGJvOh2oxM&#10;8YCOS7OsZzoFZo3RYYV3XCON+P8Mjx8QzYN/vs/owOk7cz1b74/2zTmmrjH6mbLgcqBuc132vWfI&#10;u9qAdFNGzhmcItecD89Yp1kXLnvcyWPparEgf5VdD6+37281J1z/fUfDoRQdt7a2ljlghCx52R0d&#10;BzoOdBzoONBxoONAx4GOAx0HPmkOfNd3fVfzfd/3fc1f//VfNzpZ/M7v/M4n3WRXf8eBjgMdBzoO&#10;fAocwLrWHR0HOg582hwIKIHBMYZYIysA5AkKTE4evkCaRsT28/SHXOAbRuNYlMc3WKdGa0EbD8Fq&#10;d5lpyEzaBQyrCdUMiGW44sFkv9nbexKjsAbmCwDskZECuC82WYySGnwFJttd9fNz7GDH8cF2ZzEM&#10;C3KOMIz7ewy7fgdMqt39BdzYR0EDjeICGVMACdl1mDD55q9fTvj95CPHEOuuvQCWPGOe9AC8gANr&#10;gMUa4t3peG76CPq/82S7+do/fa3ZabYDPBwBWGtsncKSuwxov3VtK+3eABhqdzLrGCBTpZduxHhc&#10;jNRUjQVY3mHYH2qMpw1DUwtwaMwVPEwKAerQQL9Dmo7zMZ/n15aa2eF8wlofvwsQDMAToPeB9Vzi&#10;1DDfPNx6kNL2L8bGcGkQPCrjtJTkSgz2MVJjuA5IpnEeI72ANPBEdljLi5P946d0a49vP96laDiY&#10;jkEPGVu4PE8kj+uv3Irx+/Bgj/z0jwNElEMF/FUO+XeK88oEwEKAg1HRUKQBdFktXwxyULwrAz5w&#10;U7UVxxlBB7tWPJMY6VA+J+nEHKHpJyYW4edcxtQ0IYLsCcU9Tt2gRX5yWPKs7G2sX0d2are/YKmA&#10;hgDKYPC1yNwl/Xv0aA/ZMArETMbI+wRFTCliaX+UUeeF88Vzx7adkzpJeFguLwugmc7DkPOmSiDy&#10;Ac/du/dO+qYzhak+rHcd2lZX1+mj0RvoJ+NlnW371ild3qMTiIDIm2/+d/h8nDr+9V//n5TS4lwR&#10;tLFeU+ksL6+kTp0LdCJRVhL1Atpt5/q120kTYiju9INrgrvS/dU3/57d3GfIKU408NXxWERW59g1&#10;bCocAYjbd+6QLgfaBQ6lndK5EMca+iCfdAYQFFYWnav+HjoG6Ac+Av5GvhkwL5ybprKxn5HRveNm&#10;f2efVAQ4XCnrApOU5zhF7D5iR7/3IXeHpLZoQRPnl/UL+J6w69xygnp91lK5FviCID60V1BhzgVm&#10;PKRVh4kZHEkEkkw9MoOceQhlCRwJlM6vAhKR2kNAeYl5Ik/ss0BhACKf47cVwtlnFz/jcv3Gzfwm&#10;mGqaBPkuwKnesdTh4QTHL0t5cPhkL/2XjhV0nIBUom482CMFADuK4YUfxzi6oNRAeHlK1I0TPsqi&#10;+q14Ax+hTyRTneEzcW6gXzqmzeJMIhiVMVLX8E8aHd+UnJvmSeBPPsxN6zQAV2hXIJIHw+uMbdIw&#10;AdzhoIP2hPPsoJ4gmgGfGiPA7Og72vB36oj8ECreqA/ec3xwTOj9vYyva8gazkbyOO3ZV+6ZmGW+&#10;JCoBDhbQMsMcts/u4nYeWApQmlrHuWFf5tAHzgH74T3uEE+kBq5Zvzu+nRc+W/2HMmXGwz7StvQZ&#10;6cY0QzpLOEfOmJcCger+Bw/vRUaVccFZZTCyzv2WhtI/J2JFQuojm95Tzi+j5nQAeItzjru3P//5&#10;z6G3kTXWgq1rryZVlXRLZ+SNMYlK5W+NG+spY+d69OTxk2aHVAnOA2XEdVna1XMLpB6SF/KqHJJc&#10;T5RvHVZwgjQly5TAMel75Ae6zVJZinMO8/ecOfjmV99K/3UCWcKZy/lvpJXPfeHzDOgE7SyM0/7o&#10;8FU0u7ZLs/T6T53tuRLAFz4c1ak6/3p/n95TY+KzVtOCzrZfDh2MHdeN6GA7RmLZI11GdCrvBbsA&#10;8ts4URjpaY90A/fv3stYqFMF453Hr33+9eb2a6/Qt6XoPeUFxQAPXdNKbwtNtynBWqdPeWxfMjau&#10;MYyNPE9/ud7KV+lR9cfYsaLtW3hUz3+YDa5/6h85dps5cP3VW3E4OiJlhc5Xvk+coidMM3aK44jv&#10;JW/9y9ciG+qbhw8eZA5sJOUJTn84jPieNY1eV8aezn3GVnoTqSp6lAbHw/Rhmr7u97Y/H7rBeRXn&#10;JeVYftj/p4Mf6RjLVKUYW1pebNZwcpGHpnta21hNaSqnf8RR5IhIE8r+3V10J/KuPvZ+x1C9vIDT&#10;gw606qMh68mIdB7W5fusKbR8f1MftDrIeutdbkgaiuOsi65VysbqymZkOmvXeO3pkYpu2XVhPEdL&#10;t+ioRWoTdI2lfPW9TNlQN1UKIWUJ+lhL1E3OldnZ+dzvfXWt/ne8fUeX7tJBFXlJHZ/3UPSLNN+7&#10;93ZkPGOXeaG+J00W6Tx8r3CeDImCY6k8LPHOYKlz3wWpPXznV87X55a5zlzg/ztufeE679s6G5UO&#10;clg9X2RcMr/gjRGRHBsjQ+0+3mne/Oe3uOs80eBWFpWtGfSIDitEhXF+8fH/DdQx6nllQhmArPw/&#10;iWt+dBhjqwPLgPfMAY6X5zhYqJMup13XnCMvCpd89sjci4NGObpWJA6cMpCNBebNBg6POhfJe/ne&#10;HR0HOg50HOg40HGg40DHgY4DHQdeBgd0qNCx4vd+7/ean/7pn+b//fl/6O7oONBxoONAx4H/Uhzo&#10;HCv+Sw1n15n/1TmgsVBjpKCLFnsNrrHcYyguQ7jGRI3UVT5vAddMreE4AA5GZdMpDDBa1i4zdoIB&#10;lAjwaJz1HsME+9sVoBFwIkZocq9jEA0gSin458d7AxTQcoyb45zRBXAULTGeQ1fR6jVOc2jYrlQf&#10;9kVj8RhlK2CTvtI0hnEMrwBjlu7wFjDRuK0hdJ7zFrTxeutY4U7AOFYAbgl0aACfPyHvNs4X3ufh&#10;c+EVBAmQabSWNOkQDNNWK89S8kdakyO+NeL6G+ct8O5zAoZn7KzLTjsBeYF4rguYtrtkBYOLP1Zk&#10;O/VPfgcohqfupsyuewzAHtllmLMP/Rkzs939KR8FKNx9rFNCQEt2mAdc1vGA3zykW56kT9BYxva2&#10;7mrTyBXWoTE8uwoZD0GBKZwXrCd3UZG76+2vfQxYggdFkQ34Gey1GDYidj0mc1sPT2z/CnDqcor2&#10;jRDAP3nojnTv8bCNOuPEftkezzgPPLKTFSAwN9JWTnhAfvhkK5sFZBSgmv7Qp7bP0mGo/eF4p7gy&#10;Uec1r2qsrPvrH/ZbIMKdkK1c1dA4psLLFc1FMNZ2LXXyMOJD9aUiGNQ8Lrm0Th0tBGA8N+KFz0qb&#10;O1jjuEA3faYAFOdiC97Re9GJuATIB2SXZzmLDMPm8VGOEPJNYCPpQYhGQi3wmnmDzFiFTlY603hu&#10;SH1B9gCCyIel/LeUloCN1g5fM3oOp8ORetAtyL9jrIwbot4x1ElARxn1z/kZu14BUPIb9wnqGZ3E&#10;76fsVBYM1inA80RdcH6hz+SBMnjGbllLBWcS2bSUrstp5d8vXEIW5YWHvOVPyTpAkTtwlXtBH+We&#10;n3Kn9zu3FnAymeczg9wF+EanZIyQuUrfwVjynGClekrAKrvLqVvHDHf9Kus6boSH+Ub70pIPvH7K&#10;b3QT/QWVLecTQO0LP1xTn8SxQvnNk7K8nCl0OJI36mz1mrplQs+mMXY0klfy1kvoBzCqzBk5Eh0X&#10;OpAr2rXuK/nDx1I+PNX7PBBd6VxWqJAZ++BYKKv8iQ4SqBvJe68LaDKe3mOUCaNWyGTHyKGQ2XJj&#10;asLICuUQkzQbyJyHOsBDWRWslPfK9wURNCzdNe64WDoXLSvMfDlWeL9zTuc5S+egerM+7TwueqQk&#10;BOUvdNO28yogZsBMw+ejq3FEEtx0l3Y/ofThP3J7wXd1mo5LAp6WeR6Xk8zVjJdpQdSBOibilEcf&#10;ZJqOGn5mR8ggY2eqnqSogP44K4VtNefkh+PmmNuuaTDm+oDIOgGoC5FbaReMrEgJCEL4jWwx/jVI&#10;jp39kwdV6tijM4R8NF3PBG07NzIC8oL55RRTDl0X1K2C+Kc4ntTazXfocC12DJxrjnOOGsY6/5j/&#10;2oJrgDLrMRNZgiRSJ5mKZ/qctYTfjEChc468j7MmE4ReRT4vxtFG3H1/BsjuGuL7g3Lje4Hy0u7A&#10;l28e456Nz0JFiY8/P//x5ueO8Z3PSdtzP36d08wXf4O3jpMgsw5B6lZ1tDT6rlMyUU6Mmcv0NQ41&#10;DNwFzmv2LQf0LfaJUuV8oD6GkiFEfiLz1b+68eP5WzqCejNGUKa+yPGsrZaflnQHUlg7Uqo/imu5&#10;W9XDD0npknct30WIbsG7mPNhhnQSk8j5lCg813WqGKpjecYIC+d86CZ6jZE0zRiD5Rz3WR2BVW0q&#10;y2rROeE8Up9LTFHpO6r6SJ2ijlHeLb02h1NlOVagb3Fu8p1YZwrXd+eM82sKp7J6T/F59VHNlbBn&#10;LF/S1X7iqAx9ef9ET6hbfN+01KlthONo1kTWRp/RqeDc1B48owOFMm9pGiHL6AnudK3x/gl1P3Iw&#10;CT8m0T090s/MOXekl7VUujxPFBfmUek51xwiSqAL42RIH6of9IX5UvPffrWf9v9hioc27+EclPb6&#10;8J1xV19mrfG6Yz1+JPMg5/6pT1Ic+o1+ZVy5X/qer9Pn4kDFGt3y2ra7o+NAx4GOAx0HOg50HOg4&#10;0HGg48AnzYHv+I7vaH7wB3+w+au/+qvmF3/xF+Ng8Um32dXfcaDjQMeBjgMvlwNlxX65bXatdRzo&#10;OPAcBzT+tUY/DbW3b9/ObmR3WO7suDOekPccUwkHoPHQnVmCORoiNSyW9VGDosDOAVEH3C373t33&#10;mok5gZApdpmxw4xdjRqYHzx41ByxW9hQ7IJ7fXaGWY+G9j47qjWIGgFi7yG72XVGOAMcxTivoVNw&#10;5mnJQ2Xw1ADbGjzdEW0EAA3VgE44cxwfH5GO4UkMzAG2xsDLAiDy1uYW5tXLZuvWtWbj+iaGXXNm&#10;F7ARwzPG56QIgTbbEGy21LC9mN1/BS4MMXgXL3AQAby9fvM6u90Pm/fv30upAfidN99pHn7wICDo&#10;PuG059ltK2jiLlwBGA3wGowDZGrgpULr1AQckC3Gd3ZSsvvRHeOVn3t8HwZd++xvMWrzoKCydQja&#10;zC1hXAfMpdoGfL9KWDYc8Nz5KX1ifIneEaAI47RpQrLr0f7DD4EveWdYfMOfB6zViI1RO+PO7sEB&#10;H8HmRFigQq8bVWF/fztjoYHZXXv0it+gTYcagSWRWPJnT7JDfW6xx87d2wXUCkoQNUAZuaLcf/SE&#10;tAQ7MaZv3twKsCcdbeQP65V/MW4HaCyeSKOyIF88BIu9j9tTVxsFQXq95lhMMCbL7JKU/QKzN27c&#10;KFxQ43m/5F6Qvn8s0OmOzgLvDQtv++5UX1xc4fowMqOjgteVeT+CIY6poIEyJV8WF4mMwnXBkFau&#10;pVdj/4uHO1oJ/c2ucPvUOmh47jw+IE2Az9uOYyYYs7S00ty8+WpK22zBFuv1u3NOIObGjVfDG9OA&#10;CBg4fs7pw8P91CuPTsk7r4x6v7x3973tWs6ywx+O5ZnHT+5zvQCcJaImeI8yfufW65GNk7PDZvrR&#10;FGD1oJkgHPj5AcAxuqZ3Nd2c3TltzhfYoc68myVShkCMw9MHXLYOQfcH79wjkoFjgR4I2CHGXoCe&#10;DhLqDnWY6XmegiXU4fMn7Hg9I4S9zjqG/1YeEhmAOXZ6pF7S7UMHEeeQXPK8SlLAZz4BAUVWpgWF&#10;lBl+nsRxxHP+AFJb8p+8MQx4gC1AeCKjCLRO6WDB2MwRbt97nGfqH89NjTIDyKTu1NllnnvUR+0R&#10;mvgjzTas3DSEqNehQPB9l37XDnAoRy4UIWXxHIcJS51IjvaJ2MF3n0+6DCp3nhygqysKjs4m6F6d&#10;LuiTYLk6wWM4SWSSRTrH3Jg+h1PeAu8DRNl/+CV2lggWmUXuDq75J2/VE9HjVha+UjAuzTgqj5db&#10;5wvPdZjxPuf7/CyyBDAraDc4P0NGcR7it1n0RwMY55GoFsxPj2l3K8NnZVwZde54biQiGSO/1efL&#10;y+OIFTBEgM7DeeKOb38vOVDf0hbr5Pw8kUAoM15xvihnJev3WqU+UgeVvhuNcBpE58njOIkxTsqu&#10;kV4M9+95nCroq3P+5PQw0SXUE353LfP5C8bv6IRIG9FpOFwkWhLOJfDd+W45gy5fWV6No6B17+w8&#10;YR0wsgoOAFeAlgjxNPc6P5SFOEzEEYW+w9tZ+p0oKY45c9D+ezi/dOKzVG+srKxF3gTOz3D4E+w0&#10;YtIuu/t1RILwRH6RZ67v2THO3HDsLgGhLRXAC/olDX5fXl9JBA3bMEqFes2PETuUXWXn0cOHAXcd&#10;HyPXrJJiy6gBN27eyEd6A2hSqv+lw38loJQKfSt4nH2Uw6c9UguyHMDYC/TLQwdD53GcNZ238Ekn&#10;HCNxbJEC7Matm5lTh6TtOuDjuO/t7bF2n6ATpkihtM7u/GWA8nmem2/e+MLnM/fVUUgIDdCyn/HR&#10;jrs6QLn2NyODSA0szCFfbecjHfKsrWDMK9vS8cM1c7Q4bOZXSAnFuPbRt0aw2CCFUzlaERHn6Ag9&#10;CgjO9a/981cz/vOsc9dIk2KpU9j6lufoRuqVZ6XjnH90Iz2Qz2O66ZBrMZ2sboyLfJHWD/XP77bt&#10;e5DpNZxDvrda+pvXrF39ZvQaZazWlipd44xYZOk9RkrwXUT5d+13jYnzA0mIZibQ2zhU9E98J9gv&#10;mqG1TX9mqgkdLeyVacxKB/mNuYbzlvTkPZAxlAe+E6ytbXFe7wKJwkK/1V+m2PJ63VcOE85FU2FY&#10;erQs8tx5JGvUIxcXpN6SOi6ogyJT8EOd5Cd8cX0Nj3TC6vMuP450puNB/lEfMtbbgM4rUgYy5weH&#10;RNaBf8MpHC+i43D+RJYX0JGWvn9cv0lEFkrpOe7vx6HLNB+rK4vMFdc5om4gG6Yn0mnQPnvYz1nW&#10;wlnkw/VoYkKdpQ5Fd6Or5om8oT5zShjBazR+rnSAa2jxUG7Xx1pLeOSLfVbO1b3S1jq22VflUGeV&#10;BZxWjERUjq0+/+wIz9RLOJX48X1MnV7vXhUBz4gVvis5f7qj40DHgY4DHQc6DnQc6DjQcaDjwMvi&#10;gA4VOlb8wR/8QfMzP/MzzZe+9KWX1XTXTseBjgMdBzoOvAQOdI4VL4HJXRMdB74RBzT2lUEbwBDj&#10;5a1btzAQXiTn81e/+i6/VTqQ1kApuHFEKHxMtXw0FmvILSC9j+F6H8DulFD/E+/jUAHwJcgk6KJR&#10;WyPsPmGyD/eOMIKy6w1jrKF33ZWKuRajdQFMQ3KRn2wfZ2ekYFBzgeHUEuup0QRiHE67XKL+AhQ0&#10;xGIJ5VNgTEVkMASzKUY0jM71CHuOsdd7FhYXm61mE4P/RPOZzxKK+zN3njk7YMwNWIplVXAzRn5s&#10;otWOGIogUV3XAJtd95SCDoIh7ubeJi1IH2BWQ7pG7XfefJvdjf3klj9mx61hpwXAvF/+CzjqfHLM&#10;LvnWyP0MBMCQLI8w/B7hKHKCA4XgZ5mK+RujMCABRt1yPIFWHRZix8UgjxPHOAYJqU+kG+cVxuTY&#10;XOmUAQe5qgMIoQJwGiE8M2DkNMChqSIsjSCgYX8OQ3bxXCBPh5DL5mBnt9m/2mnOp/oABeV8Iu2G&#10;ktaxQpkxfcRotJ5n/S0AL9cFCHWq8DOvY8X87Ri7lYvDbVIuGJoZUGlv51FKdzXOLwNYgSHItwWA&#10;CSMrSMcZTg/KrueRAQzwMmHEtThT8E1HgaRF4bx2E+rMwHjSR4EJAWRBQNMpCCT3uH7j2o0Y6N0F&#10;LxAvj00l8e7X3hk7uTDGAImtI4GOFfJP8EJbumk2BJy2t0lzQqkxXqcFje/uAL527Rb8MYx17UCV&#10;nppTgiJjdKwGM/W1Dg2tUX8WUFEZE1h4/BjQkXb395lnOJ2DYooAAEAASURBVETYxrVrN+GVyy2A&#10;yHjHq32tuW//ayf47duvpj1B3EVATes7OTls7t59iz7o9KNjyAlyesSzk4S5xiFpQ2eAAoPaNlpn&#10;JsdB8HmD3Onyw7bv3H49wJG0CU6pFwaj02b/YDvlAukaBoekrFiGT9A8Ped4TAfQ6uu8Yz9xtJL3&#10;pqwwZcclvHdMkgKB74ZpF1A7xYHieP8wvwWMEmSBC+odQTLLIwDAOCpRr3O5nT8COzOmhxEw5TMp&#10;aK+uRNZ6y8xZSsEwQZ/WOYdRC099ZmYRvgSU1klHsEgwbDoOQYKJflffzqOH1K3mYl9bJYUCMq1c&#10;C+4b+l/AaY42BJGUBVMqKdvyYPv+o3y3Tw0ODv4T5H58/0HmgaD70Q7gICVda0bxqqJkXE5xoDBt&#10;hKDSKXNCXohbztpn6LavAZuQVee5YF87t6cIST9Fag+dJy4HgHQXgFDUI7gl+EnBD1xTJVManeic&#10;nPXKq85S/SMdP5Rtx6BK588FetHSOWN/lU/nr/rWM4H5pevryBK7lxt4IOh5VH276nFHT91G/3Ay&#10;GZ0z93l+jqgfAvDKaDlWuIN7GseDtaSVmMFxx3m+hCNUjaPOBDU3vH9j4xnAaR01Z5wvztUC/4pO&#10;GuZoaXaM9vcrrUyBmKYnOcn8PyIFiQ5Q6sCkdsIJKrzIXC/nhZM+ctkH8AWozODZMeWT8pJoKDJb&#10;gHHAHBAQdn7pLGKpPljeWue7c5gUMINDVuvz7Ki/HJEKBdqk01QOzmshU9cXhiNypy702UpVg/MX&#10;9dm8Y+WcltYl2jpHfpQbHSeVOx0nXZ8eP3nEuSA2Dw1LHtS1SZ2CbrMOfHGoMJ0qXQ0Vjtcy8yA8&#10;pE/DdeVTwHTQfPDeu6yf0Et/Hj98xOchYzATOpeZNz3W3i9/5UsA9eUY2aYUUHYjkNLiaYST87aU&#10;jo9yFMk8gexCYx1txZT8p1NE+kBjzv0tnDYdqzOcvE5x6PL94P133m3ee/td+M+64PqJQ6pr+gop&#10;RZYAl3W201Hh2nXSTaEvdF4I6PshWn03cb0o58dydBQYl8yQB4l+/6iHY2zEAg/1mfXZJ6MHzE+Y&#10;xoV6+d1UGPbN97mbOOWqa47Rqf/8j/8cGdDx6f7df0UfkfKJKDybOJdYrq6vNa8h/5bK2QZzMPOJ&#10;hjLfaSttjAcq31ybHU+PFHUexzlk00O6/U09rlPpCfz2ncD1UWcW55y/KbuWzoEH75W+VJaNsmOp&#10;zjLqhqVCEyc+2MHjcazQecsUT5OXRNvCyc5IFmc4HR7zvknFpb/RWxJjV/xIu45LU6xxnptey9mh&#10;XnH9X8TxQKcLde06DhR5H0EXO2/yjsJvKyum96poE95X7wr1vuCaHD0SJ4l6x9rDqdj13P777uOY&#10;+V39s8e7mY4A6ohyOqGveYWmVL75pyeuOocmeeGSZp0De82t129yDSdK/K73mJ/hMQ536ivn9/TC&#10;dDO/jkMB83GNVEl3PvtaSunY2eNdjnXfOhcWeO/CCVEHwk3myQrvieqKLB62C+NqHZ3kGfmHIxYO&#10;eK4TRj6Z451igogYHgP6Jz/qXUM9aNStcjaxP9/oiAyp2/i0R+SdNbqiRlUaFcfzxQPZQF7UUfJR&#10;fhr9wvtMNbhMep/WsULauqPjQMeBjgMdBzoOdBzoONBxoOPAy+LAt33btzU/8iM/0vz5n/958/M/&#10;//PNH/7hH76sprt2Og50HOg40HHgJXCgc6x4CUzumug48B/lgIZEQSeNka0jhQZCjcIahKsEMMv3&#10;2JufVY3xWeBFA3p2MQKIuzNcY6LggZECBAU1dutgIdgdoAawusCaAsNj0A3IUwCO9tAXTZll9P2w&#10;obSlyfLZIfhR9Wr8LJAa+rkh0RkwEhuGWOBIAH2OT6WnKAA2/NAYOq5UA3MOSg3uGsW14yeMMD/E&#10;OEvpc1iEMfwKesA/7tPwLKDv4a5//R5mMe57CCho8BZk0zgs8CmtAike0l7hoisMv8bpcqywbv8J&#10;coxpGV8RnPCH6mft2psECZjEccJSA7yG+9E04yWN9kMQgU8LqNq58AMLeJUCGxjx/dA3u2lJyy/8&#10;C9Ghyd3Gpl9wp7zjDIjAnaGV36t33s3ZmNapiXIAGCGHtpX2cofPCXgwnvafj33QkD9hGAGuB6QN&#10;72qMBaYlcooxzm57+wy4PRwDosq4O4qzmxqZn/XcNgEz3CFpqoYeQKUOM84Jx8EQ6NJvKgmdPMwP&#10;PsFuVarm47hBi1/Gh2C6fFYO3fFo/RnbMZ01tsUjeenvl5ftLstn9bT1WRbvC0RRkGzDJgVc2sM2&#10;3EEp2CKIcY6Tkw4ePjscGjq/BRwcx3Ysi/cORnasQ6/j525YwR2YTJ0VAr1CYdfcNT2JYyPtHo5L&#10;8aKuO1bSNj1dQJ33OC8EypU5pJsd9NPsYoV+QqULaJ3jwDIihYuhImp+lNOA80BAvX/MLnkcLeJo&#10;QP2RW3gqYDYA3PD6mVFyAPaUZ8d9Zjzuipv8cr5GPhlX5cp+ywv+ZP6qGyLr0DoFQO/lacZ7FsDE&#10;UpBpFuDI0meNAhBecv/sIqAX/FPu2ggwpllIVBwdK6BHgEqniXLgoV6BMp5pacgclk54cAWP5Wki&#10;DMCD9Js+yiuPMVQdYFPgNtEDKNUngtwezlIPZVE+OS6eGwVAObSDE+wedo46Hxma8MnoApMTtEW/&#10;4lymcxa3W5vP50ZulqfODY/IgGCn15376nTulX4j0EQH8EDtJmduQ4sOGiNAM1oBtCzw37om9aKS&#10;IBRwUnt4B3KtXOgE4TFD2UOePLiTcfMed8KTioFUHcqfjhKCbsr+HEDeXK+iTsThBTC8jRZTc8Md&#10;4kYKKQcK66odyzVHlXWv2U9l37IOW291tnpPR5ia36UH22uUjIHz0rQW8jHjo97nn05Mps4y5L6H&#10;6twja5AOhjSn7htG59QzEBR5nVSvwRt3flvvFKVOI6ZRmZzjWcaEOwHj0bEiqdQV5w/WqGlkwR36&#10;fggeU7oQ6Ni+Zi1B30jnNO2q+UdcH7JuKj9eH5yjE+HvkLkrR7zqf4nk4ml9zXpTnMrP6VvGjT/q&#10;BlPCqJ+l9Qrg1L5MDxlfrss3nYKUoWl0wQzrpnMjEWo4Nw1NUlWpc+BDO4ftc1p7upCn2Y/1T/pA&#10;O/bXPtQ7gI4P6HXmrY5g8jFOVcimNLnOKM8T9MH5EYcz6PZ9wY/3+w6VVEY8X3OVMbSxHPCIPju/&#10;HO8JxsL2TU3kP1j+sR3KQWSfGkM7Q6IzmDTO0x/bVa/ModuUB50UJFRSpc2+9dFxvTlSmuGMYxoj&#10;x9n+RcasVUce+eEz9kvq+WJPqOK5oxggX22nZIsbOFGvuEbr2BHHAoB4HX90AokDHufW7Rrie5d6&#10;NPRFN8lHHCu8l9Ijjr3KLh91iTqj/fhd/suXeu+quRWnXPtuX/j4uxG/jFJU19KtXE9kIiIjlH7i&#10;XRReqtvUOTqGeb+OFBO8H9le6Z+qV/ra9bbVR/bFcaj0HegadIWOy+qqIRG2hqTxaD8XRNNR11gH&#10;r/l5N7VOU3WoHmgUZy5lmrHg4z3TrBOmDhqin3zfn2CNUDebUigy4jXkr9J8OH95D3JcqS/6iKgO&#10;yoyR8LJO+pzRuvKxf47tuK7wMGR4icMxUf5LFuWF44K00D/v83qlY1IP8vXZUdXme+YMD+p4lGgk&#10;rlPRN1SWJqTPesrp1jHwqPraSi2LHut7/niePs+7o+NAx4GOAx0HOg50HOg40HGg48DL5sAv/MIv&#10;NH/xF3/R/PEf/3Hzsz/7s803fdM3vWwSuvY6DnQc6DjQceAT4oAoTnd0HOg48J+IAwFkMHRr7C7j&#10;bRk3vV7fNSyWgbElW9O3wGQfQ/nRzkF2c/fZSbz3kLQE3GReZsEAjb3uaHTXv+cBVTFmapfUuCro&#10;aN0CrZMrFQ3BncfDY56nbE2TlmXvxYCKwVKjpSC6xtiAMhg4nxpNMSRXCHaB+GdWeQ3g7S7PhHTG&#10;gCoY4+GO3pT86WsQtT7+CWZar30RsIwDAvS7i96+uGPtGGeSlOziPWC3/zlGbHOpD/0IkgGkfXD3&#10;fpw55LE7gwN60UzyV1tXa6AdG2Pbr9I0iWF9bt4w9tVXzMZe5D8dRNiZ7TN85AlnxRtBNb67C3ya&#10;XPCWFzi6HG8epdQA787GRHIAxD1kB+2koLEgJKCZ4KS0GsGgP3VKrWVAxiSdcTwktUkiEND/pzsf&#10;uUWwzl2SGqYFNzTqS57j4Pi3H0H65Kq2Pvgprx2pyVnGCCeDmUmAhhHgKOC2ANXh/kGiFQjoGLVA&#10;wFrwrMYJwz20G5HEFBQCa+5cFJyACYyhoDOpQDhME2De+8ge9yS0v3IOkdbRpj9YIty8547x5VoB&#10;OIvsRJwFLDg+PE6Y8McPdlISFJodmYDdggyOCbtMjdSgzOicVOCqaSoqtL2g6+Ehof0pBU4WiBZi&#10;yGznm88JsGQsHcwXZkABa/5W6QcK6Ll+/eZ4rlX0DmWp3z9N1ImdncfZaX7tmmlBTD0ylbQlPl91&#10;PwMrlpZMNUK4dwBo7zPiiA5Bu7sPm0eP7hVoo9wQDcbDKALyr/QEUU+IACBtHtXnouf9999ijgp2&#10;EAZ87RolU4Jw40snqymnAWsevb3T7NzdG8vJeN4iT+VwZH20+5hoAGOHAB0HjHziPCnJ4S/y5S78&#10;IbIlijuqkDfVTeZLUQYYuMGu2o15nqv5pJNV9Ij8XxJsL4A3IeuRAcGhnml8KL13kfN6hjQVzhOe&#10;s3Jlys6pM3XKsVTfGOGiB7DmocOBQKrHxcl5s9/fSR+ch+qQAmLRXwEDS6fJA0FEeXCwe5Bz+3rB&#10;NcdavoJRpW3rGFyhf9hJ/MIBP6YXAe1AzhP2Hd8E5RNOBSST/ugc5ml0EfUPoOH8lO3J1O+YtRzU&#10;yUneF00Cx0UHFadOJ7J1GO0lpWNiaqc0MG6Hdp1bzDz4Rsoi/3Gf/4pnOK9wXTnVIaIFGtVLa8hQ&#10;9GjmzWr6X3qlHDMWSCkzTyoGZU6HCT+ezxPByMgvymt6E5ksLrXrmzSenBDaX8ZAU5s+IOAbu5Lb&#10;suZyObi0Mu8Trjs+56cckRzDS+a0MrWETiQy0ynRK/YfR/dDWMBG1EYzQVQQHboEH2s4gZWpyvEy&#10;RL+0KZs1VpeZp8trqynn7TP6bxb9oY5c4fos0Tx05tlaI5qODhc8f7BL1BhosJIP3r/fPLr/EB7j&#10;CAS/1G/ztL91Y4tIBDfDY8fCOjzkkQ4cOtzhkxInqYv5i+wgf+ONNwKUK1MnRGmIfLJ2HhmNCceZ&#10;qsAV3EPwMj3kvNZQAVIPWuMS/afNDdIxtXLfJ23GKWtr0kTRj2NSNvRZB95/k6gWgOmJ2EGkCKNW&#10;uIZtkmJgbQMeoJ8yP5ClVobDQ2jIKMngHJbS1H6vq//mr7fkaO9Tcn1vcQ7Uj22Vftc5xGgNc6Ne&#10;c/PV20kR5Lp4bedGIgwZhcaoVQL9RuE5YW357//wTwGljQixs1dRTnzfCN+oz46oB3Wksm99opxY&#10;qodW1lhHcAJzLqoDvc5/eVZK/1+Pcf/SB/Uo/6Vvqa+eLn4it81Ms7SGzAyNwqMT3leQrYrIcuPR&#10;7dCnnj4kotmRKTZ4BzS9hmNihJTbd27FAU35u05Kl7lx6gT7WvPZ9y8cavhEd0iU/0FL3il1lFAP&#10;jp2CfI/Q0UbHOp1Q5YHpI7xuOp3jY9dc9RYydzrWWdTp+Fmvz1iv72TOwLwnIPM6D6wTqcl5LOi+&#10;bMod9JJ8UNesr1+LTpnHScL0Xq0TRK2LrBFcN2paxsKaac73DR1Mso4zbj7T6jjnguuwuqRP1B+j&#10;QUmfD045JpRGSTghmkuiJTgs47QdEMk7p7qW+UQ7E0Z7o7zEK25ygQgi0D0csi6Z7Q8eqBMgJs4R&#10;zot55s8ckVN8F4TRPGvqJKJE4DSzdft65u0psnqCY1ibYu3quNaSzDXmtW37Seoi5kVSPNmOHffj&#10;wdjEKch1zvHmur6yEiufpnXS4N0pDoaMl/2SB7W2zvKMKV1qTbRKo1isoefk9RIp03SyqPbQKYyh&#10;73JKrGlLdNAy0t7h4QFz0PfYg6y9eV+DglUihGxu3MjYlqNdvbu065dUfqMjpEJrd3Qc6DjQcaDj&#10;QMeBjgMdBzoOdBz4NDjwLd/yLc2P/uiPNn/0R3/U/NzP/Vzzp3/6p58GGV2bHQc6DnQc6DjwCXCg&#10;LLSfQMVdlR0HOg78xznQ2jc1pgYAjHHXHXblTPH8NY2kGjs1ej5/aLA+P8PAu4dhH8PlUVMpROqe&#10;sTEUa6i5pocYwGMcpQqBI0FIAa/ZeQFlwv5PEhkAo6wg0sUpYAPA8IjQ/rGmPtdo7UTFREp7HpLV&#10;fvyuUdNnYljGQB0wYUy6fQhwrpGV9luQSKeKKwyuYgc+Xh+AQa73T9z9Tj8BMvYO9mOYdwdkwp4L&#10;PuKscHgIaECpgf9MYzc78/Lh9+SyB1h6/OChhIW/ghHuWDesMhcK2IS3Gn5bpxFBLAEseSVYtuDO&#10;9nZsHCt+l3/LAPI6h8gDY0Okq+nnGOzlGZ0BfFaQwh39ljqJnGBQPrsg/Qo429FoL8M7aw57Q7ND&#10;64h6zz3hkI+GCXc3tWCGANAJBn/r0vlCo7NghOCv3weDWc5rh7FD5e/t7loHSXrpWuC0AL3WLxCE&#10;I4W758Wo5y4r/YJAygnAjPLmuA2QjThB4FyxMHZSmZoifDPg9XVCqWvg7wHGmtfdMc/48qyH0Spa&#10;ByJ3kRqJQJmww+E590dOBBAlkqMtDfG+SOQBAaInj58k/PnJKaHGAW+Ok+ZiGFDv5s3XAFJtW+eD&#10;XkAS5Wc4fB++APTAx+PjA1JSHACszBDqeyP3OJ74c/CMaQxsu+ZmiJA/yKGH5ArIiLFZl8/JX0NT&#10;7+/vpC6dWx4+vAsNk0ntYgSCfn+dZ3Q4cTd/7fp3d2wkh0oNRU811LkYUGFr62acQT74oIAK63z8&#10;+H6zs/MwMpBUO3HAqT4sAuxmLgMKCTxfIlgB1pAz21gmFcPnPvfl9E/ZEACxPD45aB7ffT+loKMp&#10;ESzluxEd4uBi/xIaX9AJABKHD0u4EhCoIk2UXhEU8lnBpHSI1p1LCpV87dFP019UCg6AL8ZUefJ7&#10;b4GQ7dynDAlOC46581bAxlJg3rD9AeipcwWZcAyjM6SHEyFbQdWMoH2IQ0Yv8nsCQHxCOh4Be50W&#10;TkgPoz45OjgMgObubkHI0yNBs3KOsI/+y47sgInMQ+ZgH4ctgX7pv3HrJnQQmQXeD9yZTLQJBTAS&#10;TOmJzk7yRVnBd6mcVtRR6CfnmAows9jfAbPcaT+EHvskwAVil3HMPEYWLc9J4XRBiHznZtFIu97m&#10;MS6tuwXEbf+ZjhNgZ54FjHsxrVFvZj6y6lxwp7+lcm4ofc+V/9XVtYTPd61Kc7Rn/RXGXceKWs90&#10;ovN6gE7GNv3hj+C0vPCCOshjgO7ax4mrgM1Kd+AcK73GLnfGxN/2cYxQz3koU1Sf9pZwzHFO2ZZh&#10;4ZUT6eiRtmQR8Pn8XKeOi+bgsFKGTBotRP2MLlvCUURg05QzVW85doWWQ/Su+s8+Ub/MVb8trZpC&#10;YgnHHZ1G5BmOI9xjqoy5ORyC0Odf+sIbtL0I3aPmra++lTQ4gs+mjxkA7Eu74fsFx5eQZ4FsHcvU&#10;jT3m30SCRtBH6p02upBTif5dzhVobaQb+Stg6bzd3a0UF0c4HO6jF9V9rj/uxre0PR02fCYydEHE&#10;CXjqd7IsIKrOxclmfWsrpfQcAYAaDUIHuT5r2CmpsTxM47C7u5v5u0qfl5mb0jMcfS7OT1dLpUN7&#10;tJfV0bY5kwjHfhRWlqBGFlLr1/8zFmluoCJlJ6UF0u93LkfuLfmoM4xO4W/u2l/dXMt839rdbI7Q&#10;Azqm3nv/XvOQFD+CvWdE5fnav7yZKpS7M9dW5pnvKjPRU0b0wFHJaAOUSC51V6keWlzGmfAKJirP&#10;IbaluC2h6+scX+8Oa59IqoN6sE3Z4xgt4DRiU4vLl+G9/TRixOb1a5kr248fN//0D6Qyw8Hm8PKo&#10;efTgUfSO0cJM2eaaqnNtaEf2rTMpUJB1ZUL+mE5F2Zff0SXokxNSj+jgqO48w7Gmb7Qj3z3QV4m8&#10;krEgtRPvBZ5ewMftvUqZpR5cmndNKxlsyyF60PmgDDvPJpiz6ifPXaM9V+51hIwu4Xl1bhxFmHfe&#10;o9OX99kff3P9dV7qhKh8+139V4ca80Wuyz/XRN8N1PGu6YdJIaTjb/Xf0hRDu6TSssyhHFOt74sL&#10;SzqPqSfQQeMoSnHWwvdlfpnIMnownCJDvbEDI/fSyfRpjTm3ur4Rx5cRzhvtvJxjvdy8seFtzdzJ&#10;XN6FZ40ihcwOdCBmrMIrdXn+UT8yo2PxSOdirtWUsA98c77o++J7N59Rol/YieqDUXF8OYQF0c2V&#10;asPoGtDpuzCRjhqczeSRfJW/Sa1COrP5uSXoVM+GJYkgYxQZ21de/CgnpuA7YN11TU6aQhtDNyzh&#10;OKOzjA6uOqRFFni+HKdqvGosHc/qVbXkub8//+Frd3Qc6DjQcaDjQMeBjgMdBzoOdBx4yRwwDcif&#10;/MmfNH/2Z3/W/P3f/33zrd/6rS+Zgq65jgMdBzoOdBz4JDjQOVZ8Elzt6uw48LFx4JlR8EXj4XMN&#10;YD9sf9PQnZ1eWq/576mZUYNjjI5cxpI6IbjGPRp4cx/Ao84BgmSC3Ql/jmEzIAF22MnJs+cabE8L&#10;lBM4uhwbgjWgTuKUUS17HwZbSeGPZRoLVV7TUKultnbYCQRND3HqwCDvrrn2mZFG34CBpuownz0g&#10;JgbkYxwoNCDbX0NMBxQCNDoiUoXgkddTF/21LgEoDcHh0YD6qWcCWk8BCqYA0jTYxsEC0ERwTsP0&#10;BOf2JSA/v3tPUhpguLevZdAvcM0d3e7Uexp1Q+b7NHz3Pr/KK/lraV0BZdKGQGsBBfJIx5cY9Qnn&#10;bmQLgb7Q4zBaqfwcgzgFNLbh7XW20CAts8dgVUARHQi87pGBqOf567+6VqV99XvG0qgR8o4+KAsC&#10;UwLKlfscGhmbCxxu5LWRLWbnFRYdcgCu6E8PUE0w05z3i2PHCpuzb+EHfGl5WIBtgX1S+fSwz9Lk&#10;A9Ah3zw0zV+OClTXyaC3COAL4GDu76uDY2TjopkEqVPGfcYx1ZGh+FhRJuSJu3qHQ3OUG4qbXbKk&#10;63DH8syMKTgABZHLGutaLst4L68yEqGlpalA3bou2ypFBRyGd3H+kYeM/wm7ve23jh6257WawwW2&#10;B/DB2cJr8kqaCzAiQsfxIdEu1nhmFkB5O/dIhG0U8OJ5RSbhcVmWOur3Aoc81xFDGqstQB/A82na&#10;HACMmRJicIpTAPPolF3NAtzWI//so4fh3KssHroj1mNafo/BUsGkhB/nYfWLfLJPyvMEaT78Prc0&#10;B5DMuCBb7vKOQ0gcKwDBAJczbgB/q6s6LQmeAVAzLgHLuL6MM487rgWvjJIi+KKMqRuc6/LvEhm1&#10;zyU10IC+S+dxwjHCg+CO43PKrnvPjXqjs5KAzxHA/hG6Rjlph9w5oxPFs93c7M5GBm0jjl/op6sr&#10;ZBGeOD8zJxUZ25UKmTkFQEuZ+edlr/ldmplj1g8Klu98iS4zFYH9CTZW+BjPw3fGwvt1vNC5wjbl&#10;QQGg1V7Le2kQ2JIceetu4ioLmFTWnRdxzqAhdyrrIKCs6higI5ClMuu5EVVcN1ZW1iKXjkMbLcB+&#10;OocK7Ge8x/M4sJrd5Z/9D72ewT/7pxzbAXXf2Zm8rz4N6J/3+vuI+V2l5+6WL+efUnOlsycnpVP9&#10;69rGTu+50rHOJ/Wt89O+u9NcANc0SFPZVS5AWEC88luUom8cE+jKuI3ppwKuwUvqirMJ8mfdE8hq&#10;ORzCP9qDiUl3tYwcG33GNW6JqBSRhfG466iQtY5O6DSiyB4BWp+wpl0McQbqMa8hQZqNvpAw/zyr&#10;LpkyHRK0S9sSALvyen4xi37BsSf8It0P943gRebgeC56bq88LBn5yKtjYyYCZZ5b0jcdntQXcZYz&#10;BZNjRJ3KlGN3rqMRsisgL52uv4P5Ps5JB/Rh3SZCK9WlVCZNaVA0eFUdYjlu+CllXPqGh/d7VKle&#10;ywFdiVSSskZRWcghD3EcVNZ1UnROnKFH9okiMrcAkK7e4LopMuzTiDnWR1fbT8FkI1GEUu5xvloH&#10;T/AcER0obUZZbml61idbb/sYSv4Df6gnfXKO8KzMHfcpl60O+qeYq77nICFxIPFMWRwgV46FDnBG&#10;H8gcQz50sNDxYUC/D/ZwMEMfzs0TSesIBwHqV98abUkeKY86tp4CfMsP+aODl78ZsURny9KjAPyR&#10;gwLMy7ECstAz+Gyk7QFrrQ4arq29WeoggJAyoGzVeuTaUHNUWpWTGdcn+qJ+MqKU61+7hvp7nauf&#10;Kt2QEZ90HnSu61RRaUGspxzBqr1qVx0UXeKcs1+MsREzHNM4b13iKML34YhIRjgQeG/GlvssBzgj&#10;nZ/jEHBBNDHHAnosnQdX9AMPKPQBUYqIglNOg8wX5M+AMJOk3rogcpHvT3kn57LvLN43M4/OYA10&#10;rRsNmbt5F8EZEdmb4b3KPkyzfhmxyTVGGfU5+xN9rwCkP8qL/RqXXn96RIL45m/exn2uQZPoQDuR&#10;a9VP633+8Pes646bNfCsacnsd3ShY8SYRa/jrAGJ0YlxyNbpw+r52G/f19TByoR9SVv8ZqQS1x7f&#10;PUqf2tI3OqSx/Xyj+7rfOg50HOg40HGg40DHgY4DHQc6DrwcDnzlK19pfuzHfqz5/d///aQD+cu/&#10;/MuX03DXSseBjgMdBzoOfKIcKKToE22iq7zjQMeBj8KBGDY1bvJpQSR3uGsc1lrb/q7xMIZVDI8a&#10;VgUm3eU6x05Kv9+4dSMfDZsB8jHCGsb+yfY26QPcuQpgQBsXAtAY0BfYBf7q659LDmrzPR8lVDPG&#10;993DZrCPQfnEeMUaTzWqh5TsFnRHmQZRAV+N3e4cNmWBtJehXENoGUPLaF590EliZ3eHnwCOAWn6&#10;1OGuXIEMdy8X4IHBmx14Alp+7yeEPQCOu2ZpT5CfbjWTV3pNYKDlnqdgJ7+ZisDd2d60QkjhxUUB&#10;R4zBsejW/e6QGw0A6wQrZqiP/k1ixF0C/FpdXw9vykhcQLf81LkihnkZ8rRvGMjZ7TchwAJf+RPj&#10;cO7D0B4jde4XPNKZBKcJdpdbCrJt3FxvltcX0gd3fRqhQzYfsuP4am8vgIKh6efZzRyjO2OclAbK&#10;CSDJCJ4IGgVAGNOUhsZ/Qgc8ssxh5Rqw+YzgkbwUhFhZNfw96WCgaX7AzmrKgBbImaUAw/E+KVYE&#10;OTnXkUVAJb3tk26CkNAzgnyANPJN0HsOsEPnihj7ab/M8EWLQKA02SfHKQb1Mc0W8q12SEI3NBe4&#10;WddN66Czx8b1zeaLX/lSc+uVW6Hr/beIuAAw7lifnx8B+HGO8X+GHfaJPAIAZQQIZVRDvrJ7dGTK&#10;AR0P+uy6fhB+nxFiW2BTQEcwx9Di8qg+gkBjXj5Hb3vqfF1dXc94Cs4MBhX1wL48fnyPNh4FLNCx&#10;wl3uAgc3btwJMORucgEiQaRqQh4JcM83m5tGQ+hl/gpmb2xcezr/BKGVJ3fYGrK8BZzc1Wv94DMB&#10;ZcJXKv7gg7dTr/0TcLJ0HF555XPNrZufAYg7ara3H6SUV0dHe8wv0rgoR4BEsDSA2dY1Qq4je0lf&#10;wxyeJfrIFI4TU8io4y8QnB33OQeY5Z5pPpEHnovzi+Mjz4jQUgAa9/E9IAy0tikQlEHl3tL5fn4M&#10;kHeJ4xeyQTDxlMqQc8I5OEQ2d3d2AiDyAHQCzvksvzlnjPJiPafs7NahRlDJUa3UONRkOhwcP64u&#10;Aayca3ysV/xyirQ+ngsETZ1XpBLpPGYX/ySOGt7rHGlLnZD8nsP5Nz7qlFZpuyJWlBMIHOWf/SRC&#10;CNGIzog8Yj/ne4Sz7y1JZMC26BDk6pzPFfqSIrKzSMj7AhbZnb+2nnNl1nRGHsqZ6SYsn5cB0wnd&#10;vftm5EgQ/cbNV8cOEovN669/gWeIGBJ9IGAJwI9smtbHiCZUHx0hMCndFQ3GtDKOBfqOueA8y8G9&#10;7fVjdszbD38bEP3D64K6249rZ7t16UxhucRu+lusb6uri8jMAjs+vsAcMv0BegTAThqUjzbdjjqx&#10;nAFwTmCsdcQy5YO6/91338294YsyjO5TPuxXonEgw5ACX9GTgIZXI8bDdQX9FkF57i3abrUfGlJZ&#10;wYwCCe2P91e9yD4y/NpnX2ceG7Go36yiX/rI3wBQWp2zjzOCEVMeEMnCCADquVWitqzxEWhd31zP&#10;d8/VE84xwVqdLRJ1YPay6TEGkXXoUMfodKbToY4qxzgRlcOKoHnNAWkU0J6AX/JDvjnJ5ecZ0Vw8&#10;0g/aWSIihWuGUYqWmbNxEnQ+Mb4yTJr7RIFRDygLTx5vswYAegMIb6Gv1W/K3mc+8xp8Hq+t1Isw&#10;Fb9xTmgddGp+QAo/y8Qq69y/Hk+vOVZ51qs+6UNqBEoGZ4T81OH7k/OElAvIjvN24QJHF8q1rc2s&#10;I+qGQyJZuNYpL++++TbvHq57vH8M0TUcPt8DOLecIY3SLOuz6ZScdz36Jf/9tHrMd6DwUHry3/P9&#10;sUYu+reKnNefuuD8SA/gsSI14p3j6ZFrXKePbQQYx+MKHahumWWe+05jSg6jT/je1J84i/7dfbDd&#10;7D/ZzTy55H3I9VoZOOU9zTXfOgk7FN2iPtMJyPe+vHPBH2VVuqZwzouDEjpm0neqOIFYlvOq/Zvl&#10;+cWFVZ7VeXGBNc10QiXHzlPl2fmrXrJ0Tiq/8tTf6tzr9an3TMdCWa1PpQ5xyHWaM30JcxEK7Yty&#10;WzIh5+SjkT2OmzPWYnWQToJG4rJvjuvUrGPEh+kww7pHMxklZcpR6ZFW6NrnWAORdS/o9BTnCGhf&#10;WoVu5q5OTf+DvTeJ9SW56nVz9//dd6etU1XH5TK28cU8xH1+7wk9iRkTJiAhJCSE5AkSA4sBsoRF&#10;ZyEmTAAJhARCAiGEkBgwAQkYgAA9Hu/S6F583eBydadOnf7svm/v9/1W5t67TlXZ2FVlF4/MU7kj&#10;/5mREStWrFiRFb8Va03pQYcxZfmbeHnZ2OTbmu/wEQz59NYiXUqqh+3OfEx5tIi7GHa1Y9FfiDh1&#10;kfpf+p20mpV7lpHQHWTQ8CfCEp1ESeSX7nrd9vtKleV7X+2wxeGF/Egpbe4UyLVpe0iX/NzGC5bH&#10;3v5WMzpAPyEjGlNqbOu5hU7wRduvfq/xkVek6uysO0/+rYo7GbCcNDNN9u2OKU++1//uOdBzoOdA&#10;z4GeAz0Heg70HOg58M3jgGFA/uiP/qj50z/90+Yf//Efm0984hPfvMr7mnoO9BzoOdBz4D3hwIUl&#10;4fek/L7QngM9B/5dHOhWI7vUl4AHWIB18dlFQxd5a9HQxcI6XODU28KYADOL+BMC7xhXmD7zwWeb&#10;b//4xwKkagzgIrQ7V1968SVAs1vlvp/y3Wnts2l2+D3FOy5072v08KDCR4wAKD4ef0TVLW0usLNY&#10;6eKsu5EFm11gn552FyEGEnsuhpOf5WAPXxOkrNcrdeF0HxDJ3aGCkoLdexhUCB4ZM9rd4wKiLoa7&#10;a9nUBVe9WviuMboFQn03gAhA39nOOYA1r33mDsyUT+XTuGn3vovB4yOCBvADkOng5Vezoz2AKW6Z&#10;tbkQIJ6cnG2WAd9dJBc0dKE+C8rUTxFZ7Q1gSr9Ik/0jSO5Ofn8b8oILOcAquS+44OvueMEI+/Uc&#10;0HLxfn5pEf5p0HDSbKzi/h4QVo8Bd+/cCW8EDN3tPDy8ELB6YsIdoPiF5zjCQONojB1/GDQEgA59&#10;1u158bjwO0CJdMpb6OLUIGcaoMwFfQGIKYAlU71JLC4uJPX32mMMcwBSPG+/8loAwSOAbF2lCzoe&#10;DAP2IK4C5QIlgmkaV8TAB/BS0KBIhJ6QxB/6yMta8j+nuVhI7uQjG/3qoTwJ2luOYIV1CBTq+vwE&#10;2VnVBT6g5d1bD5A1jAHo2JnZZfijfI42iwvEKKedyu7o6IOkXtuHm4R+sHyBXV2kazAkjwqg1VuJ&#10;FNSO0dDnz/bwPY8CqmdzbbnKjqnn48f323odY/vI2kzGkoC146nCKxTAZAG+6xh11/3i4njilwuY&#10;CRzPzy+H5tu3XyTcCH0AQCTNGglIi+PZMh2bliNdphpW3b17O8CHXgcW4IeprtKvAXSZbhA6wPym&#10;GlsJfh8ewRvaPzqC7AEouut74SnclQMUC/IKngpyZwc/BlNjGlDQ59PTBaLY94J2xol3PGoIJeBr&#10;Ryorl5YuhVYNbgSjHK8a7hjyRXDPssYMUUPqrufd1cflnp7xtA1YrBw67hxH6g2B5Nuv3AqQGEBN&#10;NMlSKT9GUuhPx+suOseT2xgXzSErhIFArhJtYQqeoRuEvdQ9XZ9krPHD90cFOCla2dvFCE2gOTKr&#10;gPCfIO3uJru0SaMvMEDS6EvdHnBcploWrPCw3SWrGsRhsLRNKBe8h/hkcpFwE3glEEg8OEWm3FFN&#10;qBX23EMAY5pzBJ2isVw8TaCnn7p+k3pKpjpZ0EBH7wmm3hsMymDC0DEavkmbAPjly9foU0PSzDY3&#10;b374TNeHUP7YHtslQB8DBNpeOvskxiC7GOjYhl3G0wFGE+oQmSJwrr70vbWNR5mffLaLS/3oUw0r&#10;7j+gL1ueUYZ1Xbt2DcMKPWQscs40//W/fhdGSVdDjsZl6VtkR5qVN89OFykPjzG0uX//fkDzhQuG&#10;PAG/GWd6m3DMlzESxhjIkUByp3vEKZUlwdMSp9Jd6Wg7OzqqTb0OP/jNs4Cs6FmNCZ565kZo1rvE&#10;HGNZjw96S3nt9m2A1/Im8Ojeg4QJEZy/dPVyc/nqlTKo4029AaluIJU2C2RTAzJhn6U2eKXXIJhW&#10;HoOQUevaomysu0idg5iL8eAUgwhKUzeq4MJDjSwUS+Rpe19PBY5TDAnYQT4gPIl1ywf7zP7awSBk&#10;F/qdu7cwDNnF6E69uUV69/U76Gj1w2TzzHPPxruMXmiuXrlCddQL34fRzfEGomxQun/rqq6lyfFp&#10;6uEYOTu89D4N13jC7xNzmGROqZ+Rn3qnbliWoVsGA2ri1hReRK7cuBZ+aCzw+O5DZJhvFYwbX3/l&#10;NhEPkHNllHYqF+rkYXSe6QgdMc2cbKgGZWgM/WHb0j4YmW8UadIripVRty3zvkfa0zUpafvjwjXs&#10;DE9jdEL98l0eeTj2HPv2h953nIujaxRY8jh/zWMIq2OQnTHkC8OXIfSk+VcfrUZXqu/3tvYyt1qq&#10;Xi38brRfNL4bEObBb7ED5kkNgSzfsj3VR3pTmtL4k/brvWDIEFC092xsUQ7TRsattDv3LSwsZ6z5&#10;TrymkTpvLS4uJ3Xu05hCHWUd5vGefXfKN4+HdGi0FcMI2qMXmoRoQb/4DakBg7IYA4pWv/hOp6fW&#10;MSTewpOU85zlGBLLNo3xnbVweSm8c267fJ35ie8a605IC9LpucnIzPRceaAZ5x3pVBdpgGR++TqF&#10;7Du+pOX+g/vN63dej8GOoTZ2kDXlSt1hP9o+57/ID/wyYsiQITq4jvxXl0uijX/zqSzA98iEz+ln&#10;PSDlRNKUNv/L60+m9ZS/b3H4GkSEBq4vHspyd9b9VhYxtFZGD47wBDaBdYpzDWG+NBLWqEm9kHGv&#10;fofuoupiyV/9uuNJaErWtOpNbPnqpfRPew70HOg50HOg50DPgZ4DPQd6Drx3HPjwhz/c/NiP/Vjz&#10;u7/7u/Fa8ed//ufvXWV9yT0Heg70HOg58E3hQG9Y8U1hc19Jz4F3zoGLa6dnpbGwmQVcFm1ddDZu&#10;+CjgpG6CZ4hvvnxlKSCMu7R1xSyo8mjlUTO5NgkQB8gCAHKgu3cXtHE7rLcLwVUXKjXOGDlkcZfy&#10;rMOlSv9oTBAwiWvL1ejAZ9YvODMycsj7AjO+0K28mnana8C1k9wY2u643Gb3nvHtNRLRYCKGFVlk&#10;dVG8wDrrMESGq6WCOZ3HjdNRyiJsg8DMKe6WMS/JIv6wRhL8FhCV/gnDnNBOaRtgWOHC9YGL14Ah&#10;h9DszkaPbiFakEOejXKOAfgI+nrPhXhW6NPmIRfC5Y2/aZ7P6nkZxUirS82GHpB+jWRqdzC7SHkn&#10;u0ltE3ycwE29xgEu6u/vDJrDIYwabCug4hE7yI8BaA4BrzVmkA4BaT2QhGbyceuc3bn7phvcFYSo&#10;+7U4Lm8EhEp+BHh12y8QICiTHc2kLn4LwJoKwtgY6bD/1h48jsv4/WF+A1oeyx/eEVwTxAxYgowk&#10;NAO778cAG+wP688uWAvLf4IcEp4/XpwfF29117zflTPG9TSnQI2A5dwCrvbpzwPoezj2CFrpF0CJ&#10;xA9XNqm/a7OVFIg6Qf0s/rcATF1rEGGoDtygY4DkTn75J8/c2V38tAR56tERxx3oEUzxEIhyfJja&#10;5/LVsuSlRhCmyoWgj/xShjRskB9dGzuAToDYun1HIxBDmOzvTxIW5GFAKIEld1cLLNkGy7MvDNHT&#10;yX94zzPftd7KoxvucrstP6x/MDhAHqa5TxiBA2SUewJPoCCMfaTQVKMW5HICoERDFw1zZmY15ECu&#10;MIAYEzSBhjKsEFjSaAkgE/3iWHSHfnY701b7TmMtAUl5OsK4kdYj+m4f44HagQuYeOgYhJcYHwlG&#10;72lMAz/0UlI7tekJfitf9ucG4Tx24Ulkl5I7vmqMpvcMD8ML7WEYZH16xPB0dDkGHdvpYru362pS&#10;sp7dHxbg47dgq8YzejRwnDr2/XeEIYUeas7ow7uL7RFQGp7EXbrOAShOTy+KkbxJdcorXhIE1dwx&#10;Ln3uCB8fFVykTu+bv0EHYixmXZapsZqGAYKQA0J26BZfIwvfESC1HJ/picVUWS0DiwIFzVs7xL2P&#10;gUzKsjzDglT+gLq0V76q6TR8814MiOC79zWS2EaulUsNlfbw3OLYtLFpr3LIe3sYXOgOPvKL55WA&#10;oPTZ1tZajDZgTcoz3d+fhzbDjIwHxF1eXsKw4oqPuF+6xXZ2hhVeV/sIdaNHJMafYL9yXTvk6x3p&#10;gS05lfECg9FXCow89aH85a+yUb+48NrO8ngy7e55H1mocaz+EXjHVT71OD4P0VnqVOlfXZumbcRN&#10;oLC9XYylYvAzHJB7MLmOTE+gNxbLeIr38amBl6ACtiNPzCfSKNkJ/eA1PJ80VA5tdvYaIN/y3TaN&#10;jTr/KTm2seZI25sG8q75HV/2p0YAjocYHZFn2BAHCK/9fgxdGvkNDeMFi3xkZ/7SuEY9hQEbusvQ&#10;JLMYDuq9Ba7nmXkja4yBU67r6LhrKvNMveqe5+fZH3VdGhw+m6/e82e9X4/PXrhwoZGWRn+22TBF&#10;47TF9tofB/G64bfTYcIMHTBOytCmjA6HTwnTMK4nGucXx7M6Gz560TFQCvhZp/c9ulR+1vV5K3lM&#10;e9Kms6z1DRHjAfow3xw8O4pBV5uX+subBHMARmcxhJEttEcWVigh6aOPnfeZR5xLpFvdpOeUI9q3&#10;TSiQsbGaP7YAxQX87aPBhIWUIdp+8mv0SpvbOT2kIj+ONb1NjOEBzKObh5w/lLe8Q/2mncGWOsa5&#10;Qd1Sc8Q0umk+84/0OmdYZuQVQzDHdHW5bbcO9E74yA8ae8QcoXcl5fJAIwsMGNUp+4TyUCfpOcr6&#10;zR2jL7wp7Ozh3SpzIl6fdvRIgpePE3TMEcYk6Nwx2zZgvGhME5mtdHJ2splbIsQPY1j6NKxwHMsX&#10;9auy7XiZxLjQto3B53WMOEaZG0eZc/3uHdLribzRggLZ6HQPd/lZ985EhhzSVn+79M2/kiEvKV/F&#10;l+69epaa2hydPHZP3ialGOfVfLt5fbFYi2jP1Jjnzg/IK//KGM0RzBzGWJcvZTziwPeb2b70fJu6&#10;3+a2+bvzjIAQ8jYv9Ld7DvQc6DnQc6DnQM+BngM9B3oOfAs48HM/93PNH/zBHzR/8Rd/0fz93/99&#10;8z3f8z3fAir6KnsO9BzoOdBz4N3iQG9Y8W5xsi+n58C7zgGWVFmcdwHZxdrz87wi7vJcAM2d4Xqs&#10;YCcpHiv0WjHmjnDAsGHAm7EsdBdyJxCqQURCImTnJOV1C5N1mbXJs/qow0VRFzxr9ZIlU6797RPX&#10;snMKJrR0nlP4xqvuuam70A8AuQz1sUfoixFAWRef910EF2BjkfWsPhaWXagdZwHaw7oNMyDdLs7q&#10;DSFguYvWtNnF6yzQErw7dFLfOHnCS0oaHXG3vHkAUQF4Awqx+OvuacEId18fsPhtbHt5OzHgWQsG&#10;8hJIU7VfgMV/0uHCvq6v5QU/yR9SpTaAlPfMIyBon/n8CDBGsCWNk49eUoAgzwl5RknTV65Cc4Rn&#10;7NzX6CG7pfMO4JQ79wH+3a0vWBgC8sb5H8kOT+w33ssCP3IxgO8L7D7WqEYwebYFxV3k1qjDdIDB&#10;h0D4BHldHJ9mJ7hu/yfGD5qFJY13JgPKaFihTNoSgeyH7DZ3h7Ju4QUPBVx04z/MrmD7wl5Nfl6R&#10;trwqo/6dR94hb15V/ihxBAOGGbyTWJagu55AxgCD9Yog2H10DBjEll0NJTSYcNHfzII+9otlKg/p&#10;z/wuYEAjBsNrxNgkzwUHBCHtT+qWqZRTaTWgoy99GtnUuAJPILi/DvASOdDAASByGAMAPENo6DDO&#10;ruD0T8JzCFTpDUIDJ8E7amlRXI01JgDNBUPn5pYIC7INYDrVtqGMeMwjoG0YBXlu/YL2BSoLkBsG&#10;AuMod/YCKh1gQGFoFEFU3/NZF/rB0CZ6cDllJzLmDKQYa7hT3r6kTD04CAjPIU8agGhYMQrI5Nic&#10;gH4NlLp+d9hEUDEuKK8p8IG+3yL0UEBO5TUcpR8xrtogfJGyJw/UE6YaZWg0YSq9hnbQmMcXK3wM&#10;YwzeGiJhCHq6MaO8+L4gaty3U4+eeYDOZG6A04DcjKdD+IKUBLCk0NBQlDHG3Y3twf0YclCu4OU+&#10;O74do+qYcfhr/1AIRhPk45Q+Zc1D3uii3/5Wfk5aq7XwE96Pw+8TwLaTk0lkV+9FeKLAc8T0tLuj&#10;C5D2XeVmb0/PExrduLtcQ5gp+m6S/DMJhdSFl1GWfFfdNhgYhoZ259AgShCygEjlQbHW0E16PdfX&#10;V5CTA64xBlH/IZABLDGk0DjFa3eK+67PdgnD4+n1AeDm4Sn3+acRiOU5ZpXB2fG5AJy2Q4M4De7M&#10;VwB1S16baLQjIKuc6bHCkBIxfINY+dOd8iXyBo+91x3e89mTp31B1+TMX9oHgngBRGzLVnYATeng&#10;9B+NaFNBUH88edqzns6ZHiUD4Z9hk/intwaGD0ZKkxhFzuGd4lL05i4yPbGhBwoMGODX3jYGWeiy&#10;deR+ArB5B6MFDd4m0d0ai9kmQWjbmKNNMgbV3zx3rMxSh/k1dNAo0dS2HyujLRM0qJAFgvWWFzpt&#10;G5OW8m07NdgofUnbyKNRp4ZUA3ScOt/+RNTgFdl57rDfxQuCY97ef/xoJcYVekuaPTbcQxn6Ob9I&#10;X/hFPaaSJUF+GoTI3JSqGudFuHNbjWPfkufpj1B/VoolXThss5SRO42vR7Y5Bi4UoY6ZZt6yLA3X&#10;1tbQR7YPGRDEH0YXDOP5Y2dXg0jnBmjHYMX4EeYLjxgDzC6pJzyxGnWHDWrrlddeOo78FvGa/0ht&#10;pwYQeKhBx/jcZ/Gg4zN/OBbRp+r29TWMk3w/98qIQGOLdfSoqUYUGr3UWOnGA/KDLKjznUc9Rked&#10;0x0/9K36CBmyrpJlKTNPGQ44ntVNFaqjjOSUNeuQH3pOihxlrmGcU47z7vy8HiFqHrHvzKMBl3IW&#10;3qETD5gfNQ700DiKIvO+Rh8dIB8jVOTNOd1wQvt4WbFf/a0+SR/jTWtsUqMMW2A7eA4dAwxkDoc0&#10;JjZ0DQZww1PUhGEFhncT0+hV9OkkoTw0ntAAVj5pCGg6hXejKYyWDMEjXeon5xflvfiboqDTMcMY&#10;g2Zpcq7wm802XjRWsI0evisvPL2Wnjq6NMXllk89ulRCICF08MnJhd8qDkJlBTlBfiiV5/YddXjy&#10;Tvo6pZyVlGojf9AvH4/4Zvc8oQ3KnGOyaPOdVEbqUWUomvLaf2dFW5fGmejR0vFmqu8uCOS/9qyC&#10;3vav+eSreqZk7YT5zLmtZLozFCv+vW0x/YOeAz0Heg70HOg50HOg50DPgZ4D7zkHnnvuueaTn/xk&#10;89u//dvNz/7szzZ/9Vd/9Z7X2VfQc6DnQM+BngPvHQd6w4r3jrd9yT0Hvg4O1EJpLe6zvuhKJCuQ&#10;w8OE+BgV8HX3uwvOLlTWYrjPA5YAKhnjfMCi79JTl5pLH7ga44rLuLNeWHKXsi7NBVxGWcQ9IM4z&#10;cekFYfYJb0AZGgc0gCku9Ao868qedW/qEuxzURcATWCAd0MWO1tNRwL0soApGsQirTvPXFA2nAXr&#10;wK7r5uyYUL8LCHQhVEDo4X28CQDArbHTfPAAMBmgc3RAO3Wl7IIr/wQWXbx2oX+Khfla+CdkBcCi&#10;C/lZWBVA4J9tdKHetFskNvVwAZfiXNoNCOqFgLbAhAYehj9ZxUX844f3ABJxVw84sbOxGXBnegEg&#10;k1jZLnDL/zpr4TcFUodtn2WBXWOILPQDxkqbfD0wRAZ8FjzQ0ECg3LoFAg7hhS6zWYoHbHQBHXBt&#10;BmDDXepjp80ki/inAGkuHO9s7AIwb2YheoRdk4LWtskOsRtdnN/R/To/BHU9amEfTlJw+o8XAoAA&#10;BIwSL1wA77u++7sJfzAbgHVOvtKXoZ1yOlksNhYvm6v2TAEETz/1TGjTW8A//D//X8K7GEbg1a+8&#10;0nzuv/8rHk/G8JxyqblyHbkEeHj++eebD37o+YASAdsBa+Sr9Otq3/75agd4SA7zDcG7Dqq0TXaP&#10;AMjHvvPj4eM+ngyWlpZxUb/dbNKXn/sfn2821jEaQM43N9dKrgByNBy4du3plKsBRfqffltbI+78&#10;2uOAEPfu7RA+4HZk6/Ll64kL3+2uLcBaudeFeScnDCvGTR3unq+wIAIaGkGYCoCtrt7HIGCDd4cC&#10;WluG5T333McCUEnb4iLj+pKhDtQBAkXKYMMYmEu5jqdLhK358Ie/M7R/+cv/2rz66pfSRj023Lnz&#10;ckAHAfTZ2UXaIJ3T7PK/gSzisYUxuLW1nvzW/+jR/bRFgMy2Xr78VMCLq9efiTwLWr306ufjiWBo&#10;5AQPMHgxYMzNAPA+feN686GPfoQ2FNCrzCt3hrHYE1BFRofY4T68J1DLsY1uYVe+nmm2MYp45eFX&#10;0FNl0HMImKn86db+3t17GTPKoTu8TQ2rIJhlKoi4QQgLx5XCOaK/ef4TXRqZxOBqGj2YG9yjYsdD&#10;9Ar6zWxDp5pV4CUE+va3CAfzgHFEmYwyinDcm8sxz1/+CAwfGJ6E1HvHeKSwXD1SdIYpGrkszV6G&#10;1xijYO9xtGU7NUow9FKFZ7Evpqf0wKABBpolACA8EsikvwIwUvP8yXL6wHeXl6/Q31eSZ3d3O2E7&#10;7EPHkbKhrlBurl67ERkRuPz4x//PyJPvW2YBTbVLWMKl+cGDO0mVx9XVB8j+A2jAqAqw37ZokLGC&#10;ZxT7NO/LB07Btn10nN4onMMOTwB/jzVwgSEYSeiNgxdilBMAVcMIQi1Jo2WO04eGX1DvGCLqzuu3&#10;6MeDZoUwGHdvvRbZpYSzQ93/3HPPNd/xHd9BGYQ5eeoGPFk6e1595Rxmv9VR7a178tX3lBVT9ZJj&#10;EZXbHLWGLe5i13igwG07HZ0Knxynemc5Pi7dW2ClYY8AXzWao52Ze+BzjBfhQQx6ICUAYqYPdDFy&#10;5hyjwxHlZnpeg6immT2dbZauLTcf+Y6PxDBshRANj+8/DrD/yssvNa++9HLoenDnXjPDvCTIu3z5&#10;UrNAqKYYWGBUcfO5DzD+MJ5R9p2f5T3j/NLl8uphm65fZ0yTbmMk8Ojhw6Ty4BFzoIY0GjZubOCt&#10;wG8CCBthznKkSK7HPnP60GJJAABAAElEQVSkBOe7gf6X5wP6c25hMc/n+PZwTnUsOyftMKZisIPx&#10;wQtffCEluYN/TQMR2mDonaeffSZAtkYfN56+EeMP+60DqAVO9T5gat0n0Bs+8nuD0CP2pzK0hCwI&#10;etv/yrv3im5kMdS98U/N13ZMdYat1LhrlO+kmaev4fmAUC2Lc83j9VWMGHeaB/cI44Bc7qLTDpGl&#10;Y4wZNDgbHt1vVrcZ38i3hiI3bk4wzqmRsWz4hwNkWn2k/Nkm26CxlN9l8tj+0AuVxhDyy/LV7Z0c&#10;2u6NjY2EcgkgTx9pZOHcScZ8T1iG91YfEgqL+cc+1cjRctQNPjN1HI6PT5FqDHCUsaisxMhpRv7p&#10;MQXPZaNT5K9wdBpQTqIH7BN55neG19PME/U95veNYVXKYE8vOdPT82mv5eqBwv7w8P3uiCEdP9Ql&#10;0mnq+Nebk+Gd5NPa2mr4ovHrLnpemhyjO3saATKOoCUGA5ah4QYGlIcneCCiXMNOGZ7Fb0q/k2c5&#10;uzFZkUT4ztofaxYPZ+kPeEZ5G1uLocO+WsCYQiMf5eq/fNf/Fp1hOBwNOE0tayzj3W8s+7QMJWyf&#10;Egdl3DecVXm88vtok++ldcPloO/iTQkDC9sefSLVfL8ZCmo8xpUY19mvTCKRk4iqeagA/ms4qFzB&#10;XKvkQIK5b2iaGFuhY/0O0xgZB3XR145Fv1kH4xqE6KEKgyja2HmiqnL4m27iD/yVr34r69FE+Yxn&#10;OY2g5T/9aduLqPPUexp1hg/qVHJ4Oof7Ta+XPfXksR5G9hgL6AfnVApMnbTOJubktbOjdHs9c+7b&#10;JnSLc6FGp7MYQE1gaG5IMvsvcw68kSf90XOg50DPgZ4DPQd6DvQc6DnQc+BbyYGf+ZmfaX7v936v&#10;+eu//uvmb/7mb5rv/d7v/VaS09fdc6DnQM+BngPvgAOsuPZHz4GeA+8XDnQLf13qIrQLrf6+eHb0&#10;uk7oAmN2eboozsJp3PKzSOpCf4AdQAWfj3E27Mp2oVWgIWe7AzCLp66FujCaxVEWLNvF2a6uLJry&#10;2IXds8VWHhat0vfmxc/u3S7t8phaRledu7jdtecxhGGGRhAuvgpQdfX6ioukLv4XGIcBBfxxMfoI&#10;sNJ8AQZ4bhpwq01DnBVaMflO4KmL8JgPBMip28cBQ+RVFoMFJFgIj4cPDD6yq8+Fa718GDNcYsOI&#10;tu2BbWuhtx6SzxwkhseQTuuzP61DkOQsddGXs0CHAlTtH9/REEPw6BBPAoLPxG6hFNrA+weEE8gR&#10;hlIX+QK6W3URWM/zt+iRZvtMkEHQWJ5OU8e0hhbIhvVl0RrCNVexAbah2yFrwfLCMqTP0AUBuqhj&#10;BqBMsNm8hndxV6xgl54/NjfYwcz1FuC6QPnxEcDfVHk5uMjNIrxrQEfzhWacXUqbP6o9eQOapEsg&#10;RV5q7OPub6+Vp3FDU2CQ4mK9cIfgYYF24L/IiocAafoMsMBr+8ijDCEKRNBQpsKC1PirPrVfAS4C&#10;8LyR+eG3fSzfAUDcRWm+YV3mK1MpH7f/gpUcAhUCBYIxAu0C2+7SHR1llyltkVbLMu3k1d8ZFwBi&#10;s7PzAbEicyM7qcM+EvwQdPf+OO7r3bXre7ZXero8p6eGxHDXMMZX8ohrAZdJDD4EsAxfYHgJd6wa&#10;x91wOcN4roAyzYOyE5aSSf2n1AuSKLOOAypDZob4rbzqVUTvEMqJu8I3AXMTLgMaDwEjzeMO8XUM&#10;YsyTwzHIYeiRKWTN1P6JvNE+CG6GDW0AnfJ7GHDQNtjWHCUsdSkdXtlGaIZC6Kyd4RqZnWD0pHGZ&#10;rWlfoCm8Q1uO9wXQGAPQeHIgsEffARCd4HrDezq0ANLGYErjMHbSKh+jlgeghQGY/WX/TWLk4thD&#10;mgJeWb5y4djsPDFYtof3NagZDGbTHvvS06aV8V0nZ7SHerrTZ91z78kL38MUJKkyp0wrgwJmApvK&#10;iuV6X1nxt2zowkDYYMlSJvRGcXBI+AGuT9jNfHwKmMa7kXfyyH8aS6fBSXWPhmEYnBhqapzxOjWn&#10;QRe0YxAzjrEgTMszGPimQx4IBHZGEd288KaMb3PD9+X3xdN5UQ8k6gYakf4VYB0+dq5QfJVi7kuP&#10;/GvLdlx4cIunpVnSVfChfZGn3vGU3x4WyH/Jw/v8Z5/IbLWN7dFD0CGheBLSAC8Ie2N78cykkQ8c&#10;zlgwxIbz5tbAEEIV6qtCb2Dgokwg+xqt2NeWP4EBkv1wSj+YP/VT+c7Mdmiwf7e2yzvGUcB3+h1e&#10;ZMpr6Qv5jLXIvTzhdMc/VaUey/VwTKq/nMect8bGMxjCkpqjDNNzEIM326bumZvfaOdjPB4x92o0&#10;Ir16eTLVEGUPPWgqAzVmsg0aEDjHGOpMY1DnMiuSFsS+5a1U2Vf2wxMHeesgVeCTh/HDtd9UNs6w&#10;DRqrOE7GmEc6Y4/oz/YNddsh3zIa/NnXB4TLGBs7RM7QbcyLewP56byjDtBMB30Bb2JYwb0YVqhz&#10;uHaO3G49e8gbeWa6ASC/tVm6kGx4sCj9Ix80NFEPHgJOq0f10qRhxQ7hPGqs07JWBJUjZaLTCRpS&#10;yGN/a0RVBl1qcfWE8w7zAfrfZ7a585rkOxpITU6WtxENW9VZ5eloJsZcpef0ZoS3Ksqpo3iecWVD&#10;OLz2G8HUPhDIP8JAK/cxBJB30nJwhNyTatCVa+chGuZbjo3wAr0WBUx1w4QkGR2v75aJKeiY8fsA&#10;XUO/2t2ngPEjGJkeHBPOLrxGrhiIyrb6eQIPcOom9ZRGfDmRAeXB8+Ihvyp0ULVHWmxL/jGvpF32&#10;Jf0cD2N60uK34wzSM59KlFIYPtNHZ7KWt/njYVEepGqd7qyb9a5tlH5P+ymnCtyq5CVWJX5vV5tq&#10;TrC0VN4VVFWkOmlUDg0h5FkGJPK92ijV9Y86bMBZQf4oguV3d5rDIzLQ8uSMF2a/OC4rpzdz1f3x&#10;XcekukRjEcvWqKpk0O8j5dy2h6DutT7tOdBzoOdAz4GeAz0Heg70HOg58C3hwLPPPtv8+I//ePMb&#10;v/EbjaFB/vZv//ZbQkdfac+BngM9B3oOvHMO9IYV75yHfQk9B76JHHBxsDur2qw/cpmFWxYZs8Ds&#10;IrOLkmenr/Eei6suNI5hKGBYjVO26MZ4oS01a5ZvXLfMOuYxC9wuZFscaHtSF/kF256khxtve0hT&#10;6CKHgIXhJ0aOAMlwG+7Oc0GYOFqwWNdqXQNmMdeFb+sJOAg4aWxw0BwWhm0nC9Npp4vTgg+ALmQ/&#10;ob3D0GyaI+2vywK3BVzcaUolwFknJ+xinh5kF6KLuy5mg5CEXoH07U0Wr+Gd+c9dPVM2i/Ms24YW&#10;18YltWtnpa6W52boqgVwaqR822O7BPUEMgqMoh7ARdsyAcC2fHm52cfdvYBDwGfAZnm/D/DpLlj5&#10;I9jgSS2RjmrlV/9b4AjL4B1/zE4B4aU855+L77lq+832yE3Yk/cCugN62X77c25hngfsCmVHtwgh&#10;+w9D0ADQ5tQdiUMYWaxvNo8fPAwwerIIYEP9Aony23Lkp+yS94ViQkHkzJtvfVR+8/GcItxljSiF&#10;fnequvAvSLPIzm5d1Rta4ghQHJZRHbXS1Qd4YfBl5afGkAAnu1LZZStvNWxw8V52mcfdkfaHoIV8&#10;EsQTQDL8QjByyrrI29AmN9MWhdvnAsSTbaPcpWvd1QjLt5+7sAvWIz2CyYJYHUBlGXZcxJvBIx0C&#10;74uLl8k/ACTfDljurk6PGDaQCpDs7GzSLgBlZYdqlUfLKyBCzysnvLvlW+Er1ZCWccYUNLijVvBq&#10;XMMK2nV6MNzsrOOJ5u5D6gY0F9jk9DV367rLvcAxAbKSL0MQaEghAGi6CzifPqBuwwTJD/YmN8MA&#10;8SOtQUWBVVSN7FmOfOpklarqQD/YJh5H9qK34Dl3M2bM1OJc3KUsASx4LH1HetDYY2c8oBdqMmPV&#10;MD8e5s24pmAl3zvyXpXkEYBceeP5FIDjNGPXdPxIY7fhAFL25RxhVRzz5i9Qsoxl6n1KbcdF1yfV&#10;xyUz9q/hHjziBcDdzvAgupxGywtB8h12dvue/bmy8qDd0dvJZRlWaARhfvOurDxMurtbnj+8r5xU&#10;KBl4gjHU8AC9haFI7Wxm7KATZXR0IsCr/G2GME5y/MIX7G3qRK7G0AOjtDkyivGPXlx0tS8fRhk7&#10;MjIekqg3Ri20yeKePML/tp3d9ZN53u63fNWgwnGkzLm7XhDO85gx0rm3N6zRHjKrbPmORnyd7Dg1&#10;2Djvx529kkD7omcYSwK+AcnRE5anTrUZpT3zpk21BP/kSA7yXTwiA+hVQxAMIzt6oLpy9Wro1luR&#10;3nkEfJ2vtje3spvcUBEP7t+PfrWdM/NlWObcMkaYJ0SvPawYurnhrnvnkaMjPNrM4blIXgD8HqAj&#10;D8cYBw4i1TGJ/Ga0ITO2p2RrSMMjecE/2+2RcW5KNQK3AtB6sxpDxxwvoW8oc9RvkNRL2CEMD1Ye&#10;raRvDjFIcMzYFmVXGk3VtxqTxMAKOqzL9+0jQ6MI9tpmQz/Zr7bDXevujO++c0LcE3+Kdnlvf9gK&#10;OjjsoT3ctf8cC3qc8NQwYmwS8PZYoN1QYXrNKd05RP2lQ0cwMmS+kGn0z8OHj9C1B5H1SQF6+k1e&#10;6kEiXie4Lt3ovKRHJQwoMI7wXis8qdfQR5ubeudwrqBonGDkIkl9A2lQIV88/NZRh1iXdKmPTZ2r&#10;pvD8Yqo+lR71rnn1cFOGFugXdQs0yH/bqZGf71ueh7xz/HaGGer98pBWQL1lelRYMQ2XOh0Mjdy3&#10;HOcfG5lrfptqULF7iHGIrn68hxGw34GGCaI3cYRjPoBz5EQe8avtM4pK31Em3pSkTyOlgV7aaONg&#10;Fo8aM4bKgRKeaTUkHXpC0ZDK71z1gjIkXX6XKKdkDl3r62vxMKFhl99k8fSQPIxFUvWA41J9EToI&#10;y5SDSirMU8lTze31TRcDBb9l+TeksQOv1Knsl/yHVgkNteb0RzRO+to+ss/rvu/7XckcTP/GM0Q7&#10;hqSxjN9KVgwvZKhAx439WkRLcyoj9eBaflPHMfJwiFx7lteUmutKHoqmKIvuvTDhQllt49QL8iAn&#10;ZWqE5HjRKCgeK7qiUs6b/4Qf1dH0l99nu2ffZ2VwVzrduaYMS9p+eHNR/Z2eAz0Heg70HOg50HOg&#10;50DPgZ4D31QOfOYzn2l+53d+p/m7v/u75i//8i+b7/u+7/um1t9X1nOg50DPgZ4D7w4HesOKd4eP&#10;fSk9B951Drj+6AKlYSJc7GzXI99QT5YrXUwVRNTQgAV5Fz6z4MnicFyNu4DPYjfbylmO1j3uVLOI&#10;i+YRVjZ3RneblYePs2DPUnUtXGdp9nwhVG8LBwIagPiilNZh6q5lF2iDSgPonrBDnHXXnOeLsxfI&#10;pUgX8ANckc4TvuSZDz5P3bUj392QrpNubqyxU3Mzi9vuhj905/Moi+mAxHOEMXAR3zLc3Z7yXIQH&#10;UCFhUZvF2UO8TIRZAgmyrtrSLcS6UD1HOBSBwFHKn5lzAX2UBd4J3H0Pmqs3llnkPSAsCC7YMQA4&#10;YsF3YxVQZAc3zhQ4uzSP2/YCn8ZxoazLb8uyfEFI88ijhFWBKFN3EWfxn3YY7iNhU1jodgHYw9/z&#10;GCW4SO9C/gBeuAAu+R/99o+2C+fs8BXYwSjA3ax3br3evPriK6FVV9K72ZUKuOqK9dc4zBEQwEV8&#10;64GmgCXc11gjvLK/LKfYd/EiQFFuU5BGIQIJGlZ89//9v2ehXBDdMC/3X78bWlcePeb3g2aHhfSN&#10;x2vNFz73hbT1Y9/5sebbPvJtAfPcZSwA4iK4AMEJO3+tw7OgOi6eON6qqb5r+Isc0HeZ0BQy0jGx&#10;cO1S+CVg+vrLt5s9QLo9+nXt0Vqz8uA29dIXY3gSwMOB/Ll06Xrz9NMfjJytEQJhY2M1BhYCz/4u&#10;wMmwGhUmwdAZAlOCTLZjYsIdunK7wL9qDYAHMihR5rl8+UZIFWDY2HgcQwqBnVdf/TK81AU7wBDl&#10;C74bo/7Gjeeb5577aMbB1BSx3acEoxnbACTj4wJmo82HPvRfmg984NsCvu0TnuHOHdzWQ7PhHr70&#10;pX+JoYU8euGF/0kbjlOuoVB03e7hWPLQqOOVV/4tqeVrZCIQ5xh87umPhS7H4KO11zPuDtf3m1fu&#10;32o+//9+TuiV8WUb1V3s9sXYZkyDG3ixiTeTHYwsbJ/j0Z3Duga32hj2yDKOjAGuT/H2MLHMTmgI&#10;s3/Va6a+cISb8aO9dpczniL0VOER6UlDAGS3Y5qRdgXwRlF1OsRwBfbFNCD/9OQceQiLsbJFaIG1&#10;6JWEwaC98VoBjUMANQXKwWtCoGhY4G9dtttX6QfGr9fu5F5YWE7q7zKSIMUgZZEQNXqtUDZHCLsk&#10;DwTjZtTNPLft/g4oxLUtsgzp0x27p/zTYGJ9ZBUPJ3rzwXMH9w4AmY4wEnj11R3qHE/9hnqx39SV&#10;Gkoou57KWl2765eQRehj82hksYeOBXKk7JfCozHA/EvD1xMKI4Zx7OSeBKTU68QUIXAmAWqld3LK&#10;OvFIIz/4yuy8OgxhcDFEeCt5OTe3gDzNhScUnkOgUvqPdtBzjMsjgLYC7LoclXpPugXYBQTfKs8b&#10;3zj/Zf45vNjMYPCyhZcDw4gYFmMKt/z3HhKWh74XZIW5zS6eAfT8JDi5cGmJtmgkBMhMyqwaENXx&#10;gFSk3QKzpxhoRfbJk932jC8Bf8H4I84YCWZOj/jypxV2n0lmfjpm1K0jzcLyAvOSxl0nzE3Xmo99&#10;93ek7Wura83m2hYGCbvNa7dea176ysvRTc5FM/8DwBx9PIVO/cCHnouuNVTIxz7OmEVONe6KyQDp&#10;YIowLINr4aFj+frB09SFUQXzzG3KtXyvDaEkmK9sbO8SLgfdgETGUCKGcdCrMdEOsmV/6P5fWRKr&#10;nWFuG0Heu7lG4wrB0z3mrddfeRXDgt3m8cFK82/MC+rBOYxBnr75TFKB0QFtMVVvr6ysJZVV6mu5&#10;KG+cc5x/nZOf/+iHmmlCi8xgSHLj5lPNzQ/qcQBBDIN954kD2uWITM94UyeRhWZAZwHthrp5TFgo&#10;ZWbnYKeZv36pmYIvjulJjA1MpUcDQlPb8ej2A4BiPA2hk1furMSISP08S/sEsz2clw44Qd3TLw1A&#10;vO3Z4jtIAwp5Oe6clH5rmrXVh3jveZx+iK4ZO/fGo2yri7yv4ZV6t+R9OmNRI77FxUXkocKl1TxV&#10;RjGGJ1PnmH9pCQNEdIU8V2doLCBfzO+7jutwjESZMZyFciLdfueUwWvNw3oSUU85l6yu3s+YTX8x&#10;//iuhnnHQ+oZmC3/+U41HcWQbjCjIVZ9W03EMKL04SLGERo7+O0xOTeVcTLcGu04Vh0Dk+imafJl&#10;DoEf8iQ6mPf0ONLRzwWHhhxlROb3rn0SryAYvdjv9wj9om7SqOef/ts/pQ0aYs0iX6Z6+VqCr6YT&#10;/L5587mEo0jJfPPZNPvRsHe22TI1ZFsntIzegfath/I9xqUf+ZPfjmG/ix1f+/sY2fDPsXl8ghEM&#10;4ZbsBg1WHJ+ehqyhqqgUDX30XDXJN8KMHo4w+Bynj/129519ZHhoeICOmGSOmo+M6tHGUHZKf5m9&#10;hPSz/7c4ZJ7dJBTdg9v3CVNDuKzHGxhD6HGlDFKcktWLpvax+iAlQKe0Rk8q9+n3oRhD7OyMIeub&#10;zeq9R81jyt1a28w3mYZdfjenQRmNcodC2uuzbwPKMqzb7duv8uwY2Z3im80QWJN8WzFGMayq0DQl&#10;55bSHz0Heg70HOg50HOg50DPgZ4DPQe+lRx46qmnmp/4iZ9ofvVXf7X5hV/4hd6w4lvZGX3dPQd6&#10;DvQceAccqJW9d1BA/2rPgZ4D7w0HXNT3MHVR0rS7V0/qby1duuTKPxYZXcAVdOx28eU+WYcEUyio&#10;A+tcuA3A6zq2hWTh82LJ7bXlpcxa5LRcFzu91y1zFiR68d2i6sk79Z6vs/ifRXt2xrJI7OJxDCt4&#10;QW8UATko3/wCDh7+1cuDdIce4au01zQEkVYjQhmNilHKmWGF4KQH77tsDFggXwv4pUbKDuinkQTX&#10;evVIu+Clrrp3AYLNP3HA4jkL2LVTWFo83d0vDfLfeqCJWvwHtzi6XiC1EE5BD/lfabnkFsiwXMEM&#10;jS0CtvLb1st3ARh3Ugt+rE6tZMFdIw6NNdzMLxuo6qsfbf1vyAQYEwb7est3KVZmTJ88kseblCWg&#10;EbmChilCgfi6gMDezn6zM7tFsUPNJqBlAG3oPyJkggDj/gQ8BTwVrBMQK0BdvkBLuoo/9p3Vd+mT&#10;hJz9bvO1tKaskAfgjQv3AoxGAnYcDg7h71izIsgvSEFfDmnAA9hA91G/wIa9hgwAlgms216BLcGz&#10;DojWe4WAkfJoHwok+Dxt4dpwH0W8jbERHl1av8I3+xx5s1z7P8AJ5Qpyn3vIgE7uSYeGEoKb1hsg&#10;y6Zzhm8Ua72CX56CewI/c3ObAZvMX/TSrzTWEA8CoMqbtPnMowARy0XmAMAE4n3W5SvjAcI3ANqk&#10;3evj7CwGHASQPgAUd1e1O38NGeKpTA8O2SnMPesxTMwWhkBH/M6u+8iQ/c1j+eklcqCu8pbDelgv&#10;LsojbdCFebzJaFDmv4w9UhnRHV770zGpPmzzCejqMj9AN0ZTgkVWfEyfnwQEY8wCjmqgVoZp7CDH&#10;sIOYEKGJUWuR/GZ8tEYj9p991/VnwEjuTaDXur4Iz+gLU8fvzMxCAB/rLuMbmw4Y1hqvWGbAwBYQ&#10;rGFboOvuMKEbaNsR3n6UOfsmuoNMNtv+05OP/atceWhUoyxojLCzsxE5Nc+hu9v1+pN3BMMFxQXQ&#10;lTcbaj0leyd4qjgC0BvRIIv7J4wVd5DrnWYYV/rjGFMIagrW6/0nBig+g0+2k9FI4nhkXGlIxSk4&#10;av8cQ5e6zHf4GTro6rc97OvufNtMb/Og+KUHGI3iare2qRQqzxrDCRYO7wMTUk/ayv2h8IPfDmlz&#10;20f8qLHn29BEvsio5Xit/NkpdtjZQYkW6h/TPO/S3OA+5XE6dsaop2urv+2PI4FUZFdDFOvTsEDg&#10;1+eOPXWwO+F3McLz+QEGlUVHW35VHH7bH8qXZMgbZWB0ZD8Gfr7rQwFvx90J83Xa2/LF0jJOfR9D&#10;ivJsZd/YedVm+18DFctWpgfj6CbKVU/7z2vDheilwXEnJzfXNqL2lY9DQX5S26duMc3Ryof06g1C&#10;+ZnYH8eYb5uxqZEcxi0C1hdZX28+8RfibUgpnrTPn76oLMo365Cf8t7vDo1epF25kdcxrGCo6d1L&#10;VahMHwmYY5zkO5uAxxojaVjhkRR9dgiArMeKMB/eYkUWuZEXm+tbuT0YaFyRbqBtuzFWdBzL95NB&#10;efPIHDSGYSX3RtBjOJeofqJhnW5S3sfhvYZ63tPoKnqDMaenpRoXGuRgOBoDBY1GNE5QvzheJqLP&#10;7P+SeccpY1a3NPDJucu2Ogc69zQYTKhbnGP8hjIkiR52lBENCjI2+BY7Geaaf46nhBkjHTtFXrQ7&#10;JXWMnVAHt2UPYYTQe3yfjWIgYViPGD85TtBvY/GMQngzjGf1vuJ4sF/ljzTbbzHeSIfzKL2hzoNm&#10;ZdKUNnhfQ9aRXeY9dGw6gnvbyJaGt35DeJhqUDWJ4Udeiqycm4Iqy/7XiSCPIxuZfzQegE/WyU1K&#10;K2oqlcelX6JjqnDyWBLcagvs9MK5nuExefNu+s1vyvrGkL88YD5VrtFLfJ2aL/3udzdyALM5KSLf&#10;3W1dvGOdUuh3nLrRcRXabU9l8ylnXk7+jlZ+1EExkR3p445jSvnRgEKeO140qMh8njfaRqbN3ugq&#10;8m2Pli71B31VRuiMFeTCfnGMlc6pvu9ktt7t//Yc6DnQc6DnQM+BngM9B3oO9Bz41nHgp3/6p5vf&#10;+q3fav7hH/6h+bM/+7Pm+7//+791xPQ19xzoOdBzoOfAN8SB3rDiG2Jb/1LPgW8GB9rFXhdeWeQc&#10;HnbhUHfN7s52AbNbdHxrWrolSNMsZrI4qicHr11srrAbLDjy72LertQufevSv/67WQrlj2u0usd2&#10;gVZPGHqsGB3nZAE+QBW06TrcZdzQxaL1Me6BD4fwLLCiMQE7hFn8rZAcAom2wWX5OrrY3/7qDC58&#10;eKznC+sFvDg4YGc3i7Eee9k5XyBYB2oL8riKPwnwNz4B6BGi0wJ29AFmsAAM9moFWQgWwGkmBaYB&#10;F70GPNTNtm+4+HyAwYG0ZJcju6VNa0G7XQDnvdmAGSyA08cTuAovUNU+c1GY3qYuwSWBS5eul5eX&#10;m90b7CZmR+za6kqzviKIBOgD2KxRQ7ew3vU9r9QBHVmM51fHM250T7/u1LJykBSHBNoA0vE+YWgQ&#10;QQ8NAQRc5OuGgBGneTc3Npq7eLUwXWDH51zrCURwdRwQJ/JKzgCz8MFeruqss5NcU9oCk7r6bVly&#10;cKO6mX7nhgvtWVznWtp0T28oAl3Ob21isNDxbx/6qM96lbXqfj0Q6JFC2SnQ2XZ5yAPbpyHE5qa7&#10;UHWNbh+eg1rpz9bYQhCn4/4IgP5xu0tZkMvDuquuklnBAQ/HvrszHzx4PeUvLl7irnKnXBRI7LvV&#10;J8UNvQPU7uX6ffXqs4CQuzFuiGxCs55SCuhaidxZlvRaTmckYLnyLkAIdLjbVuDee/Javph/Es8P&#10;c7hxjycJyj7EMEOZFDwcbsORHJOvPD2QSpaWEx4UJG8jSdxynOUgvzu5k8HKODX6EQDXs4FgjHTo&#10;QWIEHqc/GHfRkxpjoEOQIt5z/KNPyZ/xTzekXTwVpIybfIqfYSwG4Edo9PCjZwn7wLy6VTeVP+5Q&#10;7oCbCQBLabAvBuwW1zBCw4qZGXeIlwea4mu9a/iFhDSiMdlpbBPh0/b2ZsqUBwKQ0lv6XvJr7Bq2&#10;poxijhhPePjZ28CjEKFpjgEyASpjdEI7YIFNjnHM1tZaZESjic5jheUaNse0ym4NKFKn9crsKsPU&#10;vgqQzJgOiAmYOM44VycrQ46l8KOV17yTvvKKcvyXMqtdzgHyUvA+xhwBYNlN3e6AV7d1NFQJ7/bf&#10;Vu4uFgu91qmMHDsPCNpxb59QFSOM8SgZrdg49Hh0MmCscJOrgI0+l5/KgsZRtroZUo5pO/LUstTX&#10;3/qwaIBP8zkshlRczoXcUCYFx5Ut5xfHlXy/fPVKDMN2NDiQdmh2Lh1l7BsiY3urwgq9fuv16GX7&#10;cBLjF1P7S7k0lXa1KNVknpvWG4mGMszT1q+O04BhaHgzBnHOabZTveRhHn9bjuPQpleJ8Id2MMvm&#10;nh5BYuBE/8dYy7byXJ1/xHsahxkaYIdd8X6rHGDkYer8cYwnI0ZZ6opuiYLne8BxifHVOPzgU4K+&#10;o//Q55arDncejZrJn5a0IpCyNPbznoZGXPBOZAC6NGAwDJQGHdsbW4RcAViXDsoXEFdf7ROu4ngE&#10;WeZbZBhDS/7KxXznUFD1IfX6XNr2tvE4w/ec1WvQ14X10EABDVN1Q5C620M9YV/JS40ijo/nohf0&#10;UDM7e4m+EzhXNjSAKGMrvQ+VbtIgor431EOLi8utPjKv78nvbp5SN2nYoTGVYxSZ858CQd34GpKc&#10;s0MeeTqf7OsFJ/pE45oaz7sYAe5xCpof0ufbhxh0wQANQacW8V5DvRrMTUwt0kfUYD9Jj23BIHJ6&#10;Hk9QrWHkBAaOtsf2zehxjLlc49OpBY2z4LlynHmQNvHb7w4qSA/nm1DjTH7RpPRBtcimeJ8upy9t&#10;i/1FU1MmJjPNBG1ZmF9IP41h+LZxBS8NjAHlUe8S+ZaGZ5uMsV2MaNTrc3OEXWIs2j69JdgmeZhv&#10;CVPejeFcUg09omaggoqV0/xTN+uJQi9CyCVzavR0xhD8Va55w9RvaI1+YtRjYyyGcqKrmZdjpCuD&#10;Kdd3knphvvqpynnDYR8Vb9pM9lXbP9VHyo4hT6DXM+MqpWUsKmsapXpEpuh35+mNVcLYHO+l/17+&#10;0ovNFH15++XXmrWHq82OYws9K1WO5zLkMawP3qrgaxmr2kUS61n11XV3j9v90XOg50DPgZ4DPQd6&#10;DvQc6DnQc+B9zoErV640n/rUp5pf/uVfjteK3rDifd5hPXk9B3oO9Bx4Cw7Uqt1bPOhv9RzoOfDN&#10;5EC3QMiiKwuani4aCtQKeLKmyeI7d0gFQ7vd61+Twnah2NLGACtOWADVVbHA/eCw3MJnsZeFdMt2&#10;cbVdfz5bsqw63vmipSVQOsuhLNyzAL8HKLtJaAUXhdkw24xOumjOOQD0OQU8OGQXPLvQtte2A3Id&#10;AHwbRkJC5xfnmuc/9m1pR62vFogjoCRQGPCXtp+yG1vXzv7e1VU4C/wuBLtQ3e2U3iLsiPe73Yp6&#10;UxDQd+H+8tOEkYDwPXb97rNQ7sLwNrtId9cB4QVroReUgEVfvALgrv2Dzz+P++lZgIvx5ipglx4P&#10;LKAWncswQv5bt3VkwZ3UfwJY6Xf6IQvXpB4s99dFkgIyBFyvXL7cfPgjzwdsun3rdnP71Qptceul&#10;WyxOFygioOLit+XVTkKX7GsZugo9LzogCU8FA/yXo636Yl6vzVOHgJkU1u8AJTyYoN5LVy41y1eW&#10;A9DssFs3Lp6R5S9/8cvNv33h3yLbr77wMuFMXgoAcO2Zp5rL165koX0KYPrmzZsA2hgnAD5M69Y8&#10;i/eAey04Z42SUSkUZ9y0QAp0V0sdL+7qLmr1sOChPEziIloDB3d0zyzMsQt2BJfUW839Ow+au3fu&#10;5NkcXgXmAKhc5J+bW2yuXLkBL4cxKliMgYPgtufDh3cZn4RfADx66aUvJc807refeea5gAOCAgJd&#10;yoljd5fwE6Z1FJPlnW6r7SvpGwz0BlE7gHd3t+NlYG9vu7l164XmtddepNwxePQRzo8GKBMwW1hY&#10;zBjy/YBijncADsN8eE+g5vLlp6j7GLfsD5rPf/6foGU73gwePrydtMJXXMIYYzqAnKEslCNpEfR3&#10;Z6jlvPji5yFfMG8c19vPNVOE0RiZNszOcnNt+SZ6a7e5T3iV19deAbQEnGQb99gJQDPgzClfHkN4&#10;OBhVz9k3GE0EeKU/DOsRkIsedPwHRCHP6QE9DaviRQRDB1PDuKw8WslO6DEApGv0zwTGDo6P3U29&#10;NaA0Gf9Dw4dQSh3KBQBPdghTrWWPoXzkuXxSJgQbF3SFT7u81p36FMYiBWwCe8JT82ukMze/mPv+&#10;1k2+Mug7gp8Bzsg7grGH1/JqOIB8GacIRioDnluAcofoesfSyqOHkV35rJHO+tqj6Br7TGOVMEHP&#10;Gp7kPKE9tknQe2OPEAENILiAP7w83Cv+DQ3Zx+uhwXcoqsoxcTxxyBvHk6mH9Zn34mH7NDabmpsB&#10;DB0kJNIcoZHk1QCjo6mpOdpoOzWYcFLh7Wp6StJYwX4+ZS46Bjg/GmMMUE36C3nR64I7+1cfPwDA&#10;3mx2GI8aX7x3h/qu2m2KkMeYQtr24Of+HnMx7RGklS8JAeJvdkM7XscwLBmz3wVGHdcxIqpx3elE&#10;df0S85UGEOZ5kqdd28Qlz7gtLR65IUhdP5U5wVyPmdkZHtOX0Hn16asxOtxFvzombr/yekJXOQa/&#10;8oUvM2YP0293XruXtiwuLTQ3P3STcDTlNWVpcamVb4enwK4hCYaba4RIEcxVd+ixSZlwHr1/9x5y&#10;PRyDgx2MYLZ3NsOfMUINGFJC3niGudLIe8pzCub2MGCxdahTZglRoqzubTGn7iATGrNwrD/abNYB&#10;8v1W8LmphhfqVcPuZNxsrkT/Kn/Xrn4AHqMX2K1+hHGEnh00gjrEAMLxmfmeTuwA5G6+M91HT1SY&#10;k2PAXeZ35oR8E1CvPFXHrxN65Q4AsEYqygIsyUGrCD9UHjQmoGt6eoH5r8KCaCN2rFWOjT3EYAKj&#10;iSNevscYt3yNMuwb9Zxjy/apR0p3ACyPOh9oZGcoKA23vLbtl3NfPXPj6Q9Ftup9dZm79ceb+fnl&#10;6CLfV7fZH85jgtSm9o3/TNU7fo8pn/bVxvoK/VxhKwiKRB6/P/eZ91aYNwiPBu0B89WvHBY3OkYm&#10;WniAjjrkFOTfcd5SbuhnSG9G1PmMHcPw3Pz2j0AL/CJky42bT0Nz0TTSyo3fXwP0sWnGmkZb9KPX&#10;MQq2OnnG+LLtdmyNOZnNYdJeIjxc1peUBj1+RfjMu9FRZA032vxe+82RPNOnzSJh6zwMeXJFIyaN&#10;bRjryoLpFjLz2u1bSZ0n7t27m/7Sk8mN68xJtHOArrh2/XozYHyMM1c5jv0uOI3RNB5Q9IokRdKl&#10;sQS6codvU010nFOOjuwf5YSWYBxsOA9lV49Sjkn/P8Fxaig4ONSMYwRiX09jgOW4iOEUT6qJyiI8&#10;w9CH2TBjy7SYwfvwU09kZOe65Q33DpCrUfoheo/vbNvnd4g1yt8h5Nl3DYm2vHw586bytEPIn32M&#10;AXcZky9+4QXkYjNGiS99+eXoHUOBPEA3mQ4zN4ygUA075rmwcJnwHlegX8NRaLIfM+f5TRshIPWw&#10;Zd2ZG/2fngM9B3oO9BzoOdBzoOdAz4GeA+9rDnz6059ufvM3f7P553/+5+ZP/uRPmh/8wR98X9Pb&#10;E9dzoOdAz4GeA2/kQG9Y8UZ+9L96DrzPOOAiomeRVYuq5zuJvy5iXYPkyMK0C6ecWZDmXrcc2aXm&#10;a6v08l05XKD1aNfN0y4XXV1016jBRW7r9Llg+imLx8PHpIBKAiunLOQeyQv+TRLGQV7UTkpLdcGV&#10;g3eHKMuqCN2d31kvhoHdDlmzWa953HGrS2PdcRtLXSMMn7kIXW6zNYwg3xEL4NR/DGC4OyQoLgBH&#10;BYaMgFZ52u2aNz628dMnATPc1e3hc4+uXFPvdalPBUBcoPZIWpcuI+fexT8jJxhLTJUxhov8Lp7r&#10;stu26jkgxjK8ZrUXz5ShMHUC1RX65O/u/tdMLctM/rGySm2buyTdSRq+wC+YG1BP0EejEg/dpLuT&#10;1bZr3CBga3gF+zVeBcY0ckEGyO879r1VpMqUYDl1WmdO7iQf922WvKyd1Vwr9wF+AZsAO2KAQCa9&#10;axjDXQBNUToCwNA9tbRVXPSqUfBHkENAxN2UeR/5lfGOUz0OuMNUOgT7BPYF9U5OBGYtQ5qgjkvf&#10;9fA9D/MVfdIIMAKflDPv1c53d4YLoEMbAJjgmJ4HDg/3oEmw/km9YH3wC1rKm4TyJ6il0U2F+ND9&#10;u9dVjp4M2CEOHQHOqGsU8N722hbr9Cj6NdLAEwUAkPV6CLQG1LO9x3ivoFkjGC0kf/Ix1ijTbeOO&#10;b0Ex/guIVJ1a9Ab4crxD17FhKng3bslFMMM3XmKXMw2Ly/1jvFocAYQPAVAJUrkr3F3+p+xsP+GU&#10;2UOMU+UgNbS0SHMkR7nxH6my5mn/6qVCQF0DE4Ei+W0ex6w88vfMzBxpGS6Nj2tMUSCYgKf91vWn&#10;aeqzQo64UxcYo40nPrPvONWFAtACR+6S38V1/iYhPJSjeAAhlWgN0YZVLbKB1yELeS2ws+Qs1VCO&#10;cqm8Gfal+q+efGN/rUfZLOMSQFLHOMDnCHxyl7jP5MHFHeLF9PP60p8aflygLcYWLQ+UJ9sSV/Ok&#10;F9tzXsq7dUWD3nTUvdDEuFau1PvqMfWKu7NtpzrWOSFCGTFzLCCztgOee206ytiv6+Tk3psqfOKG&#10;hXmrMr4hO53tOLPj9UYR0aF8PUs4ZpVXvRtovJeQGgcYP6Bj9zitd319g7Fs6IrReDrqxnnHY1uu&#10;gUc4QGcLzvpD/Sk96h8L0iuEgLfvKxMX25cb3OzCDjjqnL99r6sH1oQeeSxYDkdj+OD1CWNVHXCI&#10;vsmczVg4Qg9oQCQQPIVnKKSQ99WH6BT6ZRhQusakXgzwdkVddEPGl9fSaDvoNS7ag0se5TC1Dcqe&#10;bdKgtQt1cMCccAD/5KOeCvSkoR5Au6Vcyw9ppKMaE5FGn9h/MtPf1sOZuYtUTyjO2+pUx7ZGC9EX&#10;6saEysHgiz7q5qpzXdLNEYw7xp7627m/jDHKy5P31dcXdZNGPZYRDwYJadX+r1/a0fWfvLR8dIyk&#10;Q3cMWmL5hlcdaNzDIHBrE32E4YRn56lkjNAcYxgm2kANK44A2A3ztLO3xYknC641Qo1REGWfDCOr&#10;E8yjk4D/fMvNzusZzHBUtD+qEvlGvvQIVIYVll8GcOnBKD1y86MztpBmJCd085c+8XTMFu+91/7n&#10;01zbN3luHgvL6Q971zHuVTvWWtnRg5FeRpzDDMtmO/0+0ZuKBg5++20RLsSx4hyuwYq6InOeskDe&#10;lKsO8ZozOtOGS48TZyiE/whWN+/WN7L01JExmfzka+c00+6IDFJmvivUyaFf2fToUlrnK5xJ86z+&#10;mK/eMX2C1pZux3gnm5WXv7yYOYJx6PdGSvEmdTjGoo/gk7I1/Kg85mhwsYfxhZ7D8n1F31cZynl5&#10;4/LbwrISDuy8mUVs/7fnQM+BngM9B3oO9BzoOdBzoOfAf0AO6IX4J3/yJ5tf+qVfaj772c82P/AD&#10;P5D/P/gP2JSe5J4DPQd6Dvyn5EBvWPGfstv7Rv9H4cDZomu7WOn65NlC5ddsRLti6ormk8dbPErR&#10;5KvUZVKv2l+sBEvLOzlYA84RIAKaBOfc2XkMcDURsEewkoX9gTsTAR9wa30EgHrAzugjdnu6UH3A&#10;wn4WZ9mlt7G6EcAoPGJ3rdRZtkCLqUfxr551LtQFHlwc97f5BAct24XqgLks/prHHaLT5LOMwzkA&#10;FXfSU/YMIOv8QrmDdpfgXlyjF79WHz3Ormt3vs8IeLi7j3qmZ2bT3gIei5fhZ8eTlnaX+W2HS+uG&#10;Omgfk3ZXPPCAVt930VmQSkBtHJfZR0fsKGRhP2ADC/TlOll04ELf8Z7veqe7Wwvk3GMBPoeJVXZp&#10;3f2afy9SabiXgKjcHAIw08jE54uXFpunnr0R4HhtfY1dirgHpxGHhjRZIYwGu0J3pnaaeXYm2wfu&#10;tjWWuh4K5EN5/6i+dleshdqPHVDrDQ0Sco9y7aOAndQdvpBKh+CIOISeSB6vPG428cbg7tojPCsM&#10;CxJprIB1zgGGC+7OdZfl6EYt8mvcoIwInFja/PxSADLr9BkJ/XKEx4EN+mOHnaO4Lke2AxoDpgme&#10;C5iYvwO/Le/4uDxWUGj6qID6qkdvG77jzmqBP/NrCLKy8iDAmmVZrvwSaNM4IAAwfW0qTR7KjECk&#10;vL18+SplFJ8F+ATjCigxRI5jrXagatghnQHIKM+ypMWxeHBwCg0P481CUDNgILtO93mnCzkR4Afv&#10;CRpGgRxmx+vIMYYKXGs8cSKATmcI7owAFENtdjyfAj4GLOKZhhJ23DCZAvgBzmsEMaFBEYIqmCiA&#10;qJyNQNc0bZFGZd3QHPKrE2h55WFbLcNnehSZnZsPf9zhKw+9b0gWeVXAjqCR40eQUkOC2i0tjft4&#10;E7FYgSwBWOu1HmWn62f5Vf2toUPt5JanW7vrMSbwWmBXWQZSa0Zp2vwIIR+Q8+injGl4NEBXcpYO&#10;qHFr2VMAlIuXFjKGpOHxXTxYBMA9pi92w2PbND5paIB6z5AN9kOVVbvDlZfBtDvb+USkTeUVA53N&#10;OHSHue75R9DP4sYaHAwT6iIGMbTXMWUftZrE16PPwvC3+ONzx3Ud9avqqzH8Fq+8i7e6ei8UqRBC&#10;/AjAr0Yjuu2XDxWKQPCz2uwbOOrHe9EWoGmNbQFl+9D3o0tNOdUT7lhXPjWMCO/JZLtLFE3J+DUO&#10;8ysbHsMYHsplfzqmJ5g3EUvO4XgLEuSdBuDdZNe7YGaAXTrHcEc7eId4eP8hcrLHmMfzBSC0qXSN&#10;M5eU4ZNjyt3o1WZlfoQxpx6eIbTV0tJidLjgtzvjlb8jDSJaY6boNyhMA2Up78sLeZMzbTGMBCAr&#10;MnTEnC6fkcRmeILxGF1SOm5zcz35lF0NmmouN8yC4xLgGwDXcdWNndM9ODMCrbsj6OBNQmWtBZi3&#10;Hg2xoiuZ85MfujViUqf6HbAHyKvnFOXaNu3xTG8yeiXQs47jxV31o+hXeRMjKQzx7PcyBkNHD+1T&#10;9mH0hwZ4Asym8VBAh+sBR6OETg+lP9EbAwwlnCscfxoaqMttc6fTz/W4RqUagA3iUceyOz54Xx1U&#10;3jD8BhgKLeG9rOeZh/rkBBo6vaLnA9sSfbSNPsr8hHBFQJ1TMYYYEELrsvrIsel3Fs8peICXsQmM&#10;JKzjUGMAeOG5wfznvCqfTxlXx8w76g09HqS/7APOQ85hTsfGCB4dKnWuFXhHB1Gu7cjg40fqbcdL&#10;xkPbuBpP+RulI+k5fbU9uFXF5Pf5g9xv86SmizfCg6IhYzi6Hx5zXxmUtq2tS6FX/js32Ld6NdvA&#10;mMlvGvvTsaVBp4Y6G2trMW6qMFClE6yy5LiMd8qzld+j9mnNPZlfYyhIZuotvhThjh3/dYdzm89r&#10;7J2nlOTLOZVx+yoGZPSBMqAc7xBOLnMv7cj8he4wDM76yhr6Q68ueISKdxnLpayWFr857TPHafFB&#10;Y0GNl2uM+E18dML3CfyYwvtRxrR9zCwxNYsBmCJ3hG4j9bu2ZECjGmn27I5wq/tBWu0xDb0t3Rcy&#10;9Jc9B3oO9BzoOdBzoOdAz4GeAz0H3ncc+Kmf+qnm13/915t//dd/bf74j/+4+eEf/uH3HY09QT0H&#10;eg70HOg58NYc6A0r3pov/d2eA99kDnSruC5iFvjm6q/AXe36Epwp0KvAwm5htFtOdDn1fOE0i6ku&#10;NF5ce2ShkcJr8Z864p3hAuQVClgcdfedi6QCy/6LS2CBNxZ3A36ax7K+gaNb8PRVvQQsED7jBCB7&#10;ZmEG1+a4KwbIOj2ZTPku+ApojLIb0p1sLk6v3VrLzsDj1ePmK198IYCWoPtgHoAF+i4eLoAvzOGW&#10;m9TDnY+VjhEy4FqBXCzWDrEIfrY4nWa5S38kRhUzgNlZ0HVRl3ZLk3HWd4n9Lvjy8osvNq/dugWo&#10;rBeL4+bz//K50DE7P5edjBpYLOBG+qNLSyzAg0pwgE3VQXrMDteOl6zB/7sPu6dCImB0AmihW/gZ&#10;6nTn+CSgl8CTZes9Q28GBQbb/dX/LpyfHRQWwwraXHygcGUnR0ds+/NrJpRPnpzUUQAIsgtIOTY+&#10;m/q/HcD2Ax9+PmDWC4QFefWll5rNddy+s2B/+5XXkkcX4I/uPkxYkAVcxX9i8H+wMxePAIJ7ADPS&#10;KSAjQBFgBjnZZnd/wikg2/vsKhYs0Ajh7t07qcv+sQ89pNL35IcA2g4GO4IF8nL/ZL8ZLA4yTpS7&#10;VdyZOw5297diQDCauPbz0DMLQDZNGRiLLF4J8CRYfufOyzFwEDB89dUvBpzQpfXOzrOAl/Mdd85S&#10;6ZIOgYjBQHDz4m7NAhKVYYF/QS8BsICR8HeNMBH37t3inWGAzstx/67b+Keffp7wH89iEKDRQemK&#10;DlzRA4OHxgNzc0vUjUwDft2//3rShw/vNF/84r8Q3uQOclNGHaaCJYYaEeTDpwc07AYwkSZDoZia&#10;rzw8zJKnjFoE+PTGsLtODHp4qGzNMi414qDQZh+Axp3Q8kDjiKXFqxlzh6eA1gDDgqE+OwH8teeG&#10;ADePRspDxQi7uy8tXU2ZjtnZ2aWA2MrH4uKl3BfMfPrGc61xhLuqlQGBKgEw3bEbLgcX+xhodCE8&#10;bKvlWU7qtpO7A4DJe9IikG7/2SePH90LgOmzet5wf7dZJ9yRqYY8hnIxlQTHRMYlunVkkmvGaR6o&#10;ILh0h/bCtfnmxpWb8AWgijHtjm9B/Cl05dRM6Tx5FqMl6NpcW487dcHhtcerzT/99X9rgT3CQ6Cn&#10;3FWtwcSVp69FH8azDjJiavmT0xgxkRrK6Nlv+yA7yWcDHnbyptv7W3dvxQCpAE0NSjAQoY8cF6cD&#10;gVzkDVqCbMpqG9vxL6k3z49k8Sdy6BlwGp46Ph3D7+3xRlpQMMxz9MXYMTyebQZzU+GH4N4s4922&#10;HAC0r957EAMF27V+f1Xio/c1xnAe0gBlYgoDn3bOnmPcz88v4G0BIwTA84DtzO1Hp28E179WWwU6&#10;BbQ9MEniLPonAXcdl/XtcNpcJ+SAumwXo7Erz1xH/g6iX1/4n19i7tojxMpmc/e121DdNAvLC83z&#10;H/pgUueN6zeux/BQ+Z+BB84zjoMJxop60zAGk8xlV4kJax/toyMNlyF4+hpl3uZU76qLrddKxtE1&#10;E+MA0M6jHoLs6eP9ZuXBg9qpjt4bTDDfDvBeBL+uXb2RVMOxL7/whRiQxUMDRooaO9lWQ310Bgp6&#10;GTrYpj7mvaEdDKoA8Xe3t6gbcJY5wzG+x7y9s7Ed3mxiKLHBmfGr8YSeYuDvsPoXcFirIetwzDjv&#10;a8x1uo/nhFOMrjBkWEDXqCf20INrh4+bPUNB4cWK4BfoMz2EnKZP1D/qdvu/jN2G0KPq3dL5ziPq&#10;dsex+lqjC3mvLirQnjp5ZhmlwyOGGVZKgUC2/RO28kcZMbTI6vpjxiWeI/iwUL86XjWQ28ZowtT2&#10;bu5sJPV19Y9DV49Rk9MYTmHUarmdpwD15PzlOfTRs/lOi06Ct8r7zMx0vkHs31NZRzny9cH9+82j&#10;R49i1KWcPHhICBTuq9v20O+GbBk5kIfwC9r9JrTNpvaX34OmPovhlirCf95ov11tXw7vdcM5z83Z&#10;HmcX3Y02JX/3Su5YcP3H91M3zsiD5zRlNnPg8mLlIW833jS6WeIbz1T9fu/O3XxTHO0dNS+8+JW0&#10;2XbM8b2ofrUtfnNsI5/ORYYTGmd8WLDGiDvMx/bX2vpq9KF8nZ2bxViQsB7wTloiC+l/aePVi6eN&#10;QZc5Hw93c5nGIITSsC3c4j6vMNdoaKURnrKvcSu3GR/H6Ic7yA3GE4xr+y6eJtAn91+/17z+yuvk&#10;ZT7b8JuKMvP/KRSKblJXqos0EPJUznd3N9ARfl/tNXML6FXka4I+vnTlKvzgm59/aPuku5u7zaM7&#10;hKIhnUSupjBQ9jtLWfS0i2LwYRvPjnpW48B+qfPscX/Rc6DnQM+BngM9B3oO9BzoOdBz4H3KAdeL&#10;Na74+Z//+eazn/1s80M/9EP5f6D3Kbk9WT0Heg70HOg5cIEDhTReuNFf9hzoOfD+4UC3mHiesojZ&#10;LjCSvKtHV9yTaSp5ctH2G6q5VrddGPWUfkF/XfdrACDIOMIZHJg/xpFmtTegyDHXQ7g1r0VVjEJY&#10;nHfRV5Bx9JjF90kXkIs3ZpJH7p53odprD12ke+ihQrDI3YMCGMb87niaDPwxHrsg2DQ76lwQ16hE&#10;V9aCfqMAGeO8vwf4OAlIKeDgorM7/XZYeM6CNu/vAzZJkyCT5VuO9CSsgamHSS75I5DT3c/Dr/bH&#10;sqgqi+fwTv5BX1LpDdhCBpGSsxV334AX8qPliZwJd/id1N9nN/nRksnV13e079lfVSXth0Z/ajSh&#10;m/P9/YnwT5BlBI8jGgzZpxV7/oQdoIAO0DLAqMBnglvKBhB/0ULhgg8C+gLcAmC65raPBGoCmAEK&#10;6JZbo5wu3Exe5t0j8klP8tF/vhtPCJQpyHQCIwROfG5GYDswO+Ry1F29GkAos2XsZP9Kh/kFM/zt&#10;4r6AtN4zBMYEsvRm4TML7PIEtIOWAEi8X0w/l9tkhxHK6slJ7YSVpjoBTzX8INPODnylHmnI7uPQ&#10;YzmW6VGdoczI2GHiSVhmd39ubiu/Bd483HE9TAgE2yFtAntep1N432tpt292dgQo8fQhWsNRO1Xl&#10;rd47fIe8gDWHAE3SegKgBqacqr0+PuA3dNM6uth/8BC9IDtyUoTldGcBzNIlX2o3a8Yy4JGpfVO7&#10;2mtXtx5jBC0FxhQiabBNjt1yo4/nC8FfTt/Njum2LfafALLEWr+eWGx3ZANvG+kf7gksC2iaJ7LA&#10;G4KugmR7+4ZsOYhrfFO9GQzwLjMC0GUbJtgKPgwi6XC1d/zjyB0eIx8glIYT0ipgJW1TeI0wbI7X&#10;7vy1rR6jgKECybuTGKoAlA3w9tPpJttru33HMZeT9waT9b6yo7GGqaDXIgDinIZvtFXgViDTrgAA&#10;QABJREFU3DbtYkQx+hh+285WrBxvnhc6KpJ20QFD2hQK3/ynpMP73RXlJVv9rftvfu/dudPVcbE0&#10;76EP4ZOhjATlnUs0WvP+iOFpEAcNfWy3Bgx0ekKh2H8iy+oPbuWw7WeyKbhJHodgwqXIwy5j2+p6&#10;6+3+KoPdM0u2AGilQOcl5cZD8Fb9ICA7g5wInCoHvmt/xoAMfWcqQK5R2gQhGZRz5ytTq4ksk9os&#10;Bd3i9XgwGjnSW5JeBsqYRCOKMv40M3oZJtU44SeFKQ8J50QaMvkjPdKgrhHQdx7QqCFGg4bgwehg&#10;G90iWFtjtsatMqzISbv8VNYtI/VR9xDGmhpYCHKr150PrHOXcAOC39apJwFDo8gn9WWM8ihnbESP&#10;CYarsg541Y5pW2U7bEM8VqB31D2jhM4IyC3DyGD4iZLgotXWqheVAU/HoaeHY01DNI3MNLYRQNbQ&#10;wnwakZRHjjIAKx44hikxDJR/nS5K5dw4n4ecyzJH0FbDWdkWw1Ls7KiPdmNcsbGN5y2MLOStBqz5&#10;noC3w2MYuSrHyJXAPLWWbkbExjEYij7CiGgcLyl+dyhjMwD/aZfCTV9mXsBIYI/yEyZobLcZW0d3&#10;YBiXcC20X48P4ZbtaBVK5IBxEj0Mn0zhasyIIu80ldzhHxcyIUlutGyoh+/wb8quMvS2kUpo2iiG&#10;N50AZwzzQ3maYn7xG/BgH9oz/qtv9JjlmMpcRXu6uTEeUgglZF8qv/ZBR7595djK2KBMn00eGbpM&#10;byvOkrTfzCVGLT1vbG9EhD+W7x+zOoK7q+4l2PcGOXJutX69uIR2v6v8PuLbbG9nj7TGirSRLXSk&#10;CqunHmnNeKDfTK1HYzDLtKcyDk7LA5nf3hr1hTg/Hchu+C7ns/3hChF3XlZaRCYb3nGKy/7oOdBz&#10;oOdAz4GeAz0Heg70HOg58B+cA4YD+bVf+zU2OH2x+cM//MPmR3/0R/+Dt6gnv+dAz4GeA/85OFBI&#10;43+Otvat7DnwvueAC+Uepp4uThdgqVGBC5Z5mjz5Q3YX0N1VdsTOv7h9B/g5Zset79ciPgvkLnC6&#10;4OlL7cK+oEvdzyPXP/mvFi+tx4Vg6xQQ1yvEKIDdCQvBp4KiLL6+8aj3zu/5+63uVV0+caH1gAVn&#10;PVYYA37IOlisrTZady3wxvWywBYg9vLVS3E/7OKtQGTaBJ3ungvN0Fq7QgVKJ5q5+Xl2g86GkjN3&#10;9yzkzgECuHhraIgRwj5Y3kV6Az4CenS7QV3cFVw4JRXMOdH7BK/MLy42l6/tZFddFqGhX08g7vje&#10;Ylewi9OuyT9ip6a7fK1T8KQDQkN0mEZhtLf4L2+p62ssHncyYlqHqW+d/zu/32YxafkqEHwA0C/o&#10;tIW7dMFAF7l1CS945D9DYXQycaGEt7m8SLf8rN8mgiYBYLmOTAf0PwE4GmcH43yACGVgn3ARAg7u&#10;YtzB7fQx8qGb+tu3XoNvAOMALoI5yq675PcBjEx9Z3trO6n88Lfy5eK/xhoHtFXAIOv8LWUFztcP&#10;F/sH7CyWYrbdh4Py6WgGcAPX8TSgGTqiTez2FJg4xKvF1vYaIEHJpaEmzO/hbuujI+KwB8wSUCjw&#10;cR9wXZ4oS8pXAQYA4e2OZkG6ksMU86Y/1d+KPMAU/eTYFngTULRcx6sAoaK8uvogAIa7ngXv9GZR&#10;O54d153nG/kjYO6O0i0AN0AwgDB5Jog/RcgbDw0LPMynAYV1xKigBXxsh7TZTg/71x2v1RbbWjut&#10;rd+xo2xLezfmxtwJPyjeyQvPDoCcn1+kvPKEYTt8x1TaTAPS8L6pdBQoWe1zbMsTvVK4C7wMKAQe&#10;GR/Io/k9AvhAv27XNYTxiPTLSPjqGCkQST4AeNE23w8oeKIrffnI7t1jdxmXAcaJg55jaOykmVma&#10;bCYJe+KzwxM9QNge3efTTncQIwuTsxhWBEykZgEmqtbwYR7DBg0cBMqLf+VdQ4MJdYx8VBYMq+Q7&#10;GlkI+KvXj9HVTz//LKFBtuhXXNEDnDvmNWy6/HTtFFYPdXrJsaWHHdMxyl4gpMg0nnDkz9C2hk+0&#10;m2oEUgXJ1TK2XRfyHQ/T6H/3H/nb8joX/PYWfLdn0gfez81cvGt/7E/b04WAUF94lqyHiMha5k/H&#10;Kv2UsCDQcoIhn3OhRKp79JjQhVPwt2NB0fHaOedktEDQbrwrGaWh09S004a16iNPq80lQz57q8My&#10;6iC1QwI2k7a35Z996VgZH4dG5OGZm08XSIqhhWGK3Ik+hXHgAXp3Y3U9sjSGftCwRvDc8aZ8RM+1&#10;Y8y2pW9om7NidPJp6eT5ubnmyuVLAZKjz9XDAvyMOWVE47buOEFPqDOsw9PnMRKzVOTZ8ELqmrW1&#10;FVL1FHMI8mYfee04Di38OdWIwm8gxqF5QO8hEg7xbO3xWnNv8Hpodi7QY4c02fYKL2RncbaGnJQa&#10;foaN8pWxxN+WTiWTsYkuG0X/lIHAVLN4utQcsLPeMarONfWQb7bNVI8V3rdtpw6kPO88/Ggk5Rgn&#10;vEgUAEYdyOcB+sj3gbi7buVddUy1X/5pLFH6jHrQeV4nBMXOGjyq+Qf/QvCClo0d4YWFeiji5HSi&#10;mSb0VMYwdYzyHaRe0qvBHCGFyssHfWO/8095UB8tLC9lfnaOHvMdxoc6ZZTnvo/y4aQuUj1ZOM6m&#10;pg2ZpvGp/VTGdepsGWvZq2ur4eX2AI8+6ihkzvKnMC4xNY8gfPe9WvIeFlZdXtphrey3T5782d3+&#10;utKLRSoHbxynFuXcaz/qyQkDu4lDQmxdTig4DZTU4wcxRLMk5z14b7/wy/GgcYYGlwcYDnsYOorm&#10;KnCZHwy/owzQLbl9sZFpMn/0gCFvLxp66VlnmzBr6mfnysOdw6SOqXW8GW1trTd7zB13MJlZld/o&#10;io0HazE4ts8e3LkfXaGutE/8xlZPrPqu32bot4b/56D00JqGQbb8qW8Vxh8/LEuDvH28NmnsdPmp&#10;K3AJmUA2rj/zTPijHt7YWIs+Vi6699Kmc4bLnv7oOdBzoOdAz4GeAz0Heg70HOg58P87Dszx/9Gf&#10;/vSnm8985jPNL/7iLzY/8iM/wv8fujDUHz0Heg70HOg58H7mQG9Y8X7unZ62/0QccCXV9claXHUh&#10;1cVFgc/9/W0+qgQoda/vfXPmTy2ksui5r6cEFmj3SAXRhti5nEVbFvHjyYBV2WF23rrwmrJYvE+s&#10;cJ7H4IBFcOuscimbS/OZjgEiGV5iml2JR3uHzTburgVpPHynTq/Pz7NyzBQUjoekXX7JdyfpFq6Q&#10;jwEngbma/SPcELO4a53+Ma9AxAIfme6SNZyAbss16nAH7uZq7TZ1Ufbx6ioLvYAGAo5LxiYHBCA0&#10;xrPPPptFbkrLAm6BWwV4BATgPixoj1Sca9uSXabU63XR5AI3HhRYhNZo4/iY0BQYIyxfWQp4v0WI&#10;kHFAgF129enC/t6rd2JksarhAEYgAqnzXD9789mkVhRA1AsXoGGKfZ6jS+vXW/ytvIJLOV1Uz8n7&#10;dM2QvA7fefVCKk9tjDwUZHIn/RZhOB7evZ+wC8a8dudlfcTbXplT8hAm+PrFg0dQ0MokDyMWbSbr&#10;4r/IsWA7Z8l0u5MWHk3PEergJi7akVsBcD2F7BJWxf51Yd+2Cfbq/UOwVwOfKcBewRzBtQ7wFqzZ&#10;NcwCaSgKHfDIX+TLBfQI7Efec9+nkMj9ccCPUYAR220M9OwU5r5jZBQeuMC/RqiS9dVNaMOoAsDi&#10;8Yr06VFjktAyz8Q9vO9fv/5syhSot02CfZ5ra4+TKtN6HjAVFL906amA/gVeKo/yvWgLgfw5kwuu&#10;O6MK7xWgMx1eaBTgbuRtdiFvbW0QhuQFyp3IbuiPfvS747HB/lR+TTX82CBMhYYQvlvABjKB/pie&#10;nkufmseyykjkMCE/BDatV/f10oIUBzyxL4YwxNEjg6e8sE2C99JqPYLXHqN4yxAkc+f3gB3bk4C/&#10;Ao7mnZklpA3vOQTm5peT3/5YXiZ8BfW90bBCt+MaYpTBhoZBJeO8pvwhgP72ueNdWdDIpqNDedV4&#10;R2Bc+dHARNArxj/Qq4w5RgSFvKdRhCFQlHmPeLJhiKgrBzOCpsq8ddp/eKKYnWiWF5cBqgkHgOxN&#10;TFdqW3V3r75TlqfmADKhUdmUV/7z2tAfeqCI3uK3BkX8TX16+0n7vMepkI/MAfChqwWz5jHIGOCB&#10;4gBAzF336wDn3h9XDy3Pp277SHkwlU/MMpXyW+8VGnQI8K6tr1MGBjeA8d4zL0OT/PQrPBrmdKzy&#10;sx1rpG9z+G7qoj3qz3h3oE2xKBFURi786XyWNIW+TWHfwG371DlDQ6JNDMrWaZupHnIEHQX/FCdD&#10;IWSnvTKHfpjEMMV+GOb+5PxUdM9hjMH0BmC4G3mANxL+ZYzAw1PmSXe426QRvI/4rgxS3uSdD4Zt&#10;p31O2o3zLv3qzauyZFLJjEUjN+1LsDl67drVy9w+aa5cWsboYTm0afR3l3AFphoEbqys437/Qfrl&#10;la+8EnmaUo7+r08ETFcnzvBbb09+TzhO1W2ogWYCZmmIJV9HAEoXCImgnOkl6ICyHW/3CJ3ygJAQ&#10;6vWuO+WR4TuUc8vUgE0gWF27ublGmI716EnH29aWRgIavmggV2nxSFnSUAHwFt1XBhgAvhkbyOf2&#10;UNp459btcEWjKOXYdzS2Uu/wg76jH/QE4Fyp0QH/7EeP8nQFjYwxvyt8V/2tpwn10fTwbHP50vU8&#10;16higfFuqoyHR45P6yO/etP7Mf5I6SULZajq4OHI8wZvGxo9EgoJvmrw5lk6lPBXzCdeq2dX1iq8&#10;huNIwyp1kHppYpq62jGWeY/nowMMPAC0o4vQA3PzhJYglaaErSG/OkljR8d5ymrJ8lrjiU4f5Vn0&#10;TqeP1EHwjLKKdXjMGRs0l5cNk4WRCLRev1phaQ7wgmCIkID2zAmvvPxy8ihH0xiomDrvLy9fTiqf&#10;LyG/6irL1vgn/cP1iQa27aGBjbqzk7Hu/jtJqSLjKmVYtCFCWp5EXnggP5cWkft5DVlOmiWMTzQ8&#10;qLAg9zK/JhTKowfMJRi54KHJecZ5SHoTjqOdGzvDCvtzFP6OIDvyetxwNhJj3V0TTRnzyvUJci2f&#10;D3crvND28XZz//hOsza+Wt8x9IXfM8rVg3uvEYpkO+XcOv4KqlZjvNZzEnUqj+rHc0MxxxlDw3HN&#10;960hdeyIycF8MzVATpw5GEPHGp6SMfqIMem3/cHhHjqWsc//y0wvTDXf/omP851e38LPf+TDkb8H&#10;6Icv/vfPQRf8IZyPxoEaclQYHvUi1b3paBkRhpw/tP7u9K50e/ZHz4GeAz0Heg70HOg50HOg50DP&#10;gfczBz71qU81v/Irv9K88MILze///u83n/zkJ9/P5Pa09RzoOdBzoOcAHBCN6I+eAz0H3iccKLCg&#10;FkslyYVnF9CFsAq1Nj1fZfRK4OuIhWp3GAoSuhjqQqurkQHiXNjnFMh0U6aL/N3CY1JWa7vfFJfD&#10;dcgsyrN4etFjhQuu5n3z8eS9lPCGbN1rXV3ulBR0CbhywOI4C8nWZT53mgrimFcgUCDHYxZjCY/d&#10;bYBOF15pb9qfRVjBXBfcyyhCkGEejxXLLMi7aDzmTngXjXmuEUbHa8t70xEW8yfpG5+OuMAtosRD&#10;cZgJjDncnSsQ8OD2fRbDN7ND7/79ewET7IvHSw8CAPvO4fVrbYG8LLH540UHilkpi9P8+1pHLWBr&#10;2HCe1/cEfs/fP39W5QnmVOz4uEkH/BJUFNgTPPJN+e5bLuSfvZ1V/Sco8jk7IsnOBTn9HVpyg5vV&#10;DsEGvRj4zMV5T68NQ6CcCTyvr68FBNMgRDnbxlDFhfU9DC3AewNeuFN8ZnEuctKVZeo4ESA09ehk&#10;1H4fBwSLcVEACp4xCPK8bZighXIjQC8AZfiXGbyc+M4EcjcBgBh64YTeCwhS3hyvYdiDxwq9Ahwe&#10;TjfLC1ezW1ggTY8VlqfhhICg4Jc7sQXGTM3jmDbV8MHDvAVut+BU7r7xj+30cPy6u9SjM0YQpNH4&#10;QWDY3aXuRvWe42Z+/lLzzDMfSn4NAOjilKExxSbgZQfWSZvvC16WW/oZaB4JzYeH7ig/xmjDPBi5&#10;APjrHWJoyHFZwKY8kpf2tdfUQpuqbdIuOObpId2+Zz90BiaOKa/liWk9K9DPum7ceDb1yjd34Zta&#10;nuE7qlzkMNJasocIRXgFMeWNBgC24QT5KsBIg5sCNgV5NYTZ2FgJ7QJe7iIW5NrdE3zGkwd8sV17&#10;+4wVytLd+zCGPgKRAu/LAwxN0A1SIR9s/yT3pxcnm1k85Iwj43PIrqlyOcADSwdU60pfoyLHgvzz&#10;cPyKuUtjaQZ/WC6HsuDpZXv6JHywbm5OTuMRBuMNaba9AmWWrXHSzLzyrbEeHmAAMU099A6TgyLs&#10;I/vAdw/hQwxmAMri5t688DXwM4wujw0dJVXE1/4rxe1JPfyXk1rbuz7z6NL69U7/dvpC4wpP+7o7&#10;5VWxVXoK0JRP4RW6IXMoMjSq15x2TMjs/OPFIdzYy3v78dgwMepTUo+ad51/SiemV9M0/3Avngi8&#10;lo9dyuXbHpbgUX+7xHetwb8aBYxjzMMl2U4B0pk/yb62iqECbZ2g79e5fohRhR4r7McDQXvkZBaZ&#10;3MDoRHmxrwcxKqAgOsp81V+Cv8it5XM4FpwHNbIpwwoMPeHx+sZ6aDpBfiSG4qgf+YGGrhzrcAw6&#10;N6uHBOLVA5FfDDCU3Yxf5a0bI7RFGf1f7L3Zj2fZVed7Yp6njIwcKtNll4FuqR/6uoF2S/fyDC8g&#10;IR4QQgIhQBgQg2SQAAnEYNnYGBASFjwg8dfwcMXV5Uq429fgKldVZmVWDpExxy/miP58vuuciMis&#10;LI9lUVl1TuT57TPuvfbaa699cn3XXhty8h3hkhc+77Xaamyob6j2EknGb5ZVmhx3SSee9cOojSLR&#10;0RfC8qyyYJ/WUawcF0p3q7N1KnEJD/p10lkcAG5GP/mO13wvxyz1UXqP4qBfmk3VpzqPeKy+qTGs&#10;xksdUaR9G+e2wWAzut1nlVv10wHvPlq9l2fU7RMsX2YUHNtscYg+rm5CbhuX9nDcGMchZI4xjW+W&#10;GSJTXb95LWnqxzvSpy5YJBJX51jRjTuQGwBe+fH48uYz3XO5rphw4Jhqnra3ziDqGvvaHk43OtV2&#10;/U559FgHBaMhmM6xfFMcbo6NNkQEHb7lzsYp2fbKMGkhJefnFD1D2DOnl0n+lo/fkcdTF+rE78ox&#10;eC9pMmcW50/TRFHhG9WllJTtdRwZdbbwu1F+Kc+mR8j0Mce+njpZNQ5dIo8hpdoFnZL74f4FEckn&#10;fQmZIo0OU65O95tdZPpgmKgnfED5Z+o4tkkUFx0G/TYd4Fh7jJyZ+zDPm6pZaoy0nzuOOzarB6o/&#10;Wa8s2TNMnSerfxTFVqCrG/VjPJEel545gp6ZocnmGjI3S0QUI5987D+/whjF8lN81935+hvNGNEw&#10;bHMKynt9xIriZ//bc6DnQM+BngM9B3oO9BzoOfDB54B2yN///d9vfud3fqf5zGc+k+VAOjv4B7/2&#10;fQ17DvQc6DnwYnKgd6x4Mdutp/pDwwFNqc/bWwa0BkjXBx9mfXJT90OXBcGAm3DbzmzE8eBgqEJg&#10;65Qw2Blk3+f4iCgUmfE/tEfY7FWM2IBxvDsA0DZKxDazWV1fWaBIY2vsuhRP0QUGYDh1xq5GYgHK&#10;Ag00/F4Yf6XW570kaK6h3Rna0wB/p6y3PL+42Mwtus44KknrNP80yGtQX15ejlFXA6+c8P7B9AEz&#10;gXEkAYTZxRAfgII6Gsba0MeHzKrbxWD85NFqwEmNwsuEKHfme20agzmSnvppr+esvdE+0N7pks4g&#10;7rkAqnlPTGAIBii9doMQ0BjVBTE1phvdQJBjZ5OlFkYGAeYeLTPDFMO3H8mGYa+PZYzaqZ9lppb8&#10;duWXobsr/z1JrTcNomFd8Gbt0VpFimD9bEFeARHbx9msppIiMGiaZqSdfT+GdmcRp10BsGmDRIiQ&#10;SIEAds8FgnR8sJ0Ejo7Y02bKK8CDhnpnjg8MGU3kkiynMsMMS3inI4tAnmG1z44ACsgnwBiUWG5R&#10;BIiNgV4CLdOZ/nEigKcTtHmiI2Cwn6Y+Xk/j513JBLzAsJ+IGLTlFLON/U+N8jcmcMY1nUK2acOt&#10;CUAIaB9llmaBq8x+pt8dMBvzjMnuY/Bid7ecJASiC/QflxlEeNgPUBg5RnY7Xuh8IUimHLl3S1wo&#10;F1VP66i8tnJRaLsX2bwuAO7sdAE+Q6/T1+G3QJXlyttHj+5By1ryc6a1ddPZwJnhAh/lZLGeVL1h&#10;1ArTctQocM/+LcAifeXU4Kx163qa2duCjNKrE8TcXDmX6KDh7G7ps9zFxauph8fO6nZZkq7e5m0e&#10;U1OGxQ9yFmcV62i/HR8vBwpptz1OWY7FtpBOyxWYFYQssArdBFCtzrFHHztL2PvoKetkfZXdbvPe&#10;PlEpTod1zGHm/SQKitujAE1jzKBmbnvySR5ngMO2AZXK8hDQPT7BjOWrFQUi7QSNqTM64crVK4DN&#10;LMmCk8Wk/Z3UZ9K+1NP6UBpZkqcHRXSVR92lo/2pNOdeY+PY0+w8GrJa5wjr58x1OWk2yrjXBC0t&#10;U7lHenJNWbRY30+aPL3guf2s+np4ZmFu1MF6qAOTV+psvTlPzsk95YcnlsW9C4IrT/O2fHV5duRM&#10;4NGyvxebdVBu1EcCvKZdfxHolwHvKJpr0nZGXZWhqEIca2z/yVnHS11MJNma0+sAtAMqkwpA6ryg&#10;HnTG/RLL2wwAte2vc0Qq6Rxq5IvssfJhU5ig9Obit8wK36itfbNz2Oguc1MZnGe8VbcageCIaBFG&#10;U1IXPFlfgx/oLmg1mpENtst4YCQhxwKXhHC5qDmdc+h3cTohlW9xvkHfRLfD10RLyVJKOmAY/QcZ&#10;hA8uAWZf9ZvimAhYztj32P5l+xjxKfzm2Gu2V/oe7xzST0s/+P1hsVWutFuumzpFGfdeLeelXOL4&#10;ER1TDhGz6KiZWaPjqDsumOP3jzqu072myq/P2aYee38uDnSdM5i6yaWOylFOnetz0lSyf9bsZLCy&#10;PuqmqmeWB1If4SDht9axs/ypo/T47aas+ewJ327DEzhFjeL4kpAaPIODn9FOJueNFqKDF84IRPca&#10;Y8x0uayVWyvQ43hiFCCja6G7cY6ZmWMpMlKdroxQ5RiviA3zvmNn6s15aGj5G6YiB5GoS7zKdeoj&#10;9y44yInNQB7VHO0DXLBdfN28rxDZRD4ZycvxRtnRIafa8YxlvnBeJKKKz1gHd5cDs13n+MZSFj2u&#10;tqKw9BN1Th1aRo49Z3uKvrr0zO+7PXE5l4tXvKo+M7WN+ZdUB9URo5+QSqPLKY0hN8rOtatERaKu&#10;6p0nyNUBDrn5rvF7yjEtJHAMA5P/EfzI5wrftHxfDI/g1EWeB+P0T5x8LN1l3HZWdf7D2djvOZbr&#10;kI8uLXM8fpxU/TwyjEyTyl8jyeiM7TZDBJMhdyow3joO+U0RJ8G8R7vR5x0/zF+doBOW7ThOFIyu&#10;PeX3t7L5nLt9VTqTeo3jZEE2ycuTXLica7idC75nZKjKx3H/GHnQgdNvEL/hpuF5jbVd+1zOqT/u&#10;OdBzoOdAz4GeAz0Heg70HOg58H7jwK/92q81f/mXf9m8/vrrzT/+4z82n/rUp95vJPb09BzoOdBz&#10;oOfAJQ70jhWXmNEf9hx4P3BAw2e3BwDDeBwAAwNrzYSWSg2MGq4BKTJ7EXCa2aAT21PNzPZcDJM6&#10;TQiQaFQ8ZSbtEaC5IPb64yfNkwePmZ29lVl0uyxvcIzx+mAL4/4O4AMGX0ENIwWY/2AbQJkZbgdG&#10;iQD8CPiU0gWoBMYBUAKQ1yzvOHTEYNraRTF+FuJXBmOBAu4AoE4SMnkpINXtlz/S3Lj1Uoz9FV2D&#10;V6i3RmRBnCyZQZU7020MyNRbw+wu9F1fuRaHkk3q9Nbde83mKiHFDzCsn3wljg7TzKL9P374vzWj&#10;VwskEQSRp9ptBaLPjcKSmrrVryDXs1sZdOu6M4InBKdYG32K9cDnfnAWXgCu7+wGTNUJYHtjq3nt&#10;a6/GiL6xzIx4QSyWNHEW+43bt5Jq8NbJxPpmCxpah84i98/NtvxON18NCAp44rGyoGH/bOO0+dpX&#10;/y2AqzPZdwa7gG2AZ0RtuPHS9aQpFRpN5ZXOO2XQZpYxdVReBb+2mJms04QIge1nuwkc6MizTTsJ&#10;mAlqB9hGto4BFLxmXs5wFuAUpBRYmL/Gsi/IirMejwlvbTQWwQBnfKYugsYucUOqU4UOOKZGAXA9&#10;+wmAS2mopU1qJq51EoDSiaXb5GlAP6/zvACC0U46ObTWgjv7yPnOIeGz8ZOYdtmII0Ld68zD386A&#10;mZbOCUUedEgSmNApqBwMNPTvx5GgZie77EbnxHBMmPy7aVef12FAhwNB14WFK4BGtrn9v1JpLrzh&#10;Qh4EGd11aPBd22J3d5O+vUN+OlnsNl/+8j+HZ4KDnWNFgRvlfDAY7DRPnjzEIWgn/UJAzv6hk8Ih&#10;8mrqJjjkbv+R19LptrR0PeWa/xxLeSwAHut8IeilY4V5Sd+ss5A5LvCylvAox4rql/J/hGVCorOQ&#10;IesinZ4LDJqqm/YMi09a8oG8CD4CrOik4qx131GnqTGUrUOWDzBVro5x3Dk6cTmPktE4BZDv5LQz&#10;uQVUAU6Rq3GB85HxANCCyM7gdjb4JEvlGKZdhg65vAP1kV9G03HGvtc74Ff5V95MUwcdv7jvdi6D&#10;nkKbDgat8sl9yAs4l5M094XMnj9QB+e/ZnGhs3SigB5pOjMSiA4+bGRjn6lD+Un/48/rquqkechD&#10;7gvMyzvaw35dugje+ah1pW4FriuntaeKyaxtu5DOOMQ7p1zXiUSZctdtTDl1BrXOLQf0s+SO3NMJ&#10;JfM93ZQpHd/W1tYyBm5ssMQPTl1ZCgQ6LrdDhi7q7MxpIy8IPJ8id8U/gejhZvH6lcgbNeePfsNf&#10;ttSZI9I3v3Y3qSDywd5hwEyXPPiB//z99AmXZmhBeeor75RT+eImDWnXnHjvORsXu+JyFN7rNMP4&#10;JtOLo/UMD7rMx22WpLKuh4wBL3/0laTq4K/8r6806yyt5XafsbSRdOppdCHbeoJx6trN681Nxi6X&#10;UNKJzSUy3OKgArCrrNj/7KOOM0MAxJMqzmGc7+iniS7E/SOe3act1Ot5nraJ0wE636V5lK+qu33c&#10;Euxbm3k/Z9yXXzojlBNYOTTM4jCh/rHe6m6/U+ynU/RdlwBRfy1fWWHMuEZ+OHfhEOE193mWp1JX&#10;eRyAmXyqz1Zftzzz6pYFkY5uCx18c+0T/SfjJGXXOHncbGy5FJR6qMY733HsO0IfuUyCbV734Bf3&#10;dH5xjz6a4nhOxxSWzcKR7WTIcbKcwBxjfEYHiWvXr6WddJj4PmTLcSzLouG4WlGO4Je6ixKia9ED&#10;pm6dXrLwyJy610e7Df6fn6ctuhtd+vRFz9TLZ8eVifww+pjfFlNnU/mu8Noey4Atzi+mnbZYauit&#10;e/dYBoblp3aOGUsZbyHIMf3J6hOiphBVCj12+9YtxjokiuOFxaU4k9TYwRjc6gx1mhrff9/SRuXe&#10;7VHb/B0b12rsKN6pG+Shj3aPOx7cbCOU+X00T9QNv5VdeujNN96I7NsXjHjmd5RORyfKK31GYmyq&#10;NBd5np1uo4fI3/GGMWX7IX0U/g34Ln/w6r30X3WbjrL2ayPJOP6aOnZmmRhS2yRLW9EP5eVLH70V&#10;fVTfEEaCoj8gd8vXr8YBR4cW+/40473L3N197U7z9X97DSdaIqbskNeuY0Mnu8r2045K8s1+hMRx&#10;hLMTCsklklRMiVqTsUUlpda3vWwFRhnSjDWXGqX7fpXD1tXN/l0OXQfIei25p9NOOVdYn/rWP5fv&#10;vNX/9BzoOdBzoOdAz4GeAz0Heg70HHj/cUAb2x/8wR80v/Vbv9V89rOfbX7hF36Bb9yyub3/qO0p&#10;6jnQc6DnQM+B3rGil4GeA+97DnSmWg2T3fEF0RoY3YdYv72LWHFExAoBbq8fO5uWUNpnQwVM77E+&#10;chexwplzFbHC0L4nzfr+aoAhQWwdKQQFBN+NABGnCkC42D0p3lQgwDKcLVbRKjrQ4JI19ILUvJOZ&#10;aZhMNQ5PG00A476G0BuAAtPtzLkYYqmqBuFJgdnWsn1u2CdPaXNzBt0pUTc0KOsUcu8ORmYjVkDC&#10;E4zdriNvFIl9o25gzE1ernXfGsG15WbPj0DO82lPYf5wu3umjPkSivGa/BaWFhIFYodlLDYeAZ63&#10;fDNihcCdkSqmmaW8D/irgX3+Cg4AzC6V7lPBKTBQtzLP13EBmXX8Xv7aDrbd4f4ZzjZrAQ0F1qZm&#10;AcyhRZBsfpEw3HzIF2BQwIHOLDrzBJCl/XdwIjkG2BJAE6zUsUTjveCTQLuAwjb8MKy85RkSe8Cu&#10;8b8M8oE/2qoFUg2QN0HECnktyCAYmbDxRCPhIG2n3Iy5vrdh3Kdc75slFwD1nZF/1bXZAQAFPqYA&#10;EeWvgMEC4LcguPLVbYqW59Jrnj7nM7aCm/dtK4FQnQT2x4k8YZu5+wjkOAPUJUycnX6CE5Ptd3Y2&#10;R1h4Zz8XaCeocHSkk4Gy4FId1Bs+7SGX9h/zdtkOK+11+9YZ0VwsX1ouAwMlfyWnXV10cvAZ89V5&#10;QKAx7Uv6+PHbXKuIE0a1sK4+a8QI8x8MtolqcT+pYIzAomnAjVbefV6QRZnvQMgOfJyC/5Yr7wQ1&#10;XQ6lwuULuhKGHvBSELMDMosnRhWpdvF+V7/iXcmGS9Uop4Kt1se+kFmuym3qh9zxjICmIc7XNx4G&#10;NJLuzIDmPV6OY0V46oxwQoscE+1CPjubXRlRzyyOIuvID0QxO1xwyX24WViZJerE1chTQtTTxzsH&#10;CkFK+W+9nS0ewF2+RjCQAXhiPzENL9vUFu30F2RUvTwolebt2qqJn3fSPXGRts/KI0VXsbFuwbM4&#10;FmDLZjHyhTTPyqIUbF28aMqT8A31Gf5HZ9tfn9GNJUMFzioX6UeUmXyrtPyqG8/MN1TVDUqqvClT&#10;/uiApa5QZqUsj0rHe7xZB8vpIlY4BnYRKwS6LbuTxfOi4ZcyNiSvoFX+2PY6wg0BQkqmfR/NkbRb&#10;5sLU99aJAqFTlVEgFq8s0D8Yj+b3mpdxKExEF/rjGMscyP/ikvyq0tvknJRvftBxv8ugy8F29Zh+&#10;jGynX+J4c4zj1Dyya7qLU9j9t+/HeU1Hh0cPVzOu2nd0OBM8FrTXEcRlRY4Byk8n5Rm5krXfCjoT&#10;yqNTHeSsP/KveMkdI1YgVhkjj42AhW7X0TARK3guY0IrZ5bZbV176AQpH7tlUwRarU99h+hoZYQI&#10;dcolRyLu2+bqGB3PyunCKA5GrFBPARwzdrir84yqMz8PWM+xenIUp0nLT5v7kxLt44LFnb4tBwqX&#10;PDBigGCvPEgUAXUTDjvr649Ce6JQIONVV/TaiY5e8EwmQb9902JcUmXqlKhN6KNZxh7pSwSaA/QJ&#10;PMNbJbo4dKJ/jECxcG0Bx5FyWrjx8ktxftMQ5/eVOkua5HvaxzaCNo/dzvu27QMNGZUvmiDP2C2/&#10;5a19NtJIfazTGFEUwkd0hWOJfN2bxmGX8U8ZUA8/ePQQmvw2YUkreGn/cfw+5ply4mFJJRwkHc+m&#10;pk5oT5xgaIsoOoUwMlH9aFhZagnu0nen/92eqDZ/53sXMpE6ofdM3XKudFDPGfivbpTPyqayMIUe&#10;2HiyxjfwRHNElCRisOX7xu9T++EJ37LRU+bFHyfwh7HvyAYpR9DjAY6D8Gkfx5RdHIn9RokDWDtm&#10;ykuXMTPVuW986iCp+Z6elVOiDisuCbOIo69yZtQa20UnnRuv3I5M+S2oU4VRvIwOZ39ef/KECDb0&#10;QxyC/H+CedZu7b/R5nMla7ax/bVk8fL7HFvNetCDNsPL7eB3QF0uZyTzsU5+o+jEKb1EiWplrNMf&#10;bUZ90nOg50DPgZ4DPQd6DvQc6DnQc+B9y4Ff+ZVfaf7iL/6iuXv3bvMP//APzW/8xm+8b2ntCes5&#10;0HOg58CHnQO9Y8WHXQL6+r/vOFBGfI22lw2JZYzsDJjPJVqDqeCUs/qZSb9nlIB1DK4TLEeBYdo/&#10;jboDQO49DKT72wNASEBGDNoaqTVNjzIbUuy6AG8NnLXHtql9k11Db/05U1THigLDyrnCYw2cnTH0&#10;uZTmovXT4CxA0c1Ei9ODBmqM49ZeFqTObTZdrsmeE88D9OqUwMPOpnU2ruGNE6afByrSgbMfB4RN&#10;ZkY+5QEtA5gALvN+0WpOOatCk3MKb0t+l0RCKpOkmY2nVZhrmcXLfQF+w0F7zRnLGs8FoAY4XewQ&#10;YSP0a/h2hqxUUA+BWo3y4gTyIuRUQbkvXyIfOaDlTJ/anj1/6mZOYnAHbHIWfiI/UJ5cOBiU04QR&#10;H4y80RmnISRlKhuCZ2l7jneZnav8CMTpJCCgLU87xwqdSZQ7U3dptX5pV54TYHKLPLT1kifjOBpY&#10;f9uvEVSAbz4p4JY3rKIP+L7XSAPGkQpsCxSYj8t5CColUoVgGOWHpxbKlmyom3RlSm7ySQktx7mc&#10;P2hPWRZLHjyvvCpP48zojMRyvXEiMc/ZHwQBO+cjQ737jLO+s9wOfSd1gfYTZqLKLwFfo8wIEuk4&#10;YMkCgu4CgLUVbUV5e+mZpADBUcoej7zFgYDZ4laxHDYK5CmnjHAAmpRNwCtSZ3Z30ShOVQhsPqtM&#10;d3nPzi7mGflg+8p/6RS4rFnh0lxRK2wL73WbNHQgukDN8HBF1vG+oJ55CbgcocsKeOFY5zCuu4SJ&#10;0Q1MS/8IvgmskA8OU3ArraWzEy/wT2cqOancyDuWIxgCpER2nP0bZwDaZG6JJUxwJJLWOFUA0GSp&#10;B4BK6+3scWVoiPu+p3BET1F/0+jKdFjKMuWBc4eK0ME1L3c7hzm+nHr8XmyW4VZNV8cCUZfPPVaO&#10;CZ+eNKf0Dx+zTqR10p177XIG7XV4Zz8jIy+QFc/YhrSH/DavE52fKMbuj4hxrRxlRkcruovyIwid&#10;aDbIfSej5vO92lJH6ym933TrnrmcUiFOo6d5v+RIRx3lo8Y1ZWL4WKcJ9Z0REQC3jR4FeGq0mx1m&#10;5Ed/HE5EVqKz0CcCyeos9Ux0XMv3kt+O2It7ViEixy2b/nlVyrXkZ/MAXNs+LjXgGE4ftJ8pr+rm&#10;Tud77DfFCTrAZaPcjkbofzij7PB9cQRIf+RSHuxuLhnm2BbnJ3RZHEtId3k2YwO6zYhDJwDE3jMa&#10;kX0z4z48s/7KT/V/6KTfvNtmfZS7TofpoFK60ggyOrNVpAmvGdnApRHUWXNzOk2MAbzOMx7jJEId&#10;fVcHBZ+Be5E/daF1l0ZlRN5nfGkJCj85Vl/5DWV6gAzv7G0l7XRV6S/A8xH04zjy5jIR6Q9qJJYd&#10;QtcTV4CcLAd5Vy+RuREZdJaQJ7MLRNpgOQ89+VwuhCziOCsppzAw4yV1tCz16iFjsd87tq3n5mU9&#10;a4Nxbi1r7dPpp8hG5OvdWV7vfSe/XZ5t0ZatDLZijbzTPyAvS5UA4OtQJ09HR1mSilT5sE9JX/GZ&#10;6DFcU09Mz/j94bMlt+Pjjm3Vryu1qh0BLfHtacjhWbcs6/GsvHGr7p4ftBl0CTlHt8tFB36fJvOo&#10;LdqRPyOLKKPK0i5Ovuo6o6zp3HyAU4ROwEc4jvrN3n2/n9CfzNcW6fr1ySF1N9KDV/lOV4fwEG3M&#10;NdRrdDB3jTbhu34v6Gxq6jjmt7Gp7+hYqCxP6oSzUMv6KGeJzCQfGe90AjPCiH3Fb0Vei36ITFG2&#10;DiA65tQ3jHyg8Odsxb8LPp7zk2eTJz/mUd+H6hrl373asHvz2ayto1ul1Q6c5b3SA0bdUj88+2Z/&#10;3nOg50DPgZ4DPQd6DvQc6DnQc+D9ywEd4//wD/+w+dVf/dXmc5/7XPPLv/zL+f/c+5finrKeAz0H&#10;eg58eDnQWdo+vBzoa95z4H3AAY2IbhoCNWT6MSUY4OWa1VUAiEbGACAxRhbh3bsCFYON3Wbt7uOA&#10;gP9z77RZfePtGFYFl51dqxH2rTffat6+/3bAEaFGXCFiu4xxe8pIAzW77giAS6OloYkFFzQWayjW&#10;UHsW4GeUGa4C7xsBOTc31wHHBgGEBT1rBhkltAbQUCvdrUFdegztnPD6GIAn2t3nxX+0T5tomC7Y&#10;puqb32JXHjBqwe2PfSTlLF29EoOwa0BvbGw2d+/caVYfEfKdiBH/8n//v83sPFEHMBa/8p8+nhlt&#10;gsdGORihTgXwAIi1eUt2mW4vlfvMofdTPwzDVkujsH/ObP/o978SQ/TVm9dYPoIQ3oBORm146617&#10;8P9+jNdff/VrSV07/L/99x9slpkZb7SEG9duwhsN2rQFebtZVrGljMe2kwCcNwTs5OMIwEvN4s0r&#10;7/ipOukMAFgDUHPGrNcRAOSpBSIpUJYzt///r3wlPHdG8oOHDzIzOQAy7WWq/AkICGbYlvtxHsDo&#10;D3CwY1h3Ugkdg6cTGvI50XAu2Cb9Okw4S7KcaQTcC5hVFgoAc5YwEQCYlSqALdhnVALLyqzqzV3K&#10;Os3a4sqxa4yfjmKY38XYPwrAMumMxZnMvhQsmCfMuLJWjh6dsV45lHXF1c6QL4ohv51x7Gbfgjpm&#10;VZO/uwAkZct7ZUcD/hTg3Ms3vy/g0B5g1t3XK0z24HCr+fobm8nH2eELc8gm6SzyNj2zwHXqA8iy&#10;uno//UYeOatZ/trHDg8HlGG484kAgEaRsD4CgJ3Tg5nbprVRG/JQZxiVwmfM3wghOzuAfSzBIljo&#10;7HkBKYFHZV++qHNu3XolbSHYuLS0nDKrjeRdOaoITHYA5NKSslqOFhFCiCj9ZTu69rr1q4gSHgco&#10;BnQ+Mcy/y5TggCMdypxAmsd1TmQXZMjjQ5ZbsU61VUorAAyhk6IVqLxCBS+V35mrzEhnSR55MCww&#10;zYGA3CQRKJztrXPE3CJLlSwt5vk2Y56ryCbTzHS1Dr5rf/K6fctryYt8bYMqMQWnfI+sT7A1jkvS&#10;8xgnLf2QGoeL8/Zq738Pk8h3Wx6QlYSF3mGRWYiWT4JytXlSD3ikDMZxyB5AnYeNBiBPfN53jdhA&#10;/3ZpFGdeC8TJX/Pc3zMiRC2HMDoGD8cLmNtnSZ8Dogsp40NPHpOnuqH6weYWy7gAvKtbXH5KoNE9&#10;+rUIfE9+qx1LD6R/297n7QvxFx3qqfKsV7cXn5Bp+o5OSEYGEZQvcB++kd+Ys8VJHb9m5yap235e&#10;E1TdJcrS+uoas77p44CY7tdv3CAl5D5g5/LKcnODJQTixAMVpacYguGb+tCtaCmilNM4J+TOxY/P&#10;KIsk0Z9kkOoZtWBnl2Wp6GPhL1maHrFkzgJRlARn49SEvtNZYh/w987rd3AG3Eu/WXu82Ty484g+&#10;okNgOY44aAv2Hh/oZGBUI8Ditl8f4CDlkkLqcHni0lluRvcZG2bsGdVZgOMRohRBsXqqi0hjc6gD&#10;TNVVET5/qbPLGpUDxXBz7dqt5O0zXi9d6ZJFs3H2sm2WFleI3nCde9CNzlNezS/RI6BNHthOjtN+&#10;v3i9iz6hLt1hiSX1ktFx9tFhtoddBm2V1GVsdgabWc5GfTRN1CX7iDpk0WgS40bvof60d5z/4N8U&#10;Omd6zigg0k2UCuRJnTVKX/Oax4Licd6jzi6Psec4i75Rb64+Xk2qQ+PaxjqOHYNmBIfNJyxxI68d&#10;Cz9y61bq6riwsnI144MyoRDZB6oOrSx4XTXwPdgYXStr29PoCxQtHQtLRAqiTJdHW1m+GscQHa3W&#10;1zficGUbvH3/XpxF9nC0+Oq//1uoc0xZcRziW1mn1aUrS83VlZUsA6Zz7RzfGfIvTjyt7NuXznRg&#10;YVOGOn0QWhjnwpfcvfxTSjL6Ih1P2XV8crkbxyq+b5CPpBwbzcGxz3tba0Tq4jkjem0Y0Yt0QPSy&#10;t+7ca974+usZ/6yf/UX5O8WpIpEp4IeydhLZh2bks2sX9fH4xCbtW/pzCP2qjtVBdmEah1Su6zh0&#10;7ebtpDpIzBApzfQUPb6P888Jjor13fkJvjuXIyvT8Mtvr+gv5BbWQYOOYMiakev4rt/e3Goe3n8U&#10;nUDAiuaYiGehm3oXLzt9WuPnpQEGhlIHWYkzn22gzEqzS6Eo10Y28zv5DEeuUfSp/yep78MLfW0Z&#10;sAn65bf98xBd4TKEOrHqkDSeCC0usaTsqw98p996DvQc6DnQc6DnQM+BngM9B3oOvCgc+MVf/MXm&#10;85//fPMGywf+3d/9XfPpT3/6RSG9p7PnQM+BngMfKg70jhUfqubuK/sicECjZreXJRUrosZgrIkF&#10;MGgU9trTWwHPRqpgFtwoRvbhVZbIIIyyYCwgmc4Dgt8P7r3drD58hEGXWeKUNcb63QHwAaePRgDa&#10;MUQK3miM7gymWGMpEogG8KRA6DI0CxoJgOhIIXCrMVwAIoDD0+TlrK0Jx+RFFhVJAFAK46ogjeca&#10;Sy1L54rz8rWkPrVxs51pbf0m55iBjjFZM/3KtUEzCbDrdueNmkWrkfvJ48cAzNsBL67eWJECQm2f&#10;EnIbkJ8ZgDqLUGpAMpJY/C3/G20X96UZIzTLqbjJT2cCxqALXdcByTRMe/7G199otje2Mvt0cwOg&#10;CIByjogWH/uBj2cGoc4FAZOpjnUaPited3SkTPIJKMB9nym7cdW/e+7dUp9SvgR8DO8u7zW4C/QI&#10;cm+srSecufLhzEVD5acM2sfUtt0X2AE0kBYBuMgL1wfIgmCdIF8chHQOoiyjNChXljtJHol80Mrl&#10;GG1uGwooGu68m3m6wHrkXrcJBNo9kIdbo5spm1o3j4cfET2dB5jJKV1nPGc/cJkZHQsMdZ0Q7wF8&#10;Mch3QCI8OMWwbx62W9qJ1GPr5J9btR/POksYUCgAnATxnqDGEKHtBewWcETQeSOgBG3vsy6PsgeA&#10;Il2z0yyPgTNFAFhpY0a18i4oMBhspUxldHtbJyWWtAk/nFEtIHNEOUaLKJkeHb2gLaSE0rrWnXcz&#10;NgXH7U+2RfVL+6sOFrVcy8kJs6DZvN8tdSIoKfhoWk4XnVOKS6kst+AxQCEgZTlWFDhlPtIpDyxf&#10;UEjZ2RvgCAMPaldmnOFdEQpMB0Q82VNvAPQIqO4BXipDvn9wDDivPqCZ0gsi4rSzPLD9aIO0A6nL&#10;DCwQ6n9ypsB9ZVfwX9mbngX8hqeC/8vXrjbXALHVNV3/tZ29524d4qBEv7A45Tzgmcz1nzJmZfk1&#10;9Dg/OT9BRsRX67qpmzLi0+bEVi/W8ff4N0U9p7xQ4g975L9LQ0/u5l7NEucJwKrSMdalvd/Sbn+O&#10;rNHmNWYls/BVeSs9xmx0Gw8+CcwdsJ/YX12SIMsS1Kz6LWXfaEtZSsHIRwVYfi+YZj263apcPm6r&#10;9pzEund7e5t8rH/0KTwYRd/Z59x1jjQVVD0mwop6TsfGrTXqSV8f2itA377uclACiUYoODrEEcAI&#10;R2y2QaSn5Xsnr7mZOnBEWm1V8pp7l36856ZTj33QKpgKRqpb3KTf7YQ2EvSPXh87zIx3298IE/u0&#10;i1EQ7AZmY7QKaXcZBp0r3Fyu4AgHNMcDvwf8NihQG2cJ+rGkyJOF2XIYsG9DPX00ryc/j46OcEhB&#10;F0in/efkRB0TTiQPn7HNzKtz7qrlh8qpRd7bjx0DFhauoM9W0KXotaVrOBbcTJuZR8mW4GxF7VIv&#10;+i1Tey0/tcfyHn7nHB0f4qy5Gr3u8fbOOvSpC4ouU9/b3t9MKm8WzxbCz3HB3vH5ZnwGfqFrdbjw&#10;G8Gxfo5xzqUY1FcuEaPjXdeXBJWth/dG1WfwT+D5cE+QW6c5aEOflp7dax6zRIPLdEnLFmOP2xxL&#10;ZUyj1yzLMWZhfgFeFAg+Qoby8XyzKt+jLVn705ZB705Jlj/BeGjlbLcZvsd8aMA3huOSqcv2PHaJ&#10;EOqqPG0zpqiT5fEZusTndErReU6HCuVXRwt5Jy89j/h0xUODtc7e8sDvFMeSZ7ewRz3f3rJN3PIt&#10;fuC4Rk2gyb4UWUdvSbPOCFke7dHjfGsf8T21xrfVMdftR2tc31x1vEc/UJfSl2RMXzvD4Uia1ReJ&#10;8mWns1VNpRc6T9Cvjm/RPVmWDF3Ed06+haFxdmGuWbq2gvwv4ZQz2cwTkclUh6HBYJry9pHD6ebG&#10;R27SJ1aSzxQOvvLUymaZGMo0YtguopSl9KBTB5B9HEd0tjo9Rj/RN90kTSq7Tb6d71yUfVDe3i7n&#10;COtT3wW1lJzfPvY1tyzRRft1b7Qvtonvde+aOlbUt4X0+81X35JdlK+n3+7Peg70HOg50HOg50DP&#10;gZ4DPQd6DryfOeD/b/7oj/6o+aVf+qXmC1/4QvOpT30qTsPvZ5p72noO9BzoOfBh5EDvWPFhbPW+&#10;zu9bDmhkHtc4ilHYmVd+UDnbsQP7yqir+fJdzI0aNzFWauQU8BGwEcCdaGe+C3hs41wwAMgcdQat&#10;+WB7NDKAZblkhYZJDdjOiDSvw72RGIljuBQIwcis4V7Dp2kMzDxfqeeXzatPs1qqY8jnwKdiNMa+&#10;HiMp7wW4zp2n33vnWVdGlRcADwBIu3hm0QJCTGBon8O5wYgKBb5WOGYN2DuEZBa8PTwwUsY0x4RJ&#10;hk/j1H0YPpQBmDK0DLt9gzrVA+/+K4BSQI/r008TAWIhDgJwjD8M8/wKDmmwdumN43FCRWOYF3YQ&#10;pB7F4B+eQYPgVJwMoJAmo92GA5a4rIhOBzpDHCdctPS0tJ+nFzSeG7QBAWjGAAIeyFX5MDLWRS7R&#10;sA5gLB8w8ieFDsEwsTSfD/jHgXkOG/JeMAy6XA9dMCcGcs6VK0GAzCQE/PBYmUt5VMZ1x6eQ1wDz&#10;tgWgmLyT96fHRZsg3+E0AEYM/AfkxVrrGP4Nde5zArOWvb2xnfrrYDFGPuMnRpcoEDC8vGBFe2RN&#10;vvPNPN0F753tPXoiqA84iFzJj1GiqiijznS21QP2kAoe2k9T1/CDJW3YvC+QWKADwD7t1AEv5dBR&#10;5VUbVzt3oJBNBSuy2Sa1d/2zS4uGaUCsAoGniOyxgJwKSEwDUs0mTZ3oVKbyj5wDYJi50WkEEtVN&#10;XYHnPIDv0iywasQM625dBIo8PiAax9GJoCBgCGvMD+MoEZCPeo9P4wwCEn9GVIUR5D15UydLV5Qt&#10;rnSW4ghtOkBIH45CzniemAZQg2Ydh+SJbTLJLN6a5Yt86WRD28RZoNVlvu9WThzwjFNBMi+rmzo+&#10;hpbw9pzBsuQ/fmvpr1p8c3ISBUfW8qiTt6sK1FOl054dEc0G7qYd9wxZDwAowGm72obySnBTwFDn&#10;prHhsWZ/ZJD3dabZ2zXaiNF76PsH5SDlzGR1VOQ6AGIBpTohJdqBADe7DhfqHUPfd7IsZe+bTYa5&#10;wy+dFRFYHLVUpFyUYPmTQx9CXNGLQ2fMFqcPgGyHh14XCFU/qvN0MjpQjtEHjgNbRB1QPzo2qwdt&#10;4g4o9l0LsDiJ8K8IUgK4rh+aBPqM7eVVHpa3Xgsob3Qpyky+6HNTQVSXyzoAuBcUPiS6iKntbFsm&#10;I/KqDElTb/RaYaGUpcRIqCC1DnP2QXlBfwytpfONTpXvDPih/leeeIl6Sr9LCwHe7k8ltdiSOR3A&#10;iJCCfjJVRzorX/1VUSrM0+voYK5FJ3Au3QK2XjeKitF7Ol0mj+o+kQfgU74NcOzawdlNXe03T0X6&#10;4R4yeniGowg6C6kvhaQuCluKP2c4p8Y5dKic7KaIEuBSYDqrzKKbjE4h7RNTFc1EJ4tJlpFynOwc&#10;RKqdZaF8dLcI/uBVLZMSFsli6qEzQo190mHEHWWpvt8q4obfjAfU32tj+2OJMqY8ZfzlWVO3kjH5&#10;f9HMdZKGy+H35icMvFRqlaesWxf5og7W8U+dnCgrkRFlt55Rt9veOo7soqv8TrLv+B1tu8vE6PhU&#10;z6+XqrNtbxtnU3YtulgQnstTn1E2uuMhzr1mWQN0nEjqfYMAAEAASURBVGn0YBzGkA3y22WZPR0m&#10;vL69xTedThZEbDnAESb9inNpzBJsjnOWaVtTyDD6MvRRdjkY0rs9phydInzGbxwjtZnaZ0ZxkI28&#10;I1uOg7alqWOgqTKZj+OUU0X5vDtVSX3UD+FH+mJds86pt7KnTrPs8z/y4b5XHTA7+ck3Hf3OPqZs&#10;OQa32SQlx/PN8lImZdsO6ec8pZOZ30T2C/Vf2i5teP4qB21lkl6+3h/3HOg50HOg50DPgZ4DPQd6&#10;DvQcePE58PM///PNn//5nzevvvpq86Uvfan5vd/7vRe/Un0Neg70HOg58AHjQO9Y8QFr0L46LyYH&#10;ynDIMgkYEl966VaMyKurq8wku9Y8ebJOpQRcnLEokE5UiRgtjR6gYVSzJbZNDaMYnk8x4I7w3MLi&#10;QvPy930sYaSXmbm2tHwls7fvv32/efjoETPFXbbjsHm8yqx/3jdyw8d/4L/EUK8Rd39Qs+03mQV5&#10;56uvNaZn4AknB4AIpIIXmXEOiCbAKmgmgCF9scbyW/USJNUIirEXQ7nhzjGjNicDZiUSXWNkdCiz&#10;4Vx65FgACtozy7Y1NPPiczby09oMX6z/IUsDaF8dwoB89aUVDPDLzZWXmJl++1pmDzqj88v/8uVm&#10;7clac8ayIHffugfvzqjzZPNff/gTWe7C5SkMQ32D2eyjrTG3zO9Vm47PTxFDmcX9p67mRIOztXYd&#10;64//wPeFzlsv327cd5hNuru9S3jrt5NqtL7ztTea1//tVRw9JpqN9XVm2c8ADEw2V6+uRC6kd5ep&#10;g9utU4hGe4F5jdFrj9eIyLEWkHOdcNPmF/ZJgAfdDk3eczaigPeAthshhHRD4IJh1n0/IeLGwvIC&#10;eQIQYRQ/3GV2OeH7nVFpmHNTw27f+OithC/XmL4AYFTRGiosvrJppAjr4V7G9QJAlAedTNy9bhQL&#10;3/W6740IJmmM51xApesXHZOV8UPlizaXD7c+civpJqHb79x9E1l+HDl47bXXkhrq+hOf/KH0hek2&#10;JLo8tazLm12o7UZ5T7ZlOz/oLnSprV4tj7gm8ocOHGeAiNc+ch0QBYcD79sOPClAOVhnmR7DswO6&#10;jY0C9JMK+iwtLlPXm+k3ggkCeXFi4nUdE+xPtrGRJuSZPCnnipqR7bIbXi9niIoyQS8lD4GYAgt1&#10;vLEPCFhWfsfomLnmE5/4P3FOIUT99FxzneVnTNMuLeBm+bvIqqkMkvdHOEUIMt5542vM4pY2ZAmQ&#10;1tQtzgzUS8Tefn46VGBQB9woi2OTzu4vwHhyGgecOR3AqBuyMDHN7FmBIdrI2cddnQWRrLsgtY4S&#10;Aau5Fsez9t4Ujku+53O2i2Xxj716stcFXwU309AS7JZnnHHPch4cg4nVRX4FkyIc1dxxuvBSbXWQ&#10;3/Nrltfd/x6nlANXUr+UaT1Ttj8QRH8J/XlGAnWUsO8bbl09QOQCAeQWsDxm6Q3BPOVtc2sz44PO&#10;AOodr+lYod46cckHAPf9nf3mydFqaJDvAmLqyT2e6aK1RG+mg0mSdNWu7Mc5D7KSN+ON484xzlHO&#10;5NZ5Sroc095vm5x0V/63WMLEE50FBAEnqJ48H0bOPLI/XL/NmIJ8O2YuX1lOxBr196N7D9ENRnpi&#10;qY07dxO5Rb179803m9f+/VUiCQHI4+w4x1IJApbOLF9hLLdPOIPcZTpceinH9FHzTJsSXcJjx2PH&#10;Bp/x3IhEtrv6/QidZBpJgW5Tn1vnu8PnBFDVU0Ms32O/ODYShZX2SUOQMFOdx1m6hXGf7wivG+XG&#10;5Sbsb91yQPa5LGlEVIICyieyXINLeFiP0VGX31Hfs0xPuzSRoPQekWwSBUA5jS47JR+XSplNqlwp&#10;N45ntVkDRJ7nB8qSdUbW/Ta5f/9O7tXSAnqSGi1ExwN3Hb32iI6D3uX5w1PqQ/QcdVc2I2NV1qRh&#10;QADxkXlB3+pPR8fwnnfVUVNXJpvp4ek4Uf73H/rhtJnfdTc/8lIikthPrLebvPFY3Wch6r3uXvp1&#10;W7DfdIcsEVGbwDN9jfcmGCOnXpmhz9KetIHfLlm2Id91q5FPZePOm3fSX42Icu/OvdDhGOw3oqn0&#10;3b51m6hKs5HdamekmOoiLVxjq6q3NLyHCfkitZU/fNZx12ob1eoqS1TECYv6XSPSkE4M6p2HRK/Q&#10;kVT52GYpMHmv7D7mu/atu3cjS9ZtedmxdYxIJVdY3moJWeMbBfmc5LvA+uzybi2rAn9x+HLpIcsr&#10;rSnYD1+5/oToEparw9HGo/XoKb+dd3CAMs33MlEcTJVL9YLv2of85rU/eD0ypjMhxy6JNck3iYvi&#10;6ByhLOkgYvSrRXZlwedkjeP4xuaTxqg+FamC/kWkuYyJltLqffPQkUK5MlLL0o2lpOlnyIqpDps6&#10;WpzRry1PxyudPiqyTfeNIVEl9PJcZ5Aj5M/INWg0HDZ0gKXfwH/bwPLmZ5aIjjIf/i4uXkk/tY/b&#10;90NfuEEdSd0dm3Tsspx9vnl2cCTb2txoho5GmitXrzfLC47/80Qw4fuSfBSKyqdkjyI5r72+h7xf&#10;/x/oZCb8q8f7354DPQd6DvQc6DnQc6DnQM+BngMvFAf8v/Mf//EfNz/3cz/XfPGLX2x+/dd/Pcsl&#10;v1CV6IntOdBzoOfAB5wDvWPFB7yB++q9WBzQMCjwm9lwzLxzNqIAcxkVBYMxSsYor9HT/ZkthlgA&#10;fYyWgodThMAX2HcN6+WrOFZgUN07IYw0YOfEYDKAzvYBDhS8J5C/eHUpM0IFXwe7zhR0puZRZoGP&#10;bjP70yIN/4uxN0ZZjMcatQUxtAALcmjMlIznbdbPGZR121l/Gu0Na1yAkKBQZq1qMf2GW1dAZ/zn&#10;nH8algWjUg7Areezh3MYbXdSd8uzPjpYCDo5m3QTsDuspMyFuTnyMaMq3HzcvhsDrUDK+Kwhicvo&#10;bV4zOCNsrW9mxmOiMGBgXl9fY7blbtp/Y4PlLjR4c30WAFyaBE8MMW2I7wCQMXhj1Oe5TQCCXcJL&#10;C0rG8cDSoF1juVVoq2FVskmDBnXzMRRAACqwHQGFEQCNYUEBDfrtrHKBgn0BNFLBOG3uRoPQKULn&#10;Bdeqd7kZw4ybujZ8HCjOHSvK2UKanL2bCA0cK0M6V1ymNcznntdtB1vA1q4UOT2byrllHwIaGeHl&#10;pAXedB7QqG5EFvuQEVg24aVgpVvqmaPLP9a66m4pOkSUS0yVefnJ5x1LuxEQspyN9bbOOAtZIt0t&#10;dA+GBs3O+hZAAsAFDhWngCrlYFEzlQUkDS8/ScQI6ymfO1DRtlJWU44AitTJOxqh5LKcECYm7IPW&#10;hN9K2rQASPuy9e9ABx0MBF/m55cy83t5+UbSZNACiAfwUVAl8gJfQZHSV3Wo2t7eCiApbYOB4Fbp&#10;ADpd0QqpQyyxMwQAUzTZVzmH7skzlt0YwsGlwcnButCGI2P2D5aKmQeAhY8CYvOLzEhHRsgQZ7FK&#10;BQFn5qcDBqoLh1snEJ/xXoFNlMi5zIzcyJD84wfdKGP4vdjae0C4qrG61z7g+8mEJJeeevEii4uj&#10;vHFx2r186cq3c/hsbu98V5mVRH5zULJeypqINLko7YGzIhM6K3QOFEZ5se3cz2fn03eMmCDgr7zY&#10;r7wviGjbZ/Y8113mwj4ozyKftKiyUo4VtQRMnP1crod/tpf632dHhgX66hNU2TwYMKte/Qw9x4CZ&#10;jgnmVTL+zlr/h13p2t8qQZ9RHqyc+ijRTRQhduVMZyLlcQydMMkM83Fk+irOEZNEU/K98Ak953su&#10;4TBAt1cjVl9Rl+jENIQ+UbYXFxfhXYHv5u14pp7QEWI/jlOOozha4LCo/jvAweLJKo4VPGP7+Yxl&#10;GQnkGN1uaj8p2XEcPs5yBcqBjiHzszV73DG+okkVdbal45b1PmXZgkPazDsTEzqSqM+j/cw6bW5Y&#10;/olxozXUTPSZGZa+4Fgd1C055JigPnK8zPcHY6Gp8telPqMjmKnXS17LoauWN7rQdQGDcarwGaPr&#10;+Lx002TVbjhVIG3Ui2VODnaJbAVvuOafKTWLrhoeTyWoi44mBVqPIrfDAti07RmOFy4xZSQLqtOM&#10;0GZ+Z02y3MfCVcD96wXuL6+wjFKc+gTMYRdbkiKIY9vci0WnvMsmvfxJp13ZtrInVx+Cplkc+rhV&#10;/RIHAfSxTq5+SxweEQkFHg5od+VLWTG3iT3kkW8f++PR1BHjzmS+L9Jg5m2GpEVhl4aa9/ynWFG/&#10;VVKkkfFR5xy+fesW8kM9YdC5vE/Qtjgb6hCBWkK+bceDOITZF136xnYwcpbf1LPzLDGCWMrLOHAm&#10;47YPIb86KemsEWeu1BydqF7i+vrjdcp1CQyWW7n/EB1VjhjbRHexfJ0u9vz+cqzkT1kzlb86Gvmd&#10;IzvRbNQBuaJuI4xxiZ5kf+a+ToXSOzM/z3f4lVwreSA/+u7xMN8Ew7V8j9/Ifl85lrZCkXap/lZl&#10;ucxbvrX43orE8Gz9KT3drpqqJYlk8wj1VZjSf+Pg4rc+NUEcojc4VkiVvZIVz5UVnC2og0630lVO&#10;UzoQSUvp+7YZi8788pO8yZ+2O6KOLpEEF5opnDFGccQyOo1RXeRj6tm9JzOzXU6LFzpxX4wbl0s9&#10;f7k/6DnQc6DnQM+BngM9B3oO9BzoOfBCcOBnf/Znm89+9rPNV7/61eZv/uZvsjzIC0F4T2TPgZ4D&#10;PQc+JBzoHSs+JA3dV/PF4IAGy5rV6drhhtMtIKqMihgpNY2CeMew+WyVtHViPDW8sEbbCUJMz2BM&#10;dhb3DOstTy/MBLSY2WE2JWssn4mcAwoYLlhDsKlrebu7dvMYRvlTohjEsCkYpnFTwLVNBZ81EguK&#10;lUOFBElf7R7XpnFTY6yvGh7cNdwpGwNoAT7MesWg7cxBZ+kZ0WIos+t4QeMu71Zel9PK+fw3Fmgf&#10;o/6WD40aegUPnKWoYXpmbibGdcvcwRHhDCDE5/aYzT86RtkYgHdYWmKwuwvvnZGH4RsngYv6VGlS&#10;cbE9TVN3zzDPp4b1gAcBwFm7wPpr8LVtxk5xPmDmvW2tMV2D9iFGeYEwDcPbmwDVgF6GzZ8GdD84&#10;EEhi3XTo3mEpF0EzQTBBUeumUX/fteDJ45TrLS5+Qeb5kfxkb43d1l+j9Rg8z6xZ/D/kfzbF44Aa&#10;kQrKCKwNH9TMYkP/Cy4Y310ngdjWyTfOFBjXlRmPA97QppYheGDbyNMOoErECmgJcyxU8pJwECAg&#10;J4EBcsPT9hkdKlwTXBmZQXZcFmRgGHBAwEN40AFpgpXKgvzb3RlQhACZ/C8AsM3uIuOOiK7AbyG1&#10;3dMfeNf2tr6j1HvKkO/KIzXYXzhA9gF8FP0jwDVSfQUEbwS/bE/fc4arlbSNOUjpAXCpV4k5/Oag&#10;5LJ4e3paS29YR7JI3cuRwmgjOj51qXmUlJrG0SjgLLIHADlCxAFrIkhoeoBMHRwM4kAhPw+OAI/I&#10;T+ckYBBEg+eI0jEE/qU64SRt1c0gHR6HDwKT/KtyoRv+TM0CtNo36QMzC+ijOcP761wBsMSxjhX2&#10;DSNWFBBf9TQjnXh0FjOVB8paeCGXI2PKk/+qXNVHp5/gHDQL5Fi/Zzb4Ec6kMdtjHjH8/rv3p2fy&#10;+HZOIe9ie+pEymtr26o7fUdq3WwFafaltIEHtiHtK9BnHu1zpgKTLjVhewraC8Ka6sgQHUJqG2+s&#10;bcSxwveNbqM8ObN5H30ZMJFnjHpwfFBlBPCXuzwvOFktwBjREgYbI986Uwwj+OoZo7z4nLIvuHY8&#10;UsBvSEaWpff9vFVdywFEfobXXeNFaKyAQK7jeI0nE0Rb0bFCPa0c+84R/FdHqQ/lcwG1OkecRKYd&#10;j+NUgJOdes4+scNyA+p9HQj2aR/H0PR13hkYVYT8dXjYM+oQx+5GKpFOZ8ufGJ2ENP0E+kyji3hH&#10;WSDUDLRZGXfGZYBOLtCGjKsAnkaOsG6jjOfqDfvg3NxiHB+i782Tax67xJBOour+co5wFnot4TE5&#10;OZtn7P/uAWPJuYtYVI6b5bwir0qX6ZxgPaxDyZ9RddR/pf+pM1Gsjt3PcNLhT11l3et7Jb0m16IT&#10;iNQ0xFhmk503m7VDleg44XeSwxSob7FDFW2UAXa/G4ZdzgGWOZZnmSHap4kzDNEglHPqlSWidCCD&#10;H4LV2Uh0mJCmbJF5+8zTm/WObHFZnhYR/rZ60UvQkG+ngNkuOzbDN1y15RS8t4WzPBJH4aNygtzY&#10;99UJ2yyR0untMdvT+tr2GYdJLQPKzmk7P/D6e79Fp3dlk739x015mp4yMhFjC/zend7NdyOMacZw&#10;IFFGlQH7g8vayHudMsbQO35TH+7hiMHuc5s4t27jQOZ31D7fDnHuattCxwydWQ/Nh4hY9jOdLAZG&#10;puDYvqk8Wa60ZhwqJoVLdh1pnuYb3O8Nz42GkrHVd2inYa6nj/DNnihNjHkV6Ytlbahbx2LrMz6g&#10;Dnt8O0OX7eRYWY4VViWN0+ZlT+a+35X5vkRYu4yoc04crDth91qum3TtW1o7DM/L6nOes5jQ3v5/&#10;wAtt3nEWUYfxjcMjyStyjXybaz7z/H+F/Zx+YNvZC7O0Djw/o47qRD7+o/NGSctBo/hbtFQ9zwut&#10;i8/8tnXsCHvmbn/ac6DnQM+BngM9B3oO9BzoOdBz4EXhgP/3+ZM/+ZPmZ37mZ5q//uu/bn7zN38z&#10;ky1eFPp7OnsO9BzoOfBB54Bmwn7rOdBz4H3CAY2sE8w0Oz11tpYhmjXKVwSGIQyNmGpjWNZ46UdW&#10;GdsL0NHIOq4zxSJOFESquP2fPtb8l0/+14CTC4TYngOQ0X66T5jrPWbODzFD3MWdh5glfubMVezW&#10;Mfhr3Gd/+q8AMk2kWJsDglm2IbS7aAGGbjbcuUbgmj1aDiCWqf3ZApydeuXKVd45ae7ea5rHb69x&#10;DJiG1XVjezO03mapDENaC8rHzEu9QrhZdICEx5c2QQM37cWYapuhFjASUDgD2BDU+eT/9T9woqiZ&#10;m3e/fgfACUM6YMwTlo9YfftB+Lz64FHziH0WJ4zr169nqQkB3hi/RcHZrE9n2K2Z21DpRfYCSQQs&#10;DaW/FaeH2Hfrpdw/hn8+t4MDx9Eps7QhWuDH2eCCnPs4U/yv/+9/xhAt+LR84yqASclAoliQdwzS&#10;gkQcCyYdBSwgzLvg5D7tg2wI+JThXYLLGF/OIizHglzNzCyE71MzE83tl29lOQtn1C5dXaYdcfjg&#10;/VGiK5i67Ma9e/eSCjA8fviwefJgFQM5QAV0K3eGrL99+xYREObDb8FDHR8umi+Mk3lsrYGcRMgr&#10;W27b1nVaQH0dn//6miCC/zDiX7l2JSCuM4M9NqKHodDvvH434LEA5Vuv3oljiI4e+6x3PoeTkYD9&#10;xz7+SugTfJDGToZK7s9LfJcDCbm0p/2ph2AfiY41LjNzmyVTnHVLazRjZ5TD3+bGFstovJlUcObR&#10;o7fiUGN7TU4BwoxNwX/aljycZV4AoqAoskK/0QnDZUHcBCwzqzMAjTN8cUoCMDEUvrO0dZYwmsTO&#10;znqcJJRTQQ91h8987dV/zfvyYALg1DRLBRiu3E4LoHgK6BhgkffEC/M+B7PXZ5vZMQAuAJKp6VsB&#10;usw3ILLOXeSlA8U0fUkg6KJh0VPouIB8tKFAkvItUGYrBDCCF87KdYa/fa+2SgMb8ayp/85O0E25&#10;Ba3qkm+0IVudXuvk7PzxZ8SzSju/+20eXHq7PTSxiIs7Fzc62ZO5VV3utfok7eCLnPvXbUJftuce&#10;USWUB3Wq8hL9QipY6LJAgqZe76K5CKQKyKuDfGYXPWhqpIjMuiYVMHR2tkC9Y4KAos5UtYSEALZA&#10;MOCd4xAgrO2rU4ttbnvNzsyj55dTlwDhAOACb1Ncn5qcAWSeaJa4P7+wSB4jceB4+OA+5e822+sb&#10;7JtxBOjq+l6n0efqSPYL+fp2SkmDRP8eGmkDfo2N0H+oozKrc4DAaZQ413SSOzlC0w2fNBPwbMqZ&#10;+Dy3gm7XSWWO9tjcWot+PaA9d7f3ms21rbTb23feTtvqdGG0i6ssiSDdLvEQhzcUTpYVYnzVmUYH&#10;g7Unj9NWztyfmpqPw4ZtOWApA2lVh7isgWkBovKh9skJlvPgHcuYntKJQwc0VouKIwWOd3yPLLB8&#10;0fLy9bS/4L6yoJPeDEtJ6PhhXvKg+KtTiU6i7TjKc+ZRfLfPlkwrpxu0vbLlN0S3vIZ6anX1YfSV&#10;76jfujazHDef39wkMgf1ETAenaMsv23QTQLeI0voEYoRuD2GP/bEUcaDSaJoSOPVqWuJdEXGrd68&#10;+K7Z51tJHSwP0q6m1EXH1a78oaH50CHtjo+m6nrH9RN06TAeGic4IB3jbHkKXenTbW8uSeLXfxLZ&#10;bZcPL123z7tkVzbzbpcIUTeM8800PsnYc4ozbb730A9886ysXI0eUAaUG1MjWtx3KTJSx/sHfAMZ&#10;2cHx6uWPfhS50RlmgkhnLF3DNb8l9LeTdkioSB0huiXYi99sk4ls9ds+7Ek7pntlpHvGNDJZT9NM&#10;2aRDmtRp7stX6hvAsf/evfuJpOJ31N7mbvP43uPQO0z++P8ppRnnxkcr+sUODqwDljnSSTR6El7K&#10;R50hjUiSbyjGmknGq8icvG9Zr5y//PGX47jsPR2a8wzHcfrjPZ0Irr90gzbRMfakech3k332AB27&#10;TbmbOH543X5rv7SvzS8txglafRqKyc/2mhjwXTDA2Zloc538dw46cZKG/crn+EhFIjFCjLrWJcLk&#10;k98CjhFxMpQX7H56XW4L8+324vY7f+VNxngaJOM67WKblDPtFLJC9BP64/bOJv1kuNnd20Lfo6P4&#10;m56bQOddbxauLOQeVWapFRzAcNA7ZMk5HVuG/Q6ZMdJI93+ftuFDSidjpQMgJfQqeuoRd/uH593+&#10;zhr0V3oO9BzoOdBzoOdAz4GeAz0Heg68OBz46Z/+6USt+PKXvxznij/7sz97cYjvKe050HOg58AH&#10;nAO9Y8UHvIH76r14HNA4qoHVXWNyZ+gcAuQWeHTN8+dtGo0TgYCZbMMA3s6GnWedaZf4cPai4bg1&#10;ik9gJNfw6+w9gXYNq51xtUu1l5/vFnZhz+SwM15iyATU0chfwINAW4WCv6C5NXyagUZb6jaGwXQY&#10;w6uGzwNmzR7j6KGTwcTWOIZfDf86XpTxPpSlbCnzoEsl6p2btGksNpWGAnZIeW/xCkseAP4bBWKw&#10;udPsTQ4Cvj94ALgAiDgycphQ3VPMhtRhYWFhoTXUarCuvCxRw63FSI3gZh15h6215hrSXoAsM7F9&#10;ElDS591OW5BEwFFwEy7mr0Lmc07dB4SdNhW01uElUUQiDBTRFpm3wieM/fsCRobot6zikvKQmYxc&#10;kiyvduCZfHGWscZwZ41PISsTLKGiI8RV1iX3+qht5TOkgt+JKAJPrdfb94ySAfB6NIYjCMATNI4f&#10;CZZhPgd0Sr7kMSmAyDvWxbq6yT+BhDqxPhKYOzxXqb+XsCRP2428RARggpja6DDglkVAo1nMHswF&#10;uNgBVDEqhmDy3dcHASwFh7Zc9sUnKd+w0xMUiFtR+BSQwEzgb9q4LfF5iU3g7lbyYB7mm3/5sS9M&#10;Iks6SDljdW6cqAyk9rsnT1YDJg8h/y4PMmjBLZ0khod1oBK00HGK/tVhaBwXKGo4cMFB5bLAjTND&#10;2AMq+rzPCKQIFHmtSwM65i1op00EdHaYpdwtM9L1lSqz7dPMuh6doPe4tAnvjHEsqOLs64XxWYA8&#10;wCOOZxcBy2lvQ6wbJj+z76mn0SjmcPQy7/ONfHSqqBnr9X6cLHhGmS3d4dMcdw4U5y/LWpgswGfK&#10;dg5GcmqfaC9feuOdh/XmO69fXOla9+LKt3r0jd68xIVL2Vlrt0rPWrA4V5Bz6ym93a/Xa4YyVyIf&#10;AFNpa4FG29y0ot+4nEeW7+B8l8gtkQ3k3qUBPDaiwS7RDUzjWMFx6RGcLoiek+U40CnO8Naxwn7r&#10;bG1l3TbVQWJ8gr7Xtq9JQDaBZ+TeqpycAG6zqxum0TNTgO9jgG/zAKJXlq9mzDAixu7eNrqDqAk4&#10;Rilj8uSbt5Pc+M62izHqG7XYN8lbmVO3MQ6aJk/6gKB+ti5rlJk8sz4+I3gsn3Qo4gKRFU6iewU+&#10;Pd9z2SXA3mN44Xi1z5I8ju1DygNleeyMfJ3I1PmjAMWjOHZYhsDt+tp6aIpj5vCMirKcOw5pQ+h0&#10;GRD7vbrBdjw9AUQmzc53gnrKY505ypnAqBPVhuZpZAqX7ehC/neOnjpfuJ/nxfvW1ygl5ThFveGJ&#10;km7ayaB0K2vqKPc4CbE0kqm6TueK3d2tyLvvKPfmMuasfeRKud/YWI1TiePl1DAz/olINIJOmsD5&#10;a4rvIV7iHeqPHCtcOpaq2wSwJ3EAm+I7KXUewOc95JA+Y/mn++y2LW973y2RcaiTbWj5RicyDe2R&#10;hVZp5+n6MQ/3FK6eskdHIC495PlzNvn1jq19lhpVljyQ5ZIgkSrFGcJ3dJo4ZIwWnFeWhodZwiky&#10;xRIpyIpRHfzOGE0UGZbNwAlV5x0/M6lS+OYXlPq/+3Yx38vbu5B9+ZF31OA5NXrq+Zz4UPdgUjhB&#10;GziWG3FMID3RqGhT22aK8VNA/hgHCZ3AdNSKXA0YBwHu7YB+04yhn+w3u0QAGxC9J+2G/CXSDs9Y&#10;xijOPzpL+B2xsFQORpEPIrSkD5OH35OzCzgu0f6jrXNg16/zLvL30ssvxUlYek5xVDRqjEss4QHR&#10;HFAHnWX9XrRfm7/j6Qjjo32PgsIGv/ksQ/1om3Qs8aZapTSLvKrv1NBJXi4v4vcYVc0WHZS+42nX&#10;al1az3zTX8qInpO2CIjU1DV1hWU7TsjTISLe2Y98VPmxn/idOYlTkqXGoYRn831I/eWBUdDyfUfe&#10;5+V8U6LMLTm2T3bnpv3Wc6DnQM+BngM9B3oO9BzoOdBz4MXlgN/Ef/qnf9r81E/9VJYD+e3f/m0m&#10;OSy/uBXqKe850HOg58AHiAO9Y8UHqDH7qnyQOFDGSsyRVKozXFb9NFK+2+ZHl7PsnDkrsKtRPTvH&#10;Gnpj1xcEIF/gnezJvs1QR4FnzZPeKhigM8U+z2ipYVVDaIEP0iHdAgeCE8eAJO6uRd4ZYS2oDKpE&#10;a3CWLtEEPDdMvbMPO6OqkTC6/AptbxkgGd32PJ5IQ7trKK9Q5DVzdm5+LgbzgCoARYeAiNbcCAcC&#10;DW5GaRCM1IjvTGz35KdhGku1RuojZiFrONZI77mzwQWsXedcUFMwI8ZsjcZmGno4Iq3lO5h1zLMu&#10;T2JTuxyHbTQkBkB+Gvqd0ayjiQbrM4AcGhh7dmvcNuXPpRNsTenQUC+wUMb2Kreb5Vs85VlAIet1&#10;fFKzAgUanN3sTOJplo5JnSlvzDDvpNZrbnFeezeOL3sBSHWwEADQGH4isAudtpuzNG1H3ztl1qt0&#10;Q1okThZo5C8pU566Rnw29cnnbZefE0SQlVV/gdwARIBERqWII4DAGrNuD8YPAoYJahjpQt5uETlC&#10;BwTrKnhiqpzU7Hv7XciWdPaLX69LN1kkHw8y61QQLvItjbWbi/so+eqMICjp7NUJlghxr2wBFZ0K&#10;TLvL53CK4qSxxLfKroe9zqMKCWUIKB65rAgXjVrgsh3SkOU7WMbD2esBOChIoEZeDSvHbOMAHGPt&#10;Uh0BknSygk7b7kQA1zZErkanBCi91wC6GVkCfrfOFM6QFgiaWzDShjN81TM8r+7hnRlkSTBdB4lu&#10;szYjArdteYmiIgBkZaFTR4nwm1N1WbdZ72yk5844XvO17h5s6Q7r4e/i13y/262jrU0j7+cEttLP&#10;uRFOOsq72zoiBRTUYYrKd05YVlBe1I6+BDzUMUFd42z5Y3SScqTeSMQK3tfBa9coFbYtMi+wZ/sG&#10;bAXEN82yIbyb6EXknygD6AnLHsFzqpwHiF7R1HIS9mvbXqBM4FyZ0EnL/jM57TJALB1BvY08kAhC&#10;Po/sjwPcqoudHW9UG3WwnLBvHI8dMV4xO5w80q7fLf+f87716RyPMktdYBNeeP1clmwvt3h3cT0U&#10;mtpNpbb+zr2/2ufTJshgHFCaWo7oDGfBwQ7OE2PoefSyekcg1c0ln3RqsT0Eu227RLYgwkXHbwFZ&#10;I16oww9xxNKhwn6s/tUx0XYcw0lgDOcnK2CdTo/VSY4f9CF4aVvZJzsHCMdqr5+ME/EAvaDe7Bw6&#10;52YXyK/G3Ik4evksbYcurZToRLPztB9L9tBW5uk3hjT5jGm6MtRIg8c6fp1laRFr7fWS6XNZhHHq&#10;r50BkUqQXfdqG3iHU4Wz7XUQ0qFCfWYqvRMT85QtraUDve4YCPfSlBVxAP2Lbspme7ahkMaIQjAy&#10;Kf3UHZB7GP4pd6OMA5OWEzrQr8ivjpb1Pr9m0VWwrubca/LnnNeCzNDVjR3to0nU3t2mzHzb26V3&#10;Lh2mrIgitCRiB1dsG6NPWB/r6jJOjgUHOFVMGcWJXZr9xjByjfUYsGSW49EpDjiDBfQGfxk/wlVK&#10;sBDGiKqbp1Bhn71MjI90FQtRly9wnDx4BgYow9l4IUekvusyEZUHz/jxwZnt6zdIF62rcyjV8XOX&#10;b7Z99KHLeuxThz2X7UC36Xh60jpWnAwjW9TffPxecTkU9awEWYIyoIPgJBGnlBuXHJvDeUI+KnPq&#10;OHk0y5i3sLiU1LFsHOedGtPgOeOk0RrsDy7Hp3OlDm/m6dhllLKxveo7tr9OLPH3oR3kI9ln73gk&#10;XdKXPXzwgVysn06gwqz2Ob+4fIyf+t7iRF77jGn7epdeyu1bOjynsX3ac3WKafogesvulm8Vl9OR&#10;Fr8d4Im741npQR9SV7U6D0bU96r5mbl58nK2ojYyY183j1Z2dDwpHWcfLH2mXui3ngM9B3oO9Bzo&#10;OdBzoOdAz4GeAy86B37yJ3+y+cEf/MHmX/7lX5ovfvGLzec///kXvUo9/T0Heg70HPhAcKB3rPhA&#10;NGNfiQ8SBzR8BuQp03KMjLFKtpX0foylGBtjxCxb4+VHuifJoYyPGs0FMcp4CXiDQdJd46Y4wzne&#10;YF5dfkVIjLCX+Xv5cgci+NLZmbMILa+MmR4LguwBjGxsPIkBdGlphWsFkJinQOwQz+9iBD843m/G&#10;iVphZI0YrpkNKAB346WbBdjw/IWB9TJF3njm3FMqZb26CrlMidEABDuWr10LcDOHEf4J4fJnMcgL&#10;RLo0yCNCYm+uT8bYC1SCIX0cgJglDdgtPzMP4ae80zAvWK/xvmbpAVBy7xhniY3NjfBcfgaYkRaN&#10;yxp7SROGn0gFprbNCAb8KZZN0Cg9CuhjqhwEWCOqBy9iOKYOLN0iGClIqcFeY/Y49dIJQieHjYcb&#10;zfpgg/cLZEo+tjHlCg5o7BfEnGYpEJ0MJqYx8Dv71roClLmUh/lqjhflMNUR5SbtsETUD0GNHZxf&#10;5nhO87zr2J8CGO4Rvv7N194AxJmEXzNpN4EJwVedNgTgqjU6AfMMk38EygZsGZS0azWfefdNQDp9&#10;gHysl4Z1Z7Bev3mjOVwiHDgAy8aT9QCYAnW7RCrZ2dpp1mnTY8p1uRn3RaKTXFm+kraeJmqHS4UI&#10;9IcHkmaTAQ4E91C8eTfADiQH0AYUFLxwFjhs5zazewEIBAOlz3yOJ46b0VP4DIA3hSzNHePcg+yM&#10;z7GEzhH9gL+tnTVepn15aYJZ/RegqMCh/JOG4pV864Bhebu+voqsCJ6NUS6z2amv5/a3ccAzl22R&#10;P1M4O9hvnWm78hGXmamlOFzKxRn05ot2SDrKO+OA5KaWq1zUzFmcV5jFG2AVUEkeCiTZP3Tqso9Z&#10;xhiguw4cXpfq2pA0Z956jTx5kn5a0I/1s3z/3M6jUeQkl3wE+mRynfP4e7NBT7ddHHVXSNuL0tod&#10;X7rbkZNLXW3qpF4MkNSC+F6nBtnsn3ss29IBhYJ8AeZpO/ua0UzUAZ3zAwzyX/gkcD0QSOS5OEkA&#10;uuskpj7yfJsZ2ZkRzftHLP0Q3iKg3vfYNqARktLCtNUs3jMCWjjFsJyU+sC6lh5FZyFT94nwY6h9&#10;ZXSacPiz8wsBygTap+j35olWaHejYiiP9A/KmUDuJ8nXcPE65eiModyMHgPOoyt04NEB8DJ/Q2PL&#10;K2XKrUDODkij71xqu/bRd00E4nRk2CB6zebmZnR4xkb1pTzhzYyH1CB8NjU3T7xLavSOTr8KyDMV&#10;PTQYzeOYsPbhc8ZC8ztrtp8I9J9FvxzvHjKzHoCVfNbX1yvaCO9tbWwTraMcCgbbRBjIrHucWhgj&#10;XfLHOo5Gx+PswjFDK85s5byBOwX3S4dI5iTPu42zHMAES3vYTx2Px8ZoXOhQXzjOmgqYj+BIYeq4&#10;4pJhzta3vESXir5x7CnnCXWI7TcxoR5p+zHPWq5g/d4eDpIcy+fO0cy6unlNYH9nt3OgOIl8FziK&#10;XOpRCH06+WQpGvmJrBqZQ11mfqVjWVKFb4OVFZeeWmodL4xsAQ8B40cmaQ/GyVEcJyYAs10arXMa&#10;q7LQo46l1Nl6WkUjYyijXjeqivyyrEOuS4N1kPZIA/eMrqUu8B3b1tSK62A2hk7U4cjoPcpsnMYU&#10;3QDMypDcIM1WvGlPvrOkzcJoTjmEruEskURK5SZwrBiH93Hsc+yjPlO0vzxdXFxMuxjdyevyY/Xx&#10;Ks42RJ1hPNAxVnnV2calwozopQOozpgue8ML0Mxu2lWprUWRxW9LXx7NaQHpPuY3aTnNwFn4p/4z&#10;9btI3WbanUd+0EFPHj5Bzx1AP/LQ9jcdkzY21lg2xsglfneiO/mutB2RcP5sp6Ix38Xp5BCjuqEP&#10;T6KbrJ/fKzqivPzKx+gj6Cl4sLxidJZqSx1v5JEOkgtL80nTxvm+NDP0k30FvuuwNI1ejNMhOtE8&#10;vGYfMo9ukz3qfIgNP/x2GPJcctnrW7D9nmuZ6Ttupp2jobLp8+7KdI2u1rtktH06732zH17PltS8&#10;ur17MQVbxsWf9NtW9lOdPv22T7+lDYZciwX591tCpybb2UhLtmme4TxOMCP2c/Nwh2L5cL7Zieqa&#10;fTPtT1rfJvRznDj9RnE5RR1iEpFPwvut50DPgZ4DPQd6DvQc6DnQc6DnwAvMAf/vYNSKn/iJn2i+&#10;9KUvNZ/+9Keba9i0+63nQM+BngM9B/5jOdA7VvzH8r8vvefAczhQxkkNik/ZFJ/z5PMvaUjE1K9R&#10;UgAIw7WgXdZ514ip0RNQQONngQyVS8yXKZMjUuyaKf9pGoqmMnZqtK8QxZ5rePfZoSEdJ1oQBfTH&#10;Gafra49Cw+6KoekLPNFwmlmQfCRuG7J+jXDnAK6Csj4jwC+gb1hqDdNadmOM1lBK/kG/kkq/Vt+q&#10;x+Xf0OkzbAEJc0Co8NsATFwXTNgCbLf8rc2t5q07d5q3796P4fvAkM3c17C+sLTULLL2tQZceSdY&#10;qVF3nTXht7Y2Q6/A6T4ziOWrAMWuIE9ZhpkFTmHFnIs6QEtLWq4JxIxPE8WA506OWbaFmwJ164/X&#10;Ayz5sOHNR08wGDMZfAxQaA4HAI318zPwamYuMwBP90+btUeEgqdsaTJkdsAFGsvZvYJigqALc1cI&#10;kw744/IOGPoFf4zasISTgeC7gIf1MHU9eYF4+ZlQ1m24ecPOv/XG3YAYewDAr+78e9pBpwuX2ljA&#10;EWMaAFUQbIrIB7Zfmq+r+DkHugtdCnOe0542X7eVDJY8mq+ASOSDLKYBxsw6wDQz9W1fI5B85V+/&#10;QsqSCPDl0ZPHGPkBPgCDb3/kVvPR41cSYUH65nEykCdS4y4o19FedOmkZFvTVgBvhlSXHussr33H&#10;thdo9Nx3vTc6doKMsyQCS2c04/Abx5zJWZwe9kczU31zfQ1A9Zi2GGFJluuJIBKwj7bWMUjaPC/Q&#10;QeCvyjN/22pra73olgA2HTzsozq76BChk9CVq4JEyA5LdLz0sVr/fRqHnusvXWUNdOiCevu+qc/r&#10;7GMqUDQN0CQwFCiF/KqJKKN1lPAtUJ4k/khv15AXV70m4Hx+KzwK07wj4NXR7zPP2drbecx8uvPn&#10;PPptXbqg0Ro+f+tq/ezdyzRcPj7PiYvKgHoj99M3kROurW8UwC7AdEAEiQDI6MBNdMsGOsa2NVKB&#10;DgG2faec7ePl3LUXXeEs7UNmaR/TZwX+Ix8+b4HRQRetYf3UbXNzc0ltYwFoU/vSS7dv0TcEpOlb&#10;UzpAEGUHnXj6ZRyA6EvK3DwztpdYzkPnnFkiHcwBcsu4nZ11nOXWU9d9oqgMH0ZiIkv2t0SsmAHE&#10;ROcp69ZvbALnigPkHOANiSrhoU9ZvvRbngBmlwakpI/aT7+dTZ4Z5UMAVseKHaISWX7apW10y5Bl&#10;ymL+aKtc8Id/5QSjbhWgF0QV0KRfGi0EoNc2PTikTdp8B/BLIFBaH77xgP6Ho4PjB0BwohVR46lx&#10;l8wxmo7OWoCG9m1oGGYJsAkcIhx7RoYIoc+yHT6kr91B61jRNJykrxcvpqdr+R0dI+R35xTRORLM&#10;MFasrNxA37nEgc52OkwJHBtlxtn5LkdE2dYtndgWkRodKJAr6tU5SCpn9S2hk8Q2slEOhToqHBvt&#10;gfs6WMpfwdYDnGwePXmLMVMHoKM4/3hvDCeIhavQg54TLN/G0cTUMWumjUxh/9DRwVSaX3rpo83N&#10;my+3zpurANo48ZziIDEF76iCeerENst4pKNAZMn6UBWjaEh36gOvpcdNnkyxnInteUjUHx1Dh/mm&#10;SeQtHSvg/SnRN4YdV8lrCGeGQ/qYfFLHToSXOGfoeMJ3i8tUwcjcDy8jYwLE8rNL2uO68l38dvkg&#10;tdBoX1RfzQA4V3Fer0LLgXKc7xR0BnV/k28f+4Lt9eDhA9rmBN6PRucYfWYCR4wrS1dwMqC/oyP4&#10;iMiyG3EakaXy4hLlUuK5DgJFFb8ZG+osjgTc91vKCBOWqxx0zoIu0fH44WqW6vDeHpHEdLjRoeK1&#10;r74ep4ksl4PDmPdty0Pkybp0TgqWbDvO4Azibh9yq37NOzYDeo2Ga6aXZpv5ZZaLQwcu4GzyQ//j&#10;h0s3UteVlZU4fsWBovvO8DVlKf/oF+iKCw5wkc32duk9aRgaOeAblL5GWTp/mpf0lTz5rSZ/HHuV&#10;L74TKoPkETlFxvJt4XOVfcrIjyzt9tz0AWXzYr94+Fs9qjySj3klx3r3vKhLWbXkW4XQr16zv9lX&#10;qVFo9lynYZe2w+2U79Vq8xOdyGhbHctOR/i24vrZGPV17Hpqq4pbRuc8qp4ZRv9O60CFnOsY665z&#10;jPLbbz0Heg70HOg50HOg50DPgZ4DPQc+CBz48R//8eaTn/xk88///M/NF77wheav/uqvPgjV6uvQ&#10;c6DnQM+BF5oDvdXhhW6+nvgPMgc0HrqZGhq3O2+veqcOu19P2WOo5WHBH8MkH48DABOhwAzELDNV&#10;Os+2L5y/D1hD9IETgHtBhGez7x57Or0wt0qjm7bmbpPmzlieGWbORsQI3m0aWjNjGRTkbAhjsoZY&#10;nnGZDA32AtpGszAfQYvJNmx16tmWZ307sKDLNynvcCf14Df8yLk3WyI1wh/jKNFF7xBwzzEOKXG6&#10;AJAXZMzzvKNh3vDUGrqtl0uFDAAFBOYEPI8w7Ads977h3CVM4mOWFiSzvmVU11TdheuWB9PTOEno&#10;QGJ9dIjhrbSfs5iZha7BHfu8SAkzYcsRItlTrs4POtBoiC6QQaCBPOC1OYVHMY5TpnxNXWrGrnWq&#10;P6vZ0geNEpBnpd5nLJy2PQXYmwWMdRa9UT5m5wvMFxARpFF2BIEHOjQAXB7D46lpAalaziTh0QVI&#10;ydeNItsf6fTEmn/7W1evys/8MeKfCBzPwvfivQ4jAbcFPNNmhsJXxnYBBGtpEGep2vYa5W0XgTHb&#10;Wn7aBsVjuVqUnnAtIAIFK7vZ4YFg4i6yUUARzikAhKeADILjkTvBSXjoDP2AybDX8qo97DeEobc9&#10;BGWgv+rHM9BjdI4OTLIdvK8DTQGYFbXC5xJdgvrpWOG5y3O4lY4wRT5sF94X8NCBxrwQzKRGFBCY&#10;NFUGjKLRAdnyt9sil92JaduEsOapLW/kGkf23/wrXnYPKtPvyZaKfPOcQpM/HV3dK+fX2gu5r8NM&#10;uyyAl/OyryoX9ZzyoU6Rx9naRN2go4+pz7tcg88oLxubOE/Rf5TJfSPg0Kae6wzk0hHqF2dux1GH&#10;/Hmx+jbHyqqztQWw1DlkHTD1jEYJQM6zytDYVIHktpuh7iXeZXJmcV4zFeyamWVJF1LlaxGQUaDK&#10;7XRYEBnHEOrl8j861yggOcYRwmg7I7zje7JdPTakAw5tPHSMTKu0KC86XSccy/fBSztnYWer1lOP&#10;kvnSO/bTzPwmld5uF+T13vM2+8izm7y0/2UZgBZU7tpKGjqabD71sO00NFJOZvIuukDdrm5VJ7Tt&#10;kXEOPT2cZVMEiHVK0wHLpXkO4xxn3zlkuZPTEd9Df+I44Liobh0HUDRNuZRdESjs7zo81DIcOhl0&#10;DoI6x8kwaddRxd0+Ls90xrDv+7wOL51jhakvOdZMTblEgWCzTlvysB2XbJN2U6a6LTPoOXHsk2aj&#10;O4UHLvORMRHHwsNdIk/VckRGMvJ7QvrOhsiH+tF7cDZg2ReWQRpiWEXEcabJZeSHugCQujMK510d&#10;M5QZrqZeCE5kxDqEZ3zXGHnjFLk0SoByMIruGplE/sD+lWWjLowkyhP18v3wmBxPPFY+zIvfrt6W&#10;ZyNYqmndPH/3qWd5yq10dOnq6DWE2Drs7+8xBuykzQ4Zh3w3bQSdylK2NsmxxX43W5GdHM6HUss0&#10;iljKgcZRHyonyokpImTBj1GWqdGJNd9fyKs66YjIAUYfUl+x+g+8aJrB+C78Zuk0+pzLOBixQ547&#10;ZrlEVAppy5F/Rl7It4m8pJ/EWUgVhbI8FHAnU6OR7LTLciUyD7Jl6jfg+up6Ur9jPFc/uhzOEQ6L&#10;Lj9m34p8WTLM1SksYxXH+dZCFqRPBzF324l1jRq6aL7NdOzaG1AX6JjCSVW5NMrJKE5eyokNFqdK&#10;nRr9FqD/TnA/1yizOPl0mjOdWrhrG9vm2blycRIm1YulsuVQ/sJoM3637Xn3Ll87L7Ato83H9nNX&#10;kZeOUP7hU0aLUPr8Enkp37TKBe1yShvY9nH26Aa97s2uSMvy2qW0e6TkpcpWZ8apjfyiV81fnZ2X&#10;uzcuUqvmZtq96xIr1sMIFS7H4hjht1u+32j7fus50HOg50DPgZ4DPQd6DvQc6DnwQeHAZz7zmebH&#10;fuzHmr//+79vfvd3f5dJBjc/KFXr69FzoOdAz4EXkgO9Y8UL2Ww90T0H3skBbZEaJTV6asAW8N8E&#10;mHNpCqNJOIMroG2MqWVI9TfvYTw9BjDpZkTHWP2s0bQtUttmt7+TimevYCwmH4EP11V3vXJn8pZh&#10;l6UYAMjE8OfGoE3/hdiyh5vtta1mb2vAOtl7zZ2lN7I0wwTg8O2P3I7xXAuxRt6k1E/jvMZxLbLW&#10;ydQ6FPBT6fYOvIAvqa/vciRQ+Wj1YXilI8AB04A1tkvzAMDywf234dlIIlPMEOFAo7BGdSz0ed9Q&#10;xuap4dk6VTh1bPeuJ8+sOWnorvuGwKPtUABkgRK5Dyi0dGUBwzAOMGyau31eo/Pq1cdxYBBo3QOo&#10;cS3xLt89+JM2PabWRwXS6uyxz9ICNt8RM581gFfkCg335truxS7ZwJYfEoH24l1uU6+WrdjjucI/&#10;1xFfubbCuuNzcfwYx5CtI4Wht19/7euZSXrCTOo1Zpu+Ovo1gJjJrFG+sOSSAaNxdHCWfGdgj2Ef&#10;3llOlWHJbtL5rW+hs328pBrQDjBk5eb1ZuFoqRw9CFPvUiDK+VpChhNdhVnmm2sbkRVnOh4yA3aI&#10;9rPPZKYuzga2g8sfCOoc0t5Go5BKeaWBf7C704weEnUCsGiw56xfAQNm958dRCaU842Nzci7QJVt&#10;aKpDho42ziqPQ8YV4DjlCfk8gEbpVBaUF8FPN2VkbOxKytaRQrlQXgOsUz6sDMgqcBoglncXF5bC&#10;b501dvY2oY8ykOFNlkMwpLnLy1gh1z4X/PWaaZyeuBYHE9uDf9a5tja1mQg7n61NcsefnHPQPtom&#10;9eylk4s869Z3/Gvl3UgSpr89zrXn/fB8+wZ3L4i0daNPLtHoffVJRSGpG9GfHsIT9af1iEMEs6s7&#10;3XPWXrctN5EBU5/rlnHwuZ1dotsIWCFLe4NyrFAeDo2aQ7+KQw/vhE+m9Eteq3J5R+BROZmlzcfn&#10;CmBWmQ4BCKq/BJ2Wr1yJQ4SAYwe0Rx8BOJrqQCb4aGrb218FKpXTtx88QPb3Ac3Rn4LR5VdRQDh8&#10;qfYjjdde0aW6kLfF3+KXT/hsnqcOVMyGSj24zHUv5SmfRM3qDNSG3pc++mfqsny1WWbpHvfQDv3P&#10;bpZh/5C/bubNL44oA/rievP2228nYoUOVQH34OOI0TLQb/ZJHs0SRw4VJ/Ds+CAMj7OFDm/n9eAB&#10;89bZYPNwHZ2zE50fHc576Zc4x53wDv4OOMURNYgIFPZZn1VPyyWX8NGJwuOMj7SbafXhcnyYAgh3&#10;KQZ155WRq9yv9vWaThK2m9cqL1Oc4HCW8Xm3clyj+bg+qcMBqZuyh8ZKPXQGqLq5ZIqOclVv+eED&#10;6jaX7XIcj+Ng5A8Z5O8EB5xTnSjYdJygqmn/zjmkHGrOmmuvLCRfl4h5+OhR+gzii06iEPsu+miE&#10;qCIUkvYQJFUfDw+bN45g6DkdanSqsN7yOMuKkYnLWq1cXWzGZ5Bjo6BQTyMTmbG6WkDe+qWPWymd&#10;A+C9y2nJb/uWsl7yw/iQvoUskoPLX+j4UVtJtrKis0tkxhvqYhxvDnCyuX//fnSsTkDWYSb9i8gw&#10;tGPaCh3c/RUpJfsefydbUVRvSn+2VJE29FTexsmCaETQPL8wC01TOPgRAQT6dJbxe+bxE5bTiLMW&#10;bc21Q74jjnjmABl3iTP7nEvGzBPdqqJ0KNM65cFLd+pl8Y6ZfhvYPseMs7ubfIOh19SJ+3yzyet9&#10;9N3aw8cpV5qVRVP16IB7pmZmHj5vNVzaxO9Bt+K7/aeWX/G6UU8cJ40CpuwrJy59In1IKDJaAL59&#10;3+9CnS29plQkPxp7leXrdg52GUv5JuPcbxedl5ZGl8qJh7x0tDDP8B0aTaVP+v3z3J7h94hpezf1&#10;yRN5jrZRh9iPPGfvtsiG+bNXId2dp9OUzyW/Gj3Ob3vRbypqS77WWYfpcuYcZmkxx/tEm1IOff68&#10;6I760sc69e3t7DcDlntzfDpARxg5JG0pKSm0aK86ePHS5n14aP/P0kPwDYKQDxwNzbvNT4e3iTHa&#10;opTipQzqMDSmMJdZQ7aIKHN0tE8bE6WMiBWzRBupaBXqw4vv7Hdk1F/oOdBzoOdAz4GeAz0Heg70&#10;HOg58AJy4Ed/9EebH/mRH2n+6Z/+qfnc5z7X/O3f/u0LWIue5J4DPQd6DnxwONA7Vnxw2rKvyYed&#10;AxplMTxr1NeILXi7uUmocZwFNDgSuB2jJkBMa3A9Z1dr79UhYw+A2AgDOg8IBJS19fzJ5xzEoprr&#10;Gm61CV82DGupLZAZwzxGeY2gB4AWNRuQJQpY+mKceMwa+GfnZ1LcfZwZHmtox9hthAFnQ8+wHMHC&#10;4kJz7ca1GLg1+54Cmkm6hvcd6ioo6XYxs7ZClgusaTh/9PBRZndLnwZcATzr+nj1ccBSn9k/OQCQ&#10;AUwEXNBB4dFDwB2ec+arAI18GcdY7xrRApaCkIIMGosN7zwOSBFQAeRxLE4ShornOs/4rmuVLwFw&#10;mgYAi0G7ZmJfu34DozAzxLEej8N77wtyCDy55Iaz3dcerzWP3n4Ueg3b7RIX8uLEmc8TAPkY6LdZ&#10;PsB17mVO1qZ3djUzR8MbmitG+hincyk/1W6paoEXyFFmmrbp+eO8b11v3Loe+gR/l68sQ+dhllJ5&#10;8oB2Gzij9LBZffCoefLkSYAJl59YubESwP7mSzdzTfkaFyyDP4IxhgSX19LiVkb0Ov5Wfju583Xg&#10;jvDFMm585Gbyd9anbKoBAABAAElEQVQ4OC3LAAxwrthq/vX/OWi2j1iCBgBsbQ++PnwY0PKApRTE&#10;eidwLhA4mkfulGH5f4C8uExN59RjmTorbO9uBtgRuNs/KFDdBlh7IuXM0AYENMS4qe90u3cFgZR9&#10;+e2s38wWhqYHrz9sDnTy4BmdJKanBVnHAiROTFQkAfuTobAtd3t7I3JhP5ybozxC+gs6TgIGXbt+&#10;m3yG6SdbzcPXHkAjgASzzOeesAwEM3DdxU8FcbOswwKzdwWUoFW46bxRwtVqIH+lzdvtT5K66zW2&#10;p07q0vf6NzRBWcK0S2FdeEexuayQdYKm4Nk2PukM/Pa8e1G+CiTpsNZFrbAv+bzgqwCk7aqD0UN0&#10;TTlc1TII6qDok/sPk3ou8Gp+lnkYZ4vqpwcAV9X34Lz9j/6rLlCHOPvezaWF7NOSrqOTwLVLHSiv&#10;i1fmI2f2q8k22sg06ce+/5XItGOAS4BIu+/EkYLUvjIJKFl6X1lQZw3FIenhxir0Its4xyV8fr4c&#10;LRxapIddOWm5J4nJv3RNTutH/na7b3Gct3OtTr3UPWP54+PqVKOuTDVXAcxNb9y4zpqiN5rr169H&#10;D+ts8c5NPW9fLcAy5VCmy4Col+7evZsoNevrbbQQ+jijXoGmOGSBhOJMgRwcwmva/vSkHNoE4rlA&#10;dsKXpO3s9OMzgOATHCWogP1IJwhTdYfOWi6d4bMjIyyhME5/RwbGcSgEqYf0cqAohxfrTwQnyiyn&#10;GKMuTEW/TLNEhbtttLBwhX6+yPgzUctXpDydAxxPbF+dLizPY/P028BluKgXY+YeoLGpoPopspsU&#10;mrZ3dTSRby4ttIp+Kec8csi7LoV1cLQHMC4/cCKgfjpqWdbMAsAmyxwpkxPIq+3SAd7qE8F79eq1&#10;WyuJAKDz4gJLUBxShrp1HR2WcWAUulc3M2bWOIteYjw9OUGBUxfTitIhgDoTesspxe+WMb4TVppZ&#10;6cBB41D+Gz0D/ZqIB+hLeZHB4Nx5Bce11snE+u7jfGO95IHtl8dhYiLAwIXwUm5wwz7UOU4oay51&#10;Yur3y50338zYI9hbjgjzfPMU4Ds8jCMCEqcU+ZfsWh7n5Dv5qSaqNyvL5Nj1y0gs1+2XfsOM099t&#10;Nx+6tnIt9dJZ9G0cQnQAU5e9+vXXGIf8dtOxkHbC2Us+LKBrrvxv9t4kRrPsqvc90XzRt5mRmZVZ&#10;nV3Xvf1oLs0bMIIJICZYQmLgCQIhBGLACISYYCNADEBCQsIICQETGlswYgATBg/epXvca1/7grsq&#10;V5NV2URkRt837/f7r3O+iMzKatyUZcpnR55vn2af3ay19ton93/ttTFskm6zyN4cXlDsp+VNCwMU&#10;aLPBOOt3it8vGljcfel2vr0c4/w+Vc/tbu2wndhL+Vax4o69ialjZ7jgR+sEMqXXCGXq8Xc+2UwB&#10;pGf7Ir4N5YFj6wLGYJdWlvO9NocHirl5vnl559z4ivEVDysawcmje/fuU8f1tHX17l22rKstmeyS&#10;t+/eTj+b5FtNObdPmecsRzNR29jF848fFRcD9XfUdPyQzqWnuaZvdXxIcttJGukUjy/ImrrAsWQY&#10;Wl6ZTycjw2ftScvm4W29cnRHd5MiIse2WS9C6g95FQ9A0CcyYEYlCnmtRjbf4/sZ/u3Cx12MUHbx&#10;IKeRhYYVbomTl/itdtBGaCUFLgZTqeVidMO4pJ4zhfLl/wd20cl7xG6pNqmHPfhTeTyUD20LLaDH&#10;IYZdfuee8M1OU9CFsxzzMSSzv2nQK99N34eeAj0Fegr0FOgp0FOgp0BPgZ4CbxcKfOxjH2t+4Ad+&#10;oPnDP/zD5hd/8RebJ5988u3StL4dPQV6CvQU+C9Hgd6w4r8cy/oKf6tSwMlRQxfX1YO/Ttzmj0Ru&#10;aeEEsoeTowGEMoHvRKOZOQFak7jD90hnWqf7888J3RxceusrnKO0rk60lqtw92XXDbsToaMBLXzu&#10;hLEgoKvnmDcNEGOZTtRaF13du/JaMNDJXCfysy0Dk8SmCRACCPAow4pDysvEMLH5eNQ7GGWQt/WJ&#10;54DQqFwKB6gkX0E9myuGJgCgC2TrdQz4fcazMVxKxyU+7RPEsu6CP07kXwwCS5ngpc2uopthwtfY&#10;vKSDsashdbEtQON1VsBS+DFgwoxgp5Pf1GZvei/AomkEK5xAtx3WT3DK2MlzAVmDbS1ed3Fuf00/&#10;UsU2CXhZD+usscXUFKsNaZvbSfCgAAw8PEhDQRpBNMEqzwXRBB7MI5PspDdUrXP6Nf2k2W0OtYLW&#10;1duAPoAvE/CxvD7UlgajIMVnuhcHhB0dwfMG9dP4QtBb4EZDGldtxxgH8ENZ7vpNak2l3R7GrmR8&#10;Au2zstZKeM6fMuilhzRT6gUDpNN4KwMlY7xPuXGxHryme89+yss57JPKDUBF+655eq9C0dIyEh66&#10;zD3rAjCv4Y1Ilm3LHufQ5gxZND/pVe2oOtR71uHV4dF3X53uK77T1Z0XL5wOs/GeZefZAxfclUDD&#10;p10quVH3jUcEgQTKeUwr+fMagyv6kHwI93zVJ/BSYFoDm86wIiWTPvIhYEsawaI9wCcNvuR75zUh&#10;gBRytbejDtIbAM9bHXaK7Pmu6bOFEDFF4jmlBaPQN+PoAvWC/e9Md/akt3xBTnWWOkQDilmAd3Wl&#10;OnVyTvCxPFHMsRVB7iMzQ8MK0mQbD2PyEKw2toysZIaG2T6mSGSVHgrS0oPAw9I3nHOrZFSQz9za&#10;IE+6I3d90h4XTrvk9cwr8uC90helewQDS+4F2tXB5SlBGhrUg3oXUcdbr+7YAxj2UObTp5PevEoX&#10;5+X8UCFlw/oRZ6sl8ilPKPS19ln1Oscr9LDvkYafNp1tb/sS+w/IQz0qeIzS7zSK6NrfGU9UP676&#10;2r+z8h7DCs9NU+kE8z3XSEMAUY8IeqAo2igT1R51hJWyDUozgTh6Crpo7KFBhZ6NOsMKDTGPMRbT&#10;gMKtPE4BouPxKK2rd5tRV73bSgKqTw8/8sMtFCamW2MKDSkA72NYwRYLypzjoF4ElNPaWgFjDIzK&#10;BoekOxhrtjHWGKE+bjETsJfs5QCN4R9nxrnTXnvl/cR5nJ9xPFBY1phbH7lVCR519HZR46PfBLYD&#10;nrX5d3laVHGvbZs32rK9LynTZm+Hz8Sc12/VozuX2kd4KvEN+b0PcDy5Xx4UNES0fWOnLb+KSeTV&#10;5k5WXTnJ3p9X3agnaX6bqOry4IX3Lr7aGS54s/pPvaW+8N44tBmnvhqK6qnIoK45wZhLj016kRgf&#10;O4r3jkmMDWKIhbcsLPVoE2NsZBDh4B2NJvQElr7Gt5sGK+Zh34wnHvqenpnso+pbaT0qXYljBEz5&#10;xtbTsdj6aKAzjVGFW1R5b3Z2rgwrkKs5wPUZ9JwGaHqBmpmvrW40IPAwuP3WEd8h6vBpjGCUdWVU&#10;gyu3MqNjKk10E/Wx4wCGRH6v0B5lSkMA+7p6coJ64fghoQz5OKX68l6qdkelKDpKy+hu8uh0UokS&#10;L/qyDCLfHN7hYQ6fvUEofmoo4dcif+aT1yyz8jILxU26hsav0nttIcPipIP8b8cmeOe4ZV/Sj4te&#10;cKr+VV7KHNbTTKr+fu/lOwiaSlfz8NtbI2bH2+TXtrXacU49809ThnWyLdKvDtujvrPdF48H6zKs&#10;VH/SU6CnQE+BngI9BXoK9BToKdBT4L8sBb7/+7+/8fj7v//75td//debj3/84w+05ROf+ETzH//x&#10;H80P//APN9/zPd/zwLP+oqdAT4GeAj0Fvr4UaKeEvr6Z9rn1FOgp8PWhgBOKNbFqfk7SjzIp2QID&#10;mSh9sBzTOnnZTQg7se8x9FhA8uTHu+JJOZicDNDAxdEpQCvz2wPcYo+PswKRiewCbATImEQF6XPC&#10;9s0Gy3LSXDB9dHS7WV19pXnxhc9n8nPt3i3cMO9gkHCGL415tuDQNTGrrtkS44T3BMVsy91bt5ux&#10;u2PNOnuAx80vKz6dMB3F2ILp1KRz5WFcRTuJmwnflg5pm4YHbPewsRnwPHWnLTbD+hWQXSu0B4BT&#10;s7hOd5L3aGGxObxcYGkmlckj9G3zFAQZJx9dYGtcoMv197zvPRgYlIvqFFCFMXHvCUYILRBgbPm0&#10;IrGTwbMAAYIUmU6umeLkv3xpOUCEE9CCo3qIcLXn7VduB9zQIMDV8PfX1tOWAm6Z2IdGNa1NO1OP&#10;r88PFAaEZyIcAECAQE8eAlhno4vNez/0XuqyC/iy09y9c7e59cqt1One2n1ciG8E3NBowUOaXb16&#10;FXf+lwEHyxuIRgaZQaeqsGYYnFR/vZC0TrJTH1vr9jfGXu0eAJaQQKDbFdox6AAUuXTtMvuqz1DX&#10;3Wb17mqzvrUBAHTUvPzizQBCyuIc2514GKz/pm7DAcXkhfUUHBSICUCe/qhRRFXclbVzuEu3D+mq&#10;f+XycuIYeAB8GofXCIe8Ug437rNim/66zVYS6y+zZQcLzJU95SN9GoBQLxWuOjXUViC4VKftgkOu&#10;kk+7ud5h5bmutl1pa/8WlBY0nZmaa6bwAmAXWHvlXuTvFFDs8soLAY0Wl5cwjtHNvqAv5RRxLS7h&#10;DVjRJfu6xENdQ6EC2iHYQzkL3HdBqCeBSNf1kQDOC6Rt+wOyEYAHGmk8o0xIv1rFrAxhzAXdXD2b&#10;fg+vs1WCQBC8X8MNiXTnFfpByZz5ZQUvtFJvrbO1TIDCkA+Fan0A53YxqjC2XRqIDbrVzioI/ikr&#10;Myt46UE+Y5AA3+MNB71g359HBwqAymuP0oOA0Lzntdvz6N0nLt4FugXb0ZNeL+LJonvHPKVlwCjl&#10;EGGwTupq5YwbzeC0vOac0kYx9eB9tONiqLGk9KtGJxp7pU7kPYM3olOA41PGlAOAc0NAL8si/9Q5&#10;7bQtbR3yjHFm+Ad9Q8MC96oP4IEA4zzd+N+/j/xSb71OGIcPAUHR3/B1td3up/hNruTle1/84pd4&#10;tlbeR2ju3NxCdKzyY5s0aBln344pvEvYbxxb9qCLsuH1FMYMZbhAO+Ch7QkteNdYwwa9xRhLvGlW&#10;UGuQpQHEJfS3RhHms7RUW/p4vry8kufSyKBYW4ZjQmcoocxoiBYjBkFtDAhMaD8XtK7gixlwKFND&#10;u3ZbCwBk9bK0OKU9h9w3hrJpu7FBgwlIiTyeNdMrXHQy6kOCfJtQP3CEh8hZeU0ZiT6dnqNtpBGE&#10;FsweoW0xKEE+bZveBebwUGX79BI1iVcqQe4tdN7Yi19GhtiO62S0uTu4lbrJE2moTES3WQmCvMx1&#10;nXhBoC6Qr4xRMPJDBpf5XtCTlDpQGu0x9gjkblLeJttCSQ87c7x5kKdybh1HMYQ5pe4aAXTyo7GJ&#10;+l1Dk5HoDRLz3PqPVDfHswJeiSBb9Ajei9Qd+PbAe8UL6GfqxPfBFuXGCJFxTw8Wc+3Y7zjouFgM&#10;UJZK/m1Ztd+zNsgjwkjkL2f5lup0ZkH7JqjcTOH4aF01qjvW440GXf7RJj1K+N2jp51ttuzQGCJG&#10;ZLvICN5q9ES1iReRu3jMMv1t+Gt91VMTGrLoGYW/6CaZUAJMZEWhGXTax3OLfdgx2O9S85nEyPRd&#10;H3hX3o18RL6RMQwlZhcwBiPW25fevMzbcfny1ZXctz9MYMhp/4lhmEarGF2oT5S/fFdQvvmah5RQ&#10;0w3UjfDXLbJmGJvV5+a/tLQcHSbPtxnrw3vquMb3gXTS+9POLtt+Ue4UnnMuLS8nVs6n6e8x3qC5&#10;8TxDGflLsdxEVDTQ0HBzD49RetAqY0bkRxmC1xpr+e4k+kU9r0ymDhr5wTuyeFXwnnQ0xCsauqb0&#10;j/2w1QPIuMZTbr3jeLAwgfcsjKCUNY1ToqfIonRA5aVek4eOu36TOHZ51FYg5IXHJfMfpb5ohfDG&#10;72cNvRxvpJGdSe67hYxbnWi4snZ/LVv+bPI9fu/evYyXel7TU4ptVOfZf6fgi31E3j46mHMd1X77&#10;ijrMuGS6JcujX+/v9hToKdBToKdAT4GeAj0Fegr0FPgvSoFf+7Vfy5Ygf/RHf9T80i/9UvPOd75z&#10;2JJPfvKTzV/+5V8y73CpN6wYUqU/6SnQU6CnwFtDAWdE+tBToKfANykFuglCpzzPWHnpRKKGFTXh&#10;/uDkYU2Heq8mGAVN3OrCw0lt83Ae0nS1eoxpVCdr20nIWsWKhwHSOEndTY7Ge0L2HxdAIn3jZHzl&#10;Q/TI4GR6gU0F/gr8WNYq7pVHmNAWGNoBdNjFHbkTvScYV4wD1GT7hZMl9kZnZSAT/dsAEC989oWA&#10;n65A5DUm1PGQAJAvIGM+eqFwm4/sk00Zbs1gWdZQ7wHGTti6Ok7gQE8Uk0zcOgntij3d33cT806c&#10;C3Q4IR46Aj747v62q9DLxbfglC6INeAYx3XzJKDCDODAMq6x3/++9wOACsTb/iKN+WSfeujsZLOr&#10;KTPpbM3amV+jjqe+Za0T4EMAbjMj0fHllUzG72CQYl2PcdGtYcAOdFrHsEJQJAYplDk2BMSsSHe0&#10;+X4tEfUo0LgFYCcEzwAxAEDe83+9LzR20vzz/+fzzdrqPSbz3XrjHi63y7X7TjtBL50x12GFPUAy&#10;PNGbxCgT8wI1IQtApHRI08OR1650gC+MDoqGrkqt/dsFcTTeiQcC+sChMgBtRpGfSxh1ZBuZra1m&#10;m9WqR3sAw/SVLUClmy+9hExgEJEVsMoZcAxgTQSQCqW8gMBSFvkFPKu+UeCkNXWbk5WVywF45gHF&#10;b1y/gatq3fgPArAFzCAv8zZfebfKFjhuo7IBMP/cZ54rF+wjeNIwDYDBKZYWx24DQbuUkgAytEt6&#10;6Qp/ZqaGdA0Gtrc3rUaAmv393cSCtAsL9C8AEWX4zsu4YAfQOGHLg6VLS6wi3m2u3XisufL4Vdyq&#10;d3IoF4YSmTy/UT+CYIb0R2gUnZLrqpGyEaiM2L40ImhIf/U8q6Dt/zxTT8CuvFRbAghm2VdwPw7Y&#10;Kj81qjnUCI08NpUJ5Eba6PpenmhMc0j627dvxTgiXip2S7cKVB6wEtuy5eMeK7XN0/qi7RJ3OjH3&#10;AIsWFxYCEvIw+sC2CARef+JGwLoC1AHSBQjRGUsYWK1cuYy+RIfMYMw1q94qmpin55MBbulDAaNK&#10;tsI5ZN4tRdTeButZJ5xTrre9oxxnlLEyeOYZQy9rXCKYTO+SlA8G7gsgn0GzGPnEG5EGHW7hMRVa&#10;HuLJY2+frS3kFPrPrOWn+rcAeejDGNAZd/jMf+fBmnko/x56oqCfbgnM3Q+vsz0L/cD+4Mpzea8e&#10;fPHFlzI+eN9AdXP9Ev1bwwp57lihYYV5u0WO4CMop5uCoNsLzD1im4/9UwyaSCttpyZrJbznAr3W&#10;vULF8k5eGleoBtnnl5fZEgnaaPA0M6OxS6W9du0GY0ONRaEFhJKvkfDws/hjW5Rv6+n2DLbVNu+y&#10;jVeMC2mjIK180QvF3u5GwHT54NZgGgeElnidMB6BzwwziQWk55bcSgYvKOiIhcvoqwnGffVfdBAy&#10;iiy6tdPKtasFXgPO1hgKmM0zD2VRzwUaVNgG6d6NddJD8eNffq499ljONZIReBbMP909oQ5uF2Aq&#10;eN6+n3zauz6TdyUTJEBWNdJUV0p7QWONFZdXVpqV61ctLYYl2/RNDaReZrsL+3NWzGtgJXiN4Ako&#10;jzOeGU6wlhifpPzQHHqxLYxjjPJxLI2p0CnfAH5rKWGWPY7xjLG82NnFQAEdopHXl90WBD5qVKn3&#10;GrcDc1sbtwY7vnIl9Z2f14CALdF4XyAaUQ8FbOuZFh+SwxDZyEnxRjnhcCupBCP3s/A2p53xmbJz&#10;dKAnEvPmu4S6Jeb+DoYm6jvbur3ulnDVh04YF0/30QvbfI/d2WCLqpejD6NfSR++Qg8IkqJtYwHu&#10;yA/fRBqEaeTgvalZaaM8QDfe8Q2NwZ5+7zvzXRTdBn2MNXrsjB8jlxgpTsRQh3EZQ5kyEtPwqDUA&#10;IC+/a6P/zbmEhrJ4ABFSO370/gVFJNdwSzbrszi/2Oyu7EQGD/hevXnzZgyC9W5z89bNeASzzDur&#10;d6Anxgno78cffzyxfGwuSWy+aXg2hv6TDgav7QPyIcYq6Bi/hzUOi7c0+q98kdemKhmpreb2uZnx&#10;WX7Rn6sxyfb8hzZ1+ly5m8ZjkcYSkxgmqFvMVbroJUWdMcE2Qz7XkMR+UnrKrYdIw7czmYVWqrTo&#10;Hyour9Wxeh/RY8muHn8Y7/yWnXQMYpTzW1rZ13hMAwt1n+VKa9OejmhYuMv2aBhBU4YGbmv2efT0&#10;BuOttLE/Qy3qR99wGzO+q81XXhmMu3Pz7Y7ymtHpA2SAcj1arvtqH3oK9BToKdBToKdAT4GeAj0F&#10;egq8bSjwfd/3fc0P/uAPNn/7t3/bfPSjH23++I//eNg2jZcNyxiB96GnQE+BngI9Bd5aCnSzvm9t&#10;KX3uPQV6CnxdKOBcYXe8uQy7yUXjCjU5yWSoE6Ic57OV7ewlSbMVAc+cqBV4cbLzfELzfOLyPNcu&#10;94fj87RODAs2CPDUpDOulZl81bDCCVwnVQUruwlRpkmZ4OXgnpP9rt5zOwlXljvxrscE6+cKQAEZ&#10;DSskTmfEYN0EBI39tRUkD8iQFeFMkjtpKwCelZDkOSVIxBEgKYRmft7JXlyd6+5cgwLbIACpIYrt&#10;SP6kMbkAhkYC0tVnBSqd18mV4q5qNE7NyNPYPHS1nWDUgihyJPmQn/kPkv9oJroFjgRSnbx2olzg&#10;YgRa1SR+y8vK8S34betqVSNC/EhLDFYEWbOtCYYWeu+QVq5YdxVz6AEvXd0vrXQDrgFNAEhm8iMX&#10;MgmK1KR8TpOnjZAGHW287kJARIEx5Ye/YwFTJu+Vm30AjIBAPAtwRCyQIY9iQATfNSIaCOT5jof5&#10;UFjkFdlKPyCdXlIColZFqAs1SNPtH5yAUp9Rf98VNBY8FaTMCmq3eoEeGirpztzYIN/MY4z2T1AP&#10;KpD6dECzD8NT8veedRlzpbo0EhsF0rNoASufGUZccm/fgV62qd4T6NSoo1a0Rq5ZlY9UmxV8qtXK&#10;ARh5seNwmtpdJPev4Id6XQwPXV589BrnVXBq4/7zba3E8bqQ+nvBPfklyCQPBd/DRx7R3QiUTmPO&#10;+7Db0uzFe4pgfbz7ABQqG+XCHgAWnaOsCvq4ulgQSEOLQ84jcwKLAJTRXd4j/4CwlhW+wa+WZ9EN&#10;9P3E8NwtfpQLmedWAfJoAoMyweApVmErk2PwKyv/AbBmARqnMSYTSJzAqGKSldnhq0UJKJOPcmWe&#10;0V8tsY0EMY90fxK+VtqOll0sAeX1+bUy5NsXiM3Vq4JJuiNpldOSx6IB1yZI5tWvu74ZWlFMwF30&#10;hLT3MOnrBdNoULeNpx55LPiZPs5973kuzzbwMqO3JNNX0BAPYxruqQtMZxCAtM+ol7NSu71nf3Fs&#10;ELiTD6d48VB/axjhffWVfJIP1Ucr9pl8MDbYN6WF+Q0G3dYdbIsBXy1bPaFhlN4HogNNLREvxJ7L&#10;G2lnnxYcz1gEGKoxodt2aDQh7ZBI0pmWe9nKA2A258ixW2P4XDoTI6ExbAkATD3d+iVbeCBnkwDh&#10;4zGygIMC9QQNK6YAZWsrhtJltbK8vAR09BhHV5Ynkpb18Nn6h7fUnVPaGKr4g/5l7GXMoGNhfOB4&#10;UX0CYfZxhaRXvkqm0g74b/8tmWGcJ43kjp6EPwP7CzzSgGjiWONNPMbQlIDCtKXjjTxGdVDWeXkt&#10;C7rSH4rJsA2Wbd/3K8O7JQ/kozxxeDf8oq7m6bjnVjCeZ2ssrn3viPool46V1SDzlFSVNoks05vD&#10;IGF9G/3H90QCz2OA216M5jnjIvJuecb2uSP0mbGHxpp6v1Iu9OqhvrMPHbNl0ckhsqaXKvSInyah&#10;vu3Nd08Ky7n1khbkCBUF6pVRzvF+MsIhT9I2qjmYrL6hHOllR6Na+8Jkto/RsIL7eAEztl/OENsH&#10;Hbc1QAptIaD5ye+UC339jlIuwg++0YYEac8ibO15dHP6NwYX5K1sKxv2Lw1gum/PGIqcOE4jI4yT&#10;p+gK+eR4ID2VR79jhrpe/o3TZv7YaYzf+iYoYxnpqLyqXyGWB/VXFnIM6wkdaVTJTZf+wsPXOE0d&#10;aET3LWDeFqFhTslo6f/6XqCGbblmZ9IuhLe0U/1aMlL1rm8j8jNPq98GaaC+K71Io9M2ZbPy4O18&#10;o2tcMQ6P9awm7fRQo5xZt1QAZspvZUGdaAXziMo9WF5Lr4fud/Xp454CPQV6CvQU6CnQU6CnQE+B&#10;ngJvZwp87GMfi2HFn/zJnzQ//dM/3WhsYShvnth9Y8Dfh54CPQV6CvQUeGsp0BtWvLX07XPvKfA1&#10;USAAgjOfmXF0EtQJUwHUBydEL044tkmr3HbW1Hl1p5t95gq1GQC67GvMpGlAB2K9KDgBbCInZV2V&#10;68qzKdwGxxAhoK2T5WUcMc6EqSB6TaA68W89ney0bnU4WepErKvzDBpVuIJzMBhplpeu4Xp5qSba&#10;B6wSX2WlarPdbLPCdnuvtlwQHB3MMdl95FYTuAfHJXMBk4A4tMNJdrcNwawik65Ohi8sLmRS3An3&#10;cdxTZyKfsgV5bJvGFG7bIUDphLneKwLCeM7EekAi6u+csS2StkesuDvmEJS9t7bWrLNlg6vdd1j9&#10;ure52xzt4AIf0OGF516Ix4oBwNDyleXQ1HKlowYq/gk01GpNQQrLoQD+nQgCWKihjRNRZlWkHph+&#10;HCOAy9dW4MtoJvSnAFp1iS1gc/vmrebWzVeSzZv9sZ3dMTwpdj46iy4xsfzN9hdUVjlp8EgyMzfb&#10;PPHUk2n/PkDmFisSBTkFOAWm97fYa31nv3lh9HlWx25mhf7V69fwIuHKXcA1guKm/PjOVusBIO/r&#10;/USmEOwPhoBErMgMAIBcun+7cirzhA8DKHB+gBxmAp93JscBoOGzMnAFWk4AKOptQMOCDjiPRwNo&#10;iqSLDyAIyLM+31vaKEvyYHZuiba6Kl/woEACvVNccZsT2qO8LS0uJU6ZvGfMDzJc56OAGLlngwgx&#10;EoG2tkFDiqmp2fTdubnFZhEX5pLg3r3bzdranfDAbR8Ebq3c2JgeFvR0IQg109y48Q7eBwxlq5Cn&#10;n353QN/791ddZwq4sdvMLeN2G7DqKw3FhXqrJckDWSjvCTa1/etuXUzY8cR7eYOMvXfo6nrOBZPl&#10;TcdHjas895486p65Ej1AEHTbYlW4MuC1HicCkgEExitD+HwUcGdncyd90i1BXNUroJRV5ikPnlip&#10;tj7JG+8eY/Tb8bHJZubypeiT1Iv+Lz06mfI9vRnMYExjHBCefmss+KTuO5f10k0aGC3iOUT9od4S&#10;XOrAKj3C6H5eXaUXAQHwllopU3FSRgVHOznKPVIpLJ3O8bLrP2kXMlsxD9JYflrZzLX32luI0xA8&#10;5KzaYns4lLUgnBri0T69VpyCKgrIn9KnLB8n+Bg9EY8BRrLdwzFbDFjULsYQt19yC56tZhNvLaes&#10;lo8LAB66Cr/0s+BkHfdI86//+u/NF77wJZuGrGuU4VhThhUaHGTblrVVxh7AYnhagF9t7aDxxR7b&#10;Esg3V1gL6JuPY+MROkL6LS1dYesVdHj6lKD0jdz3enERzyG0UV5qOKUe8voBgwvHF55XoJFtEPiU&#10;oP5pPCDZBLpfufnl8EXANYYnnbEAz6WRTMr9gMXIsQYSyLaA6SiGNc2A8aRUZ4y0LHkCWZm9spgM&#10;9MYxtkE/0lgIOd/Bw8UhYPkYAPfMAroFPaVB3DPvfhftWwgPF5fxqoLM2r5IN0SynRr0TeNZwbHN&#10;64teAzQ0wsIPA0i88NC4YcupIv9aWSONIQ8rjQYQNx67EWOm0z086OARYAMjsAn0dIxdeDnbASVP&#10;6gNRDtHNe2zNsI/3neNTtu7hO0CDhQH8nKSvWM8x+cM7MTyCv2dngPiT6PAbN6KP1fduTdUZ52xz&#10;7ur8MtSEF9DKccf2c0WlrUiNdcqP+ttgn9KjiWOF46G8X0JO8h481QuC8mmT763fb0Y3NEQZx5MT&#10;nlfYykbDAseIy2wZpR7QqMDDMcZvM/tUN97FYJQyrNc246jjHjWIHhS01/OOK5ViREb7jndrWzW3&#10;IdqifcY+k37GytUB3zDDMRO5iIEa+e7g0cdy/G7RO9c7nn5H2pSGaGVBUKblIlXCOwfGGPQ/n0ww&#10;pujBJMY60P7ySo2H9jO9OdmX9Fx17fHHoiOLT+QFv9SZU25rQWx/1KhCPeN52iutIeYonqoMqQn3&#10;oou54rTqmafDFMMrT+K5Q6VJUI6n2KInxpAYP408ybZb8dqxj96dzXiqoZ3bdPme9bizere5i46x&#10;bvOzryTWYPIq3lz0YmGei3jtkM/7GF7sIgO78GKfbTSOMdCosQBxgo75lpDP8FtPaxruKjO7bOnl&#10;97PeJuzvtrZanGrnp7tWxpWTzijB6/x5H9r5zPwpcPiy7TCd/0fwewDpjSzv8l2gTO8xjm7Tx/aQ&#10;A7fHktDqOXp+5DQGLsiFnjIW0JczM7X9mf+/OORbaI/xeXsHjxTHe3wanjWf/tSn+T6coc/uN3fx&#10;0OXYvXWPbfrwpOI31CTblM3PL6B/L4UXpX+H1e1Pegr0FOgp0FOgp0BPgZ4CPQV6CvQUgALf+73f&#10;27z3ve9tPve5zzW///u/PzSs6D1W9OLRU6CnQE+BbxwFesOKbxyt+5J6CnwVFHACtICYTIgy6RkA&#10;6w1ycpLZidLMwLZzqE44OymqlwjdUAskCiI5iS+wI5CXJKRx5az7PE8AOsVVcCZkzQ6AiZWxAY+Z&#10;DBaw6t55rSoJJgh0+XZN6B8ygaor/EvN00+9J+25fffFZvX+LSZud5qtg3tsE7KRFdbmPcYWISO4&#10;43YF5TpggSCdAEMHSAsMTS/OYLjAVO/oFIYV80xyz2dCXnfCNTHPlh2uhGRy2clu99Z2wlZgyPZL&#10;U+nrBHkMNqCZE84eBkHBrEqn7Dsv32pW79xlhSfblDz3fLOxej/0A0tqXsZ9tFuBTLEK0xXlglVO&#10;tJeLd+krsAv0QmzO8qhKSDGy58ETbuiOvEvT1ceJ+uWVZUDYRWgKkAq4r5i4GlDDhTuv3Ka+BRiE&#10;6cl5mHtXylcdC2pVIKYt8slbY7hQDy2h8bUb8Hh5Md4jdpyc39jOCs/nAEOfvfMlaKaRxUFz986d&#10;GLPoLn2Mdrky38wEAQQSXM24uroaGguSbm1poKERgsmQA2LBIVePBkjiWbeNg3WRB+YlHZQ/gSd5&#10;vnIZYwoAHgGNSwDk7tsujw/Jx/3D7RNuzbF627IBpwA64lGFfCwT9CxUtQ4zcVOutw5XshZgu4Ac&#10;LLkHOyDfDADRAmCBcWQgK8slWoFSxmcAyF2QnkgcBwAgv7WSF48FAI2XLz/WXLv2RO4LeG1slPyV&#10;dwyNRXC9fVigrrLuNgePPfZkYo0y3v/+76ROM82dOzfpT2uAilt4QCiA2LLs411sC62Vd77iwIst&#10;rJM8AkDCj+RnAy+E6Kb2Wm3ntaDOyVGBzPJCIKYzmhAc9txVwusbGDkRCw4qK1nhC13WMdiJsQS8&#10;29V4gtjVxseAPfFWgP7bxShqm61flKcTAFQ9nRgKKFS2Sn5i6ICcSFsN0ZSfSY4rAKcC6xEI2mZw&#10;5fPcwlxkTsOJ+YX5GFAog3qkMA7ghgGFsln0rXfVQXqi6cAv5VeQ0fAgxYqOvpyn7UPBUOX0PPGD&#10;b53n092375qD1+Ypv9u8Lbc7uFcl8UwDMfQmFUs9Bb09pI06yL6hZxe3axoB9JSGAqExKIOHR9RP&#10;MM5nGqupPNyG4B7bOe0Se7hCXgxb3NZxqeihZGCkgbHG+vpW8+lPf4b7eZ0syquEMrGzs5G+65jj&#10;Nknd2KNxkvq92mF7Bb81PHKV/FzqOQDEP54oDzWLAHvLyysB9yx/nGfyTQOm5SWM2jR6oR3Z+oK2&#10;j+N1YhZw0Vha+E5o0tLW8tQ9Gxtr1K88A3QGXI6nd27fjJGQ9dXAJ1tXCfpCzzMHF2uu8dUotOHe&#10;CIYr8mEUfswtCsID5AaE9hkyljqPs9WC243o2WmiOZ2B/vQlPT8djO40h3t46ZgZaaYvoVsAuNVP&#10;T73nabacuZK2zi8sRtZlrdtdyCv+1bdFakRZXFMTfxI0DLHa0Y7ey/M2cRulNW16qJR3o5MxcLPv&#10;77IVxRw6dTpbAZSO7nKIYUpewbCC7xe9zmg0orcOjRMHyKJbiU3MMPbG80sZhshr+7GGOpYxzfi8&#10;sqLOhyfrGxhibUWP3Lm7GqMc+aBXrONjxhX4ZhiOe8j00GiG80gTeY7YdtPxJ//nZ6XfIO9vNPfC&#10;d3mvMYXGB6bZ2NxqZjAUmmSc0F3rDvVwXLoCOC8/49ULWRN0Nr2AewxqBN+Rd40INSyyHXqaUFfq&#10;DeCFZ5+PNwCNynbuM2a2Y+RmOw4LaO+zrcO5UVp537G/DgT4ZTrnGg7KIr+L5tkmZuWJq8g4/YC6&#10;ldGNadABXId3APL7h/ADmkkHea38aeRy7fHrMQ6bwyvPu9717ui6GCWgL+1b0fv5ppSKrQx5Qvnx&#10;ukFssK0JJDtu71HUQyESOEz30MMkH1FXtl4+0m7kZsBWGQ02hrMYh0pfxxSNiKTrDtvAvXKTrVAY&#10;O/SYc/fe3cTyZQK9YKyh7iEeZBzvbZs6Qk9CyqrfOxqz6KVBnYj5SN4pD1N+v5YeVYo0ntGYQsMh&#10;v23c0s+OZXO7Jg/b1N1QLqFjHfas9Mz8D0J9HX1k3L3ICW/kvv34bMy+y3cqvDtkmzm3BvGbUqOj&#10;PeqswaE8mvCbmfR6jqvxzG9cPIzw3e0hzdRfGrcd8D2kcc4uW/+RY/P5//xcdKZj8w6yKI2Pdkx7&#10;RPvxBsT/OTTOmJ93y7LWuxtl9qGnQE+BngI9BXoK9BToKdBToKfAtzIF/uEf/iGL1X7kR35kSIY/&#10;+7M/a77ru76rMf6VX/kV5vreP/RY0W8FMiRTf9JToKdAT4G3jAK9YcVbRto+454CXw8KOKHYTSo6&#10;HdodbybvLq2xgdh/TP46ie2kaOeJIivdSCGAE2BEUJfJzPxRfBc74XsWIwMnYOt5sn6dH+dE6zB9&#10;5eWvk87T0wCQAh6uSj1lYp1VzCd4BXB/7+wFzyTwqCtmeebLBeDQCDJ0QjagDkBJJqm9zQ29Q5RL&#10;fD0F1Cp/2zeBMUnazWStxhcaPMSwAsBC8FK6CO50KySdaPcwWH+D4MQ+YJ3gu8BV9oAmP4F3gUO3&#10;EJAurop3FayT8QKluv0n86Kp4AsZmqXtabNO/o/8IUGlsS5MuLf1EpSVfwIjrgD0kL+CR129H5nf&#10;1/VmVzlrWPUzDr0FiKmfNHNl9jjbTgiOCzzYfoGrvR23Y2Df70m8Wmxsxo2/lBGgsG2m02vJHjQX&#10;EHTCXqMJQZuAzoK68M4yAqq3fHB1ZTw2AOjI2zGRPkLAHuRG2UkZ9AOBqwlWC3vI586wQrBK4ElQ&#10;PucABKd6o2iBH2XNvK3jKMAuNa4VtJTpPetf24Agj4CtAaO4Z9mnWXlfdQrZImfSz6OCVW6rLUXh&#10;qYB8GeloLGEZGkhoUCG/BSFG3NqD865tutL2HQ0yZmfnAla6qtTrPVZ568FCmtAVeM/y6FcSwbJl&#10;KYfRMJxXL7ceuqxk3Qu+awdtQ1yfu7q4fcnIMmqFfnuhfHPTP/tTZzAh/XeQAfu5oFp5pkB2kCdB&#10;ys7oQtf2tsdDwwrBnWNWX+8K4JCHtHdLIWXpBCBnd5utQDZ2iie6uue+FRRYVDcIdJ1JHPgFhdPn&#10;JwF+NJ5wdfMcXknshxJP3WLb5PkcK/29dhX6goYVxAJQ5YmigC+NogQryZx/oUbxTj4i/96pvi6N&#10;CkxUzkNRaQSvhkE6+8/7Js4jqdgFdVl3TnzhvDs17gy9TNvdv/BWTr2fZ2158sMtCE6PoZU0BHHj&#10;FBmEV/BLw69sJwBPFOgRDMXsK/vIKlZjqe8efXqf48B+jlFTreQWdFSelX0P03qwlQIGGYeHeCmA&#10;l1WbMiiSv7u7m/C/gObOg4lpBnh08P3wFV6o6y1Ho7dZDOHM/+gIEPy4tliZndEQCv66OltwlJXU&#10;embQsGIWAyX5az8TBPdd+6HjmXGFcwqGJ9w8GSkw3edy5yz1hE604/BoL4dtUnfpVSIc1KiiNazI&#10;lgpuMUB50TnoBAQLTxXom2m9OBWdBPOtm2PszDwGIbR1hF1nZo7n0icgf7O1jzcBDLfGMVwc6AGF&#10;w+2QJrie5Cj5BWjmXQQSCuLtIRWHv/C1ZBF+qsYid8pPWmUqbnHeyqjjXEcN82jFPfeG55Th2EDj&#10;CnCnDRpgBuCXEshOdEhyTwHVb5Gr6FQMKzQ6qIP6RS699l3rFS1KU+q/PQMMUyBS3lUfmIf9fQp5&#10;sA9rBINUw28MC/we4pdmD4M8SCAuwFq9Cy+4aWutt7IiD0ZGMRrkmVtICKLrXcVvBkauEEODvgDL&#10;yhcGCm4jo1exBfTLie/zJ9Hkqf0tbaQyjnlbGGb4rganexpZMF7qcWN9dT1jmdfba623KM5jQEKc&#10;MZO+ZgyBysACGqh7plt9FS8K43on0EMP3nfwwrCEsaRyMo7ec8uYjK8aWSAn0npqD+MojCvsgxoO&#10;aWSQ/oFMKVsT0xi9ELu1h1uFKauTGMBIOypCVaQgMTSJ5wti/7CaqZjTXEt8zx2rPCGEIx1fcud1&#10;fpKPzznhRb400858C5LHKO2xDvadufkaV6T/BnyR7uXdA+MwdF54mphr5EZPZuQQI7wdDCzgWIwp&#10;Du3n0FsDTb1StBUuGfeScqNPo9f0ZONYhf7kUJ5J8rpBOak/ZdazituChu9Wf2n1s3wi//QRxz9l&#10;QVnC04SGFHrZ8BvtiOtsFaOM2C+pv/X18BssRhB6iBtV/2n4qPevqnvqz/nhwWiziSGj8mMZBxjc&#10;KvuneC7SeDk1hsbKmv0m+p+8+9BToKdAT4GeAj0Fegr0FOgp0FPgW5kCGlr/1E/9VPP5z3+++bEf&#10;+7Hmd3/3d3HAeKP5zu/8zubDH/5w81d/9VfNr/7qr8bAQk/Bhn4rkG9lienb3lOgp8A3igI1w/iN&#10;Kq0vp6dAT4GviAKZdGQi04nRUVeqMlEquNBNaBp3oM0wY2dfc/DDJGmOPPQmgXt12zgzyszZCyHg&#10;op3JUwEBAZK7d1/JJL/bDewCwgpSCXDWXu6AY070tllWxue/maRtyxGgEdwVgHJVm0CV+6lrdLC9&#10;vZ4J2dmZxeapp6aZyD1obt55tmlW2bP6cDfzwc63jwIYDebGm3c//UwAHyezXZ3pZOwBK0rvb62z&#10;yplJYYwybLtT5AIkV65cDfgJwZisLdDJyfFp6hFgjPs0mIq309Gk8TzNGk58pxr8yAO2EWndpLvt&#10;hpyZYbWlwL9Agt4XDK5idiW9K04XcGn+znf9t4BF0mCe1ZrG5zR6DSImpwd/OgDBu76Vg+rbFsH7&#10;4wEADuc04Q2DedWf+fhXcSdbttXV6dLS/KRQ8iUhU/It733LwlyZygpLDBp84MT9EQBDtyI7hjIA&#10;StgfNGNTuPieA7w8GMnK6f0dQIidkea5Lz3bbG5ulPt22jCFoUgMF8jdiXnzVWZ0qW3+TrzPz9e+&#10;6yShUtaFZMT7B4vww73dWTUMsB0QFf4pr9ZWGi21q7EFBFx5K0jkc4EmD4G1S0vLzfXr1wOKvMxK&#10;1bu3bmf1ZlZJswLVzE73T5v1xbu8Dyho3soT/46OJqmnfQRqBfDDWCDgoLSSWm19E3Fl4e29ZCRY&#10;3gGVQS81BmF1OeDtpUuPRQdsb28GSNZLhn0zAJvAB+UX2IHcA9YJ9rrlgSCW/B0GzznCr33AG2h2&#10;BH1tf0DMtm5d+siAF+avXLTB9iSQ/rxdGkfg6SN5lSGNK2ANQ6Cc8+yzLsDXgsyu7BWQty57gDrW&#10;TYBnCwOKAFK0U4MXPdiUoQ0rYQG6kg436+Ed7+yZhvJD11Y2bHuMyJBtIONmcc5jMTQR5JvSGIhn&#10;cb2P4hFYnKV/a7SkDCmPk9CyjGYm2Y4Hd/YCn9Kj7XcCcQUUlqHWFEZVedeyWx1kPgKJxXOIEN4b&#10;I3+s6tVCRy55GKSpSZTtsKS9l4fDO1zxwvk7Q24N7yV90lSfNnXhzL5F3lm9XQBXJ3spuwrK7xk6&#10;9uwQjiPbeycYrLg1Cm1xywaPykmADrAa+t/Do8/9VTwNUfcBwNs4wJttH0xscKAHua8u3VrFEEaP&#10;IfDuysr1aqv0oJwKgJYCfwT1QVZxEwu+zaJTlW9lViBc2ZEnA1z666HA8Sf8ZTsd+75pO88gGhd5&#10;yPdig4Ch20XNx7AivEPWX9V3whPkjLFRFghIb7OVibEyvLuL+3t1BCF9qU1/eCyYiFyqBWhr+Eo/&#10;n1ocaaZGp0k91WoHOS1/4KN6WNkDkPbwXAA+nkFoj1t5CMTHYwXvjENfZcy2zmA0Yts01Fhgeyr7&#10;hJ48Lq+tJPZ6n3oeCM6zIv+LeBR6Ba9MtttVLupZx6srK1diRBQ62Sgbnd+SkLrKrfw8oGfOb0c+&#10;LlxeOCWfDlSvptN8TA+g0anbCLDVhzzFjC1xPGh0dYCIbgkkLw7P9poXX3yx2djbjFHT9cfxOBDP&#10;FQC18NWj8qFo8pYBU3yPjMxBeXSA7dMYSgM7x5qXofcB+kmAew3PEtLLoMwb9CQx0ECA2MaNaexC&#10;bPuP9HaBhy/5bN9npAnPLg2uhHzKwRFeCQ708IDRnp5K3BrLMWlj7T7bet0mX4wtyHvcjkqeMRBr&#10;xyf14toanjDkHTJ/gKcKt5jIt9Umnl+sK2Vr6BlBo14z88gK8qKemrJ/EBvar57IjNsRKV/WYwKP&#10;LvF+ghz47bO4jCcBPFb4nkd0qh5qkFH1md5Q9mmT3qXur99r1tHb0s6663nKPN1yxvrq/UcjkuRJ&#10;O6W/26EYW1/+DUONmOc3urOIzOtI1TCDNzhRih0mQgcyPXWs4tpyNESUhxrjKjvSdYfvFrf4MtbI&#10;QhmJsQXp1+6vIStr0GeMcWuDNuq15BRduJbtyPRapnGlOkXd4Le1npQMmxv3kL39nO+6zQ1GKuYb&#10;wwoLRz6t5cUwpMUDN+s7w2+PY3TxMX1cDxinGClvsw3QCVu2qB/SrvZ7VKNDqsOzY1a6rcM3jVr3&#10;m9WX7za3XrmFfLmtB8bDFmg/oi7qoq6vWz0Ejn7I1m/ra/l/w+Y2up9tPvJtzlYgI2wFFeNJvtf3&#10;N1vPJm6xxvY/ji2O68Nx8WJ73vDcwh91vOGLfYKeAj0Fegr0FOgp0FOgp0BPgZ4C39QU8Pv4R3/0&#10;R5vf+Z3faT75yU82f/d3f9f8xm/8RvOzP/uzzUc/+tHmr//6r5tPfOITue6+pXuPFd/ULO0r11Og&#10;p8DbhAK9YcXbhJF9M95OFLg4OSjwImgJwHCim+DCAmytk5nd0X08PUgFEjvrnMOIKWPf95YTo91s&#10;LBOjGhc4ca1hg4UALbMH+J1MqK9v3mNyt/Ycd8I1q72JBSCcRK2MusyqBtanq5MT6YJYTqBXLMjL&#10;6sa4GWb1GkDl/MISq4BvpK0HTABvAwqMZNmzgAR7L7Oa1tXh7/3gB3AlPRWXyut3dK2ta/WNZmNL&#10;UE4ABkANV8bAUKx+nW6WL11im4fLqaMAXupK+wYCT8ShgQC2j0IXJnjba2lVhPIZtCaNpNJF9DRA&#10;a1YqAijMAlK4LYjuxF/45xeYVN7NhPWdu3cCbl2+spI0ulmfw2uA3isyoQ1fra8T+m82yLe2qqlP&#10;rrmha31Xx46Py5cCfB6Vp03qjgeem6kHTwXkciRfaBlh8V49Tzpo2QEx3atO0AuSCzoIhgmSCuZJ&#10;Q2ktoIXriKxW1O18gEgm6XdYqS4QJAi5emeVNrh6mpXWKwstuDMWYxTlLSt7AdGtUgAn2hyvITwT&#10;CBQACk0ELjkR2FgAqBH8LnDIFdCClBrXzIRWZYDAfVcmRybInPbZnsvIjqt/BX7P4NXufQAJAIBd&#10;VssLMsTwCTBga/1+jGkEzwau9iX/gP3UQbGzl7hC9STXBRh5v4K0lEzVZ7q4eypj6l4ZVAnyuEWB&#10;ZWzSN7e27gcw2dwU9NukTudAdPgJ3cuwQvkA/AsDLbz4Uv3ALVCO6XPwYR8QBxCI5ifA+aHQjAIG&#10;1SX3ANI6euFB3AaUaEBDz/yTrwLgnWxouGW6MephH7BdGwBPW/QfjUI0itgBnC4Zqq1ifFfX6Roq&#10;eV+52sPLhLGA4Z4yRxwjK3hygtGV+Z6ynYT8CSCN23/L83B7Do2uBA6nWYHdGU0soisWLy0nzSBp&#10;BQuRH9zfz7PVQgB2+oZ1d/sF9dosnm9MIw0FFg3pO+09Afoy6LLzSBHTtIyXZi2NfWII1TAWay9C&#10;61y1t6qELof2ZqXOb55fTKs8Pxy4pYbMP+pXwFjV70Ql19WPBJ0sjnDfrMzt7JhaAo7JK7dgOMSY&#10;xXZqqDKuWwRofwgYeNSuWt8EKN7i4HZ08gRgrjqq3NUjA/BIQ4md+xooYBiB8cXykltRjCMTB8h4&#10;8V2dbjrloQwrajX0OB4clGvHFkNntOb7i2zVouzHywQu6vX0Ih8di9Qb1kOPFR62wT6VusFnjS/i&#10;bYD78hcOJ3/L3gYsVBYj33hNsU72O1erGwuI3rl7M7EvnbnlAHSVhuNTGj1wKT3bWMOua0+sZEsk&#10;dZZbfLi9U3QT1wMOdcsssjiHzFlP9WTJNEaEyHHnkcmaKp8W4PudQYjg7NLeZfSRwOceOmQp8SbA&#10;94uv3Gz2BMBJ8/zzX0ZXlueEbrskx65pxq05rA8KXKYU6UIpjmC0vqQGefbeo8KrpPViwu68E7+2&#10;X5iP9DxJX7cvS4fyNOJ95VO6+o3k+KF+GaH/3Lr1SrO1h15ZWowhypWrVxvMbhj36bt6qrCWvBqP&#10;OsTyWXmRNoL6l5bLa8iuno9OBZf3Mg6ss6XGMbx2DMmWOOSkHpnBMEeD0eq/1Ms/6qYh2VE7xksv&#10;dcSAeDDHGEGsLKnDdwGi9Ty1zTY4GiEqb/fv3mvuANzL6+x3EX1Bv9ObF2kF5wXk1+/XVlAxrGCr&#10;iXwvWhZyrsDpoSXbYXE+wXYjcxhWGE/D08srlxNbXvojse25euMq7+jpRE8tZcgjffS8o6wpX+kr&#10;jpmtnDme22b1sTr/gHF6/CW2n4HUjqHqd/f7PYNvypDblSi/fs9ptGO5i4uLKU/PPvJnKEyetzT1&#10;LM9ycp6kvfzqoi5/xaI9176tC1N6JSKchm7T1iR9x35hX9IAZwM9Zey4/9KLL+ab0PZtITN6q7Km&#10;GsI4JtV44XfwBN8FermAxfS9yAxbnbndmY3sxkF1pLJp31Zp8PtgSJ19pUaY4bcZtI5uQi8dYiTh&#10;971bKe3u6plHQ44RytoiKl2vDFo/66JRjDxz+5KN1Y3mvt/bfCMc7qrL0E28YzvMwyMyhDg4Vhyg&#10;+93ySD24gwehU8ZkrDtyjB5QR+p5hpeKgx22OGHs5r8bGFyQDbFyXP2a6zcZUg3SdvGbfK1P1lOg&#10;p0BPgZ4CPQV6CvQU6CnQU+C/BAX8P+pv/dZvNR/5yEean/mZn2n+6Z/+qfn5n//55k//9E+bP/iD&#10;P2h+/Md/vPnzP//z5hd+4RfSnnm2JXbeow89BXoK9BToKfDWUqDXtG8tffvcewp8DRQYzpa2eTiz&#10;7r3ueJ2sSVJAD+ATK9Oc7I2HBSYts9UBIISgtxOnTmaK/goyHOG+12lSt/vYH8G4gcnyg0yKuyd0&#10;gUYp/pFFd9O9XVyJnHCtQ4BKcEEAvNxGa0Sh++g56tutyBR4mwL01pUwFcPLwQET8UzqYygxD9Ag&#10;KH/AhPQZwKmGFa7km2RF56nutpnwPaONWfVGfau8AsRqZbZTwE7AOkXdTj+3bbdd2cu+ZtYt+sHQ&#10;NktAS1fIg/HTrFh0lalgjasyzfOUCeS4QW4nrAX8tthOQvffbudQk9c1eewE/ZsPXVpjK2MFBTb4&#10;FWgDQPEIEJPnefS6P5Zvc+OhgJQC1PEcAO0KXC8jCSes3abFSXMnvQNkAzBZfVdEFv5ZeQAAQABJ&#10;REFUWiPlw724AwYwMS+IoNzxEvXS8GM8BhdWeQxDmTFWTmYFP+CfsucKV8HxgIU8P50okEfQaxJw&#10;x/u2W2DNIBAj6CNQ7rPJgGPF62xnQaW8737upvXcFbLSR/7r4SNSwLX1cNsSqSo9KgbI4x3LP4CH&#10;ukHXIEigyvdhcvqYBkJuVyItTe9q3jMMENzKRpAiBj2SCmAkmRsnSLWU1MZ199G/RXefCS4KDKc9&#10;en8BAC4Dglo9bJrwy3aYPUGAtcqqG52Id7HvuzXGGTKsTtCt/BntS+0ES8yE/AR3wmwyHnFbj7b+&#10;WenKM2XDVpFd5CFgp4YP5KVXFwE20wj6KROe64lCwyj5r1y577oy6DsCpdJPI4pNtoqJYQXbQOhC&#10;/Ig4Oi4GFNYXQCh1rzqatwCOPM7WHuGdMoN+AczTW8IsIOMcq9Pl69LlpebSyqXQ1bppiCONNayY&#10;w2uFMiRB5W/nDWAKIxflQToU0ApN/IeeqyAA6Zm0Ui94XrxMv5FQrwpFQ2+XqFSa8DT5vOqFB29Y&#10;1DDUu/lti6KrAXZ2fLQuVrh4J82lmyFyy7nbrBzuMYbg0eSQVdmCZBqEGQupy3BaidEQ20o4mHAt&#10;sHaA94DoBADUfYwvkq/GcngfGkUPlgEX+tpc0B3qbXmlgZOGDhoE2FcnJvQG1OlyV4wXvTUi87yM&#10;KtxWgK2QEmyTfX8cjzZL8JbtB+D1zExnWFGr5DWs8P0yoGi306Fvdf07uonn6evmS572YY0kHDtj&#10;ZIi8HWBcUjqvwEvP3Y5ka3sjMa/xorSyH2JcMgJQHWAaWZqqNo7ZZrZImJ51mxkMB/QIwGH701fU&#10;W8jZ3NJ8M488Ri8po+otaQS91AmehxtE0pLKQ0/0AncHjJM+lw/KtX1WwF1dOXmvvNlIuH14bDst&#10;16051JPVJoBwdfgADyXQ1j5lKfKv2pjiUhYPEuTDmw6k7QwdkmP7rvV1LNITA9VO2ztDnzDFAkhj&#10;OnWWQPI+YPcI2LwGeuocPd8kH8bs6DX0oXo0XicgTjxZ2BxcKjmGnuC9SF2kjConjt1Hot/Q02rl&#10;6OpHi/M++Zn3iX2Lfp3yNIDwO4a01Z94GR6MnpVhxQh9z28tjSk0kjgExD6gr4SuGIoeo+PIvUBp&#10;0plvvD8JgIcmRwDYGKJZhsWSjyFGEvPIkfynPXpMkPeTTMhpSDaJ/tNAVM8Uxpbn9gzpD6TVGHQS&#10;IwL5PdbeV2b11uN4mz7omEKeyla+p+grtjnbfpHHgLE/RqhbfMtR9fR3EmtcqAHSLh7HrJN0jqEb&#10;469ydaC+oS+r7/xeMg79VFxd8F4XLtzubn01cbKhbg8E6yAHaJsVoTeib8rIwvuH8xiP0F81BDni&#10;OyDjP0JqnR2brLjGZ6NH9V1S2dd3YEyZvc3NyEpkBvlUF/LusD7tc1JV/+jafrGq3uPaW2XkRT9g&#10;DNVoYQy5clzUiMdr9b2GL2fIjPXJd31bRsZ+6qFu0yAuBmzoA41f7UcaK57pfIRy/OmqUmfnVxpm&#10;5P8cjN/moY5G6GOs4/ew9HIMSduR4wwbkovD+lfjLYScLac9fJA6U0fTlT4ug9P0Z2hf3zr1bv/b&#10;U6CnQE+BngI9BXoK9BToKdBT4O1EgW/7tm9r/vEf/zHGFL/8y7/c/Mu//Evz3d/93c0P/dAPpZmf&#10;+tSnEvfeKt5OXO/b0lOgp8A3MwUKofpmrmFft54C38IUcMLVwxBglqlMQYb21qMp4/wmk9BOku44&#10;Gco791jVKEAsuL2GW/b19XUmSnfjxtg9uI8BLs2zy3dsjAl9JvKdMN/Dq4D73pumVoMz8fmI4OSn&#10;oYvryjyrDcY1QeosKVgBE64CcAI8W2zl4WSqk++2c5btDnTHzxQvHoTxAIHhwsQYAPJRCzYwOeyk&#10;vfU1H70SCKAJyB0yMb/FfQGhLbxIdGD6LICC7beaPM6v8XC+3szShnpaKfwlnN9KesEQC3dFp6CA&#10;wMvs7GGzBFAhQBFwhwntmvhtWIm6AT9Y2c07W6zKFNARVHCC2ThFiD7UGb8FWFWFChz2UVf3VLMq&#10;m1/zEEDzEDSL5wbuDUHB5PvgT/hCmRqn7LrqnInvGYwQBFIFCAJmIUPGEsD57sS0QeBKsE0aBIzl&#10;iRP0Tr4HZCSxBicC69ZBENsJddOYXsBmMHEGkDjTzJJuEqAo4FSATIEhvFNAU0GqUeoljwQyNLCZ&#10;nsGNOW0THF/AEts4tLT9D9EyACQgmXwPyAS/upWWHfCoUEr50IO4o7H3zE/QMwd8dbuPAa7hx3eR&#10;I/OSBNT5hDbQgyIPR8fFU+mgwYLAZQw9yK9Cca9K8k533T5+g4jsqq6cFMBIS2iDfasLpjF0sbzr&#10;3uPMJ3lHEMI2ugr7gNW2x6eAkPCwXJMLXIuHFFBEL6avAqwkI/hteW1dDljZLZAUAw15j8x4racJ&#10;DbqUIT257NHfYwQCYCYfzMsV81vsSS/4I6Aj4GYs/48B56SdtFQHBZwUYMVKamRQDR6ZPG/4yIKt&#10;rlB9VB6OsdK/PE5oFKWOcPW9Mug2CZ3HinlWt2tkIVgdowrrCG0EIccBE31XXgW44b7PHuhf0qUN&#10;0qqC/aYlFDdCuzYuLlSq8xY8eK2M2vu7cH7mna6M7umDsXWQhglEXZ0i5/DIOLKpoQTngsJ6I+rA&#10;aUFd+a1c3LuzFhfwu4wFu5u7zf62/ZyRJXoM+WCUsW8LLlotQb0R5QY9PXaGToKWVb70QBhpiCDl&#10;sFakU3/bXoFLgVsPAbnZ2YW8o14bDGoLJ2VLGTV2m48rV67B1zKs6Ggco5iF5eSh4YzbUKmD3DrE&#10;sgRx5V/kFBf5Bq+VS0PRp9N9ymAZ+5zQxh22sNKgz7HHbbIK5BMwrlXne0cY0rEE+3QMgxAzo6lq&#10;+Wzpgdyq38YGbiuFLkvdJpsFDHs0Goxhhc/RO3G1L1hIXZW3aUD+8iCg/JWeTxrOpV0Fee558V6Q&#10;1mv7TpfG8cd8DLPo4EW2RfKZbXKLLb8dTJPV5MiGZW/iGUp50BjDLXOid+VT+kJXtnF3bu5VB8/e&#10;TAjveKXjYfeOBl0eykwBqOpY+EcdYZqdPN8LfuOcqZQhtvJme3bZ3uTe2lp4r6FIt92Pnn/0WJM+&#10;TB6pdWJKwYiAShSf5EV7mCopqaPy4Dt+v8QzE7RwvI/BkTFy7pYO3VZIRxgmKWuOcwdTbmEjffF+&#10;gsHYPn1K/adx2QFGTOY7qiEjdhKpn11GuhC7FUjpYcvACwfj0eBMYx3GxBjcWV90G0Zjjn/qLcdZ&#10;9dYEHic0EjO27RpWdDSwv/j9FS8VbJ2SbxPueZ8H5EXLofMDARp1gZ5dfKPyY6TXOE3vXG6rooeK&#10;gwO+zdAlypbtCx19GZrXN4dGTtvZOkTvapbbGVSa1v4SA4cUaA5d6DRbd/31jrv8bas1USfUOKB+&#10;mpio73G9kdlO6+x+xn53Jn1bVXnVGZ7CRZ5BS/UiTC0ZMZ/2e4f2W5rvpPsmJ3N7dIiM+Ah++M1V&#10;uovvEfqIelLPERqAuRWIcoAabw6RC1vmN7V9S/3gu1Um/QbjRfu//z/YxzjO7+pTvHON4jlPw7iE&#10;R1bImrc0U574xl26vBijEHXG1cevxdBHD29uDeMYlX7jO9YjIpWfKuPCb6cXimZljKQR89QUurHt&#10;z+p4ZSfyDB370FOgp0BPgZ4CPQV6CvQU6CnQU+DtRAH/b+4WIB/+8IfjoeIv/uIvmr/5m795oIn+&#10;f6QPPQV6CvQU6Cnw1lOgN6x462ncl9BT4KuigBOMgjjd3svujew9J+MDTiXXhyYOnUjkcFXgPfZI&#10;fu655wBqBs0Lzz9f+4jzju6t3Qc7k6auBF9bZ1K/Vte7YtIJ1qy8bFeU6ep9++5GXL67SlLjiodD&#10;AKl20l1XwwU6Oglfk8UFMteEdEBuQIWdHQHVe8lq9Cbgm+AIoNq1x55onnnnBwJ+2faNdSZfWSYn&#10;hqK7+N3R7WZheaF59wffG9fU9zEUcWsPAeF12vzlZ59LfOnKZVZ/7jbGTui+70MfwPBhmelbagUI&#10;GGJy0a2STUWsIiDfw8Fbw0ldAZU2yTygwdz8QgC1lavsm879XVf3AU4994VnASVZ2QwY9Zn/9Vmn&#10;sON6O/vb44J7fm6+eez6Y4nDa3xPd2WkkqkEFUxZ1ppJfdAVp/bD5joL2DDF6tKFbFcwGrDYPcyP&#10;jgoQkp/yzfZm1SiT3byaa2XpmNWLN+++AgjF6ldm3B97+nHaNI/sFTAe3nF+IJBJ7Dt32SvcVcAC&#10;socA507GKzOuKq7J8QIijwWSmOQWdLC9yoV5zMK/Gd6dv7TQ3Dh5MvJ8hOwdt/RytaN7lB8z0T4C&#10;AHS2TJsBjhbZMuY7vv3bAgYJjAvyGUsvm2UspahNYmlVsugZIT+eFD2TinvW2a06DKbsktl3BNXH&#10;AEvmAQcWry1hscOKT+RxH3rp/cW02/e3CpQCJD1WVgEtZgCnDo/2mwGr9I9PBAIFiwSMCzyQlyVI&#10;VZcU/ho/yoeyUfKhcYOHiW1fgY1ZRZzaUP9WQI26dwv8jYDzXsH1AraCcDuAeS+//HKzub0GGNw0&#10;71v9QLN4Fe8N5D2YtG9iaAMvNwABBRGVKd2eayQjILi2egdQBuMSZEOvBgJlyo3u4LMVSAwr8FyA&#10;3lEWBRldeR15EsDXaEuAhfx8Zv4GIJ/EGtTMIkPqCI10FjCSGsy4DcwU4OClxG6ncPWxq80UxhLh&#10;n0Agbyt/C2yf4HPbqsy4wj9yAU8EJKXXuAY0nA+FpKqQdOZRmfK4vW/F1AtwMzfjwSPop/fVL9y2&#10;Ao+Kue2DZEUaVxGb1B9q4VkC+OSbCsknP2bBCUyXntHnERR0QGgqeOaWA263gjEN/FhH/xtnixWN&#10;auDFEePBnedvxV2/PNrEo0iNF8fN+up60ljjKbZAmMEITj1gHoLY0nJ+fhFAdYmWQNfRU7wbaHQD&#10;L/FyckR+I9DHflCyq94fZ/sF0sMf7wmSGWsA8eST/y3neg7QA0XnacK0yrzpLMu0FULJ1OMi8Uov&#10;lfx3hhve28aoT8M+5VXQV+MI26oL+x0ASccgZX5jY5U0IN3yhO1H5FWMMk4KyLQ+ncGGno8E+M9m&#10;ND4R0Kb/I1vRAbPIIfrBMeld7303BoJsDwXw/Y53vKMMK8gnmCt0LG7K2GKuMmt7LduguHXnudGm&#10;o1ndWVbA55lVtk8gaxoLTaGffF3vBCsrVwOq2lefffbZGDtJj/tscXSEvFjv7W237RoP/VeuXGGc&#10;vo6xAl5f3OIKI0dBd2WiA7873dpWBJGsNlQ9+e0ubQvnpi8jPsQEWcmqfWNorsGP3yjSWM8kHjMz&#10;GAiwbczYCHRni48Ztgo7PEO/YI1g1r6zgZzv054XX76Zus9iOOg4pFHJU089iWw9yf3aBsRxJHpg&#10;1DzR2ei7U2g1i4xnJT0AdLZogS8xqmG8qvFP4zFW5VO3GHOpxziU9z3KzxhL3Vdv3Q5I7bNx6iuT&#10;bWM8VQB41xjajtU8lbElpxgq6OWFo/R6MV+dNAkPrz9xPXLjmP0BvnE0jtRDxbLed5AzD/nd6bv0&#10;G/Ve+lc7dlgccp2c+VHfpyzO5enFABW4hMKtjr74zNt2D2mqzn7y8aeax68/nr5lH1q9u5oxwa3l&#10;bsITdY2GWy/dvJk+p2HRGt8WxvJKOTOWtivIqUasFq+kdQFTzTqV6V/vQJ5miyTkxC45oqEcHU86&#10;LmOM143Lyq7nfu89+fgTaZf65JU7t/FacRDDwme/+MXoSHWzW0qVERk857spxmiUNmCroKlJjR4a&#10;3kNfI0d+zxcnKNvTC0E+2a8N6qfV1Vvhrf1x3D7JoYypy4wdG8I7YuvrGO2YrMeg/W3kkH6fscJ7&#10;/On9bW8DI+w1PNhB+enJ2WZ2Cq855FtssELd0WZPnfXkNQqd5jEee+a//9/NFNvfaAz9rg++O55T&#10;nv/Sl8Pr9XuMJ3sYqDF26IVKz1n2q+SdZvnDqMY99a1BI+WtrTWODWRthG2NLtGfrzZL8OMKcqKx&#10;mLq4+kte6X96CvQU6CnQU6CnQE+BngI9BXoKvK0o8Nhjj2X7j5/4iZ9ofu7nfi5z/10De48VHSX6&#10;uKdAT4GeAm8tBXrDireWvn3uPQW+Bgo4kSh446RlrawVgDs3qnh11pnkJb2TpAKdehAYGwfsBATY&#10;E5AhHDCJ7zOBk2OMJFxVruv/WiHuimUnXJkYxRV1JlZx/yvQYT0y4Wl1HhEyYc8kr3V49YSmLxWo&#10;1b2q0YgTpDWHyuQpINlgHM8Y1CtgCUYWwAmAKLPUTUALIPaYpXaAVnq+zqpywAWB1mlAV0FiwV7B&#10;iIC3TNrrwlh34E5wO4F/RLsN1rGCQJDUdfK26Fxx+7iLuuRet230rYBllDuGMYkT0hpaCBK6Wi6A&#10;ACsG92mj2xscU2mBZfdRz6pj6imwIB8suoqwHhfDxXp5X9jioUASwSzBkO5IvY4L6DJfYfRA6Rfa&#10;IQnktfR2n3C3jNljcnsHoxAn4wM0tvXzfCgzAR13oDWT8GTiKlTbnqzb/KWv4JPHOOd5jgxZB1fQ&#10;jrLK3GAdlHHl7WCw3xxN6hkFAI2VvpNu/cD7pEaekU/aowiN867eSASMxtvYvARxu2BJXbgIwgzv&#10;85ha8cM7SdrGRl63WSnHBWZCX/jqClXlyXNBeMEpvZB0+Xh6EuMS9k2nHfYt5UF+C9badwOgUUT4&#10;kaLawqywp93h9ZsIAVaop6Ei+28aVW3hvvS1RA+fdUcScC1/5K881ShCoxllQjk+Pil5VgY0GMr2&#10;PbTD54JJ9q113IZrZOK5bRY4kw6ugHWbFNst8G7enh+xV7v7tSt/rsCurUekI//YSqetfuSQSiPf&#10;eBwIAApIiNGQoKrxFEY3rog2doX10uXlgNS+E1pAFvvCDGkCMqovAIflx5C3gs2kc/V7rYDnZeoh&#10;X6XYI0MeIOOpaKV6MHX7ZpfBw3GbaXHt4RK6xFSjOzUmcS6HP/Uwehk6JvgC5+l/6PTQu+2bcTFP&#10;DvJna13DCp4zPmzc20isLtrdAXwj9rh3915WLcujbksWZdhtQXweYBaDibMB5ZFGeRcYk65nOI/Q&#10;QMRzQeRxvA2dYWBxLqsYGUFvwWF1lwZMGmjYr8zX7aDsd27bMjurFxEB9SkAfA0rpsin+GisjE7z&#10;brwV0H5p2sm/45ZB+Rfgts2SSMMOCSpQZ9s0NhSUPERXCz56vo3h385egZHe28JLhWA71WULD2WG&#10;98n3CL0p78fPMJ4A5IssjVEIw222/ED+JmfRGcid7wzcYgGZG+BJZzCFUYAHxkvjGF8MWkOxaG4K&#10;Mq8Y/qUV9eNY1XLbhnFU+3LPa8JFWexo0b1tHO89enywAPKbxQBEMN4V94LatldeC8ziOCH009vM&#10;4SHebaCNaXYYK9yCQvrHEwgxTS2Ql3yrJlVqfnk2vOlDi+4i26ncCubShjNkt7450JdpY+kv66s+&#10;FTRVF4+kDephZIjyBeDdocjxQUMqDSHUN467x0dcU57j/fHRRLYm0vDR/oP4UQF1PdT1MwkvSYLd&#10;yoFbVXSx9apvpdrqIN9JGNDk24m62AZcF5Veoy3qU4Fpjc8OAK0PkDXTjLFPid826afQUFqHdSGa&#10;tTRAQ29yqfoOfaRhrGm8zQP+jToeoQsnZugfbBMjeK3x2CKGgPkWYZyciscK5SlvDfkecLxyipxZ&#10;8gXWFLtSJx+0UhV+VLrul6cXQpUhoSc0BsGbhnRStvYXDpqJdkzU+4o6oBsP5bN02MYY9ki6wzcN&#10;jhRR+7ZGP6Y32K6S3SrWekuLBwL17qr+wP03e/FAfq/OKZ6vkC9bK2UGGFwY++3pd6B6yjF1c2eL&#10;PmInwtOSwpVvDr8DylOF/ByJnoLJF8qUzWH1hXtkfyFcuJAnBPXZEd/3ZeTEtz4y5uvSVY8VJWfU&#10;0m2c7G8tza2L13qFsv7yuvPcwyCXMdn75lXvEXOeql2sH/cSrA+Hj+yXekmZWcBYBi8qixjQuSXN&#10;HAZl2X7NDulB+vR9322DvDcY1+2uncqKRkkaOSvX6FhkvtsWru7BmS6Dyqb/7SnQU6CnQE+BngI9&#10;BXoK9BToKfC2o4DbgHz2s59tPvaxjzW//du/nTm5Kxio96GnQE+BngI9Bd56CvSGFW89jfsSegp8&#10;1RTIxL2TnpmnLGSim3y8MP9Y+XPDSU9B0pNjVgYzSXqAC18BxRMm/Y9FhAhO9pbbfdKRVpAzk6m8&#10;m8lcp0NJP5gkvadMGB/iXtcJVlfjCRTERqJKza8T9LpaF2QRBHMi/PDQSXMnRZ3g7BI7oVweH2xH&#10;TYCaBpjBg3yONUTYZeuMY/caZ1KdCXlmZ5nIHWNFqivunDw+ZaU1q9UmcUsPODiYEMRjRRwTt8u4&#10;VLepruZ04nVrcyvxfTwgQKFMGI8DrMb4gIR6d8gkuS9Zp0wHO4FbE+WpxIUf86jQTgQzmZ22cHMS&#10;gNf3bI8rLA8BGgXtXK3pan4NRvRoITkEkZaXlgMWmH4igJvAQZ6ai6lyXWVaHye3W2JSVyfEMylu&#10;Om9zxN08E/m2r+huHl2dOW1DJp1TBBPqgqmszNYQ5/69e0PwPCBSN+kO35QvAQ8BDsFp2z2qsU/o&#10;JgBSW25YhPc8lIlZtu/IRDrvjTGJbt0MPE7NzOd4Bo8V0CsggN4rPHfinPQaBukJYRtX5/fZ1sbt&#10;JTRwEOCLoQNllBv0Al6Seftj3l0Y8s57IeP5s6QR9KBGGjAZTO/7Hh3IIU2tU+QHuVR2XDkdIEKA&#10;AGTPfmt9XY25v4sxAaudF9kCxn5hOJ/wh5t2M/I4v5ckb/rHpngYuriu6jf1tc7VpKQxnXxUDwRE&#10;JRYwVR8IYK1D49W7d9Mf5Z/90mdbGAWpPwTDNMLRsELAegOvBxotaQB1CM+UpzwToG3di58c0E8w&#10;mpDh48jBOH3W84YtYayU1Us/GEwO6SHwbr2VtXmAGOsiaDi/sJBYo6o5+ryxYFuBqecAl4Ck/UN3&#10;+0VnvSO4UthV6gL6erDQm0j1vwn1XGpixayRcfeb0+GPT5QPQ0vanHuRPvrAzXr0Wr+tuKWg0wga&#10;Kcm625YjcgjNi78lj3lOGrdo0qAlY4WgGHpafR6+bJQBhS92RgUaVmziht1rzzX6MjYPDWeM9Uqk&#10;ZwtUG69iBMGfAL/11PBhDMMBQWh1dslugZ3Kt9fhRcBP9Wu73QJNcoV2pcHsgnEiBmHw1PN5tqPo&#10;ZG2ilQEB9Lk5V0eX9wpBOmkbTZixpYD4w0Pd1tv3S5dJC2kVF/ecpD9qNHFchj3yoWTjBAOKjWaL&#10;I14IYlBA+2n4wSlpR0HJB3jWoO2DOQwiJAj9VQ8CxuqF0TNPlFENfvSGoCcIyh9DXxJrSKbBzyT6&#10;nWT1jFg67NHXpKkGG5sYuzgWe398YHuRS+grTRzDaXTKaX/ai+HN7iHxGwfrIYGMFTcNEMbYusX+&#10;oEcHeagePkQW7O/KiroihiT07x3Ab3WEY6fjmAYY8jBjAv0znpHIw/q/URAEtm3m03m30UBSgz3l&#10;srYKIElLiwGy4XY+0tk+XPJH7DkGK8qe+mFyDuMcrk9gtAYgFuK4dcy3A4oIA8faIkQ6a5ilNwSf&#10;qwssS4NDt77Z5vtBA80ddN/uFt8bGkvwHaT+czw0rR4zjENQbXagqX3XcUqdaHqvR5AVPRVpxGI5&#10;hhNcBI1jvGawDSmfurrVSaf/Gh6P4CVFWTGfyB39b4JvnBiCaGyKDGnQ5rh0yjeSvJO/bqtx/mch&#10;RW/pkYrm1wqX3uTy4c87byUoMebZhYvn3b3zXOuO15alLPh90GrnbN+mrhlgPOUWGZ5nDIU+jkn7&#10;B2OMN/QJ5FAeaWSlPChbs3q0oV+Yfoy+kvfSnirT3wdren7/tc6qnm/maZeyi+ud0JpTY/vsmfzi&#10;T+87GuypjybYtmUCox7bFGbiCyPfF3kLKpHGb6YY7LXnZchQeclLQ67Q8+0F7yHTBNMe8I1sn0iW&#10;XBs7tue7nzj9HnmkIN6QLx4IGMZEY3ifcfzw/njbtxxfGj67j3b89obetC15KCUUo2ylEH7Pg/fq&#10;SP9wGzVkXv1S9+sN+7xjlbGlvlGQVobS71Ah7aYGFNX127T9jTLqn/cU6CnQU6CnQE+BngI9BXoK&#10;9BR4G1HA7R1/8zd/s/nIRz7S/N7v/V7zkz/5k2+j1vVN6SnQU6CnwDcvBWo275u3fn3Negp8y1LA&#10;SUQNA1zxbWCev411o+5EIlPUTNTX5KKTjaQ37SbPmBQV1HG/dCccBX/GMivvO+0kLZOSmYgFcDI4&#10;Ue1KcIEOV6Au4l5XkGIPcGEwqVv4HbbWwP0/k8ICBQYnTTNxCthx/fpTTCLPZnL/7l3cPDNRrhv1&#10;7IXuZD7BtgjOdsYX5a5XMEFAo0DU1bU7jYfg59zcYvOBD/z3TKqb1/37GIng6WJzda955ea/BjCZ&#10;x83/U+95Z4Cr5esrzbWnHssk8uqd1eY/Pv0fzernVgPCbm6uZ+WcIOyNp56grlNZOffEjceJMQqh&#10;jgHEAC4MmcN91GyvdMw0MLRkQlgA2SBo8MQTT4Qf0vXd735XaL12d6351L/+T0CaPQCa7ebZzz6b&#10;eOXalQA1xgK673jnO7LS0bziBcETeSq/Ug9+MpfdVgoPHl4LHAvMnSEPIENZGW1+8qVbJV315T2r&#10;fiE4L62r93u433ZFo6uQD6DveAs2DzQcQB7kV60G1GvDWHPp8hU8BSwmp+IsoCngx9WrVyM7BVAx&#10;YU99fF8QTMOHDnDL5DdC3LYk+XjP6mkY5Er7l59/OYDW+r37zf/4f/4xNLuLu3fBLgE8V+a69YPx&#10;HPevXbue2MyGzQzJBKJSRGEZdRraXUhZd3kx74pwEFxJ6ukIPB4BeBhnG5AxjsE0YNgMIBHnkwA+&#10;1y4/QTvH8cqw39x56WZArTW21fjXtX+BDyPNY49fj5GIsXXXyMQ4gJC0FsQYqxWtUCx/VaFX/9qW&#10;7kgdqWC2FbG+w4Y//F498D3lNaA6Bg+b26txp721fS9b8+yxQv/WrZeb/++f/7n54nNfiH4Q6OnA&#10;HV2aC+AJhuwBMqoHlD/1jsYW0krgZYC8yNys+saoxJDV+8io8rAA8DlzaT59RnBQ44Z4nsFQ5sln&#10;nqI/YuyEPpgJKFVgqSuAfXcASKO7e2PBX4FOY8s/DghcxkZb+9vRVdbt9ku3ADkLII4nCuomWLew&#10;vIgsL0c/XLlxrbly/VpAbB4H4Op0ZYTCm68K5zdpWXUzmEA1w4yiesl1K1jcbzORGQTL0MhFpnpH&#10;w7XuXva3bz3CCPR2zwJEwQP7yn2Md7bYikbgTAMkdazp7EO3Xnw5YKT8O9SwxRi+b2zejwwIqE2M&#10;algGLQHdDgBmjaXzzPRCjNqU3/EBgJv6ZPwEV/DofzwLwdHIcIB/DC1GRjByYrzo+Nt5mlhZuUY6&#10;QGtkYnl5Bd5fbt/DE0r0SxlWzE7XVkGhiT8E6UClc66hiMCxsfc1wDMWaF7DTX3GJQD0zY17GXdi&#10;KMGYoXwKrB8eAYof7FQ7oZWeVxw78ReAkwGBd/Us8sw99dTMwmwzzZYztmkEmb782OXcN53eKORj&#10;6dgwm7Fzlu1MrifWSO3gQOPAQ8aZ6eaDH/ogz5apw2Fz86WX4iVD0P2Vl18J+K6nDo2wTKvRgCve&#10;l5ZY2Y2OmGeLhwWMshyXA0TCw5Al0iJ9lBqjinPxWj9dGuKTVsdpMDPFeHGGQYQeAhxPzdo+dW/1&#10;fuq8g879zP/53xgpbuPNZptxeL35wue/AB8n0bvXmhs3boSny6xGX2a7LdszTTum4Lu67eFw4lYw&#10;3JR+gq3K2AGye+fF25HXWy+83KzeXqP8e8gNoPq4soUhHfrg0qUVaHOJ/suYgr4YBVgfwzBBfSrt&#10;9A7yHd/x7c2lq8sxVNhkzF3f3IDO6DsMiu6v3Y9M6Knli1/4UuTyyuWV5jJGjuahPCkD9qGd7d3m&#10;S//J9g18R7mF1wvPvZD+I9isQVJAYWh5ho4r+teYp3Coi2N8hCz5p0cttDxj8qBZvMK3FfSO3i/x&#10;yer9eOFhK6PuW8zvMcPhCV7G2HJGmd7fZ4zG84V6OJoF45HDEYwO8eb10u2bMWSa0eAQQx6/45Sp&#10;ecZHx5qMsciRMbVGnvxV9/AP4wzjR4Xz2+dnr52WNJ2OI7Nw2r4yGG2WFperLJLcYIsQc9vD8PTl&#10;V16J4Y5Gk19+7svNPcb8pllP/zAztxW5wlZrfrPJoyef9FtzOnp75dLl0DQGOl3lyRgukj8nFvKV&#10;hLbuSNV5Oy60p2ubtM+noDH506NSosPADOO744y6Rx6ou7fxBrR6bxWZxUMQHlQ0Ttphex3H1zJu&#10;wCCGcjSqOHS7PTI9QscfKY/0eYN884EqUePFblzWANb0Xp+0shh9SBpjssxYYWy3dzsgY/ueq9mk&#10;q3pcgyS/4zL24gFFXa6B0y3Gz5vjL9E30ZSH6F7GGEOMWxinbacViHxZR/o1L2MMxHcScr64uNTM&#10;siXIJIYlfGiHTn6DHOn9iP9THOMVz8brgcjjwWCbPSiBBnhYnv8f8Ih+pkzHGPVRDNLsc6FVXut/&#10;egr0FOgp0FOgp0BPgZ4CPQV6CnxLUOBDH/pQ8/GPf/xboq19I3sK9BToKfDNQIHesOKbgQt9HXoK&#10;vAYFamVWAcNOitZxDhQ/8BrPmaUtYIBJzhMA82P2/nZyVK8CJ06mOkFpOn78c8JWcM5bPjPOPD8T&#10;o9lugUlWDSSywpvJ7TFW4TJjaQYPBSa/WV3sxKZ1rgnSQgwuJq9JUQ1DzMNJ1JoALQDC9AI6rp6u&#10;CVMnpTsjjMrXNKyeZ+W7oIdpdak+Pg7gGoCa/EgyxWSyW24EpMcLg5O4XjsR7op3V8YG9GcyWRAl&#10;RLFKJpBGrxtCQFI4yXueUJBI19fSJ1kxWW0soONqWCe890bZSgEAybpMA2K5nYLAsNmkHsOihycU&#10;09bvvKg64yXfy2Szd3ylPQQGrUduGLUPuvoW/Yv24QkT+FmhDOAoADB+WNs/uMrQCXddrBvGAf/P&#10;dHlP3pnQ5p68888JbVeSCg75rABXeIz8CYwIiFiu8ljl8zJ1Cwm9D/3MS7DKLT7mF7ZS631ALYEs&#10;6Wa+O4B7R/DQh4LHGo9oSFJ8tJYXw5BIF2++9rn8F3GIHFQUGqcm1T86WspvjS0EFybg7yiAgIYE&#10;6aMAVm79srPFak/y292ZD+CdVbm037pWDzQ3AAlqFHZdrFluXrzx6PPSCfWs4++jU3Z3q0XKlf1C&#10;4EXg50yDCe4d0/d0xz6yOT7UD+oJ5URgWFAjhhWbZVhRYI7ADrSgJXqYcbWunNVDhX3QIO9GOWyo&#10;wM0AQNSV24K6Ma5Ad8wCZC8BQE8B6ig/M6ygVV48ry0gBPnZNmIO4JBYI4GRbTzZCJIjNzuUNUJd&#10;partEyTV6EivIXq2GYJMpJngfWX2gDKkm0Cq72ChxPsdd6w5IXnW6at+5VMXOA8f2z7hbWkyDPbL&#10;h4O37OIES62YX8rs+CPNrZ+8SX91uxRkTMMWjd0EfvWQomGP/UTvAnu0dx1PItmqh/yP9jE+oaFH&#10;0Godwwr5Img9PT6b2O0O3CbKWJ07NZiFFHhYsUHQRD4oy8anrLKXxvaBiuVpeafxuUZG5lG6GwAc&#10;wzXHkNnZBUDexQDgea5MhL/j6A7B36L9+Ypt2w2AyJ/9y606RvQI4x9tsj0B2UjjmHGC0cUewLPn&#10;ekayrTGe4PwArxa7B3jwQN73aad6N0ZD6LRT9Vr+KnZsmDidAOvjWnyVY5ztOgLehhzwiVg9pscc&#10;WTiBvp8CFJ/G6Gf8SA8frBw/AvBDHwpsLywuxGhgDUDYUuxzennRO8MYnjH0bGR9NLJxjJLXbnel&#10;DJA8ZVjHXPBrsG25VZdv+tdcuq1urLs8Vk5tz6TeQpBTDWys2+CI/ky9ahuDkknHT8cuDT+t9z5G&#10;edZFLwm66Dc/25JKp4CHqmYFDNKwLZcMyA8+QpN4vIGX8sqaxWODdURvKDfxfIL3k+hgMyEoH93z&#10;afr0rOA2fDyi/+/RDvVUyW556tpTL9AOdcsc8rnPEUNJ6K8utG376MH9HWTFg352iMwcMhY5Hrkl&#10;Tr6dHDvdWoFYulkHY2mpjrNMzycmayz03DFL7zqWrcjnPfrCJAYRU8iPBkdubzbDNjhJzzYmoxwn&#10;p/QFttQ5o6/FuBWaRR8jBCfxUoEhq1478N6iEYZHN9aETNKb8j3UOZHvTrcRd2wJQb+WHzPqMpM9&#10;lstf0cJrjT5pu3/UZQ6jJHm/B719r/Q08oDsK3uOKbPxECKt7dd890EvPdj43BE0RoptnesOeedZ&#10;e/Mrjdp6V+VtjLWtZhkbOt2eTwZvVDLu80S+8qPB4CgyNUn7HG+UiSP0g986VG9Y/2RuFtwjefJK&#10;927Ph4X7SF61hy94blxeqErPn+p1SENIZZN39ERhbN01tEaEEAH4wB37tl6kYpigZwloq+GK8qlO&#10;9jvcuus95pQ+mZzMzMo+FIZka+8rahrjekTe2/v1OvlZf4+H8nm9yyo2OXSlRI7yLWqBHTFfL5P+&#10;WU+BngI9BXoK9BToKdBToKdAT4GeAj0Fegr0FOgp0FPga6BAb1jxNRCvf7WnwFtFgW7y20l6J6Od&#10;SHQ17fmE4iNKznyiE9UFgrmPsatPnSSdw7232zEIeOmaWkDAFY8CIav313IeDxHzuF1nMlVgYokV&#10;gpkI3hjU1hzsJS+A4OTlw8G5zKqzwJhAgilcweZ9J1XLlfPCwhJeDW6Qh2DoHmDzXtIJlNDM5OEk&#10;awdGCNKsrd1mwhfQg/YHZGLS1PenJuabkzEMR9jD+/7aZjPA0EJATCMLY9t/+epKaCZw4cytIP0J&#10;oMg9vEgIeLnyfRkgV3BCoDb7tFNXV/TlhUfN9qZt+bGRw5AyaHDazntFA1bGTw1YPXu5mWHLArc/&#10;WN/cBHQD2GWyegtX/fJUl+qL7I/uSlTp2K30ddJ539WpgDbhPT8B0yi1xf4DnGyx1YFbngisbrNC&#10;V74KkErLYcKWH8MK55pJdSa8ZwUDWVEqTaahdVzPk9BFrMrJOGCbLuIFuqXTJVYlKyNSoQNLXKUs&#10;+K3M6LFCt+zlqr3ksatHAAFn9Q1Wr84CFjnRb52lwTSeDEAMAppff+rxZmFrMXwVUNrHTb9hbWIN&#10;Twus4AVMds92n8n7WVb6dm6nR2hEQSKW1U3gG7c8bst/M5F1rTy6WpfMRu7oN/GmgHHAEeCEgNYJ&#10;K41tj6DR6t3V3BOwcPVzgAtodvnSpRijCJx3IFhqWYW9mWp9BWnImXp5CLopb4Kih8QCvcqZffxQ&#10;QwTaYKC3tfnTL8VMETxX8w4A/SDGeeA8/dJ+RRsDcgDgdOC7sjCWvsnKWEBmt+3RcEdDnAFAsh5f&#10;JpAf92MXjDK9zzpdGJAVudArhe75NZoQ+NUTjbF133Y7Bfq3/VmDJmPdx9968VaMcM4EqSMNgJ6U&#10;cYqBwihGApajjly6XFvMBPikrnqAkX+Qi1CNfaDnXxChPOXH9PaZegMpGxoCCBTWKuN6WJJkHfcx&#10;ikgf5/yIVcHyR92nxyG3LOgMLDSWs//Utfw6aVx5v8XqeT3PxPiCfm8/yPYeGFOcHFkz+zk0tX60&#10;ZcC5XgOilwdTic1TOTYWvNb7kB4ApL8efeStNNBrgPXzWm8tU1N4syCoq2y3QNys4w3yYRpXEk9i&#10;NOO40nkd8X29OXiYv++cYEhgPe0DAvemkTYaz0lTjSp22LLDuEJxovISOIce/I1PkQvbWGkAhlle&#10;m5SGj8yjgq4kvw1Wiq9vlNeOI8DqQwFr/qgK6YgZjCZn0WXo6HhUcHCyG+R5ZTn8lbwEqjusc3k9&#10;8NoHap9qo3p1gTFWY6Jpts7aXtmKLrB90kB+aiS0tbUZPphOg7f0HXgiDT23om2uVSdr36K7qU5b&#10;p6JQqvfAT3f/4dhE1kXQ3UPwWppo6HTlytV4kNEYYQfju022abCPq/8dc/bHGaf40xOI7+lx44gV&#10;8DG4zNhaniksI33aFvitQnukt4fVDtDKWbBirtum+FrVrY29n7pSP+MYEkCro8MRPEGxhceMMjeK&#10;Zx30G/rsUKOjbQwZN/V6ojEZB3HovosHCry+xCgMmRNAdvzcZ1xZQ2+rS7IlCv1K3lr/iRm9W6gb&#10;TpuBBnXE9pva0ktejcbziGOCTPIdg8Zls8vzeD7SMwD3HStpu3wd4GVCQx35rBwe46WiGKzRUtFv&#10;MI4OGPAtNFZGB3ogMucxPSZh+BE6IEd37tzJWKx3JL8vNGwU2JYfAbipT9FeAlYxipBBel6ke939&#10;yn+HeXBiHYfXnKnvOjlQL/id6nZAj+EBxWt541Y5xaMyQlC2NCBZY7uybcZ9DVYdQ7r3/e7It4tt&#10;Q7b0QtYNX6/boq5iFyqpHrpQ4TQ+Y7oywJ/9zz5nrCypt40NkUti9ZffJ+pjx/xtjEJ3NdJhvNUQ&#10;Tn0dXUF9a8TAsJj38olNnY4Yi902xKpU0KiMQL4x5uGB3fUM+bOyfmu7LZmNPlO/c+6YZ3387jfW&#10;wOHy8uUYS/gtdw2PaW6ppkw4LscAUjmJfI6mL22ub4aukRdp2hJ1BE9HyqWHY8kY5Rl334QkDA27&#10;fuLYom73W8PY7fH0QOQ3hUYdfjNqhGc/tD72ia7fJK/8dH1JZlWwa3n0oadAT4GeAj0Fegr0FOgp&#10;0FOgp0BPgZ4CPQV6CvQU6CnwjaJAb1jxjaJ0X05PgTdJgUw2OzHMZLuToAKOrhivLSeY0nXSO4cT&#10;uHV0WTvxKXjvakjB/BvveCLuvd/3wfc3z7znGSZQZ7M3uAC8K3Y3cJH9b5/695w7Iarhg5Oks+xr&#10;/9TT78lk593buNE/A6Qcd/YSQ4+JdWIMIh6YyBREr8nV8XEmSttZToETJ0xnWX05P7/cPPPMB9ja&#10;47szCfr5z3+6+dznPpWJVSfGde1dq9pqctYC3JrgM5/5H9BCUG4Gl+PPBCDQNfilxaczabt3tN38&#10;5//8HCtTD5ulS4vN0+9+IvHK1UvN9Pd+R4DWPbbh+PS//6/m7st3Mid8+/bdzF67jYTgxhIuzDUu&#10;WMJl8SVcS1vvM1Y5Az+3pJXmdSoIktWRD8/kes1hsjwSNOF8gby//bu/I4DR3dt3AOwmG2O3BXnu&#10;i88lnmS18+raarYm0DDhKlsSxD07heoe21Wygm5OQncGEwGsKUjZ2AIo3HY/ctLdBkTeZU94K3w8&#10;hccEKoQ0EQs25nZiaeokusYSTz75JIDMUXioQYN5651AN+rGk/NLzTPveCZbbwiauWWChgE2VOgy&#10;/CZz868fYkNkxB+ftcYhXCZdEpz/jNC+LkDi5jJlOBG/dG2lmZxjf3UA9VX49m//778BTuyw2vas&#10;ef755/9/9t68OZPkuNNMnC/uo1B3d1d3k5RItkSNDpPNrtZm12w/5/4x+11m18Y4kmZH4vBQs69q&#10;1gkUbuDF9QL7PD/PBFDV1WSx2ZTEYgaQb+QRGeHh4eER6e7hkXjt5lrzYme7Mdag5gc/+NNmeWYl&#10;xY+x5DwQUKiKjistBTB1Bb5BLMzRtbRZmFUp/1CIgTPpdwKvKbea+2mrKEi3NlKHAxTk//jjv6fe&#10;F7VtyXu1bYk4/A+6rV+7QdtW+7rSPkZUQI26FciEMoh8Ayhfn0ReUsqOUpxbltsqbGNUtb29kVX+&#10;rjw/hn7G6CtbT7dQSGJkIH3Q74yFwRX0trU86Q51kEZjUIPi1e0SVN4to5zR8EZjiQH3ZzA0KQUs&#10;/cE+wfsa8HgUDWo8RhtxP0HtXnvqKnTPpevdrZ0o47bZnuCzn3/SGKvQtS8Zu5J5i+0DjlGi+t70&#10;gHKBaYTSafPFOnmouFexVG3lKtwbGLXEFTqeBnx/eg4lHTCvsD3IgG1CVKpLM/axjmi7lkjv5sLW&#10;kbZ1Z66iTSWaW2qoTIphgAYz5KHnCI2fjPMOikUp0PQv2PLgpDWMONpHeahxCwYh29tbGI29CG2c&#10;64JdN+/kdapSCiVj8mXlfLaLojw9p2jsII8SMnmGfVnerrGDyqoTFODmLx+RZt1uyVjaLNorJe5K&#10;lG+6g8fwaq7eVSm7tuZ2NvJqDBcob0Y8hy4okja0HX3He4YOD+av4lEDGeE6PEQZf6zXIVWJcFrv&#10;Yxxhv9ncehb4VBIfWU/we3KK0dhwN7E8chb6MXbMW8aAsLzrsIXJbY2/ytORRjrSp4YzqzdvNG67&#10;pFeOhw+/bD759JPgbXd/t9HQQoX+JDCLo3jkMW/eVUFrewFcxZ7nRsVREPuYOtmW1kO+xU/e8T0N&#10;9uSbekn58DvfEU3h6RofDKEVx+KnT2u7GhXGT5+w9RYeIaTRe/fuNQ/gz9kWhL61yLYgwqixSrwA&#10;AbM0USvSi6dpNHMJo/D+hmDbGIy7c68dE32yiDHIKts4WFfx94Kto54/f0YbDqPkfvjwV6l7+gZ5&#10;yB/e/+CD5v479zP2u0WIHjtsI/vNJApZeYH10BBBWtEA4WLMMdeDvgT+9AKRLSoEpg1WtTtcae8B&#10;d4tXmkOMK48xrHj6xWMUwvvp/ypw9Wzk9gtbT140Gw+fZeuibcYL+5d1Mod45KAM69vhoPBBgVSs&#10;+hF8kMZzfrXC/ELaIzFvi2+2VGEcX15bS2zfeP9730l7Scduo3IqfXB+zDgexT0Zl3eXMmKjZmRD&#10;eQAhHR0c4rWJ8uzX9rOcw7/OOD/X0JY+r3LaOrhF2voGxnvkL4xfQOOml8cd4u3BsUZ6WmaOZyz9&#10;LCwvJLbOl94dqEe2JhIIH/yugfwM+YU/eimLrzKYhqFM17jQcBPcvfvOO+k/GiK82HwRgwR54eef&#10;fpoxQAp/9pT5G7FK+D87+CFj6mLGIucy83gCkzdZ3+kYEzOOUmjXpinoa34qHTnTBhpDZs5iSWkS&#10;+a9t0m4BQ/ndfelrC0MtY9tVjyYxcKG9t7e3eQ/jLe6tY+xSBjoYYuBNLmMBxGza8nZFGbwjTzRv&#10;vU3EQ4TjjyHWtIXD8Jfc48eOR5I55tlr996nL+HNhf51AX0auxXS2blbyZwxDsw3/9t/+rvmDvMr&#10;x/UV5h7Sg7TiVh0aM9hG4txxb5utc/Qc8vDzL8kD2sALz4QWlgT5j0Z3tsMcY4TGiY4/MZJw7AZe&#10;8xphlH2CF5WzC2h1Cw5Am++Arz1wecC8Q+9IbsWT+Kbbu2F8Rp7yBecOqZwVbIN5Xg9ev3rv+vP+&#10;vMdAj4EeAz0Gegz0GOgx0GOgx0CPgR4DPQZ6DPQY6DHwbWOgN6z4tjHa59dj4FvEALLOCDyNL6Wn&#10;X5u/iSuZQlKVgiovVdovoHhSseTez4f7g7iJHyDQHLGaf4BSeIQUNytLSauBhHuX65FArwo+zwpy&#10;jDxUVBYsXwXCMusoIWcnyC6lainxVTZoZGGwHJUAKvhURE1OqsBUkOpT81Ig62putiVAueW9KB3y&#10;TOFuu6L+dIgSihWAKN5mgDVKUF7OPu8I2QczrIxUOIvwVQG34QRlxIXwcv8UAbKC8LNpheGdEsXi&#10;WmTmDc87aS7nwuOta8Hkpuhud7GC6kkUt4aD/TkE/q7ynokiSFfNB6yuVZDuynTdY4tr74tLcaiC&#10;TaG8SrszlCfZDiC5lZJbnKiEOEDJFRflKJCjXBEYpc1oMcbUZHi8FOpaxaEC8uCe9p0ErxHGA5MV&#10;Urml4mqA0UD2bkcYPxdhukvDUQxxWFeLEr/XldAqQQwqCTr0eae777MuBNQ2kQJ1vQa4+lQc6HlF&#10;1+wHGIx0yuooqNp95wufuG0ftqvngbkLoclcCKX3A+21OA+/wY+rVQu34ksF0QVGHCoIxeX5Bauh&#10;wacKW/Hidg2lrLlo5vfKxbtI85518hAH3fENAHqDV0opI05tp9CT/U/FDjiLElzln7QGzbmS9GJS&#10;RV31e/shVMeBoRNK9qwYpp1mVGDh4UF+sbi02CytoKzHsGJ2ca6ZQ7ktD+h4g7HKVFfLip8oT1QA&#10;Ab0waQDR8Q7pyzBC4SppxKgAuIYoTfcwtNCgojOwUOn14nlrWIFif27Olf61//sBnmHsQ+Y2NY0B&#10;xYD6ujXP9FEznGVVOEZHtYLYfoaCF/wIp7DZHuNuCcG7BY0QEbgoyudchZcPQ3YaNJSCVP5V/K0U&#10;dfZrV5WbV9JwJtzZyoMVz3qkONxBOQf+NZbQA4ceKVyd7FZCI4wrxIEeRjSuSBtSLw1PDDOz0BHd&#10;Up4jQNKkuLcOWc3tFh0cGj5YR/FTBnFVZ+nW+yrcHA88TCt/cNsQ44UovVxhjlLtUuFbCjANOsSJ&#10;9atQxh3WVYWj3lE0QLAMeZTeKDQWq3ZH8cczPRmpUI4RGWmG1FUeF8OKIz1WHIVHNg3GMGzXodHC&#10;6Uh3+1YSemIbmgm870yyLdMUikLHwRmUrCqRV2+uAAOGG3g50eCn0UsPCscp8rT/Xbqrh87FjXVP&#10;fYT3qlKhxa6GXRyeRhrrxj84yJ32sbnQFuQ7hUJbhbx4d6V48See8Wc9Vagf0wcO4Omu7NYgwPYW&#10;qypd9aYw3vLy6lNFldG5XgHTnf3WsfAnkK317841DDFMH0/FEGSGsczxUhhUFruyXiWwh33bMUmj&#10;BrcUs13NN8MQNfE/fVu+CU6uxvei1cLfFZqvo77ueocj+ZgXV8BiG2pToscmFcPi2b4RYxf7kF4F&#10;uC+P0QBLbxaBzcbNGFX5+hswqZt9oXhU8Spp3OeOT+ZvuxRXxLDJ+RaeMpw/OW9axDhriSMGN3RJ&#10;x4Ez+gL7p1RMPjHegRYMF7RveRiADkCWxhPxngVCMs62dOlWPGMaSsqXeEZPou54TojBlN5XSjFu&#10;rNJcw53gGWgdb6TtGMuRoOiPsm0Wrn1HtBo8/1ZDm2FF9Wv5nZcJ52zSjnUSxqG8kmSmMdYwyzFq&#10;iNeaEbH0p7cit5QyjXVyDJKeHHdTN+6/SQh9Jm3bbynPMkWC7WAcAwX4teOloTMO0fg0BjzAGyMw&#10;YDKN7a7HCsce295+Il+zHxfdQbPyRg7vCUNoRM9EnGtYId8n08AirQlSfqi7wdpR08R6YJqEv2cO&#10;J23C39wOZwRf5yceyDQyW8Q7mt8D4ngVI0i3HhJX2U6PPinuYiTCO8ZlqOEcQENHDeEKp76TvkGf&#10;uB57/3oQj84BNYa1DaXpGI9Yd/CUPgTcelJynInHs0u+cD2nOn8le+CSRr6arr/TY6DHQI+BHgM9&#10;BnoM9BjoMdBjoMdAj4EeAz0Gegz0GPh9YaA3rPh9YbbPt8fAN8CAAslSapUSawlX2q7+Vui6sbEd&#10;Ae0FQskSJCpJLOGxRXkvwk0NIKLsnEXByfYNrFCbW2D1nkYSCKBPWM03MXGMUqDcJpdio/JSmNsp&#10;KBR4Rtmr/BaBqLBZRidU9exNQoSqClZbzU8ndDVWSKwQV5fwqBKiqJgxHu9cz7OalPqodjIcHKgg&#10;BXaEsHqwUIBuPsuLt5AbnzZz1HG4f9psNTu53yl0keg291g9q1tsBd/7bgmCsscVtHu4OVb54mpH&#10;V3K717TCfVfdusLY/H1H3Bh0qXyq62/OxZUSb58p6Feho+C/8ESCQmvS+MImHgI0gDhGEH+GsF5D&#10;iulW+ecK9MO9Q+6dNOtPN6Is8P1DlJHxVkIZyLxLqUgBKr1sQ8vWnfiAVdrW43hn2OxNbrVwgDfK&#10;DeykezVYN/E7P+3K5FEUp8soxRW47+kFQGk4Zfr+xvqLwKGi0nq6Otd0y6ygjpKcvFTMVN3BGX8p&#10;N5i6VAnk6lU4Xr0W1NAhD2jieKGYxP35EmW98/47GAdhpICCYohxkLEKyiFu3l+cbwSup2u19YMC&#10;evvABDQfLyPCl8JKEdFdtTdzKa2JF4PvqDTrlFJ1N4/yI0aFtVOOpL+YiEPaUqlmPTSO6RTK4uQA&#10;w4AoULn/+MtH2fLBd/WsojLGrR1UwJB7C8urJRSOIL4AAEAASURBVKf4b/DT5WNfltfUfuoTI5Qx&#10;8gOOOYyR7ty/B+xLWc28iGGEq5tFSdzW+x794s6d2yjtSnE9jeJaWpQ27GOzbntj/+G5239UP+X9&#10;lo9IBOLhEif0mdAZsXhoSYZbBa/8TwMklYK7W7vNBgYU60/WY6RwdIBL9WMV0tBbFDVuU4Fb+cVl&#10;4JtNGSqHxlovO932Fa6q1VAg3h2oU7VlKXo0gLAtYnQFn+i8xMTwhDLsFirBu+1GhFlX8MYaRVie&#10;aWNYAcwxEKOtt3Fhr6JcZI67ah/i1rBi/fl6+JqrlkdH1kM38GxPsHvIFgbwFMqEGtNGF9C0wLrC&#10;XhxesGOOynbbU56okZFK+65vOyZoILG8XIo06UrvFcJa3oSWEkvH3XZTvuMKZMciYVRx6T2VXhYe&#10;ftTAw4DxkG0hEii/C+LGdMKnAi0KUe7ZV712bDnGIO5UBSmVtY9oMCGeT87wMNBgVBDPBSgcx90W&#10;BOAGGAGybQkUC2zzzR23VyKWfy2zhcA0hl8alCzcwEsFxk2TGi5Ay+JCOnQclCYnKMN3yqinDCco&#10;wMoDsxTX0mtLe9ajq4tnFSptkrTVDq3Cq8S7qPD6GkbERvtXRYlX2yp4BZ6bN2/GG4SGH7PwB9us&#10;tqaahH/goQQF6zkjm9shWKclVum7+tw2Sh7SRRtScld46lW1uHpe112S7v5VXDUN3ttadM1rWSrr&#10;nZtMwz+kBYuwXTVYcHy2bqaLJxnaPIraKMBVnLLVWDt2CHsM90irN5edTTzlMD4e4N3Bsm1D08Qo&#10;iPfMU8xaXqolnlvA7Hdu8yUfeIHnGg07bGfzl77sTxpTzmP4NUOfG+fZDNu9WI78PdtGkLdjvYam&#10;0rB9WCNMg8ZzbmtjrFHFDJ6nypCIvkfLyEFm8KyUbY5oFz0nrTCWLuEFy74mvQVHGp5wbl/QoCg9&#10;hbmRZaFOZx5h2eZpf6/5h/gUJr1K2HdIFgSkj4OjGADBD5boB/JK66BxTupAWo2zhgM8oMDzpC9j&#10;+bxzIGPzkZfHkEacdn+ct9O2yzIt+tsN8glz5MfYMYJokrlRt6WU3lruv8OYRNuJnz29c4HHztjn&#10;FG9BzQXbWcmPaHc92SzSP2quWEZS0pDBOnt0QVxX8fmt9ue5dOi47tMYUvBYw4id7Z28H/4e3oUR&#10;AgYV25tuSaUhCDQDjrs5QeZR8BzHe+ct8rhunDjXy1ELiPNOL+RdgM85JQOHtOv9jpuIK9vV+WI9&#10;gB5DJ3hHY8xbZvs7Dd4gamgcTBI7vx4eM88l1iNTbTdDH4VfdkE4xIsGOqkb/Uha815Hj/a/zDuD&#10;S+cBGtdN0y/o1/ZNgEvdgI/cANqxGGMsjYk5sAVKH+zK7GL7kfxOzyzx/BWepiGH8FV/79Iad7zo&#10;6p401B1Xd/uzHgM9BnoM9BjoMdBjoMdAj4EeAz0Gegz0GOgx0GOgx8DvCwO9YcXvC7N9vj0GvgEG&#10;FHC7H7YrZ3Wp/+DB+1m5rEeGg4OfohzQnb1CYQWcCjEVMirEJPBulJsIOacV6t9cbe5/+A7Kl4W4&#10;QFcobd4KpF0Je8rLEwgzVSr45yoyDQsUfurWPu7iWZ2mcNfg6meVCq2sU3ln5LqRDEfY2wk2FdFe&#10;D17XYf1KOcLrkZnyDvU5wHjgDAWidVhhyxDAyT7LCpOncX2tgFXl4fr6Y85VArAVyOrtUppR3w8e&#10;/FkUNkfH+2xj8KR5drzOilGUiSt4rNC9Mfj867/96yjYXMn68LOHEZwrCP/y80coG46ibLj/7v3m&#10;cPcAJdwc2zOsNbdQHitIVpfRucl3ZaJKi05AX7GC7hO27diI8iS1jUZCnFB7MvCeLrmfk+bw6KA5&#10;ZuuSSZQzc8jTrefe7m7cl4uDp08eBwcqoRZwF+9KTpWbumZfmi+3/NkmhnumR+VkC8aw4hw8brJl&#10;hvt3W2+fF/aB41L47B0e0Z6uRly8cQshfLl8f/97HwYX7tGucmeC2NX9n/z04wjcdYO+dv92lFKz&#10;0NlHH30UJYbCdd1vR4FBmXEtjrLI2iVQ1lWo8q+uOeNxqVTqrgYs3lRgv4ybaJ/qHlpFm0qyI1Yc&#10;66baWEXL08ePmy+JB3hDOD44RqElvc80f/rR95v5xYUI7md4Ji1JQ1LeqxB5LX2Kd0P3XNfV2fNE&#10;mg3d5rEggVMUcXgSGY1Qr1HfsQlukkbl4Z17N8lrvJQxuOGmV0XJ/OzRsyheNL4Y7g5Db4AUgyhp&#10;Qe8JQxREUaJx3RkkCPcVVC0MbxBdb/cJ6uIxpXcUjHFUFqoM0fsEDdzcun27+cu/+St4x7sxWHFl&#10;q4YrBmETAnFkH1HB67lKMOks3mmob+HPaxXYIqxCKNEMCBqQJDPOK9fcjmIrScgvC2R5qsv0DbZH&#10;0GDh0RePmn/5p48Th3ephKFNze/sRMMGVjtDo+/e+wDvGavppyrYDg52Q/+zswvNwnztJW+dXd2r&#10;kUL4H8okeZ9GHBoPqfBRSRajCZVO8KBTlNyWpUeJDQwiNGbSQMTV71EqkUY4xLn33eLD2O1rNti2&#10;xFi8uL2CiimVrc+ePUk50tPcDIYB0J/KLXmNHhvE8ewMBnIcoV2MjDSCEHMaU2gsEgMCYj0i+L7v&#10;2Lbe14BmZYWtC2yPtFcpbFVmzYEPY4NlJibSUE16lr41IDHOM+7J647on+J0f287OLburui23sbF&#10;L1nxjMHE8RkKR/6EyxXUwjAOzYROaGzfPT7TQ4NjE8rLM4y4yMMwmiqYXE29guLQ+NbNW43bWxmb&#10;1zxGcZ2BwdSMnlCqjxcvKnqVz2lcCHmQB0aGpHMlejzNUL4KTA3DsrVEeIR5SLvigDrRx4kk87RB&#10;R7vp7AJK2tAj8OQ9+J2KfF8YQROdAcJkxm/eog/eoE2iyEeBuwKPcyyR3jbZPuAF2zqofB9Bh25b&#10;ERjWoU/gVDF/9+695vYt+DA8cZ7+GUM3+L30MRUDGIECt5Yn3HV5+fvqdfdAHCQ18UvbcDgxIKgA&#10;1pguinlo9+79O82H3/0gsO9hEFLGFGzLwxZWjxmLbVONFh0rVHjrweLm2q3Ejmmr1Fs6WH/6nK2x&#10;Ps82VtsYkcr+B7MYjkxUuxlLx6LUWnkUv4FPcO+I/njIWHAKrf3yn38OfcGHwEe2JNKQAz7h/OfO&#10;3TvBkR52NK6wj7uKX8Mcz4Nz6RDc2/8eP3uWPioCfR7c0La2X+6JXGCRt4kXt18z1rDivQ8fMHat&#10;pF+59ZJ8wLnDo0dPooR3HJOP6JlBg4gziNO5mTlqBDSYgCcT0vbgWgJMPyPuxrFuixBhWVmFnqAP&#10;54mbbC0m7uVZnz78zFzSRzSqsK8I43vvAR+x1xr2dIY+eiuTV5gnBJp367cMDQIgd7+VQMaaDF3l&#10;WXQ2jRHVjRvtVkzU9xbwZd4Kzp48eRKepMeleLJiPjXahwdjaKn3H+uzCi5usjWYxhcD5iX2E+kk&#10;8zfwHaMW+n9qZMdOBcEvfE6evrXFFh7gXL6lUYTPHX/k4d5PO8T4AKMwxoQ9vSIRm40GPraZ7aWH&#10;ko6vyh+C02uIE88afmlUIH3Z7vYTgbUJ6Bp5xa22bHPz14Bkm600hMG+oyc6+eDKylrz4Q+/n7r6&#10;EjYSeVmvb7vbz6C5w8wh7bsaR/mOc0DrKLznzBktwHylU2P7gXF5TGk9HAEf0FGOW69owGj/YiyD&#10;1nQZ47ylxieMh+lnq6urzfzyPLzrrNnGG5H5efjp4uHWQHpBW2RuuwDtOW6JA3mZXc75j/DV/Efk&#10;2ee7I2gW1TlSgWDJdH3oMdBjoMdAj4EeAz0Gegz0GOgx0GOgx0CPgR4DPQZ6DPx+MNAbVvx+8Nrn&#10;2mPgG2FAYaFCYWMV1RpX6LHiAGGxCjIFigoQS8BYgsWuoMhQEZKqTFDR6WrMBVz+alihYjQry1Bq&#10;KLBUqaDAUwWUwt4IKZO3QmDLQPCJQPhSAHopxLSUNw/C+nIoSS/ZRfTpYwXbrlJ2BbN351CCjM5R&#10;oEeD3SrfOFdYe9gKZbPqGoHu1BSrrhHqrizd5HzQbG0/b57sPyTeod7W2fdd+TmJAuh+s3IDV/AI&#10;x48Pj5t9VsXu7u40P//pv7AP9k4E2tMItZdYoW/+cxgxgJIInsdUMPIXoTtCdRW1CvndlsMV5wra&#10;VexsbGxG6W89XKVriFIEIbINpxIlRhW850ptlYvTY9MRvJ8cssJUQT3phiiHXJmpkH0sigGWpSNc&#10;nr+YjyGE3jRyQCMKx/VWMUCwrdHIAlutuJLYRZxFJ8LRwRKQLn98HsE8WzZMoohavrHc3MNbgUo6&#10;6/7F0sNmoMEH9PcCjxVRWlD2EKMQ6UtDjwcPHoRmzVTFjIJ6w5h01JWbO2/+E1yDMuG2fm7xIqxZ&#10;cU57ipshqz9nEMAbq5f5TBif4enD1emsZD/Y30PhMN+888F7zST3yKCZvtBzRcFB7+lO2j5llRXk&#10;11FXAaGUCknfvlNv5tdmtq+U4hTI2yQaoCzjscJ2kgZU3tm3VTKruHdLiPR16hglB/WKsQJpVNxr&#10;AGXewpT++dWir0Hx25yakXmWAYQwhGfQR6SFeXB3+527zYPvfBB4bt65mbgqW+V0baEiCO4RJWP6&#10;tLigbc6gY3oAdE16rov6LJWz/Fdfst3ETResq/85uG2entvXDmhn6W93E48V0KIeK/S44L7uxiql&#10;NaqIwgaoFhZXUOjgyaZV7J7BY1RwqQzSuMI6T1P3KOFp86I5+V4pt89aYyjb6VTX7tzXLfsRnlHO&#10;MJaQjzz+4nEUdVmNjEGWZWvvAPsITUoXGiEY623n+ZNniV1hvLq6BtxsZ8Eq4mfPn5KPXjUwLFu6&#10;EaWzFVcRJW+xjXDVQKxhBJo2L4DYNnRrjrm5BZ7p5Yhtm+AFtqPprKvv+GwJIxPvu4WHHit87lgw&#10;iyFHFHnkaNsYrMfBIV5T4G3y3f1xtiNRSWv9qKCHvO+QOr3YVNGop4CC1XY/wyhjhIGE/HLI1h5H&#10;J4fJWiW3xkQaAM5imONKZvGvEZVpNOY4pc56rNAIyea/gMaM3WJnsDSIF4qVu6v063ea+/B0xy/5&#10;jnUTf7arfdiqiPcir47Git8ljTjyHccZlccc1dccD1XuWmoXoA7qUnlVf+yeXCYjefVTcgzhXs9B&#10;6kqPKBxTnGlU+Nb7jHsoOy3AMUIjAMuTxnZ3dhin8HADjlTAH+LxxLrG6wDKSNtnkrFcvKY/Wjbb&#10;oaReYqEz8LsEuIoUI9dreO0xpz6tyJxyav04CT+GxmbxKiW8C2dsK2D70z92gHWH8ULltWPrHjzY&#10;Oth3NaKQf2vM5HY0M9Cqc5wpzh2f9+OxYpu0+3isOCDrzmMFYzhpqn1t4xQbmISocI4y23EYhbZl&#10;Hw73gm8NJ+YY2+bZBkajCvnsnN50wK9zolm26JIGTDOT83EUynoHYbsQjgNwfYRxqUpmQ43p0BZt&#10;45/1F1d6rDCWpt1yRr6vsnkFo4plPFZYl9OTOWINslDCg6NJ6N5zmSRFpZmk2vIGQ3b0WZXVhlHw&#10;W8p6yyYZgXKhU+tiX/awfpZ1fHIUA5cxFPB6NtjGyEX6sa9pdGOsUanbspne/r+A8aE4Dp7JP3hN&#10;P9Iwx5aXgl9CvkD8zqGqkt+0bbVp8TppRjgsdmJ1JefOcaR5PUqIPw1Au3bXm8TW1iZ1mAzf9FXH&#10;X8eI4JXrIYZtZbQIruVjHCDB/xhW6Z1CzxTr662RLHxB/ibOLXP98bPM8RwnTjFEToy3ogO2bdIA&#10;z3yypYs8hWC7WDH7u4ZdmW9njuH8W35FOtrZre3EfTzLQasxspj2Oe/Cjsapk7Rqewnf0cg5In2f&#10;+s1jRGqbLoCjlTtrMcIT4DLRuWDejGeZc7bUYxhxmxrfMb19WdwmkG/nLUWjE+cgmdc4lkNytkPN&#10;jZw3MC/lb6odczSWiscKMhI+DdYu2ApNIwuNI92OUF43zlg3Nmw9HLXFGgmHRobO5SfhLR1Nd8CJ&#10;U0MX264eV/dMUIdpunSVov/tMdBjoMdAj4EeAz0Gegz0GOgx0GOgx0CPgR4DPQZ6DHz7GOgNK759&#10;nPY59hj4nTBwXYBZq8prWwqVYx4KlVVi1JYgiPe5NrSyR+L2D2GoqxVzIGlU4JkD5ZiSR899q3sv&#10;mbzBTwTuSDUTR7yqiLWTzv76DCwyxZIsb7X5CIR1SjZkpZJfgbJBxWME+7yoa+wGjwAKq09Q2LmK&#10;WDh2djbADZ4KWJGnMnF15RYrVVESNOzvjkz8dHzEir3d4KpcglPGAOMEBN16OBi4WpV8hqx4ff50&#10;PS6bVVq4ylklXHAO3qJwVDCPwkVlbxSN7f3s647AW0Wo9YlwGfgVRqsYisEBepILlBkzA5WUCK8X&#10;K84qYVa5a8Dh+5vbm1kxLz5GKHGPaccYKixgSIISROG7iiGVcQrsUavUqnteEN4Oj0HgGzSN9QhZ&#10;UH4nPNcQYI0Vnz5T6aUiVSMVV5yrONA4ZZxVzC9ebEbxMDuLohThuEJ409nOpaDkhPDbU1peC326&#10;mjyrv8kqe9sD5znwLeCFRaWQe5zfZiWyAvooC3jLLRcs89nTp2z9sp8V02u3cJOdNkWxhhBf5YK4&#10;N539xEDVgr9cqZilbBUZh8MDlFEqc8pbiTgG9bzM6k6U4io5yIV8UK7wp7JNRaOry7OKG8WWOtxS&#10;mLgSt4xiVPhIk2MjHmI44PNsCQEgKtGky+q7QvfNwlW/s98WjlSO2Fc0ElIBnu1SVKyhdLHtdRmu&#10;kYo4+koQZ7SB8Klz4zRwUm3OuW975YI3g8hrObxy/bW8Q9yKYI6koR+lDwGPShyVTFHUQncq1kvx&#10;vJ9+Zx1dvby3twOeXQlePNI2U7kZN/zEI3jLySkeMU6n8BDwoll4NBcFfpRY8Bhp7oy2V2mrAk1l&#10;04HbtHCtgm93ayfKNI0K9lB+myZ8+axWFosHyzY+pR9Lm2X4UF4kVCBZxXlW6moUIV+7cYPV/Jzb&#10;7m4vJB+R76scXMRYpKNxceG5RhV6s9BYw75g2i6Nhhvps2i3um0FADD0av4nJyhY6SemV4mmAtHY&#10;NjyOoYM8ToO2UuzLC5KGWMOJfTxWDE95xrX1uJiuxp20nhqMqXCWr6mX5rnKtWloS8OBOfkgbSd9&#10;mdfeoVsloAimTY4vDmLI4Ts0eogn2w2RVliFvXhLElAlaVGKo3yaWnf2noYWuW+od7xdaZPARDmS&#10;hPeoO22pMUeUmJStsruysKx6N2MnN4UhHp2AJ2MEbS3/rrEB3Nk/PCr7a2V5h3d4lg5kCk4NKl41&#10;glTRreGB9VXhKm42WUV/Au2Ja8egjY2NZrCPcRnGC3pCiTt9lNGrazfCd8wvfUd8cW7du5Axp70w&#10;vwRieXoSc0OQfJSjTZQc7PvQRba/on/IE6X9ExTL9pWMWYwPwx2MofDSNBw7CP71ICL/vRiyDZdG&#10;ntDq3tJ26rdJ/9vAa4XK61O8LtnHqq1tc9u7FMypUQevNUq7lwK9+BUGiHg30Lh0knFdYzUVzxod&#10;LGGouory2TFSOtSrhGWE1+HZSt4r/dmG8vwJDEM0WCkPLJAWfDptT7lpO5EW4rAdVUwzfvpHPc1X&#10;xInz/AVm6kFbatAgv51h3IpxiWOY/GFfuncsJh8aSP5kcGyJUYc0R/56UCp6hj+B9zHodnycfpau&#10;4nun1d9NDe7mL9gCjTTBVRtrFLC3V158ND5QsT03t897GPZRXpTlwOoz8ygqaH+9vCKl66ehFWE2&#10;XEtS96Wh4IHIh10+12I9ByXwXF7UnZ+y9ZCodqwsI8bCbfpsaLHmY3p0Ual/CP/fwdOLPPYEg5sh&#10;xnGGY/pNvIeQLt7b7O9knHYlNj+3gNpcf0FZ5bHCbWZ8rgHHKd6khMvrCfqK868YKi/TnzFCsF1i&#10;vGL7XwvBBT/GqW5L08UL5/GqpSeyGns1OCv+Dh0w3xVt0qE0Y7n2/Ylt5hC636HR5T3mfC7/xNhE&#10;rzuZa7SxY3Xxoq6eSX7VQAGu7glbDgu13Y29YWjhD67qsrud/B2DDdIPrcEfsIMGaVyeZj/IfAt4&#10;eMHsCgbqxH/qVvfym6JNIgg+lyNZtt6QOnr2rvSpcZlGhDXedQD7tA89BnoM9BjoMdBj4NvDQDcG&#10;fns59jn1GOgx0GOgx8AfIgb87utDj4EeAz0GesOKngZ6DPw7w0BWuCHJVEHmqsc5FOgKEQcD9u0e&#10;uBQaoSkiSQ0RFKgqZIyQ3XogfOzc60bRg5JX4wOVHlGYRehMopJifjU2j9eEKFEVhvKv4kcFiYd7&#10;OEfIj6CfRxz195os2lumKmG57n0nmIy4Zlhl1pmCb+65xclgDgEzShHd8u+jMFL/JD4WF1Z5Xqv2&#10;9nBBb9AdvUpU7+vueQWjipk7DxCa4wWDfaWP91mBejRqHn7yCEOKUtJMzWGYgGeKCxR1Cwi03fbE&#10;1Y/bGAmsP3saRe0zXICvb76I8rYkzUAO/twzW2WRAvwpFA8qeZ1SWbPoASL4VfFYAntXFq8su4rc&#10;1bqDZpl90G2vKHciLNcsApf+k6zkRRDuStJf/PTnuNjfD0xbKOdVBJ/OnTY3cfU8jzJSTwyreDK5&#10;iaGACpxjFGvHuKFWiaACSUOOcQghysfrbS3CrgeAtk4qsVQIR0GKcHqc1eFLeK/47kd/GtfmKhlU&#10;UhmrdNrZ3mqOcX19NDhoPv7FL+LhQjxOY6Sia3EF6SpoVIaKm5COP79FuNSvAP8FZXbSffFpsIxZ&#10;DAOEfwnPLCrSdtjnXEOBTz/9vNlimxCVo0dc6z1C9+bf/+gHUVBrlHLvzj1craPA5k9jiLiAJy/d&#10;gKs0VyGq4kXlil4H1vGGscVe9dKjSreoTRDoq7DY3aMs6E8qKGXQRXMAbe2jmFPxYn5HvEOi4HYG&#10;+pucJj0oUZHn6ug00w6E3uLpAqW3z83WObvHNw/2uTqE00N326vQU1ad7k81+4dbeI4ZxqhCfK6u&#10;rYb2NeSxDgZ7dwX5TylRvBaHXVDglHQkvYj2jCfda10i4/Ze2rl9vSJ+PaHMiU75BH+RzlXCa6gi&#10;Xan40/OEdZjHa8Pp6TFeY4ZRSGlwsbn1DGVauR2PcVayhMZpUw2wBECFvp4sVMacovzVQEuaCao6&#10;AnSZL/1SHigdbG+spw/YXiOMMmxvXbP7rjixz02x+jhYCd7o3cTSkyvQ5+Zr9f0sBhEaWYgvt+/w&#10;ucZh99nCJFve0H9APP/wWw0RqKv1tO00oFDhaVkax7g1UtGfCldRZ1wrigEkcB0calgmX9LIbCfl&#10;iRd5p7H9Zm9/J7HvjE1AL+QlfUsXGnj47iFb1BhD6XluGhWLA7zKDFz1TzvpHWBmVryxtcnpXHNE&#10;/sI6p3eN2UXabxoPGsvZokcFomW/ePGM+ChtePIEns0714NjYYwrQr/FxymKfFW0SdsVVOldhSIy&#10;6VOluUrtCERNbrLSR3JS45deOaRdYZ04p5+MrjwkcKuUwaTWUMZwLn3nQMENj9br0thx8RNpQk8c&#10;jr2gIe1hvunn0FZ6SfJpO0JytL+PZWulWbbB8F3HJbeqUjn8xeefwUvwoELeL9jq4dnzZ8l3EaOb&#10;BbwHaWC0iLHZn0//KCvTpZ1pDAgt14JjOyYACS3ObD8VsMTiyS00pB1DlPk583Xe41960MBIXJ0x&#10;brr6/3BPmsDDBmOX2xi5dc/++m6z+at1tkhgDGZs8r5Z2H/nMQjUWESanZ0u48AhRmXPHj9J3Vy9&#10;P5h0Wyl5j23gQR3Cde1LwShlXrX9LB6qFk4xWJhaaD76j3/eLK5gTIFx2DweKhYY6+0zemLSGNG8&#10;5CXxzkBW9q+cQ4vxvALesyULnh4efvkwePC+3jdiQEdFwELwIV6kP2PxIYwq1t1iKMaQwOif8xyf&#10;DdjS5DbbLfmO7SvO9ETisf58IzTjmOMYIx6D93TqapfMu6Rl/sz3jD5jGq9PjsSRYF3E+BJTpsC4&#10;uLCc+3qy2GOsMj6GVz569Di8z/rHSIc+puHLg/ffz7xTQ5W1G3oDK48E4sj2k1LEgIrzV8NX7yR5&#10;kkmPRVrgwv6UfHwkxBUX7RVOnWsET/BevRVppCbOYhxLnX3JNF5n3DYWd9Do2dZZxl/bOtsAUS+D&#10;OLVtzVea1Igi8+jQEvQNHcvnd54z1yEvg4YuIDk0oqeVjEXQ7oA5xzhzrak5PP/gGa4M2zCOW1vL&#10;OGqdTvHuFdoA7k29WqROxXhqTGCLN7aFWlrWo1B5dNHgRzyMLjR6hA/CY+bczoRDg6Zdtjxbf8EW&#10;bcca4Mh75K9j4Z278PBj5hPOv6YZF2IoI97wthQvFPZdDE/01iFcOcjfmOYgDlrD1piKp8eJg9y3&#10;Qh6XoX2fh8E/46q4OWP7J70PXcRjBZ5cljACXsYjzyEFrItP4KGNpCHnCEVHLQzkFYPCdh5URrr2&#10;eY2OeY92i7Ei8JMT9bZd3CoPo71266tL8PqTHgM9BnoM9BjoMfBrMJCx79rzV6+vPcrpb3r+avr+&#10;usdAj4EeAz0G3k4M+O31dWNCfc9e1fvV66sn/VmPgR4DbwMGesOKt6EV+zq8NRhgfI6AtFuhqfJM&#10;YW0U1RH+qwBg32IEiQ7QyGqJO2G6aEA4WeLKKAIvFOp7KMRHMKkg1wkA/5fHK5LS34hLy+0OJbFX&#10;f7/x1SSw7Dq5lg83VViUkkqvBBgsoOBXyD0aIVymDug8IiTWwEIl+BBljQJaFaoqtcTDyspNlO3v&#10;JR7icvgE5cGI5wqU9VgxBu4mMWa4vXAbIwuUN3gN0N20qwEVDB+xWnZrcyvPXLU8QRqVtDEeAQBx&#10;uIdQ+wAPCBoh2C4qnrOCvhXgixPxbH5gmmclfI+hAW2o8ksDCOGYZzWtsQqHBV3y066lYHqKQHus&#10;OeC+W3CcoNCZ4PwCfKgI1526W36ssHe17x5M7Ad1Kh3MG2QIxhsHhdVRAhlTb4XjCvfXbt4At0vQ&#10;23iz/hQX2CgkXJW8xUppPVa4OlmPFVMYVGjAoOJpDkWvyjDrHToRkMtGf2OQriVUyVISfeGyfuZr&#10;UAFt8P4RCmKVDwcYPnz26WdZiW/RbkUgPlSo3b5/N0J8xPO0n0oTtwhBPC/9gVtX/6rkPcQzRRQv&#10;KF2i4EJhc9B6rFCxKT2ZZ1bX0tZ6rFDBYXvzor9ki6IDZZmQqkRQAaSWQlgnMPSIZwrSui+7Sjv7&#10;5Yk4tQ1YCTvDHvO2efo0GX5TFPpeHdXf5C2BAVrTWEslxTGKkHg6UHEGvbua21Xcpvs6jxXWKcHK&#10;WkZqXbe69rl2qx685rdasn5ffsw929kDmEWFSvis5FUpyyF/HGhohFL55ETlCtvhnJTHhiHtJV8Q&#10;r9eNQMQvmh/u20cPaTu9hJDvBgoqaMI6Sxoqd/QmMIWxw+R4GT5IGxvrT9JeKnunJ3Xv7ypqFHF4&#10;r7Ac6V6jD/mReHCVsbHwSrvjXKtQFt9Fy2UkZBoNLW6s3YSua7uCSifPR3GHol3vFCo3NcSwrsI6&#10;aBVKnlsn6dYQhaI8lHq4HYDK+eYCTwAo1cIX4Z0qV3d2NhPruWIL4xBjUT45A/zoUG3XU9zOVx9R&#10;WQnvA3+2iYZU09DJ5FjxsGloVjuUyTngWtADAMnw3jE+4ibwaXy1MMf2OMCvItFr+dex24WMhs3k&#10;EbgaYgxAvmhHU4/6JU/6jPiwnqVoTy0rjU0VIq++FlrknvXgl1gDFQ5wUeOfODLnLvc6dZxUXTcW&#10;60Tes/dST7M2nwQuOsMKC7jguQnEe5TyUZy2CmHbgyPw1MuVh+VqXJFn3OJSGC3B+qnonplRga0y&#10;EQMG8O12FBpT6HlEBb7bsOwxDjlG6uXhAMMxjTBVMp8w5k2PwCX4Yq178tYWYdy5gIVU8VUulxZM&#10;8YmDX2DI7WvwdTxYnictyDdUEh8zHujpKfyTMe8c2EYYRB4f6LHioDnYYrzESPCQLXQ0yLG9Q7vE&#10;lqUBgm0jn93HCMM0GsxNrODRAj5U7V1tGBx1sApupxAGnhhbYQgwhUHPvffuNau3b8RbhUaIC3is&#10;sK+pYNdwwHy65kw9haW9F6UvbXmMAt7tgKbdmmCCvsO9c/qOY6zk0PE/Da7kKYkzT7FeRaems+3T&#10;/kEwbcBY6hZaIlw6Ulk+Q98caKDCMcOcQ28VZ6fiuPiXvCOv2y6c6FFHahFW8XUJCx4MitY1Jrja&#10;dkIeZn3H8QrjNinNicp4jTr0WIG3C/KXzjSg0PhzCeNIDZtmGV812gm+NCKg7TWFNUhH/BctGbch&#10;99pz638VbEPBrxfDH31IIntjveevbxF7P/M/6kg9jzTO0QARfFvvDq/pd+DRNNV2GA3wXowvDhlL&#10;yU0eLL81aEhxBj/0vWPo9niIYQW4kL7T/50HQNM7z9k+BZxAWsGR8Gi0OsWci8xiVDzu2ADD09hz&#10;CeMIx0zn6/fevZcxSV5z7PwVHAce3tO7SzzaaKgGzKZf4N1Fto9xXu+8awaDCNF0ikHbGbxXZMxD&#10;x/P08dSXfJ0fj9GOpvOe9RRejUZCG+Q7iRHPObQdnNmXea/jk9YnB9H12HxyhAVwZgG50ybr8sh7&#10;ZpKT1NF6jfPcevELjQAX75dhywAclKGK8HhchyH3rudNtim6jXmUdtDjVNo/9ZFy9NZSWyjax8tj&#10;hTD1ocdAj4EeAz0Gegy8GQYyNr6S9NV7r16/kry/7DHQY6DFgH3F+V/fZ3qSeFswkO/XN6jMm6Z7&#10;g6z6JD0Gegz8AWGgN6z4A2qsHtS3HwMKDw2vi6OEaYWJCoEjCO4S1mu/n98r2Wnkq6gNouxQQeLk&#10;oTui2b8uKQWaTjB6BZiZKdzlPYShCkEnWO3s1hbz5ygbeOY9hfxjYxpM6FYd4Tby0zO8CtT2HwrO&#10;W0E42SFTbifu4kRFD6uejw4Q4tbWFbrV141HtuZAaO7KvX1W2E4h4FbxrYJBRRHaDITlKpURlqOw&#10;FZZjVjT6XMMKV2X7geChoH4coGYjBEeBoaAdfGhkoRiaVHHZTuIYQZguQl+E4a68ViiuIshycl9l&#10;mrgIPljF2yrIlD27LYOC5CneUaG/v6dbdZUzcygGaoWgwvRTngmrAuoShftrk1Wcizf4qRayDryX&#10;jGwnvIGgAFIhNDV1khXVUXgBrwoplU26yT7AlbmrdRWgX5yjHGvxIj4uicEC3iRcgu0LSvnNpT7S&#10;koXgiaDAqDEOBjIo1qahGRUc4tB2dfWm6lIVGyqubDvBcesG8Rn37650RdmiYkD6OYQusjIWZZ8G&#10;MtYnK1uhxRAj+ZaGEngAAD2YWSZcfkSClxhI8dw+Iy4MUd6cziS2T58OdC0ODUKb+41brtiGkqMV&#10;M9fu8O1vLwRtlJEPAONrWXd0nrpcL/6yktcSv3ratsert71+uZSrFC9lC269HgMJKoqkG1f/px1U&#10;SnEe5abPwdspRiHHx9PQfnlFUIGmgkqaVcFp8NpgfURrp5yJ0ltks3WEbv6jlKIvuhj2IttJ2Lbk&#10;MWm7k4w2CnDWhIxi4FYZw8PYjgR4bef5Aaviycc+UoYUnmsQAd8gFrYFVpGrYDakDcgzik2Uyhpf&#10;mXcpaKsuujmXngzyOcCt9wBJOrYseaTGHVVPlE2Uo9JNBe3hsJTW8U5xBn3DU85YTY21QYwhJvDm&#10;M7tAudPUjXKmMKwIzyPdId5Tkp58jvDKcIE3C3mQhmf2OY3D0vc4t256t4nxEOAKsq0gPiajcK52&#10;ybiR2nz1RwooKhDdVWe7XEJifi5jn3td6ep+m/YbR+bXwtAWZV+twP0WGEEY687Bk4YG41H+OqbQ&#10;j83D5yb8bUL3XvuiuOrGlzmUq+I4ynzu2wc6IxvL8trV/YakA+7Qoe0FDb3aB+WRbu1kbQ3yOtN4&#10;FY8bPoeGNKgzlp70nhEFMfQw3D9sDnYPKJf+CFG6ZZQeejTCAztR2hdd865bJUAHGjNq9CGPu9yi&#10;BhY/cUg/JZbuqk+kGQTL5njpEKmWKV1ah4zRjNOXYytluK2R1+lH1D+UYkbJkJ+WZBjByI2CLcMu&#10;zriStgsWKnl+TZ935O2tgQH95xzPNfYjsz5mHHGrBpXLGgJoBGoAisS+3kKQOAYKmXuUwYlbamlI&#10;1dU3cz1eAO3BSd7nYfdnP6yczbfLmVSkkb/5VJro8DmFsn0wDc7IcHwCXmpM+dZbviovcasMeYDP&#10;NFSM0QV8NXxJPHKkLIEhJKItL4PAXw9cAg38qetDVw9NGn7OLftYzWuNMXxoDSCE3+28ypMUhl4Y&#10;DplWYyONOTWC8Zk06vhZ4wMQOj8wXwxOLjCqNZySJkav5O/2TPJs+Xra3PQApKHsPFvxaMhq5ex7&#10;xhpWrKyUAYTzts5I1lgPKcZTGIBp6DeL957QJc0vLxCfvuM8Db85KU+6A5n+t6GFlyvPgmMbxmB7&#10;5k791s3u19TVZ71TuVzFXarXPevSXk/TpfOZpeWfqOY5cmSPS6BfffVrr63PSzzRArrja9+6enA5&#10;btO3ih+LG73cXRlWVL/87WG7KqU/6zHQY6DHQI+BtxUDmZNfq9z168vxieev3veV6/euZdGf9hh4&#10;azHQ0/xb27R9xX5HDHTf1ddjz+0z3b3XFfHrnr0ufX+vx0CPgT8MDJS24Q8D1h7KHgNvPQY6AWsX&#10;K1COUldlBat6T1hh7appXdgreO6ODjGdjLKLu/u/U4yMMgJRpKpRjqm8ZiVj3F3rIloFIAp2ZhII&#10;i0tg303EuXUVFAwjuO6UgO65vMQqvbmz2eb2Ozej0HOF2wGKGr1GKMxXcaIXiTIWGGu22YJCga4r&#10;oxeXcJ2MG2YFv2cqNkCaq69VZqjIWVxcae7dfa+5e3clgvgnTz5rdIfvFiE/++mP8bCA+3LgPcNd&#10;sTUcmx1rludWmxt3byFox+035X75y09rgsS2DeMcKk3X2L/+FttwaGhwC5feN27g9tnV4yi7EreT&#10;KoXyVl/llp4VVCIpoNcbh7GCdiTCia2ThhMqLHRf/ud/9RcxVHB1+AAF0S7bgbiid2t9s/l/nvwX&#10;VibPNQ++837z3e9/t1XWKpxn5TcKBr0tUACKprYMiak7rlrjpTMned1ETyWbKzhBDsYj6JSBTWXC&#10;D3/0w+BWLxWbz1nlzgpSFUg/+aefNHusSn6xddT8t+GPozRzJfr73/2g+d5HfxKjGT1x6GlDMKSl&#10;boUtl+oDEq6TivgA+npopOaIWLrS0EZaM0hPBnF5887N5hwPG0MULQe4pL6DG3fd1P9///hP4I+V&#10;uQ2K5dN/RDmCYgkFyBfvfYq3AxTJvHsmXUILKis1rLBe1beA1XbkvveOcKEe5Tq5WWagpFIquq2c&#10;8PknfFMoB90SQUG/Rh5r0ImxypVZXXQTG6Ig4JUj2u7jn/4L9L8P7eEW/tFGXJXr7r76U9U1L/0O&#10;P7aBh8rWWslbfVj6MdjX7Hsqn1RKqmRKU1itlyxIrgGRJGbMP942xEzeuZbEQlN2d88L8lTpJK7F&#10;g82a1cPiMW2BAg141p8+bx59/phV7wfN+mO2F9jdjvGU2xydsSLY/i6eFxZWMP5ZTt3cJsS+J+7k&#10;UfJS02tcc8Bq/+46q8IBRGOai2frgdEV3hMoIOUv9l0VauJHJS7gQo4YSbCNzNLyCu1YXiFWaF/L&#10;0rPE3Tv3uV941bDL8l2ZPMBowti83MJDmO13tkWoiXiAUYa8pMJV20t3KR887e1sx2tO0aj4s256&#10;k9jOinTrJHKlnbSDzTFVSkLpVh4k+jVqm2JrkgHxIt5LPly5S3+13hhZLAnrJNuAnDaPHz+Kxwu3&#10;K/ji4UP6Al4+qMNiXNjfSJ1mUSaqUNQ4bMD2EzMz0vcFWxzoLUMlOx4rMCaZm3PbHsYQDd64Z5t7&#10;qITMQXunrtT3erCOEAM5el+jGn45rMf4BHhqabMlY4v+ZgE4fDUGKtBgCuBaGCtPT7jPDct2uyrj&#10;ITxTbzZ603Bbojl4jLF0fAEjDb8A9/LUzhiDjC5D9XGLIK1/bdtl3NBYCFp58OBBswwvVhl8AB2r&#10;VNbIYWNjHf6LZyMMG7YYI//rj/9r6NKV4ms3bqUfL7BVwQfvP4gRhvnX/1gU/8ODYWLH5u0NtgTC&#10;oFDakn/aT9w+4eEntLvbMcD/NW46iVLaOjM34XkppqmrjULQYMCtvlbY8mV8aYWWbsukgSZiWMEd&#10;+MYEtOJ4Zd8e+3ICvsM2BnhAwSTCXMBnId74+iF8x4x1jqWO5dOzeHVpUGgvDprVOzcYD9YwsIOG&#10;KUtjRtvIEDqq08vfUZ61CSzOVrDdHBc4L4qj3wgwcKQ/Z/sdjRbwEkD9E9P+n3/+RfPk6dOM0Rob&#10;3Tyq7br0/BBDQ/pW+nsMgRgn4A0TGDHpGWPAvObWzZsZizSOOcj2F4y3W5vMbXYzBzg5pjyNm0J/&#10;eqbAULCtXNGo/Ujjl9pGJOM6Bif+CfcteJOxxgcnGKMZO6ZubjyLEYVK6sPD/fRjx2y3tbCMOQw+&#10;7t273zx4773QkHzMPlx0TVuKG0J4uScBRkx6Wh6bNGaMtwZwe4JBXPALLcuTfU+YNRw1jkEJtJQ5&#10;I7F07dzODGtMlr/hiQy8yO+kyxO8TxwfaDRm/4RfCgP/9tEReMsl92Xi4q/KAECaXr7VKejtK3/5&#10;N38VD1gawK66TQfjtXhYxPuJ813Hbw2CjR0nNYAtIx6NMtzuaCrw7e8z7wC+A+aTe/JBvLc4to7J&#10;ozFYizcS+nYXhEvaEybbxsNK5DxGl9QLA6WWKNPPui23NEakUhicGmsqJC9JVpzVXxDS3rPMluo9&#10;vTz3njQkHmvMEYaW90L/nQ3b5Qu+bJAO26NwTWkSgAl9CWPFc9ri/Lja42wIL+EYDao9kp+FXwvp&#10;K+QpLNKJBtNDvK4cH0sneHih78yxtdq9e7dj8LuIQUw3l72WTX/aY6DHQI+BHgM9Br6CgW7uff1B&#10;xmHH4hrALmPTdPeup+/Pewy8rRj4TfT+m56/rXjp6/XHiYHr3xeeX78WI/aHV++9ev3Hibm+1j0G&#10;3n4M9IYVb38b9zX8A8JA+w3HwFxAK/h1kO6EzArvPRQyliLS2DRXQtFvvbodMMTKPKOQRfE3jjBZ&#10;pY/GFgrVBRlIAk8HgzLWLvi81tQlVQTKusyfQOg/v4z7Y1zHm8PJ8ROOnSiNRgh3dWueiQqyYhXb&#10;FqSr/Pn5JcpHII2w1pWQTlwu2JM6q4ZVHgKjrvVV5h2jEGwuUK7iOvn4+LxZf4Jy9nCHrM6bhVso&#10;+lhl2AnK3cpCwbdbS7g/vML7iRlWmrs6G0XjKq6gByhV5tmKY3VlJYoQjSxU8KhIrwkUdVQxZp2B&#10;S6G8qPC8ExT7TFG1Ic+Cx0p7AwMBBemuelxaWUr7q3Df399snj97jlGHHhlmmtW1lQj3p4FNhahK&#10;LunDHAuOaw2Qkn7zT9FTtZHKGPOxnVbWVtMO4sNtKvTgsLe71/zsn34aIxBxtn76LHhYBOblGysI&#10;vvUagqIxdav6py1T44LlOoSFjYAfBX0lI0XpbCgfQb+GDqFJ+4V5uGIRZS44MbYthVXDkr3d6Shv&#10;9ESgN49N9vdWqSSu0JKBx3I1b1OphNG4Ih4rMKJIGfY/jiqF87YvSO/jakjFTyDwp3BW6XnGA9u9&#10;DGtmohBdROHi6vIu9t3qPyizUKJtsu3LFO8cTB40W08xEqJultkWS+pvMYjW1IO6iOC2IqkFCJHH&#10;jI/alcmFAgn2taGw0D4yH0MXd6deQ0sGacpT66UuqMVcrjuFTqfQFY5jlFKHbieA0m3oCmroSiMJ&#10;AdrfP7/s68vLKFNjsFCrvzVcEH/2CbdQKi8PKNpQahUvVXFX9HQCb1GhJ+D2b1d123Z2UWE0r0CK&#10;gkgFnNcqFjsX89bJ+iwsLDU3b91vn2G0gKGEvEVDCz2+GIdOJzW4KIWa2wRVf01xlFNB2FRsGbtK&#10;WzrWWELlkltBWAf7mG77Vd5t7aw3u7tlXCbQ4tB20APA9CI8LApBDH3wdmMdpsbYOmFyvhnHS88M&#10;z1fuLuOWXuOIiSgQVcwfU+bwYogyC280B6xa3x40Z+BShepgabaZW9aLzQCDkrnUzzKmp+sQIefg&#10;Recf0oi0rxHMRHBQRiXpU9JXjqKE4FxkCnweSCz2UaL2aF+oSHSZ3JDY93770GWRN4Xdhr/MqmCo&#10;XEO0gcVtQwJqvOL49CJtP8CoQmWt9XP7jO6v3r/6vcy+u9UCISZ8J//004yTbAegclcDsIWs1Ndb&#10;i56Xhs02xneneCA5gc/pOSh8Gz4nzqQ/aUHlc0droTey15jClf+2s8+3X2zTx2rbjgO2vVIRfgRv&#10;+vTnv2wOdvagt1Ji6wFIujzDwMJ7lw1DfaWBFYwPXcUvDQmzSvr0G+hhHB4t34MBNWNueUKMNUUz&#10;2HQrGZ6PoA15D+Qrbl93iOd4tEpfxmML+J7Eu8wktDyArw/cYiPKbreBKCMfFdbV3ztkX8Xiuwu2&#10;SfFdC+fCGx7VGIFdw4IyjMK4Ao82vu/YtLu/h+eNgxgiHWIkOpxjixv6t/3DMUkFs9slVF5E4MEt&#10;NpzLTM5P0IfYXgg4D2ZRGs/qeUuPSbRP5jDgm+sLeJ/jVcqfYNyDPgw1JwQSeIRjmXUN6Of1PFsK&#10;wR818Op4h7HemjbIz3IMbhVkveUDGvZqJKDCen6OLZcwJpUuLfs6ajr+VXxdbPi0QnADLI6tevCQ&#10;FjvjReu3h/GBuNOD2DYGkcbiv5v/SqNbuxhWQOuGbG+X5xj/QKu+q7HBSNocSov0Sbqo/dfxWIOL&#10;U47LsVnYQExmtALMv3M7DSMmMaaTp9++g6J+eQn+PWju3L4LDrjPMQ+/K/59ZVghL5TGOuMpvReJ&#10;O+s5MVUel/RcNA1dToJrWqaZALbReHka8r2qGL/Ae8kTObed4aBpy6tnwaiYqH/ox0CVCT4T9/Wb&#10;W9d+ulZ5Nb6WJG8DBFlwCAN3gIAk8j35GShrQb7+3mvPTcchiIHM/KAF2zBzOeK0SwfQ12biuN0Z&#10;mvsNpKGMc122x6NdNID0sO06WnxtVv3NHgM9BnoM9Bj4o8dAxlmwcD2ueQfjE+Pcq/dfvXcdgV3a&#10;6/f68x4Df0wYsA8493pdX/jqvW7C99WJpPPEfPtmJvrKc/slt67udmfm97rzP6YW+PdTV5rpzb8R&#10;vgWwr7f+m2YnjAnX6KmD+6VYOUWX9NqHj7TupfLgOuc6af0+vnbv2jttNpdR/61yiYr+pMfAW4GB&#10;3rDirWjGvhJ/DBjoBm6VE8hrL0MN7HXZpam4Phid0CLLZLJbH4ucXL77lRNnD+1xeeqJITf4aWOn&#10;vip4VG4oZC8lRxl+WOarxSSbTEScjHAIxvUjWTMhQfkQo42s9uVmdDZWgKJVxvgO0QjB6hgaO8ue&#10;QClhngLXxfF2gecCV6d3CgNX6E+dT6PkWCwxMYLZbOsBTs3HrTz0KqCg9phVi4tLS1FAXKCEz44A&#10;KmiomMoAhfwaE8SVNDgYQ5BO6ZQvjH5gKI4GosDFSRdeQowpqkqUEJx1cdWllKAai4gwvTGUu+np&#10;4F7vHiq1pk8Q2p9OBx4VZJ0ytj5mLKM7Utyb/QQ0foRX1Hptu/GnwYAeOVSYLaDsExeWqzLH9Jar&#10;EmVnG08brH6exehhNCed0LbgOas0zZNQMFacInMTcbl5teE8xOIq8jJ8iKGR5UB/pWCy/dw6YQxY&#10;8Nrham6UMyoMxb/GFArvzT8qAt7TMMS6SG9+qEVtoLKDenVBOFVKG1QGjKLp88o6FlKkyc6dvXXJ&#10;Ck9SuCp/BmWa2zHMoshSyef+9Z2SMco+YItxErGKOtOcQH/S1HiU7dJSiyiL/fcUXgcWCI7xS9uQ&#10;oIPQYj0KlTr3bkfn9s0TFIVpS5QsKmrFtYZFKiY9397ajQJtiCcPXbnLe2xT6ckg3i03eWEgUX2u&#10;DG6Ewe0vpBnpJ0qdACbN1MeP76uQ8ZmQzaAY03hLZfDs3ELaUbqlkMDlx5PKs8XF5byX7AJJw+rZ&#10;eZRxuISP0VjBWB9eeb3wAywacoRX8J5KuA6dga+tk8qj6sudQsl6sNKc1d7UloM+wrYcmr+onJ6Z&#10;Q5E+Po8yHG8QwooiSr4RwwqM1+wf9t05DLak2ykMsuYXWdVPPIdCV4MtV2HbJ7qtiuzTHZ7Ea3fE&#10;KEeTnMuPygBNRwEWm/laCH6oYNcDX03QJTcWD6+Lr2X3r3IqHKGjNIzAX0El/b2+DtaQdODc1ElG&#10;0kuceQMcdg/s+4akzRk/3rp24xJnlB8eJhyB5SqRbaDng1N44AU0o+ciM5HeNUaKwpgxcvPFi9B2&#10;FSH3Q4nO+LGPMUBnMLG3vRujRulwiEGTvMj8TOvWGvhHCL1KRxTWnM/K84SprRUJpZ9lvFG5ut9+&#10;IG+TnqQ/caHHFOk1B0YWsevivsZxwTkeqMaP6dtXQwClvhxEgfVz3mE/cc4wca7xI949wIeeiArv&#10;4K3FV6KXs/k1V9a4cCSXgVOQn8akgo0Cnu060i94do6RlPdSHojIOMA4ovGARi72b+sf5T3tNAeP&#10;T58P/5KaLEEEGsODwIU8xnaz/fWG4LwkY1Xw7ByweJV8TwNUg9CmrsLY8rbcb+lMnmt/Ln4oj0U5&#10;Lc8DMRrADM7YoorzC+4Lj3nE4BA8a2BxxJjulhzORzw0aDWNXnvinYW3VH5nCxloohsL9GKiN5U9&#10;6Mz2st2kLWlMY57OY4X56wnLuYS0btmJTYfHiZEeG2xElfFE0h8cSHQBh2MCfHwgDnjGPf4TRhjK&#10;jebEEe+JX/M1G3HBYZAfhu8xp5nEO5lZxMivCqo0FGQa2+4yFs8ShYV1R2Azg7zW/lSZwS/PhcTf&#10;nLXwePX6YMtWbfJLwlz7AiSTp8IG/ThnCXzAZajyimP5bt0tUH0943AHR1uGyNGYRU8m8QbCPMqt&#10;3mw726P61RVMllM5dgi4yr+eWZL1Z9SSbloaqGekFXbn8RnT7UdCeZVXl66L0yRcGNv22VrQEzFh&#10;1IceAz0Gegz0GOgx8IYY6MZJY+U7v/z048xTyrCRLd6YkzjXcagftWOgRqlMSvJN5jeY49cEhsEa&#10;ubs1aYwHmbs4nDnPGp0yp2J8jmSonbP5fW+ZDnckIS2yNE+451DmeFsnVoS8kUF08hcNt2OcSI6W&#10;7dzLsdTgfMhvaK9N53wxC5CQZSm3mxh3Jl9zHGGPiIVXTX8BwMLk/Mc5hfM052ypPzgoXAGb75kJ&#10;71DtKo+5oGnj3Y2njuUFi3MH5obm7zuEVNsMnDsT6SlRuZJe4qyreMssg3e6YJnnzP98QZx6nbl3&#10;JjY1/lu+eNMQ1jjl8eN8T89/Qi6+XJTQnY+Dlxie811jfa2TAGYO3LaBcyK/K5Ifj4XN586NU0fL&#10;pP7i0DyCJ+45j/faOaN5BMfclxaEbpL7fn8VnriPzMm8Q2yksx28Nr/IIXjHPAzWVYAyB+U6+KYu&#10;/tnmGuTHIBlkTilTJW15FnYuW3kEh+IeGPNO+23XfWNYxxTCr6hxUZF0JwbO+Pb6+ONf8J7bN5cR&#10;sfPPYJ3E9h/TWX/pVrClS88j58pT7vGG9KkRuu+aR9qR9zvZjNsv8yDPzcPnwWXqX998LjQwDxdY&#10;Vd/wFdvU70TwZ5XJk1ORRZ8p3C4sLTZzAwzJkS+Jb7+p9AA3aXuDYmbDgV38Wxfxa7tKM3qMc5tT&#10;bgW/VU61lzSnl99xaFEPqGIScidpzqhL0b3ybFegpI3x1nh2gVc7kQWsenJ25i59+E1RmJc8oCf5&#10;wVjJmc6RZycfU1NI2qCVU+I2k7aCL9Hm4wizS6ZadGSZKUc8kmeuKdPvXWG2XimU5/af0xj2UyfS&#10;2v75Fkra6SQ9waN2KsZ7eq0UcfIc62AQd5ZXwfpVXYQ/XqiJTTOJ11i32FQWqidLt4a0r5nfFHCd&#10;S5e2Be8rZxgh57vA/aR10Lul/CSkS0H2tdAo+U6w8EcDf9HJzrfh1cd8k2hEL125pe4ZXvVcuiXM&#10;0+A3iemn1svAfWFsAABAAElEQVQFEhN4rA0uuWFvlc71Lv2d7/2g+Zu//d8Lh7zd9VNx2p0n2/6n&#10;x0CPgbcSA3CLPvQY6DHw7wsDTjjqaOckmVCpOHbF4bgTDff1zoRCoTAzA39JrHC49hVn0kEW7ufs&#10;BKIEmfVhVZ8izg4uX8379ePEp45sJcEEInGb1AmEE0gnNb6+v4dL+rHdrNDVg4Nu8FUYqlTPRyf1&#10;yCTNzIWPwwlOJm+cO9nyuGCGk7ox6ZtDUb/MxGZwhAcGlPJDVqo7AY8iELe/xmfjJ83mkW77x5rZ&#10;6bnm5sz9KJZSTIuPfVY4/uxn/0C+tQ2Fq8hv3bqTCfMyrp2F7xgF5aMXv4wr8QET8fu6uv7Og8Cq&#10;a/KDXdxMM5HbeP4ih0rN06Oz5vGjp1GQx1CDydgCH+IqY5dwe65ixzpHaQGandz6+emvoSbs1Wa5&#10;0f44ma/ARA08XID7WVaE/9lf/ygfY3o0ePTlo+bhZ1+g+MKtNN4ifvxf/t+UNZhHIeqe3uByE28c&#10;O6xeNrsJV6QzOZ2eqhX6naJWAfebBD8QojQD3PpQ5i0n5qtLKXee+H/5P/4OjwIoXPCo8ZP/8ZNm&#10;l1XOx3ycfPzzj5tPPmG7DVYQr9262dy5d6dWf96509y5e4d2YaILfboiOvgCdoG2PD+YDlj1ayx9&#10;HOuanmfS1caLzdCDNO21cTdhNXZivNe6284H78xYs7A2HyXzySGrf1HQeDz+9FE+RqXvSTySTAGn&#10;534kqKSTzvUs4WG+4vwIOFQ2uHpYAw7DBEo1aUtFWymQytvFEkrFP/ned6gzngpQtt+8fSux5DnO&#10;R46xVJD+Rf4x1PnB96Nw2t7caZ5+8YyVtvYj28oPLtDjT0tHnPzOQTrojt82M1RLl6/UR5PfOHiY&#10;AS8atXiuUMOP27TJ9l6zi9LW+qisUelv++rK3fZScSM9HO6ozK1nncLNVcnrv3qSjyrzG+PDcHnl&#10;Bteu1j+EDmybYejB/m576UVBPqNQaQ7jCO9bV9Pr7cJnriKXZxnMy8N0d+8+gFfcz7Pl5RvQAF5t&#10;8LJgvtKt72oY47YWnVeC1Jfm8cM7LvJJK784w9OEsc2mR4zyOnGWbYuO4ZUv8Qo+kofHGpOUgZre&#10;eo7ZAspWV6AjbSpAmRpIs1xzPolRxAADED/y76992CwsL0So4DuhMXkrz2YXSjFbcHMOH019+OBP&#10;TBoNy0zrtcYhfkSrHH7M1gaOJVMoNt3eYED7AQjnGgqx5YUCE9I6Gkmi9tWQKtc5t2+Tp3VVaFbc&#10;MBAKZfqBL7hFhmkU8hEl/FvYFdkvHac6WvLaIEzWx498z73f8XXhrr4kz5RGGe88/KPutpt0Mwb/&#10;dAzznp/kaVzyiWCzy8+6m18i8gs+FTzBuxhrogwH2ZNKaBCQLkHfJ4xpM/B6t436xcdfsiVMbZPx&#10;2eCTlDVA8PDfF/8ePoVQxT4JDzRW8BMDwdCoClXKdfJgaIGS7ubxZKLxjfSh0Fg6UBm/tLoYD0H2&#10;Cw2R9Lgj7ubxcKDHJWnDOYnldsI/BTLV6FSzZSPPnjylv00zp9hvhjtHzeYXm82Q/hFEFzQv/dqn&#10;9vfxbHV0AA5GeEhaaJbw3jDHFjbOIaalS+A0OBaLzLRRTl7Kqi5ojy5UW9qe0KJtBW3reWAAHxf3&#10;A/JedYsVeYp/4NHYrUl2d18k1nDgJz/9n5kniL8F3o3nCgwkfvjDjzBIXABG+pIH/Sg0EgBACGW6&#10;9Yb3bYsl+M+DB+9nrHPcP8Brj4J+t4P57NNPLw0IL9hCpQz12Ipm3nFL+qq5ogiQLt0uLfTJM4VY&#10;oUnqfu/Ou2mf4snbGWOdI4lf7x1SH3nB06fPgle9dEkPtusCcz+3OjE4bh/i7Use7zjgHE66TR4Y&#10;yhnL3zV4DR0CkwoBce39EwwrjMVp7hMDenN+6njStiF5mH4SAbTjQIxpmL9NLcl7nSfjwSDw6SFo&#10;IlvO6UXLtpQWnE8K09P19WaDLXTcqugM3h8BKP10gOeDE7aIO5R3ozE41UMP+QwQvOrFwvLkn/JH&#10;Y2EJBUgv/DkP0CtFhKrWl2sNOBwH9axR262JE0V3tgudGTzQGFYweLz8yWWoDLpoHxPzNsLRUnxM&#10;MtYJh55IFhdvYBQ4K8rIir6NkHOEQNW620fD14Q7/dEMSUjRhghuiUfAuLWxyZznuNli7vv80XO2&#10;JmM+wtx3MI1niGm9GunBYxr86hFGz3Piosak9HPKUyhqP5ferGvN39ZjbLTJ1i7O9aS/eJbDA90K&#10;HqcWiJ0zKbQMj2zRUWhJrbhvXM9FikWl/6QLX/Vj69SHHgM9BnoM9BjoMdBhwPHa4Lhk8DpjONfG&#10;m5ubzX/+v/+v5mBvh4GFeSt/LtJwbnWu8o4/lX0aVQzGGMPPj5AXoKRjW7s5PLBdoBR1fD3H69oZ&#10;8xZGP+ZCJ83uge/yXCUkY6YGGg2KQOdEMQRmXD7jm+GIObhK3SjCA2DJNZxHOjeaxlup3yA1PSct&#10;1WCWGgWl8xtlKn7LObifA6Pzzhi8Ms9wbD6jjsIvGnJYI+dZ1C9bfyp/Ag7nuo6rmYeRW33DiI1O&#10;URrgKFvjAOvL9yFGqS6O0HwBQUrmBZm9ZI7DNwd1BIqad1i4yXjX8vyeISI3UEosvk3iNNa5ovD5&#10;F/wLA3VzDnHB/QH1dc5lGOOebev83yau9q75VynGa+5om/JxBZgFZ7WDRigakaQGFkkSlbTUjzmt&#10;C6jy/eWkg/vix/mb3whOUG1bUBy4uu8rv6X9btOwWnmVrUWK1Mv5vd9ItqcyXg1P63u66io2ik7J&#10;VDxDNxANZ/X8jK2NuQi8oWOIIm0IfOfk5beWOLQOGnCMiNOuQkEa0Wr+1iP45txvvBHKbZXUvpu5&#10;Is/NX9qyrfUW5nxcY4gDvP/ydtrHuWMA4lfcWb/Mu03PtXJEv5OhNMCWErgZQ2neEwbzTlWrnX2/&#10;YAf/gdNk1TbcALjqG8KsDK7wG6B5TJlkppGB+OaC9LzfQihJOjdfYqvKH/zFj5rF+UGzv8s3Jd9X&#10;U3zvuU0twsLAa5sqF/RdYc43B+2mfFhvol7bDpaR2T+wiXvT+4Y0Kt6kKw16ChfiwMcaR1Q7jVOH&#10;E/I8Z84+zbnGBtKEuLe9xLNtLx8wc9vafjlADnlG2tTfTHkWWrJMGyL5y2d4n/ThF9RdHiSdTvAd&#10;OrI/kK7oTXzZHpYlv+A9OqX1UU5mlhrTG5T/mYe5Om/P+xbJX+VVqBes8EXbkeyn+FazHnmf9gFS&#10;ZPHlgXVWj5PUaZo2WUS28fz5RvPpJx+THx5BkXnomROgwwP9To2RGZjRdEWqIudQmN8X1lGZhd98&#10;XNBWUMNov5mfxQMh33R6WNXwZZZ+ajsP+Y53S+3zM/h+eDhtBo2eSNuUaR+nIvE06dbHtkvDODDP&#10;d9ff/af/s/mLv/xfw/fsUyUvBDOmIXivDz0Gegy8vRjoDSve3rbta/aWYcABuTucsrx8VGV97iSq&#10;JlJOJbs/JnvMaphfZG75WtRkwHc2ZDmkqHlyysm1ZeaxChIekpfCc2OTqzR0EuGky4nz60IHX+pB&#10;gnxwmUFlTJnAzmQtW3Ow+jSTR7OKhTrpmLSZxvdOFRbzSA8UxuaZYHYEYcs+3kxI/bBR+T2F634/&#10;N6ME5/4RSsyNnV9FqD7JZK2MI2oP7RmEu3oYiHeKo9PmcLvccg9HKEf5SHKSpqDYSbLuuUdMsp18&#10;dorWC91vCxLl+Ff/TIlz2gIpoG2ojz8vnIQb1yR1YXmZc1aUspp3H2OPRQTe5rm9uRW32X4EDo7m&#10;mmmUGObhXt6ZQJKJk1o/TLx/GXvO8ZtC0ggr70dQDkzBMXhWoSGcTpLdGuVs/iTC8GlW1o6jVPED&#10;VGW4ym5XwPsh4GpkPVcsryxncqzVu0YmfpT64XRBPZw052NU3FIfP+Ksn0odlYsqC7cRyNsm4txr&#10;Y0Pb+oHXD2bzicJCeJlJj5hgj1+4hUThZAj9iAY/HKZY4e+nqh9OpZjxs4P7tOksdbLeCg1i5EBB&#10;p86+Wxx6qvcCP6xMI3UK6ywKCJVnszMo+1CqLXJuLF6FLfjlXb2tCLxK2Dm2ikgfQjDhR0sEGdB/&#10;R9qp6L/xT0c5xoB9Gby2Hf3QPs1e8AoyVKioyKINoV1Xw9umUeTahnwwbm1u49lkl+9X+xGrl7cx&#10;suD9tDvGRNKwqwh2tlTE1aqZbMHBR5n94vDQMvjIsgXDd4pPTk7WCqMogKL8kZGAe7+micWpuFa5&#10;aU3Ck6QV2nwepeTS0lri1dW1ZgWa7bbwGIdP+JHkB7KGGZ5Xm171qw5H8iCVbD73T/g9Tz2H+yiu&#10;DnNfoxJhd7XB4VFt8RH+glGFPEqaKlf0fMzBYzAHYXUFq8sp2744jjDLVdYLy7PNjTtsVQTN2jix&#10;34HuFTqobPZd6+eK+asPPfuyNHaFA88VzJlGwYM4tL61Yt+6m7aNPc81sYVehhYL1p3DkNjT9tp2&#10;yP381pU5ePfVuE3yrxYVPkpoIUDSi7KZGn2qPeVrXY2FuRtfPffwYZ47FHjitSfdYaIkaOO8xHni&#10;7oJrb4izy/uWzAHPMD8V5FMI3KYmHBMxhkHhnu1AvKLdLEOhzgHGTQp7zulfGpcZy6vsn8bJC35k&#10;2/qSxgTeUwCi94lpjM8mWZUhnx/A1+Tpa7fWmlv3b4eu7JcacDgGzizgAQUBsCuTVG4LR9XdrLtK&#10;W6Wqp7xgASO29BXkO/bN3xTSv4Qbry3y3zF4pmN26JX3M09Jo8hvza3K+nX5FjzVvgGzay7wEeGx&#10;/YmyVAbblyq0+QaHxQ/kSRqM2TfsR25HYZ3mj+bp00Pwx5ZA9N0ptijLgH8NJ+ZpHcSjILsaR94q&#10;L6z2RgCFICgER1r5rDgdG1NwXfMGhen2WflKvDL4PgJ/x0vxphCXwhObbhqvDhrGxJgCgz78CAVb&#10;lhmDTHgzLDwGVvIiDT+61WGuzKSahLEYVu5Df84DNQY9doymbYVRwwzxomHDAbjJ/CT1opLG5HPm&#10;ijFieeX5iWOI/JrMmU9J76ZzK5S0EPBOYGRHa6DYYNslaNNtYKSF+XgcW8zYf+P2WrN252b4n7DU&#10;AR7wcHE6cdZMA5deWbKyj9KkcWfOrgazX7gizYOulTmBAnLboXgiPREay9hDEjlCx+dCywVp/Qq7&#10;+XmQv7H5c8J1mjoxpwne7Z4Evdy9jLsXLNG+Rbvbps51NHhQKDzSGEXhcJubNBI66fh1MvPHzK5i&#10;4ZZOTjFs0hDwhLmYRhYqTCZZqWVZOUJzxSO6OaLZiIP6NebM+rVzO+fLGgXVd4Ll8px87Eu2m3H4&#10;RJ50P11lKz3ZJVzFLQyBp3unj3sM9BjoMdBjoMfA12MgY7TjE4fzEcMJc5f//g9/32xubzKnLvmF&#10;8pgxttpj8oCRJfMdtp2dnz5vVhYmmvff5VtxFsNL5nTYVmTMddGN37ETGL77TYdaDvvfYfN8nS0/&#10;9zHCPXXMVu7AGMkcpr7CgIPLc+bgjpfOm2uORBLnfk4HGfv8/opRIrDWSMuJdfA64z1njvWZu/Gd&#10;wHideUCrBFSROc58xm8Iy+88nvE65Tt6o1hPGgrk2nPzd1y2PO+lfK/Jx7mpwdXpTts1bEh9uG19&#10;+M077p6aL3XrxzsaUmhQEgOTytjEeae+QXyTepObJeSbhzKqODNv7/KukGUuJQzWF5jFSCDmnmkt&#10;8zJwK3IYbkQ57fv8Gdpapr7Bavca7wuX96AGZ3D5M71FaLQQ+SQRuvI8C4y84/xY/HXtyWU9J1YZ&#10;HdDMQ1knibPSX2DI+3JuyXNrFAMI3zYpKQJjnnHuzdSXB87LybubT4nnjoYglLSh+XeFx7AWFJi+&#10;cJWcA0/kyqStPkIZvmdIWunDcqQF7glCAZa8Qh/A5RzaNInd6tG0yUe854Ln9AuuMu82H/ENTZcH&#10;BoET874FHpQH57lYCQjBR76VkiP32zKo0eV7ZNrO7UURMpG5ZTwssvALRfsUyvHzsyOMLPDiOcdC&#10;gjQkNAiw8wsYLyij4vsmci37haAT/LYTHr8t6hoEpIJFjxoK+f0izUSuTaIYXhSAAd5tMMWj31M1&#10;nwaffP/YHvlm45tOIyfrzq20hd+i5mP5zvk1ZA9/4Lui8q/+WzIbCqWB7OORCwCN7aXsdRJ5t6Ix&#10;v4FCM8FW1w5lWHSk50po0+9ZeVNe5lyjIOuqbM9P1jG+Q5QFuH0slE+hwM/vBbhJ2ZQvPWkcYd1M&#10;IV4s9+gQOSDfp8vIvSOb49tmbmm1Wb11G/wjPwVfTx89aT7+ly/gGy46sq+LNvkEMccEsKS+0iQP&#10;ieA7yN4wMp9mEcYiXjbv3ZlrvvvBavMu29+ORoe8xQI8Fnb43uhEs4wFjNLxVHR03rzYHDbPNveb&#10;Xz0bNhubR83wlFpNzvEK2gSMjzS+u2Cxp4sktpCx2EdSr/DdECD5V7Bf+awPPQZ6DLydGGAK2Ice&#10;Az0G/hAw4GDsJPPqqAH6+hidCRaTmigxmCj44ZCPB5V7Tiwy7WAe4GSmPZzWOFHLHNBJiO7InHz5&#10;rh8nTNbyzHczR7iKFYA7UYiwnEmViucoriuzvOepaa4OyxfjlmrZKO+YYDmhG8NC1D8nKMLnFFuF&#10;oELeTOj8auXdTJy16iVvJ7inGDsIXOqFraqxsGuxWx8CWgnrSWPIM1fIufrcD6QRq+/mwNEZ9yiN&#10;CdKJwmMmjcLhthsKelWQaxCgQh8XGs1oWLPpEyaa+6wgFRAnvKcIjJ0kGtJexEDFpNHPSSstMtqY&#10;q9cH6+ET0nIy1bb5+fQoK0QXUHCZxSwrkwdMXp3IZyJtGwNHDBWc8IsbnumxJIYIKCO6dqp2JcFr&#10;QuCmXD/GEwoYsyPP7h2eJQ0CcSbkvjM9c4a78plm/phtBkitcELFix/lh3iz2ANe8bO3shoDEXEs&#10;XB5+OAqb8IeGgHt3r5Tw3u8MK1wBe4g1eacc0YuE56EaJsT+hd6gQ+lNGFX+hfbIZ5JJsCtf7RMa&#10;x3SGF+IvH+Ki7ZwPBt61DiqnNMqxfq7Y122g7XhMm/jFlrK444eGHzY225kfWDSQRhpRFKCE0UjC&#10;vKKYo45+pNlEZJuP1uCcL5IpLNRHrI7V8Kf6uQk8/o1CiuYngBqJYQKoLeUQpA8u/eCynWwLtx7Y&#10;3z0Aj8UP/DC0f2+ubzZbHDGWIV21Mx4r2OZjD88wZWxBXvusEia9Cv1jDJpsF58ZK8wR1/VhV0pA&#10;V8zKA65C0WhgbftOZ1zRVoO2Mg8+2OYWMY6old2dlwg95yzxIaenEj1d1L7tKOsoxzxdUdDlLUzK&#10;QcSFH9wiRlqT5o11ue+Kb+PcB866D93z8X52zmoI/s75eKd2fJzxMcy3ml4NxjXMUslEH7c8+ZMK&#10;bo0j5pdZlb+kEQ5uClEkT6MIdIuZ+eX5bO2h4jsNxXPflTZVcnd0Kl/Lh7tIK3RdoY8zx5GkBUf5&#10;OAce04fsk3HRhDiMIi9KXOC1QxBAB3ThuYIB6kW7ybPSx6AHLf7DtyUm8UVfjKBCWgF3lU8ojQRd&#10;zOm/WrDMovWu9LqSL1yFpOqIyjeuPZR/WI+0L3xDegeF3Kr+H3qQZ5tGVLX4yn3SuvJHupJX2xek&#10;/XjNgeeF7lA6268cd3YwstvHOEneOKT/6cby/EQGQ3muGudEwcO44ytA+t4pAhhjgzAabM95vEzE&#10;SEG6gd4cB6YRDq+u4REDpXUMK+Cp8lUNeJZvLDdLeAOQn2tsMM3YKu0MoDcFzfFwIR21tFgIfAlR&#10;KdutLubxgCC/ODvUmAc+nFBjmrgtJTH48/UgjQi8qPCG+kKfzhtCp6TJOya9dnD6WwYL8/C3qCCz&#10;FvtIW5AzCQvTEE+cuGLRV7JSSng4NJqyj+uFRo8TCnMd+zRusXN4LY5iTNG+kxlQ8jFJjVEaf8of&#10;zVNe6lZc4lgQIJuCErgimHR+5oMWVz6tO/4CjfftrHZO07VB3EdwJmIJlUxlu/yL1Zlnlmd6Vhk5&#10;3jkW2m8Je2wVouDRusW4MmO0Y7uep/TeY1+A/jA0qbkZkHRFE7tyy6ZXYDZiJdHFyPkcNAjflT4t&#10;N32LFPL+lRsrjNHSpWM1ig3oTl49h2GP8zb5k94q9OQjfu0v1W8Q3g2XEZId02Yz9K3ytGY/K6Gj&#10;cxH7V2vA6TyDDuycRrzVGFRxKg7stkkoJMQIqMGLPBD8cEjbjovW23IynpHGOl3Ox8mja4rk1ubZ&#10;NVHQ7isptH6KN5PacQMIzMt5vPRWY5GCPvAKjUlfwTHnwmswz5zVZTIX3gt4kPxbOFNuEueVvGvb&#10;lzEEBi728TZPaTVJUzVXejG/Bo+6u9YjyTG4dkw3CIPwagxS2wbVfLKDrYuT+Gt/xEZ3fG2i/kGP&#10;gR4DPQZ6DPyRYqDm2o5ljhVXwXHee36/OjarKHTRhgsERswPNHyYcE7XHDezU2fN4vQFq5vPmj/5&#10;8Fbzg+/fad65u4JBL+Mpsjcm3jWg8iHnuKmx52i0wpwDb2F7o+ZXT/aaTx/uNF882kFZt9fsDZnj&#10;jOlhqjxeOpdzG1leTfnO4xxNHQfJgpgiXEHOHENFeUY9Ykd+ZRL88O3o1n3IokjMZ2NWXTtPPmNO&#10;MMKQ1+9hZwfl+alGTrFxzjdnocbvUXOqsi1F/HRjcYfHzMd8kefBG2n0hGGZzLR4HyUt96Ym+ZYh&#10;1Qg81icHHnWR050yXzlVMZm8nTSRKhWkLL5bhDllqjTlfrWbOZkM6PI8V+DLeSxwYL1xoccPbvtc&#10;nIiHpPdV0hg5t9KbgWWabEQZ2qQAOg+r9hduecFlPqHMykfccX4zcmGQOSUzfsyEEKU4qVTumi7w&#10;+x3H/Eu5j8YXzl+Tmh9jPg1I5yFUPPX7z7O8T5o2cRUBRMy1xLe5ULt62by58q4vaMTCVK/9JiAd&#10;L1td79dXn3Wp0JYKffBe0Fh4LxkBL3CPmT+GMLaR0PsbgDnjKnikZB/4xIy918Jfb/hM+gJGCDlz&#10;1sqo2olnJce0rU1nWcmCcxTXnLtFjXdH5J1PAfJPrcWFbS58GCdEeis9CCOH3yfSgu+5XWC1AdXy&#10;McF8I+/kHb/hpmb0wDfVvPfgAd4gkR+2mJ2QHpDh6BE48kw7ZChEXGscrLeHtlXMU/iob/BBLmn5&#10;4KoKzn1pI5XToEG5DXXgejw8wO8Fv7HcysRErwTyDppbGghN4LWCQsmmFjP4RvprSq/3eQxMwlX4&#10;MWvb0xKUOVQv8Bn5J63UaN387uQ2P52hC+CRRjjNz29iO791p53OVsw4Jftc+CpD29rn3fZCvCMe&#10;yNrnY3zr3Vhbi3GGXhjn4oHvvPnooz8NT/zHv/+H5pNPf8W3BG+ILwoLffs+17YzLJ0gvYCPs31k&#10;52fNO7cWmpvL482776w23//u3ebebbxNY0wzhrcJcTSpnIsFdwWzIFn/cb7X2db68C6eW4+af/7F&#10;Y3j3brO+hawFA4yzczzeulUIMJzq4QL5sobjGoX4PWSofmy/AG/tvTxon3XnfdxjoMfAHz4GesOK&#10;P/w27GvwlmHAiUx3XFXNCaErP/1IUzCNoUEmRvXBYToHbK1E53Glq2LNCcE+XgOcXxwizDxhheok&#10;q/Oc0KqEG7FKX1fe434Qnjit4kNOy1POjrk/zFYMuIJmmweFoGcoaizb2Y+TJmNX9MVl84iJPhPO&#10;HH4lJDiRcDKFEB0le1aoZZJoXbB4xaXW1Pgc7x812y/4yFzfz3zu5p3bze179zIxUSD94Xe+mwmY&#10;gvqtjXJR7Yrcp8+exuDi4GyveXz6kLJQ5kyxHcc8K7aJrYdwKvwVX7/85c+4RtGOYuLDDz+K0nSC&#10;FQPv3PsTnqPo5YP4aJftLP7bT6PAvHlztbnNKscZcHmDLRp+9B/+PIqFT3/5afPwiy+jHHnx+Hnz&#10;5PMvsyp3dQ2X1LTREnv1Oalau3UryolMrBVSA1EmuDSu7fv1AaCd6aZFOGUyzzSRvCabO+BmBUte&#10;V36+++Dd5t0PHsQgZWfLVf/b1U67R80ekzvbau9sO0YN+2x3sPniOW7icb9MXYeH4NrpLvjIAU1I&#10;F1Hs8GEfwxLAGHHuxN0Jpoqhy8kre4WmPrSnnkNGKIbH2abl/e9/2NzVeAJjk4efPYzCXIOZJ4+f&#10;NM+e4UIc+n32dL15/ORJlEFZDYmnk6IRV5LyQc+MWGG+7tisgx/MCuRrwn+FtfQRP3gAxBWkM5Mq&#10;BB3Sqh7UKG2/jOtuV4/44cOnhp8gmeAfsJrW/DXWeLH+otEVfa3gRpjCCmjnvypm7t+/B14m8jG1&#10;S71UDmmwYhuUoiQlWmresZ2g+ryjUsMyUo8oVFSqdJ9pRQTjXNtP0o/4KLJPeRSCr+r7+ziTZ3TH&#10;1+WvUKITTGgsYnoFUbvZJkfl2VHz8T//PMYUQ1y9bz/fajaebqTP5iNThRJ42IU+PewDro6epo/a&#10;Z0MD8AeVVSpnZvD0MaZLewQvs/ApG3gE35pkWxvzkYbK2GGqNZSaTNz19+7jRa8THc9cXr4ZBZDX&#10;Kn/lAfIF+6lbBqRc+ogeKEwjD53j41ohl8I2+aLtLg1qqCQc0qyGWmUQgEHJwW7uWT9aMeh0T8vj&#10;YxTdfqwRFBwkhv/NLLL6f14hWhPhm3DrFWNlFVipt6vCByi5Z1EQCqtHVvOC/xm2/nGbhdTVPmz/&#10;JR/pPGm8sKiwkXqWLSi46V8UqrTLSyHp6z3pN05plMLQD+wzdZhXHeJJDyw3Vm6CPxWWtRLeQuXV&#10;UcJyriLyhFXoAjQcHxKp4KOPHMgHFY45PuByfmsjxliOEyShviXki8CsBZRuEtmh8e83WICFEXkk&#10;XBUqfD62PV0lLk6Kt5fgKHQDrYzBa4+oj4p0t7yRzuSctpE8bvMF3negrVI0wwdpkxgnkX6fLZVO&#10;MfI7wlvP4R50Bh26zcfu9k76lsrJEwyPYqACfuNeFF5i245Bn3NjZZAj37MSEzToJHQvzFlZwrhv&#10;LK3pdtPYFTp//R//Fu9OrO6Xzrgv75MWF1cWw18VQClQ9bl051jhVh8dXXA35dW2Spzzb52t72Wo&#10;27yPMRl90Hzkte89eC/K+GeTz5uNzzaaHbYZi+cWcCh+FRaJH07bfMm7zcu6jCPoEpeVwETVZvLm&#10;CiWMbC9+6yjjHzg2vh7imhYamF9YwgATzzCO2VzLq8STfeH5+vO4k7aNf/bTn8NTna9pxLXc3LjB&#10;nIW2WWKsWmFrC+lH18Z6TyIjivIwT4yqMKTQgNF+c+vsVnOblTwakNr+Gxsb6W8aIn7+xcPMDSx/&#10;Eh4nPIZ47WKeKD4d0/VmMYaEcXfXOWWLTN7RYCvGgRgraCAQgxfoWQNV0eo2aZvpCFzStgpLfeCK&#10;O/EjjzyFZ9r3vbZ0FfoFB7jRAJh2sUjHF4MGDksrGEoQS2PTGW9U3k82t9+9D33C8+AL89RfHIVX&#10;Qzd6RcmcEnxpfFY0Cp8iD8vLc6X9QFElASP9cwmjoA+/+x34Dx40MAhx+xY9r6lUefj5w9zz/saL&#10;jcDnliyOexq0CuNqC6vGBfadGCSRMv2DcoMD5i56Nsu2KG4FRTudEssjPYRIOPV6ZX3iKhc81p+4&#10;qR71/7P3pk+aJMedXtR9V3VV9X1Nd88BEACBJUCQILlcmS2lD/pb9V1mkmnNRNlKNBp2QQAEhhjM&#10;YKZn+j6quu770PP8PLO65sJyuSCX6H2zOyvyzYzDw8MjwsPdwyP8NrRtP4pBVEiQtJSjwNsy406Y&#10;Z7Etz+Gc5fjijDRm/8e17jQGUc4dwisNOL7G5bF44l9ojWfz8DZ/844LahQvzkO2l2O+hodLS1cy&#10;p87McgzeqEJoeB/Tmi/05Q66Vxh+7XAE18vnL9rD+w/DF26hVKo+MAE9c4wP7pg9Xsd5ezw8gLBA&#10;UensFUr//e17y6hbepOvM16SDf4MMDDAwAADAwwMMPC1GKg5xHnk87frdmZV1hrOzdyux4+3MdY8&#10;ad99Z6F955vX24W5k3ZNRd0S3kJdppqCOfb0FOWo/KaMKQGsSzs9ZHczcfaRwd26Pt3eu7vQXm0c&#10;tE8ebbaf/XKl/eqTVxw9hhEo/GJdpHVu45/8u3MaU67Z4e6f+dUfUTxbKo/eMQYgBfK0uemjdu/m&#10;hXb54lI8wDofuw67/+nT9vwVx3yxecHNG+ZoGeaggv48W2u+vs9a0SeAKN6NH5Qv3+Bu8NfvrLvG&#10;FPCT4Gt0eLtdvjDS7ty61hbn5WM1FIHP2h9qnz1cbY9X8ACL58U2JK/nsSTi3EsOgrKsM3VP5QXx&#10;3GWZiSMevITNoH9Pev+bXrj7K7GJ07+x1rQu8pbigXLMh22uxh1ky9FGhikcXHIkGh+kIfKGPymY&#10;nDpYVISnXN77KZ/5plGFV72TjwEOfsh7CZHLccPIWlKA5Rib98mbZ7Mwn9RXuUy1n+ksX/rQMCKU&#10;Y97kaBxpybzMzbyUkhnHy01A8vcCU5Kraucqk9dCxffeCIUMKKfa3yySKxn7NrRitilIMCmFZ9Mj&#10;1eIDEJ0q2yFP8Uhe6Xu8H8bgITAZX1qw7rSDxj5Eyy28Vt/fBZNrvTLulh9XBuHGOMTRfAey5CFl&#10;u9bBiywbA0bg3fXqK94FFYY6vKxlu57WQ4XrDY+/mGBDweR0eUCU4jyiQ6P5GY6Q3t+H1/UYSjKx&#10;BAHz+I5kCnwl66FeaUPqyT//eoyt+KFnW7g1YkMh9chaBSisH895AOass8EfbPfZVX3Rn4W/KhQo&#10;wKGt6FrNug8pvzm7+B1EEtv1mPjhpgih5xJCL97nGSB7GIHZpBUzD/zuaAJZ6QljkauHXLSHnhGz&#10;BmLt2GVKdcRP1TcIIHKtj4WjIKgM8ACMTMCjJWfmFrOpQ7m6SS9c0Es0noLY9DTBem53R31Gwe36&#10;zys0CIjWLUbseKO4snTS/uL7t9p3v3OdsdE1NAb5GFRMTbuWAbcntCXgh/4wPLOvatwm8H6fmR5v&#10;F6HDG5dH2h+880777NFO+8WHq+1vf/aE8ZT1sMiB0FkdMXZUPauuvLZBzakL82PwZ4CBAQbeWAw4&#10;vw6uAQYGGPhXjoHXTI3MSyk1wgYwmYdZCvw8K1xlceYti6WiOspquRKZVW/iFtMlwyrjbR5m0DM+&#10;5AxjpoJCAa7PMglhkmWG5ZTqf/IkFe9kSepfPpodl7xEz1AlvQktLAJSmRpu6uOCaweX92UufSlH&#10;ckwiRE9e2cVaQuJ93YQhqFbJZH4qF8x//5S01oMUGkicwrznF/kbGnd3B08TxD9kkasyyrwVwE9x&#10;XrR5eGzIDnE2cOU1jlv9ORQYptXLgOfLe7a2Sp2XnPWmG/4jBMabe+ttbX0teLR8XV+ruJXJkjkV&#10;t2InihfrXqxbyubP11zG8zKkRsBuKH/ubthxmFVdsusRYhejABlNzwbf2+TIAHjLlNnhBvsHljN6&#10;tADHCPPdOe/iQ+MKsxdfQtr/sw65wYucrEoMacbIpxpTSAf+4p3ha0aZZOKSoyz0YCE+3UWahR80&#10;sw+slq3iYG2eIzG63fZ73VEqtovtqgLKPF0EWS9pL20TwwqFDCggJsubg8CHISfMOYpYGyv0twpR&#10;doIwFZjTKF5k1P02qds84LSM8U3ccELftpluyeGfqZ91rBsOPQqZCZSLplUxMj7hLlsXMLWIEAc9&#10;7gzzu1tIhbEHD8Jft3By+w+U+s7UJRAxrb//tV0gM1eFUapYP2BPm6k44YzP9VUUvqsb4HG7rT55&#10;2Z4/fEZbMm5YX27bUa8UW9xiYGpKTxAeo8ECFlrM0TV8caE1MTaddrVElTd12bZat5dhhUoe46o8&#10;UpnlOGC7u/Cr9kcxifGG7W/cMsSoHbE+qxAqZZEu/Ys25uYW6PMLlFNuDMdQQnmdnuxQF9odOKOs&#10;QlFleRprbWNMYX/yeWtrldA6KySp8dCz7fePMOAhrLFWmoUuWRSOsmj0nF0A4SgPaAq8eq6n3ijs&#10;O/bzGbzTqPzLGbAqEqmP9Ku7ewUJERyAXxeC4jn9kjA/Av25PxI4Vz5/Ba2JPr8FjV3oc+H1Cx9C&#10;9WUg0XsokJ5L6S0s5lR9V5xFUElGwRt9TpmgfTBKPXAZZWNnjCGe7Q2WG4jzh+zOYO5f9KHf/uWu&#10;vr/3Jdqe3l79GCDVps9TR3cwiZd4T1J4BD70ImGf0OORike/7yvs4Z1zoYZp6xhQaJS2w7i+tb4J&#10;DR5y/NNabuc/DS4OMK4wv9x2Ni4VzvFi4NjNvyz2u9C5LDQDgIiQJL14pZjAUEd6m2aeu3zjcruq&#10;MRkfpzCcsc9Ld9OzjoMqrQsDKYw2ST0zoPGmJ56uaRKcPXcPtmNNaSCpcJc+QRlT9E0FfXWcRzfG&#10;QkuOEZkXCIu2XhdlkeYcwWXgqL7Xl1Zw/nP+7SvtGCXOPBaq6uXY5Jwlfb/iCCvb+YgxUy9XziMa&#10;AQi83mikDz2D9EazJ7SjPJz/6jJP25cxTREo6cZxRW3/Ez+e4a3wfGQUOrJvMS5psBRlvfNexkbo&#10;gXYV3+mLmYfEF/RAv/Ty2wSK7ew8shCZCu7wecCsAYVtcMhzjTcKJDEWiOFZRmAzSb3iFQVlQgmb&#10;MZBgzLZ8eZQcdUWYf92cOcrOn0mMQDxmJPM1/I6htHn58sU2C+/g3Gs4As5iEIeRgGEZhULtMUah&#10;ItCRE5BV4G/+pX5nOHUepzzay92k7izdQeiqEYT5mcL2cp6Lp42atDneBYMn+ADfu5PKecReVnRJ&#10;mflvW3EDQwwlnS+4NUDJ7bggLrtbuIKXrm0CNOWbWZQ7tgEX0TO/WKfzl+ju7/698McIgzFFLtR+&#10;Kw1YTuGLOpJRxqMuvyqxy8EfudNCabNaKwhL3Xp30pg7x+KAS/Pu+6d1qLmQMQ3+TTe/0ol8VG+s&#10;LX+Y8cU2jrcbPUOVQVgQ2VcmgJz96B56AB1MvPzt1Yf1a/B3gIEBBgYYGGBggIHzGMjc5zzsPCW/&#10;xJ35nvnS4yzdNZ2L6WQIDxALs0ftz//4TvvR96+3q5fYwDRxjOEnRtLOq6xjdXTpDOt8LbcUroN5&#10;2eMa3SUvfzoyydpyQq9wE+0WUe69tdTu3rra/q//+En7yfuP2+HQPPBgHOpaTWODAAAs/I4RuscS&#10;mKcMNEpnZS6uoZx3VRQPs1Zdnj1uf/7Du+0Hf3iDo/XgbYg3xrd91qDPX15sH3+61X78s0/bkxfI&#10;jU5ZQ/KPqRmDDbKGiZBXk5kwsCT5CtemqZux4dEOcanvURWuxwXoRFiMmJqfgJu99q07F1Bk3mbj&#10;0iJzOvDhYc/zMYbgRZ+9uNr+7ucP2s9RTm7tw0uwyYqVBd/huYDDers5AWkA72gb6mjugQ889jxG&#10;QsvlXfgt4ozI93W//V5w+UqOqK7ipsgPeFmxx7hY3qZWTNSli0CzFTB9QrJOHMvoLigIPJY3B5uN&#10;EstYoUsj3yWvd2Qbkoaf5MFFKE2Y3iNRaNAYzWhubHuIcetBBc7CerT+vuY9aS2v+Gv4WZ95L0da&#10;X8ylfyKNsCQxMFCHPJvDWX2qTWNEUdkDrxtpwGuApuAzmIwgBFxdvn1pQi/ckUsQxohB/pf39o2C&#10;o2hZbESOBwyRXRJPuk7bEZI4361uL9+IXAg4IDsMsRfbN7/5LjKdeXjz9fbr9z/A2+1Wu3lLQ+yZ&#10;9umnv0H2u99mkU1++7vfY7PAdPvg/V9i6P4yuLc+4UEpfxfj30n6p17yLAuyjQxUb7OHyC9DYyre&#10;PcKH9RXLA2pU9arNUWJbpPAXmRBIrrUEfcajoZHIkwf0bBuDUOvI0i14cXlBZzUxmdqWPPuSvqvW&#10;P62oPJtxwXd68TD/GLIT11bPkTKk1UjHDhz65bf4Nlvxn+w7EB3zpE3xzZ8UlU1dRjLPTn7OEod4&#10;1tNyyCMwABHwCaJ4iVwUhB12BvauVVJXHyzZBuwu621aYuQWdxlj0vHAKA17RHuM46F6gvUgiUM3&#10;wwyybqCI919kum245Gp9zpbES3Kt/E9Ottv1xZP2V//27fbv/vRGu7iozAxaDixFZ0DuoJHlImAk&#10;vV52aHjG7vJkIX3gjwIDi9N2ASOxJWjuxvULbX52sv2H//hZe7rOmhsjMfuyXUnZtVfSCTv49dmr&#10;+pxV6qHO68GfAQYGGHhDMDAwrHhDGnJQjTcfA87D/f11tXWqrhvGAOYgChcYHc9GPkTovg+D6I68&#10;fZQ0+3gEcLf4kS7FVYLCX5zAKcpTjLBjfBvh/8FYKXYiIPe8a5Vi8kNfcRWzJEMT7uQshgxXjDTg&#10;IFUalFt8WBAykuEo99eoCoDN9YVu6lXQu6POuoTZhuHcn9jHeAD3+e7ygwOaRHEquxXhrXBR7jFn&#10;zAMBSPCWsTc4w0jiyEweHHD29z5lHqug1fWwSiaWNNQb8T/8Kh44WOEpEA7TCA4VSo8QT6Wn53cr&#10;KN/Yrl13li1u3GVsnY4Op/BogPtHVyQUP6QmkTCoCfcmTAAnF2b4tVf/LRUJQ5hFCDidAj/ucFX5&#10;doDXgD28k6gAyG58FQNaKwsXcVWiuDitY10K932R4qvajujguc7WLjfx0ofGB9aj31ktvMXMmy/H&#10;fLC70+8yvJ4dr9JPow/x44JL9NvWKm5cN+jpYZtjPlSQ7Hc7Nwu+grWH2XJAJrgri3ThVFE+EWWG&#10;zDOtD70YxsI5Ox1htinQeC4mDOfnyrBCpaJKAMt1IaqCyrq5Y3qboys8+kEjpGHcj/tNhZRtuofh&#10;hUyxeLZuKj9r0UFRNCtk0V22ZdW32tXX3UKLp74lffu1l5H6+2sj/e4+SI+hyQ64rgbpcy6obTvx&#10;W0C5eLLu5bHCHfPSm7jbwLDC4wi2N3ayM397q5TE9k/pNUKrGM7oJpX1I+5Uc9QB1u4u4kfiSs+y&#10;yNvVKu9Np/GE/c+xQWWfl+/qiJ7yWGF/03NEXVUR22sWIwnbfwShzQyGFKbzjrcM8nJhaxtLFxmH&#10;bCuSB1bGmAiYyHQfgy/pWqGb9d9jx3bolWePIDqOlxHGTS3cFaB1DWjocmxSQyOfqIe0Z+gO/7nF&#10;GdzWQ4/Q6ZR0ST1UxM7gsl6X9u4Yn5mfjscKd45bJ2/Tl4GVCijQSf+uPgzs0GYUZYHBlhMf1X5p&#10;Z347/Jz4x09fuOxVdZHScYNIcWFP4pRjJufSZdxz4uDSeCLKQxb9Jxi3HSN887veZtyZLRwjIyw4&#10;GUNV7GlMIx4zN0RIAS67OUIspnJnhfWF9mGK/Kf/sZr9/cVc8t5+XJSfv4Jj0fzJWMmjoeN64tkQ&#10;wHqCW1vfu9vFuUMltApqvVVIw7bfKd6E3BHjWLP2cpU+5LjCcQOM4TGsIN12jk7yeBwU5ow/O3iC&#10;EU8HKCXr2BSEAsCjYljhBYEAUZYeIDi2g51qGQOBSxq3rvE+wBmiClEOmYcnD3B1TBjPKCiXDUcx&#10;2NOYLuM28aK8pg/plUKa6/OkKItLXWtXCPRfIIiGXNJkgDSeb7r33ccE1iHo5pcolBfITdmmD64Z&#10;/+2T0krPM1Q/qPHJhL73uAHEl22EOUvl7ST8zcmpR4pBb9whqZSWogsMK/FV1xlQX/XRd0bw6kKB&#10;5799WNjGwJfP8jDiTMOKWXbg2BY+25dsf2nHdvUoJeeMHfr81uQWaTCw4DsR0172l74dgyiL7XgH&#10;57kI8wkzplGu7zTuyhxM3CPKtN0dU3sBlrR2RPsbioVT+p44FyZlecZ3/pMfkC9MfIx+DvU+Y5uA&#10;u7SPdeHd4R7peSdo9pn0A3ePpR7QJoWMYATieKu7Xc/Q7ccz29w0UxjReuSMod+mwEfw6Q4meB29&#10;dRh3eo7v5OGzR6OkTsDr73hPAQbhk26qbsAboSWw2VbO2eBP4w4V/iej1PMId9y8s0/J31iWOHBM&#10;Sl3Ak/1Cg6biAzBqYdzWIKbmI/mKwt+4hizA4hjX80+mqZ2RhTsAoMYFj+U4N4Q3EbcZU82L23OX&#10;bRP+2Q41RlZbkTz1EWbxJA9r1cSleafu+RvQ673ZWR532puzrh1DTCGvbVnBkem6Ni5aM0fvCiCl&#10;5JEyKZeo4LjgCw8prTAHyCes45lnDIPYdQzD9uAN9vWCx7gnXis7ygS3wpQwMORT8q2ngJPfJutA&#10;7WCtXCpeB2OfaBAOMDDAwAADAwwMMPAVGHAOOn+HZ2D+jXct4g9x9Nn81G770b+53v7Xf//NduUi&#10;fBYKN6Z32QH0/vCWMDfD8KdNpavzKa+8nN3kO46Zm51TORGD+RmFLWIKv066Ix5PicMcR+t8+pP3&#10;n8DB4j6fY0T0Oudklxmy4/WYtZmK4QlQPLqmdM0JF0nZ3OwSv3ThuP3Vn32j/ckP7raFeTfTHLaX&#10;z9aRs2DYiMHpWzcutUtLF/EONd7+7//3V+3BM3dbT8GXoMh0LZalHGUSCq9zbE24eH3lXwHj+o41&#10;DJXX9IOa47FUeLio9+TIbvv2veX2Fz98u924Mt922LC0u7vT5uGV9omn4fFbtzlCEH5udv5h+/9+&#10;8qDt4DEXiwtwTQ0zfcPrkKHV9rfcoVfaibB+5VXgKxzJL4EH43V3YvQ4tDIyDlzyP14aMNAc1gze&#10;QzxWeX7LZXzrZjyf/cljjLjNj0vYYvza8X7GSHT+JCSdeZuW/1z11/w0goBzK76LnKQ5kW+MyPmM&#10;Y7n+7sJ8I2dD+U0+pN6WZmv0l3nJA3v5Xty4TjIJ1JiYBSkRBLS/IF533efyPeni+YByznI339SJ&#10;uiXf7hvxhTu5E6fH24jyT4mDL6mX+SezYI93QuQ38+Ededg2FuMxHbnMmwz1vGmdK/Ohtgw9X791&#10;O5tnLh1eZkPCq7b/6V67d+9uDLCfPXuYY/7uvH233eXdJt6O9ZbXkXpoYZT1lQYFp/D4xxhApDbC&#10;D74U68DJ1jsBgXbkwV2/GbouioFRD6cVI60cOqhhnWIduzZNRXgmCqw8V61R7E/xLGkC32IEpYFR&#10;0koP3GY7pKUEuFOmK9XappGhaMyA0ZJrRGlNmnE48ngby06byFuTzDGjP7pRmTAJqwNYLrfDTl3W&#10;X88T4JwxzY6SvHgqLxFs3jQ///DFtjt28x1tlFcpV9jrXVXN+vW0yCPPrrXM2/XLKGudGPXwRnwI&#10;rzINcuCN4650YR51jzIIJz7vhM2CyZ3P1J+jdpfwMPQ//+U77d//xTttedHRU0uYPp7H6ZDE/PVS&#10;Ag3kGF7lDJRwjGw6xiTkOYo80mOMhoHPcrDlRx4y3v7yRzfjweb//Ov77eUO4/HIJHII1stkXPU2&#10;J8ESB1XvvBj8GWBggIE3FgMDw4o3tmkHFXvzMPCaofjqujF5M6HL6CmsjzBcQSyCcY/OWEe5E0Uo&#10;u8rdMaaC27Pittxpjutx0+ziIlCmYGtivR1tHsBQsIsPJc8GR3AoED1CeC5DGb64eIavBqVjfGQm&#10;dAd8xK52XUhbzjoeHkrZUC60FAqr1J7GEnQUTxFXr15r165d5Uy0MqxwqWS9VNBNs8td7wxrnimP&#10;VbLnYuv1YGWF3eIyRDKSMEHuABdbWq8nPYy9ylXhkYFb50gMXTy7024JxtzQ+JO4/19evB7GcQir&#10;5VfPUXIgfD+RsQzzxi5RGKorN6/mfG6FwDJ/KkvG2Wn38P4DGK4X2TE8Rl3cVa7CyrIVtCs4VsEW&#10;oXaYrWLARKJM8pcv34no+taxaRHA58gRBPgqfPWgoUW2rqxt6xfPn8cQQA8QEe6DmxhWdLnFTZ7l&#10;JXsWAZ13ARU8euDYi3cLdlGjoDJ/66dyzxAktgMWFOJSmnEHp3E0rOiPx3Dn7BrW47q/HGahoqHK&#10;yKELplNoDPiergQHvSJWOPRQovJO5YKXeP3ipXeBeXbxq2gSXxHEE7rDeW5+PqHV8lz1COjJS9pS&#10;UWXccUO+A3q5ZYeQ9+kHHh2je28tja3zDko5r228l3zy60+Sl4IHelfqWUeT2Ga1COya54vg/qv+&#10;nb6pUQD9M4tK6VGIwc8wi8GRMW5oFgqlLfji94NqFHfae9yH3j5Ultz/6OP26sUq/RHX47vQC4o2&#10;lkHZka3nCAcMlcQHUbCzUxt61RjGvq/SVo8Mtlu5L8f7DKk1MtCzhP11CuHTlSs3iKshlB4l6FeE&#10;7i7e2kJwRGh9HGccv2xrdzDUQhM46N89rVQ/o99SoLe11ihgE+8T27ubX2gzPdlgfIaCKIrdxK1F&#10;tvC60GWNnoXqBHQZouW9OPPKMQsL7GBH2e0C1fHUUCX3whJHK2BAoWAiRzK5aATfuruPkkxlNjQ5&#10;zhji4pJhMGmF2YW1uBSGELPNY4FdO3W/ksbXXo6E3YOiC198xVVw2/cO6eNDGAq4UKz+XWNJFKqk&#10;dDzx2I4djowSt+LpAGW9eCpjlJ20RYz7wK8FOi6MjmymPzl2iHfHdseBfdLa/rxIWxaAfcVIXqB9&#10;Bcx+8+Nvi1DJ+jaPolpltYtpYFfQJiX4vTAlfkA47ZHQ5E56ucA/c6BwK0AdZkwSt1SHxTh9iW84&#10;JG27GBwJ0xZ0/tHIr9ilBi1Tnl5RxqBp4714WsdDOE7vYxjXz9174Mm5TZoOXJZL8c4dcxwdIZRj&#10;CGUd51QMx/OTdMX3SbyZXLl+hT7C4Et9Rinfajn/2KccF/cY59a2XiV0ftjlt+EIys81eAIFYpZ1&#10;gV06jrl6DFB5LK1Ki9J3DG0MabM8ix7S2Z/OrjOcnb0592AtFKQQUGCOQcHo5BADzgit5DOgi/Ay&#10;0kikvnXcmeOBxdjX+9AjUg6HOMZhb6I9ffqMOmFcgRB3FrzPY9RQbWxLWW7BaT3PwBUQftfX1/Ek&#10;A/Hn/fqSVnzX04zt1KU04HYMXWRnyxT92fa1zzt/eq9y9JSh8NuPtuBFnDvlZTxuyjHR+Ww+xgfy&#10;D3jZieckBUmAbN35k76moRfEp6cTjymyL/levqvu+hbYTSt8SU/ZpAlfQF564DIf6yGtOLdJ446t&#10;1Qbkg/eJI2iT5Ok3GZf8wdmyI3gJkw7KK5ZCKfuxpZKfYx/jtS5cpSONFt77xjvhj2wXadm+J51p&#10;gGIYIRrvE9JfZhlf+2NjarwUydAPQUYX8QEuY5hnqdIe74Qh9JpYvCeBGz/7K/WlI2swa1mGGra9&#10;8+57zGOMaYxxqy9XMgY6lul5yX5p35OnNtRDzJXLVxOKO+tgX7PdNfIJX9G1vflpjCESTWs8Q+c2&#10;xyI9i+W4FQCcnNQYVMORcqO9g0GwRmo7KCp6QxH7fnlnYn+nccFz2i9tCHLOiLd7JjNpU3q0HiPs&#10;ulWJY7TwVeD0mLTyOofQUc/38Dr9v6dz8Se8OQqI+M69W9tlOL2xsZYzqPeAV+Od9//zL2Kkpeed&#10;1ccvY5yisXdfh4wZaSv7s79COH0TJeQ1ly0trIbSqHygRkfOndAgt/UYXAMMDDAwwMAAAwMMfBUG&#10;nPf62+89j+k6x2dlAPJRelqYGz/O8R9/9ZcYClyU/9wlLeuGkxKfl5E6Ckh+eqTe+CQG/ZPzzEPM&#10;ocxF+6yPDna3WSfpFRMlLHPbsGuFKOkw4Jw4bO/dxpsiRhuuq//u13h1HNa4ovg4LCuZ8pjzmP/C&#10;u8DjwFGlWjUn8p5f0+MH7U++d7v96Q/fbbNTp+0pXiPvf/IEfhJeYRcDao4Au3p5sS1hdP2H717O&#10;hqr/46/fb0/W9qnTCLu59eLIJgX4FKffzMIUoBt+ja09YkGebhS5gDy/xsqZ/1ln7CMX3Nvdgq/Z&#10;azeWhtv3v3enLc0jD/uMI2A5pnYZY9mRCygdwe0Uu76HyGtpdrT96AdvwWMdtb/56UO+UQs2QVgZ&#10;1xms4lOePF2ty1Ll1NUn66wcq3+up/x8/af7bluLMbkGGQRf2z65+OEKzjp/rpwurWniecHIpu2Q&#10;Hhhtl7yv9aO8izykfH29L27JfC0tLEx9MVXe9UYe5uel9w/rXC2QV8Fz1jr8fK1o5pmykifluk6s&#10;/At/1tkcBVcohMFsTRH5H98sMsYXxpHBS0x+kK/l+y0tkYzyOW3DU5exH4xZbrxXtgAAQABJREFU&#10;ZeYHf6x9jDjoQ3CaHQwl1xMuYxj0dQ4TT/muAQMU/N2pMj759K7sJMsPyqMewm6NT3L8DGta+qy8&#10;9AxyUMF3s4LmQLaHeLrE0c4L85PIR7fDi/awFpYgPWhcOncNZM72/xhVAytL4w5WSgwgyj9tq5Jh&#10;HAF3MNHD2mVu/WKcQef1n+1geg0n2pAK+K56vGMJdfbdymn8IC34bF2loFPXDTEDMi/5X2AAXuUo&#10;Xlm/8VIM21e9rLuGHylXwwKuxABvlJBfGjX51kr5LxnwpupaefjZD6ElDMmGgF8cVD/q+iiGGMao&#10;D8bHYAu5fdLa30LX5BCYpAdxQVra2rJc4+tx03FXcpS3T1or5MU7caL3kBheUNeefiuCaYx83OYm&#10;D9r/9MM77Y+/e70tLkiF4CB1kLarJm6AmEA+MM1RH1NsllSWcuyGDNozG6bA7e7WGhsXXwEX6aEo&#10;bwrBy8xRu7483P7tD66hf9hsf/1jdBCn0B5luLZXhmedXPfaBn3/9X3K59v58SYvB38GGBhg4Pce&#10;A8UZ/t5XY1CBAQbefAzIRPW3DM35O7X3HUxKhOVM5NnZqlLskJ2QGFOsr6y1HRTLaxghbKxtRLip&#10;QH/jxXoEtSo+3UGrUsPF1OrkSxZP5MNvvVwYugNX7xZh0gSgOKYvhT2csWKFK5WpiKcClJdray9h&#10;NsZghHepj4LZUSyLF2BwOGd8aqzdvHmz3eLWDXnyoS5W1vJ3li+T1zFW+C+zS15l//rGeltd7dzw&#10;w1ANj8H6TLKQIo2uw1Tqp5wRd3hrpXpM/GdhmlW4KuifZrEnTDNTWNFPL/ENY5TdtfbyyUpgkOE7&#10;HT5iUclxEig5Fpb0RgFD6I5lDAc8SkIcffLr32SB4u7KCZQ6nmWtYuXKlRKiW8bojIJvmS5wGcWT&#10;ePy6y0b1v38kgIor87kwvdAuXREfuCdDgbN8cTmK7lXa9/5H94kK+wyDeAizK/5j3W7yyoJ6ybCT&#10;J3hSWK+1vm20yu7C8QnOv+Sdi5WEKPlWV1c6ZR/KFmjFhYfGFKsrL8NIytwrmAhtSIfiBx5yBNd6&#10;I+Bo5IB2BFZxtb21nbJVAEQoLoOLUYWKsCjcafMJDFVkSIVR4xRDvXFcXPYMenDI75zjRziJ0GBx&#10;YTGhjP8IggLb3MXiWKewkOGVqTWfoIB68z8GKBcWETiw+NcoRdp69vgpdTqkz6y3Bx9/FvxPsUt2&#10;grbUYl4DJUk/i5bwya8Ra579/XWt+t/zfQ+boUKkXmkmTKAm+JHOC+e0mQs8aNV2PTiQjjxWZ7c9&#10;e/i0baLMXMWg4sNffBC8OTZMsPtmmqM+VMhOYgI+hbGSRKcySSWL+djnojyjHVWS6n3Gaw9XjGtr&#10;L7JA9KiQsfFroYfli5fbd77zp/RTDS00rPD4jvK+s73NkQn0Pfu1wiuP5rBdJiZcYNs4Kr1dULpw&#10;U+mPAhNBVymGeQvd2xc9BmhndyP5lDGStMxHpWB2jq7v2RelK3G0gDBKPOl+fm4ZQw4WhOlTEhvl&#10;zs7PtWu3riWU1nNsBqHwOY449oW+DaV12wSFaPoQ5WTdS5+xraS3GgeEl4W4ArB6nW9+98F+X88E&#10;NKj/fNELUyqWf+tKMh4tgspXSP6HGeft6yiDWciqtBUvwRswMXpF6brFmK7i1GMHvMXx1tZG28Tg&#10;JUIxBQDC4H/hsUBgNN4R5aVy+RYIEtdd0BXRuMTxqs/1/BV//wufU7ZCqfRZw+6OYIs+LYBn/wDS&#10;OtnOZ8KfwE0LAE7mQeC3HuLbvBxjj1Q8MzZqcOLRHoZ+23y2ljlVxeUsfUMDG+v/4pkGcB7R5FEg&#10;daxH8Av+xZ3j1Qwed+Y0JnOMpJ/MevQBNLd0eSnHxGhAMco9wq1gyfnmrbu3Mp5at1GV1taFOkl/&#10;XtsIl54+e5pQRf6jJ4+j0Le8F4zz67RfFMMIglXWTjm+MkfrbUC5QuYTYOzpVGoI/r+mEURdf30p&#10;ii+4rfcBNOc5tt66j+3v7PYHX+ajotlxwLL3UDCLR++VzVdt93CrjU+PtYuPHrEzaSuK7suXLzOn&#10;c0SVY4HER3sEWPLvBabnYSpqpU3zr+YLcWfn7EDtq9KFAi9klQu5h2Y04lu+vNwuLMArMDZdWFrM&#10;fGl7P5x5EP5nN/PqaluHB7MOXubinLh88RIC6YvUl/osL0uemctiCNfxVKZxLjV/51uFWB4BIr7s&#10;qxnHeO/4WP3WObrG8LRdxhZajzj78IgarQqB7Wu/tD/kqIvQt2MOJkMYVvjeIxs0JhU34oxZPm1y&#10;gJBd2hdOaXKYW/fRw9Ds/CL8FcYVS8zh3//zH+ZZunYsTF+DvmJoR1i/yRnaBZTgxzoEQxkSCt9S&#10;Xv4ZiW1eeesfm4ygvyq2v7o4+ZAahiQ0YoCByFtxI4zynPJAjx8/Bocc5/LqVXv/l+/nnZkHHELb&#10;WOMJQ8f0ixePM8fZr3cxmNKYIh6eyMNz1p2PjKfnGg2fxuFRYvRJfz2IhySOdQPOqakyRFHgt7e/&#10;FgMceQ/nX/O2ncT/NHOo8+0Ubo71BmI/PSIvxy5xEDyAR+lffNrPxbP1FLl1jrXvHR/dTYdImrwP&#10;oS8N7IxnTpVbUFTYIz/zckwtgxANh/BQgTJlDT5yB0PFzTWMLPDsJpzuoH2FQaYGJ2kP+2IHoPvE&#10;bEsNOgqsvsX6UFD95vrDXYLSpvD2t3AU3/cawsHTAAMDDAwwMMDAAANfjYHMgXwydD6Vp5K9UGGH&#10;DQHeKk7bd799vb19Z76N4r1C+ZoeFt0wcoxMyI080yjnZpA/KMMaGlvEccUcRonwPeQzNgnvtf6k&#10;je7jjeJ0C14JHkvGAcMM9aYjrC+nMa745r3Z9r/85bvt+erP2oMVlb+TWbPJr9S8C98SHrRkWxp0&#10;uNNaHnboeLddvXjUfvRHt9ssx418xGaQX//io+IThIF59hTeY3djK8bc3/nee+3Wjfl26+o0Xldf&#10;tTl45m/cudH24ClOh/Cyxpwu/zaMfCumIMDps0aWU7BJeuTaU/nIPYYxxBbr6ZUXm/B9R+3erWWM&#10;RUbas0fP26MHT/BYcchaH34dZax8z8Icnr7gBeQTZpD3/OB7N9qvfqMBBhsFhseD++I0QL7rbtdY&#10;xE87EYpTn+UKfP7iZdwvXd278EPJS96hbg1w5bVKFie2X+drXsoRT0xPCERpDfmo/hKSQNXF6eGU&#10;V7UM033xep369ZcuOS8qvz6VMJtn6mVeJJbfjkI5zyQhTv0G3uQAD0c+Pn8OHykYaPv8+O5l2X4y&#10;9Cn8f354eAXGNL6D3qxnD8t5PImDrF5Ir2c640nirn0F2bj1B+4OoPwtztOKfs9aTGhtb79RIp0j&#10;Mcgo1SbvCsk9cFI/Hka53YyCLTRyB/lsvBFDc8+e0edQhit3cv06Cp+4icHvCbKMS5cvtSdPH7OB&#10;DH5SPpc44jQeCuAhLddjC8WdZcpjKrsVvgPkR+JHedM+G4hMrxzUK21PaHzjyOPbLtKBayzrbX7B&#10;YUqpSqWe3ffQKP3PiOaRNby/wb8ZKEMwJ3nhEeQk5lVyNfFifn6VtkV0yZjl0ZNYAMQdodhVJlVx&#10;SpYkrOYnvP7ro5tX4cI35G7e3VVl8iO40hzKtrc/Vf1jnCIxeHVlW25kCbxSfq3RAhLyDn5XAgEQ&#10;OAKqKbsLOT2yNvGinkK40m+FO/RJNOE/3W9vM7795Z/dbTcuIy8JdUpbhccR4nr85sTUUpu6sMwR&#10;MGxueIX8ew/59Iay52PWqrPI15fa9IWdtvvqcdt8hc7gcAfIoINUR3nEabtyaaz98XeuMIZttmfr&#10;5YUvcwgwFp3UGk289reVCd66Wg2CAQYGGHhzMDAwrHhz2nJQkzccA/2kbPhVl8yIyn53Lsrk7HGu&#10;3Dbns7vLcGN8o02wGJTRW3+Fl4o1vD0gCN7pBbQxmlBQC1Pj3XM0MkLkpSIbbgpGAmXY+e1+XwXI&#10;uXeCGl4vMNeiNQYJWiTnnXUpJrBX5qqodNedbsgtHrEpf4upH8NbhIzsJGfCewyGyh8Z/ulZvFug&#10;1HSnYfDgAjE5VygTehx3ZiyaSS+z5y1j5o5MBbKjMFMq4XM+espzR7NnssHgYk7sovHI3X1Y6taC&#10;AYYQGC1bEEd2EeyudkwfCqINdv5mtyKCcBXJ7lrXbbUC7TOmNfg9x6QCc399VStHf5MaFv6i8Lam&#10;5COz6y1sYYxFvPn/touk4sOdstZzCEmCcAtrlAIYvxi6e1pvI7WLWiWHii/pTSUiuIR+YjUdBhrG&#10;VpohjxHOInRBMc7iexwle9qcStiaXtKbu2oFVCvhE3Ysn7CY1nhhBEWHzLcKdL2XaHnu8QizWBbH&#10;EwFlVH3raASNKzTOMOfhblEk8Wn9HCML30fwzsO5yzNNJ0kXN+N838frgt5ZVCB5/MkW9Q6DTD2O&#10;UJDgX496K9wH6q/Ab/+qb9X+dx+eK/q/y2M/jlgHdxerDM8uY/sE7aEhzSY7S9c53sNLevJSUOBx&#10;QranBjhrL/Eaw47dTYy0dA8fwyu+lfJD6mXRS3/SC4yLCBdQ4svyJ1FgjXMch31eJekURhS+Vzmk&#10;8YyKwTKekJZVlkgHdUvbhX8WlCgRi4aqX1uGtzD4bWSk2kmjgHovnSLA0aWiEgD7TgL6MgvzMYRH&#10;JMeWAtq2gfkdbxqux/oGzbOGFRiEXXBnssoxn6FL+rYE2C88VYpPz81gDT8T+o0Rhv0UROhlRQMr&#10;n/U0wGvgJq1yN+vA8tklsmEuv9UAkLf9Qrs+ilifOirLM3WIi8iKke9+9lsXZvygzQx934e2hYpE&#10;+/QuY4BnlO6xo11PJIlDZOOk/6O0tV3Fd+HZxTzjLnlGEeru4swdwiESiZw6dwI/8kktMw4Y5/Ul&#10;mF6G0qFjp2O+85GKct9ZdvJXiHX+6uvpZ//xW5iFSTqXhrw1ksgd2q0MzFM6GOFbFsDmxZW0GAe5&#10;s8zdISfQF2YNaW+Nio726AeEKqiddx0bhXGfhf4xcSOg0MgM2E2fY1IYO83Xsc02EFb/S+c5MgZF&#10;tIZ6UUCzI25CzwXU/wKGYBeWmAOZ8zSskE6lxQnGwRkMerKr33EU2rQO3ipdzfuENpmZp18yNkpS&#10;c5t4W7HsxKl5NwZU9HO9GdmeW3iuEm96sojSO/gW1spb/PDrc5ft+vWX37gTQOXg2uPJPGohxiaU&#10;W33WIhwHxEkZVXkEg/jb4/1pdt4QB1r12CiAzLw7umO9EbZhyLc5sx3cZAxJH6XPmSe3MDsjnVqf&#10;M3CqT9TZwHyTboSzIlfYVSyvQ8O89ofKafp1+nZH75SWth8hXgysGBdPECYdc0sL4qn4EsfkohM9&#10;hXmM0AH0PuFcSp56NnA+tj0chx0nHatrDGQ8hN70ZLO1xTFuGOrk6BjxAa+XviicEraV4c7IYgju&#10;VBjEsMJP6SzUBwQ6B5dgjbQMb7pr9f0Ic6w06Vxvu5SQj5Nm5Q+JJ624A0waC+zSIfH7d5QYOrQN&#10;jF+GFNBojOZ4QXvYBwyFNW2QEREci+euGoX0aoyqlh+rLfodjfW1/tbXerY5e6K1TvU7fyl7kv5d&#10;/KPGSo7djokzHS9Shge2haO0tIv3njHcDNM/NifAv+MnNLqLINZxQOMKYbZOp84roT3rVvyUx6KJ&#10;g6SjDYXHOhceatxMm5OnuA3oJCcaefZzY99WjovVj7tapd316Ga/0VhO72S2uwZd0pEZpeb8kc/L&#10;OgGjK48EdAdvYEmp/Z+iA8uPATUwKeC1nuJDIw1x5ppDuo3AmBLk5fp6aKArDKlE38bWubv6xwqd&#10;7x1T9YpRfcT5wFv6EgdFp6lFn8UgHGBggIEBBgYYGGDgS3NY8XWuY2r92K8JnA9Vvnmk4fLcULt3&#10;g40/yH40JHAjTTatsFAbgqdfwAB2ZvEqnjuP28MHJ3jq3M6+8JPRK5nWlCEM7WNUuD3cLkyPtPkZ&#10;jOoxpoh3VWZKXdGPk/cRx0p+450F3Mu/1f63//1XzPF4sII51/giPBKyN/l2KpGWhPPFUEMl4lFb&#10;nDlof/SH1/CaNYOh7Xp7/+cfwxfutHtvX42sDBYssHhkyCnlnBxstnmMtP/k39yIgcU0G5rmZz0S&#10;hPxdm2g0wnpuewNjeeqMOjPz65HHGGJIMpKj08gTSFgpthNEYLfmFogz165fXcD4gnmdeFeuLaPk&#10;LrnCWjY/7ZP+sF28dBkjFRWUB+3alen27W9caas/fo4xCvyJcig3Q5G3de+VFLaV71IRQy55JK8v&#10;8yZ5/aU/ySH4q7bU8wilUN+qy/kEYrlyByXGoqzAIJ/EB5/lN1yjdGCAi7rkdWgtI+VFD1+fny/9&#10;Yrz+qiMU4CV5F5a3+x7+yEi8z+YI8uzLMX+fxYN59e/NFW47xctvKqvzSmnEM+xh8n2fh8/9Vfnx&#10;xWqQILKH8K686/JLaNn8Ky64a7MOLtP10MoTWpC4zmU2/CgPA9ZbnjYJsjlBXlg4kyhP4BQeU7j6&#10;djet3g6UR+17HPK+vK2bCfVoYD91vcI6BV5YvnENI19lItMcwSrfiJsU0Zrb8gOPtCec9IUzjBJH&#10;7wZDCInMR7lQ+FDKUZ591kaBF36+C8Wx/LZhZJU2rLmKH27x53vjyNt6SVP8CCyFH9oP2YB1FlbL&#10;I2XwKo2JX7NyE4cPfjNuDBcIzVv4Ul7yLxh4xCCr8vLZy3ge4+clHH1e5isdievAkRjdH7Mjousg&#10;v9X6pr45jpqH+fqtv/SEesz4oOdOke2x264Jqj+xHoZGbD8WjKlTn87MhEE5PY1BvrYFkYlHjwaz&#10;0hiGalh//TuORLpzHdliNxbVESPUA3+iY2zOmJiYay9eHbT1ZxhV7C9gVGZ5eMSGPtrJXptYOWoz&#10;D7bwBLTWbmKcMT29jD4FwzrmBCqTOgv7BDLzK5em26XFiba2DQTKwbJGqfZ0ThH3yq3O2v2sQoOH&#10;AQYGGHjTMNDzLG9avQb1GWDg9xYDYVyYuA1lmLzhSwhljpyki1EqpYNsizd/YUwUpG+j7FTgDYvE&#10;bjmPshhtW09X2/M5LO4RcqoUcuehjNw+zJg74BRUZvJXgE8cd4Uu4AVBBbZCe+MaHqBgO4EZPSC+&#10;vAWvElq+v72/fHXwWRGunrkw9DJJmC4F7GSQesHcqKAyP5ZliSNzpqtfjT5mUVjefvsODMxRPCls&#10;s8vPcxyj+AJWlSkK+sdZAEbgz+LnEKb72IPryM169fhdX+dIgx1cOvNuDGXvxITnomPNijeLy5du&#10;ZFV1OgRe1xAu82+D4yGGUIikvjCby9cutUWYJ70dHCBYVkBu1T77+NPUVa8Va+zsV/k1z67f22/d&#10;TKiSS7fThsEEMBZbbIvCcIucArdCfmidW4J8j7KAqWTnsXhx1+o2uwb0AnLAsQXJL43RNwhvYAID&#10;M698Kz25UNGF88Y2XgJYoI+vT7LDYD80IEMobRiqNPWYB0MXNp6XHeUgZU/AMGoNbpnFfINffqs8&#10;n+p2gOo6X8W7l+lUispIr7A72sWO9HXK9x2URAfQq0rGOdxpu5vTPG7dvBGFi4rDaXYfh+kmr9AN&#10;oW03jnGE7Zr2PVdR+065ji68Vu2J1l3SocctuKN4Zu6Q8ibaPMrMKFGezERR6U5Ld0B77IG7NqB8&#10;6guTDp3oFcR6e4uEY+nYrwnzKiXVMg36Lex3pf/zB4WKWpRJly7MbFMXYpub7CblyBY9DHgkiuee&#10;azDx8S8+jHFJDBSkS2hFOtvFrajKO4VFjx48yi5cd+QyJLVJ+g42KlnIWivbYg5hy/XrN2vcoV9o&#10;xOGl8YTKUeNMT7srdyb5b7LrXAWuR0nEyIkd0Z6HKV5VNLro0QhkD2VVuZynvxFXurQd3TUsnF7W&#10;tS76DAIcv7vzd2p2glv36rZXtZn9YWJhql0YY+e0PyzQ1TVxJtjx3x/l4e9hjEFcAKo4UuGmotTx&#10;dnpOIyzb3mwrLNf2szESkVZ7Qwqf7Xv9GDhMm3QFAz/IBFb/CUK5HgUoARNmLhW0ridrkDDkPXEV&#10;BkQ4xncNlQ4wmOqFKqYjSv5anL+k613GDcOUGCFaLXK3oPcoBGnrZ3g3UHhhn7D9Cz4V2HgMAgiL&#10;t2wV0fkGzYy748p/wOI76+zYOoZAL8IDvlk/x3s9BG1us5skfSugVd1onyEUubbT6ATGKzNzMYCa&#10;w7hKgwLxbr4aIJwJAlIeSaxi9zdPvNAQRKGLisNN5og96rSL4ZRK6MyBjEG9IMQyI0wyo0K7tcm8&#10;tENaxy/Hoc0xPHaIAC8lgVyOZ/YRQxV+9gukO5mfdqDd/tJ7Uf4xhl6/di39wp0U7pbRyEiFpDQ2&#10;g3GO9XM8HKXePs9g0Dc1zVwlPapYhA4tyzHS40BUNtowfvMKiIUUBBrMRYxxU/RDx1f72A64sA3l&#10;D8ST7bKCNyLHCuFRWKBh4Dj9YYYxuD9iyXFXw0HbgURp62oCChMdXZkBQjh86X+/cUNtedhnB9sq&#10;3oI8LmDNY4UCRwlkFEqY/zT1neUolfn5xcCjh5qD9BeENMChUejw2FCUwY5veurSU8A2Y0eMtoDT&#10;eUm6sf4L3Omz3ZgtrPHMAh04jxe9K6hT0GVFXo/eVtXbahxrDOhYQrfXK4iGeo4ZGudpkCgud+kr&#10;jr0KrsxJA4OMHbSPQjDxfAxvpSFT8PIKjxzwc/JjG9Db3NxK5rnABzyZl8lrA0PZCLAow/7qPGtf&#10;fYYb5hxZBZDlfcZ5iqMlMn7Rb4DB34adPCpjingeRYAojfndPtfTUvgF6lBpNRCy72PQCk7Fqx/0&#10;XBDPNbSFvIheM+zo8p6n8E0HjMUeafHk+bM2tYlnFGg6hkPgQDpaXMToTHoCt0f0J+nEMUT+NmM7&#10;yCuaEXCutEs9pi71+I/8a4+uS5p1PKo/qQrV4ZgS+wpHstjfnbPs09KFxgmZqwjFlcapGhUoEF7H&#10;GMH5wcxjnEPm9h/xKc8nHWSc5LsKDL3+iFtxfxRDx/3EPTqeJrQPO59Qa9rSMdJ+6g7QzF9810OX&#10;BlTeaTfi51gMcGraEtxiFMc4q7Lm1dMVGEhp8YgdrBybgzGTONZrnXSuIcX9Dz+GvcSFOUamK6wf&#10;LNu28P78xbgGKJlL4IH1COWRfnpwmjrWEGyiXbt9jXesJaj3wY5z8Un46E9+/TFllVcfMc7r4Mz8&#10;Xl/1w3pL15mvDndpC+dhxkYMNeKCHTqyj0urGYteZzB4GmBggIEBBgYYGGAg81yPhvAV3WTTPzvP&#10;hefFcGJ4fA/F/0K7uIBS7Ei+jMmP+dQ11hDfL1y6xDpkvn3EbuWPHiBvO7kB/7nMTA3Pzbyc65T1&#10;TrsFz7CI4u1+m3v5abtzDWP7KZSy/DthcTCKolHJwOz0SfsTXNf/9JdP2i8/2obXn8dpg0ymsj/n&#10;WddRKIwTG54Kj6yTowftG29fbH/+p98Kb/Hpx0/b6qvV9o1v3Go/4FiQsfHi1wCa+dU1mpMsSkzq&#10;4rGE791ZCKwagmtYK8+1zc5/+YAVDCm2kfuUzwJ5RxSEwyoz4XNdj8h7uF5hzp3B0+vsnJ4DjHfc&#10;Ztgs4XpPHmpze7/df4KsQX54Z6zNcSzsLgYeM/Aw2Ie3e3cvtp//aqO93HKuh08N6lST8hs4q95i&#10;yM/5S771XL/8IQchv8Ub/ttUn7984V0pzLN4Kd92fCCfs4RLGTEnSRamGBGO/Dr3p4uXVYHPxOl5&#10;jxMqIa5j4NC/J84X8xBOk8oTmV4PGfWv3hfM9VfohS98Ks/m5Tvr0l9nnilT5vk45q8JRMXvUyR9&#10;B0T/zrzMM/nTztbDeimLSJsYgbyMAQVD7YEMmjFUZtvlRCDPV1CoOCcP1jl9vMKVNN2VlwLJGnpX&#10;1qlBkV6T5aHlayP/RqEuFARcxS8/e/gQD5lrWauIR9Pp/dZNCB6juIIHNde3c8iNPd7uBWsPvSIK&#10;th5LhpUPwXcHDpTqbggbYSNYXbSJdUdWdQIPT4WATS8XrAupm7x1f1UzWJ/CQ47j5lmY5E1PC+hE&#10;P2sz8nJN4eU7xx5TdxjMO9eM4WvBwesvrB3OYokzZUq0DrfpPXYHqIlhnzUdKf0eGCr3vox8s235&#10;7u0Vft+HwF910n9JjhrkXS/rOgdC0jhO9fWPJ4++TsDge2W1oW/pgLG0YKScIK8rh3WSOCP65y7j&#10;Alne9TTkD0cKv2loY7u8fftS+843LyOTLLlfYAJbZuga7GB/uH3wyVpb2bvdTievAM8kubgerzY/&#10;PpliPYcH753JdoRs6OPf3GfMPm7XLrF5asiNDNULxIHrVI89+tbby+0J8pIRXvR47HEpjGft7Y/B&#10;NcDAAANvLAYU9w6uAQYGGPhXj4FiuFR4yHgVcyFb9Jo1chKPO3GUjzIwuukffliCVZUzU1jpqshU&#10;SWIo0wILwG5aLM5ldWBsVNrI4KjAWLx4Mcyg+R5q5U64jVHBHsrVQxZb/5TLMvrb9K/5JpkuBaKl&#10;BLKO3sYNC0NonXpB/szCbHt7/r2AsPLiZXYF7m7v4G1hoz3+7FFCLZUnZ3S5jNt1cLLBOWjurFfA&#10;v7x0hbqhiCHf1dUXCcWJx4/MoEjweIKZyzfb1et3gqfnzx+2588xAEBRsHu4AdO6DYM51O68h6ux&#10;29cR8o4hgAYvtI9GHXp9+OmPf4oifgcYptvlF88RLI9xJAjMHoJm66JCawoPHOMowmxHmzUMZ35R&#10;675p5SNhGIWV1T2MfNHAHgqMXRXJJMwZ3iiiNISoHYPEFbmvEcyP7nfeV0kK893N+tSFBudjqqB8&#10;uvo8ixgXRDL8tTAiKwmGS0XP4iI7OFAeCaReQrz8rtJAZlPl0gK7rBcXL2RB4Cqot3aeREmmMYaK&#10;ho8++Kh9+smn4A7lJnB4fIALKHf5D19X0YjShZ3Vd+7eDU1ahkooISnaqDCogRHvcZYqBqpusZB+&#10;4sJDpFY98tk//NRVoAL6GOZA9x6jI3w50oV2UgF7//4nuLuE1lB8eSa8ioJRF33kKVzWW11HmG0A&#10;icV9D8j5sAfB8F/oCnxd+9mPVezoHn5tbYUjAFahU4xGMMJS4byCcvP9n/yiPbr/kHh4K0Hp3o87&#10;mxyNorLQPIwb2rDOev3g6A2RaTGWp4J3cXGp3bp1L3Rhu1Yf9xuKR2jAPjczgwKG4xHs7x7Rs7Ly&#10;DIUVdADNqNQyL1bWoQ2VVx7Z8XLlcULhUMll6CVNhC74rSca3zuC8AugMAKaGm+Xb15pU5evhdZD&#10;FiwEhW1ucQ73f3NRRMWzhMoqFmHusLWvSvfGU4FbdWE84l3Qyh+NsQIrcITMOnj8UX0X+JSIdO0u&#10;7vyXq9t1n2fx5wN/VILlny+UNolDv5kNtFdX5ZlsrS+3AiP7rgrlGkdZhNM/vBQ8RTFHmKNvpGnG&#10;qeAtfah2Br9afZVxxTFiAxeyGq9I61EUJqMyrNhHYSxQvcAvbU/fmATXwurRA4fc4myasXV2hiMl&#10;GJOjMOTdMUITFXn7B+7sRnBB5RQQGLpQjhEVlZtAqTnPkRgLFy7EW9EUyleN0ixvBFoy/+Dl3DhA&#10;pYQ0dbMe0vEB9VCRuInXJhV1enXaxzhIw4qDXRTBKPocU1VyH+Eq1PZL/cC/o6ZGYvsoG3vaTwH8&#10;0QhiEkGOofhV2W04ws6M5rnCgYM5FFzb/zw25gLnvqqA17PJd3/0R+0C42UM0shHurMPSW964wl+&#10;FUxRX2kuXk4UTPibvA1TW/sA+BZWrz7MD9/xX7x5bIHPCiI8RsnQ+8UzFK3gRaX+J/fvR3ls2nXm&#10;NL3IqMTUleq1q+yGo1/MDy0gvKrzmd310wua7HeF/qp7lV9/+zoIeeADDmngOa6D11cRwK5hJMh8&#10;rpGA87U7TAw1wlpYWGJcuZj+vfLiaeJY1iT0gU1FPB5trK+1timORtrL1Zdt4gkecmiXeYxLL0A/&#10;1mPo+o38to8XPApCySkGFcyljB/Oq/FcBN/gZe+jS0bQ1o81QWK1bsb+CXHkeEHZvaFXxkvqJ133&#10;CnTb4Jh50npp/KmLaF3SbnNWtfG3GY9XGAPtJ+Jc4wUFhhrsqMS2X+tB6NXLlRjKSqYn8fJBGQgN&#10;t1Y51gg6c06r7qRXFOZTjEkM7S92mRIO0QoRvJMJLzWsdWy2n86Db4WCwmHdTzEiSZh+Vv16BoNR&#10;j3OrPmiL1hi0yTFNjteOHRKDdcfsom0dbLcHjx9kDpCPWNq5GDzMzzsX1HFg0mZPGzU2FT9YFFRY&#10;758/F9o5/pEXRXCloIT1O92d1/Ci5GV/XuKoMKNdwMBikedqn214wucxnPFonefPXuRoHfGtUU/6&#10;ODQwh7cihYleCvXGMU4yveODt4YnGjiurWPswCWP6225x0cYN0MZo+zIkkZJBY2Kh+LxnQI07jRu&#10;jK4IGVhoU2Fn/uLbMMd6uLNLbzpHh3t0+JO4A9913IMmP/zlr2OcI61sb3AcDDA5p3ocWoybiJ8j&#10;VgiEX5y8vmo88rfnq3v0h+P4KK7AFy8tAhtDH/V/91vvQr+d8RV1M4fHnz1uT+nvHp2k4JoqQa9Q&#10;Tsk/U1/z7ccQ6yyfojeWkxO9wEmTGEjNy7Nr2FN0Exo04eAaYGCAgQEGBhgYYOALGOh5ty+G8lSZ&#10;m5mEPOJjEe8S3//uW8wxeEg73WW+QbnKvKoy1mP59Gr105991j54yLpx9rvMtzNtvOG+gctd8rkI&#10;4bww0sAok/jPt/AU9/SDdvcq61u8cmbHPryFvOU4hqdXLo63733zevvw/odMu06G5CKvlRjl1N64&#10;cs5+9AixxYWZtnyB48BY4+6hCLy4ON3effdKW16AQaAuJ87bzK0wxMmHSoZHHCbfqXHzgWdhrXWE&#10;8fcOBpf4JqS+h23WYwSPRhs6xnjHcAeFjgWqbB7kCcjXtQk1hsemPvwjMTxPeVpThuORH14ffvoc&#10;l/qb4O0ZcTE6GHHeXmxXlxeyy/x4w+NAVKp2tUvdhU+2g3cwA9555l1hIJ/P/hRmKs3ZS2L2q5Dz&#10;aZJX8klBoCgc51ky1wN+OSvb5+6rMeMxhDfWHlQkNE/X6oGAZ7CU9/WCH36nLlU1+B3qauw+PjGK&#10;vyaUFvOeyMaqf7WJqWpfuOjhNK35l6c2UyZhQvnSMoVIJD4JNRfxz+okbFzmRxWCa+ul0bjyLNez&#10;qWjgl8snPs+FByHCiwv07jpHrwTGWIQ/u/fO7RgMb2norpcIIOmPz9BoQPrRGL3aHvilM1K7/nWd&#10;m3U+5X/y6WfZROY7sapM4zmy1R021W0jf53F68oWa3Pp5yXG+RoOryMTVr74+MkTq9bWNjbYFPQ4&#10;fK6eJ4RffIEeZKEHyJyOwrN75Kbt7hV5WeRJGh4hFwBmZcrymqFJ6uslD608wzVdeFremYOeW11n&#10;1VV51vqLOjDmWI5t7WV+Ppm+v/o4MfA4977/bmh+5qPcRxkQGaW9+ndJK7yObY4HX7yIn3Tn3oca&#10;eO+VehpS9xPWNb2xRj7yJ9B29VBmYyrXEl5JCz0M4ym21i5+Fx+v6+h6OesLTJH0DsLSn7jSQa2d&#10;khHRlQnY3sprTO+6lJh5Vj41xTHg3/v2lXbpkvJpNjmaHvoa5hgnj+7e2Z3EyGunPd2618Zm77BJ&#10;CW/IlC2e+rXD0JAGFniH5B6avNPWN8fbf/rZ37Rv3B1qd2+zmYWNliQAPnF+irefkfad9xbbP3ys&#10;3LJkb7aZ+dmu5h0cdLgk88E1wMAAA28oBs6NWG9oDQfVGmDgDcFAGC4YB5mHr5ufZVpUbDiRh28O&#10;L1fMTHgPcOEONhlW46jYOyQ/n8xfxb0sigp2FToqyGUQ4JwTqkj0es0kmLcpCqavgyuJfssfWaP+&#10;Nq/P3YHLd1zAXIGCZ+rAD5X50yge1FmqBMkuZpkttNwyxPrWj6KMuulC27P7ZPxHwJXps3ihjKEo&#10;hTRa6BTJutuWCRVPwTnMEWm9dQkJ717v5YJdeIBwFRbjhyh4dt05p+LCJbBu9VWyuaOeHfYIsxVY&#10;+y1u1rHut3Z+t6r+kDnv8aqw2Q9+l2nOuemEGkSoEBV+651dlLw7hOE8a59kSJ7nsOuvuqx91cGF&#10;gkpNIGgjhygpgd2FmFdoCRz0TP1o6Kd2B/pdC3svFw56fpCp7ncHqwwy/hACiX53+QSCAM8UHxv1&#10;7EMW1ihSVOhZr6FDYLK6lN3XM4q6FOGy0p2Y4lSs0mauH/wHDLZJJRbmehSu15cZ+yt/zl6bl4tG&#10;mWvXWSEdMrA+LvZU9Ih/F0fVnsJoP1R5RL+BRmT2j3HvmYUndCU8BWFh3sIK22fFfvWDkfr7q2P8&#10;Dt4WnjJWCDt4z9ENoXHqRX9XIagxifWzbQyto4o/d0VHedQp92yTySjeXKy9rqW4Ujk3hucCbw0P&#10;yvgARRE0UMp1d/CqEOH4D+DovViYzrwUS7hI9rgYd5DbB/RWoacEd64KV4x/CKXTtA/90LpVHzBk&#10;oYOgiJrR56EdFndjnEOb8QNUKDSQ3jW6cHetdKDRTHYB+96dD9B1LPWpk4pAy7GqMRQRUso2XV99&#10;wMmVcQNFYn4zQFmXDFQ2gajqSLFrkaRxHJN6/GY2LkH97k4PEJBxp+pW6VNXY4IbF5viw3HPndAq&#10;xx2/+RQhhAWIQ8c/86gdwHsJjVNKO40hwDc0EMUwuLRtQutGEu7+EjAu+1A9ENKB0vbiiCtHDCGw&#10;63GkkERFYLx3SCPQoMYKMapTapfaA1+lTjofVSorUJE24oWBCNbBiNJsdmMQrx8v/ObxErZ7P564&#10;c38HhaLCx0Nw460hxRHCHun7hHFaoyrT+c6jiVIG1XKMsCVitGDDFID1XQC5hCvGNuDM8TKGFdRX&#10;Yzrpxt/HNLAK5uBIOkMYGSMtcDJCP9IAbxxa1KuKfWSM+S30R/n9WGxZUYg7yfeo550gWddj3VVK&#10;a745C03URbKv+IM8R+0PGAPYB4TJOUyaEcb+uBUqyXhMG9H3R0Zx9+88xpyj8VOUyNDaqeMnZRu3&#10;axbK65BEsT2+fPyqSzwrCHMe6j3Q9IkAN3UXPudZBTAlhLG46hMRjjDPxLiDrhgjJtsAWs8RTsTL&#10;uEab+07DMstRMGJe4lO47R/O+9bfkBdkZoPT/uJPvKWa0ga3aFSI6Ouko40JpRXLMA/L28Mjh4I3&#10;nzWOsA+KO/us8f2dsbg3jkjvV1BJ3mSuty2fI9QDTwqt4iUAoyBpV9yXIQUwMRemTo4etC+Ou4J+&#10;+TnbV55JXKrwNwxM9L0R52B+hx7ASY3T9Ffi6WGD7JASpvJAV3VJPvBiUeKTVvTwP7Q+fojr3GNp&#10;q3gojVb86Lgo/ThOkVvGKYWRjv817uD5gfdUuMI8G/Of4fpitv1vAQgQVFsjC6o2Sj0mJoEZ+O0P&#10;KvMNnRdjjGcfULlBNVM38rK9zuhHWu3zT1X44QvmKBqve0Obpc0p5ywugHRpQ+8+A0NuaUpXuiiC&#10;5CcPoTMQnFAPVEfg+Qh6E9+G0oaCZnknvZBpEKxQWhrYxUAk8zzxdjGc1JuEnkI8X52ROvCdQ0t+&#10;93+EyzwMs8Zg7BrB0smxz6Ow5PPqqkpJh46pv/0qfFXePjuXwX/Q7+wL0rj9PrQurXAPrgEGBhgY&#10;YGCAgQEG/rEYOD93+SzPN8ZccuXiTLtzA8+Zk/Iv8JYYG8SIQD6fNevPf/G4/fTXB2186Ydtamyh&#10;1oBfU2j41lGMKqZutycof4effISSDo8Uo3iIk7mAd3WtNM6c+c33bralv33SHq6yGQDeC24Cbosy&#10;gck1sYwJsy3yCvhCNjU8ebbd/v7v77c//NZVjECn2ntvY1SxzHzrfIy8alj+Qp7hWMaY9T18Z9ZG&#10;TJca7zsjj+MRcHIC/mYKz1zAoDHmhZNJeDMMzlnrwz6w6UED+2QLxKTif2RSHJUrT3fMesm046yv&#10;p6fwtjXiGgEDCmQnFxbwgssRvk8++7Q9ebLS7ty90u7dweMHvKPeA3bkNYSHenpExylyu6xRgE34&#10;nNkzu8tj2ka8jQEBj661bLfu7RnfRqRccpH1vWR+xesXP52sgk/LLuyayLJTXmVxBoM/QyPJEyYK&#10;eOQ7jNvDKV+mcewJbeeaT9zo4aO/AgtpzuAuIPrPCS2fprOVU11byY08QlaFWRe/UaptyDqmhzew&#10;dMC4BPPR9XOegivg7cvkt5dxcuU7vGSWPObvWrHLxIB01scUeg8extC6cGWeneEPaYVNHLzz3u32&#10;J3/8HdaMe2yieoiSGt7STQsQkutMvaSJw7nZ+axNSp7GJi9lL1n7jmPMzFEN0MezJ0/bDv9AeNZM&#10;mvHoiUKD20Py3MRTnGw0kLXHj57iEfcltCv+j6G5F2zcWQstK9MSZmUJouEInvgUDxWjrI/sHzMz&#10;szkqE9YX3p7ja6DfAzxanHkBpV+5MSiyFepgjxQnR8ip7GoaRKnwj4HFsOsf5e2uyaqN8jcoLBpU&#10;ZqDBQnBLoa4FXVdZj7OjGM/RT3hecCDdZa2ZNrH1aEvz5QqN8UwU4AYo0rt+8X21eNGD3/tL+UW1&#10;r41vnYrP/hxfnXxKVlDpqFdHW+JAuL1ipEHmr401yJP/YkujDGXCZcBAPzdPZISMQgyDfAMm299l&#10;96HHfYAT+6z5S0ca6Lh2tp9pJOKmBFfcVv7q0nj71l3GbDdTOZbw14z01HGM96BHz/DG9xQvucu3&#10;aRe8LHJ9rn7db/EgXEPjGKzNXGu7m++1v/3P/w94fKvdvYm+4YQ1FG1s2tHxw3b9yhTHIE1jPEer&#10;SVRchv19/ndfXv+t/51Egz8DDAww8HuNgYFhxe918w2Af5MxUJOzEzNMAbdCeoXOhv6WS4HvycQt&#10;HowvIxQFNQyBnhJmlzxrfaxdu3GtXcRbwjSeK2Zxoz6DRwq4IXbf77WHTx8mX89HXsfbgkzYHK62&#10;r9zCEwNW+R4vsrH+KuEeAliF/56F7qXVrjwErEV+yxD9NibBb/2dBF/zp/LpPrra8nLxYGHyLLwq&#10;ZZwLwrF2861bUci84hxHBd16PNB7g9bK7vyUITtE2eS5bqwkOe4CrxMn7phnt/AkR6TA+MocyqSp&#10;OG5tuz17+ggGTuv6UhDPsNPa8iePptn1jPtEBehY2H/24WcRIMvsLi4vset4sS1xrISLc2GQid/I&#10;LjuE3fx+9NmDJpzuzty9sZMQpMQgQdxk52BnkSvTrBKwV85E8cKCxDoq+N4mnvFVHKmQUtHy/Klu&#10;+1EYqqCSoRZdHd6DOJDnYqmnFz1g7LCDe48jFRSAL3OrWIm3CLwJGNJqKFbyN4uRRernoicXOEmT&#10;0CYuQCzLBcU0CulZ8pIhBum8L4Y5uyv5rgD/5sFtXPZNZNfnsyfP28vnL6mD5yOy0/gxuxsmOKZi&#10;fqMtzi3FJb6eVK5e09tIuWyzXK+iC2mj3tg9uifCjn4q6pf+Gk/m/7x1tTC72LlAew7Rriqod1FY&#10;6CVki8XbTnfsih5QVL6+5KiEuOi37sBGwA57z9Szn9bVt0GFtgnvucO8g5thaFOhgioM/wXs3w56&#10;n/U/IuwKS6apcWALzUgn0HwWuir5uGvnqDucJ9tFdqd7NIvjgq7PTaMhz6e//rTtMh4IqF4n9ELh&#10;s4ZJxtFYQk8UHn9Tu3uoFe1q/Q2td90qbF6Pc8ELvzWm2OEsWMe09Ne2G9rTmOjVysprLwv0Edtf&#10;Y55r125Dd7PBR496vcy83HxEn92NkcRFju5551vvUSdcM9JHszijUA0odB8ZmFQy0+7CGkMAjEKk&#10;CX87DjmeWNehYRSR/PO/i2GxLOFVj6iwaNH4XIlQ8W3r/OaTZ+cmH6N1/ck8ouCmf0ufjuv2c+ua&#10;I4F8T+biQy8qjsUxgOC944XKvk3Gr4wBpInSVcgoIzuhCJ1LNvFGYXgGXkBQyV0GNYKkUYDpLG8P&#10;mhcelWeTuHud4hiXCIhKBJR8+MT3VKUNk88w9GWbT0MPs3MXQisxPAPHtrPjrzv9zd/7iPytf/AN&#10;zv2nV4oohomne1ANbXRVH/qADqVh4YoxCKHj+CrjibSq8loBTrmr321PHz9uDz59kLHGsS+u8Elj&#10;Hu76F8f9otk2sj9mTGBxPoTgcAbPGT1sCib5gUASweHyckJGV/5JG/ahcY5/up3jq6SRHduKvmS7&#10;bLmbn3Z1PFtl1/ouQhyVtUvsVNeQZ3y8xAV6twhdOk6kD1Vb2DZekpV3ftvW0rUN5tVL1njsXyWm&#10;cCcFNK73HdwKO24vL11shxyJpKGeBhR6XeqFYH38TY5w8IgL54bl5Ys87ySthmg5xsHxk7b1Dl1b&#10;jtNADzCPZ1f3Tvq0rTJnMo9Jw5Xgi4n8zS2t+GRbQXAeDzPELrjh8aE2exEhN3UKbWQ301bqLszO&#10;jdbTb9K948YCngjki6RpaUp60OhoB6OFPQRqejlx/iqDL/s6ho1721U/0KiBSYaGCN49y5c5wH/k&#10;J51Ylnna7j7bt6RzBdab8ChrHOehoEha9Mgj2086tE97aaxou1sJ8WQembPIr/c2YznuEkxfmplo&#10;V+/dy1wUgyTqKzz244ULzOmE0pNznKE7v3bwlKHHLfPewnVzhIYg2Lk4PcD4MQKqubc3QCFbaJUd&#10;RtRJGHLEicf3cOn5y3nAPOWDNtdXKav61yo8kDiT9h2nLEeB5jbHUhnqBWyKsdzQOi0uXYjXGnuW&#10;yn5pQHpWoCwd1B8ffjcXmP58nhYC76ixideMZV9czpEyGrlegJ8zdNx93nl9cc7cZIfc9o5jJolo&#10;H3Fpxqfg+hQ6UgDrcVMepSU+Dqmb459tMwIeLTa4pjuoDDk+ZGRBiHxInvIsGqO+hOeLJzqElSuf&#10;PiOf8myyh6FEjiSCtnZ31mkjjy0ZaU/nH4fuhW99FdoDbi/pWCAO4WnSFxFiKijWc9S4dGCzdrew&#10;en/xkgZm8YoyxlFuE9N4PIHe7v3B29DcZMbsF/B50gqFhafo+4TjFGDnfp1nX0CF9nX7DT0weBN3&#10;GRcTQnuU7T24BhgYYGCAgQEGBhj4bRio+cQ5JRxEQnkV5/n52bF268bFNoeR8zFHT2n4bbRhN1Cw&#10;k/mj+2vtP/30eRtb/resG8vjlnOPvKWh81I/F5l/eLbMXyjzZt5pj/AMeuUSx9tRzgh5HjOHuaMa&#10;boz3k+3W1dn28OVLjkKU/6Jg15zyYP5iUj7BENbVwQFGDY+ebre//cnH7fadK+3y1Qs5UmQSnsJy&#10;nQ3jNt950WoKg/zFGOs3MjPG6QkTL++d4ieIM02d91V4uymJ/A850ssjS5YWxuET4RnW8Q6LclMW&#10;vZcluWnIddb0NMa0GHoeHm4xl8OTU8LwsPwFazhws7KCsT/GkZPvXG+LeNk4OsYt/4fPkJFhucHR&#10;XsIIhxsuCQyaLLClXXistaavqz71udrQ6olz33n53Ldtqu/GKPlF6vr64tm6E6FW8PXNPM6nz3fT&#10;9WmJH96DeD2ezdM0rkzibZI2BRUCXXH45s/Kl3TGS3xensv3DH5q4ndjkooo0Ka/6ydBxST7PJ/V&#10;i7wso798siwNUTSo6MuvvPtYxEnexqwilEZ5yQsf8DLbXeTReI7Egow1uhUMy1CNTdchH5TihOPj&#10;wxxxuYRc5gLrcjd5QCOfPIO2cCdIXOnFdWbkGRrlsJ40c41/leu6hh/DM5nHecTwP3JaC5NnnsDw&#10;6WLobf3VK3hsDIqBd32jP9ZOg2ZqgNySAliN460YI57Ivonp894eHgJJ57r8FAV+NhyyDrYseWuN&#10;iVTaH7FGCe9Nv1P2fQCsqTFraNfpQ6T3CESvbLqz8vQvDYSG4m3OtSP44U+Pcw1uQjf0vaGhkuuE&#10;V6dTnbh5zz4KHk+oa8miMD5gLLCtzcfL5tKLTsl5XRfax+h/rCttRWUL2NU7bFR8amO9AY6bFiR/&#10;DT6GqNcRmVkPCmHziGsLjV+6TZqMfaPIIJTZKBtWJhZPEdSzhiXhIR/pnDWNHkodFzQKUZoujy/P&#10;fnrqprqSC9QGSOqjQYvyDfL2dkxxDQXCI2cNTVOOnlH3MJLZ2tpraxjI2Bc0Ygc7qbf1YGdMe+vq&#10;Ikd4K5NyjX1WceAaby9eHrSPPsMrydK3qEd5qrAPnx+zATSX5fZrkzGOCJ5dfgdPfx+3X/7DCh6B&#10;brQ5jMf6kcZ20DBtFiPyNemXtIH7XF5f/N19GgQDDAww8IZhYGBY8YY16KA6v98Y6JnhPmR+hmlw&#10;gldRpPKcXbaEr78Xc9bXureOVng6jnB94fIii76pdgfB5t1379bxDEtLuHfGDTjMwMYG7r1/PpHz&#10;5lVIDT15Rv5YqhPn0u0b7DKbbjsoko9ZxA1twLQh5NYAw13jZqDQ1TBCfxkrmTO5DDP/r7qoKOnr&#10;/nzCZJdXMCvys4nH4iU/sI6H0btx53bez71cgBk+xEBgGuXrq7aCm+wNjkQRnCGF/fBZiKZxRa0g&#10;HyZxZAKBOEYCME4K9mWkFPp6LMX6Gkd/wGCqTLl54267efNuno+O5xLvGIXtyvpjLKMfke8JCouF&#10;9v0/+6PszDOPxQtLxDsKHO///S8QbMPAY3WtQs/Vhzi2DoYy29ZDmGSSV1Ac90pvXbCbn4y2gnDP&#10;9ZPpj6V2jEb8XUywxiYbL9dRCpXBRRQQ1v01EoNJ/0R5wwJGJlbl2S6KojEWNp6p7u5CDT9u3byZ&#10;MOnJw1CmfrFzp24+uk/0ssW1UM8/GHYZeJUmlfZ1y2ZXtww09fEs7qWLS1FiuashLsxZsIv3FxhW&#10;iBeF9LO4cFdht8iBnLrllt4sz/Y0DNNKP+mZ1+gM/Z6r4Ot/fSkE/lJcQFyUZ5ky26kn5S2g0HG3&#10;5wYKry0UFXo2OH6MO/O1jWoXBAovRzCsoL4KDoRX+KZVRrvq6C/yNf/SHNhxxBRVIK6LlBMXdIRR&#10;hBmPRUEJLVxQG/Offp0VnWyqn7kwCb3T/ueNKqKgV4GDRGB8DgXd9ettgR0Dxt9mcWOabdro5aMV&#10;jK1cvNJGsxxhgBGWpHCAK/Bd4nlMgEYOcyjSVcDXIk4AvB0rCjfWvx/nDHPzXYOIzZ1XCYf3htvG&#10;7gvSDLV9jmvYfLWVsDCSQShGHHfvfpPdDZcSbwILeNtxnzFz+5gz4ncPoevxpmHF2xhWSONRUqrg&#10;IiOVSqGrgAjOgys+QKeCCnWlOGmlHnlD/+leEx84Kgo1PHugPmTU5VWW/V3Ld33FfEfY8d6XoMDM&#10;S9pxYRzDAEKPXrGf2m/0RpExgbZY5fxQx4gDxwjasuqEIIE0G9vu4HBBSzUYGyzLPpJjQXiXeeWo&#10;do6H7sFvT/8a09gHxPkEylHbz/HqGIGZ1dYobRaDmsWlyxEA1K57F7OW4W4ClOPEj8EawgPzcheT&#10;hhUTKBFdpHs7RhrHscI2VzggzOLZsodRZIodFeD2MY908P0BRmrsGYgQ4TnKul2U4Crjt9fr2BLx&#10;9ZsPfpMd2eIwisIdFJ8Ia3ZQ5G6h8BRXjqe98YnNJvzmPzrJgh/hTgQzADCCgMSFv+8WLy0jmCxj&#10;PPu8PXkKxfzFqxwzo4Ke8V2XkIZ65fmDb38nRwg4hjvOWp4eYX71wQcx/LOt1jkjdoMjcKRL9Zsz&#10;GKWdnKIAt0y8CDk39AKAGheY+7v2lN667gSmwF9Hb9KRdfrSlXdWli/Q4biuL6kzlUdgVR56HBOc&#10;k/YRfGnE8vwpAjHmRT0urUFvq6srtMcYPMRGDM8UijkvLHn8Ezgxn+y2IV+LEdYvXvW+3jofaehg&#10;GfI4JaAKSGfJAC+Xobf0pdDPcdNx152F4wh2r9+9Gb5Hg4hnKJ3dee+c7vi9w9gkjSvo22LnvsYh&#10;1xnj7G/WV2MKj3bIMTH0N40f3FEn/su4ijlawwraT0FS+gttlDwRxO3sbWSIl45Mm/5qu2OwoaAq&#10;BhGEokOjxn28BuwxXzvuerTHAbCaxqMbDncZm8injN2qHwebGZwKoxEuSa/0r7HZcqOqkckf/OG3&#10;OE5mhj5GWzB3Ohbqkcex3DACJWmY95a3iektInIAAEAASURBVGGFba6g88Fnj1J/eZBNPLxEwEY8&#10;De3kJ0Nj4p6+E/igZ4+Lsx9gogMpcRN/EqMrjS0LF3vUjeN+aGPpXfqx3MBhH6IOHu/z6tVKQmG/&#10;xBnmhv0xQNK/tdYYK4I1IHFU+11flePrfPsnYVQwaF/RXe0kY2Q/jx5yNI5zo/Q7AV7tFxoJvXjJ&#10;ESHwDgqPJzlzvISkwaA9Fa8ww9SX41AuOEcOxXBtF9/bGvlmhxkdm1E3Y7YGj47Z0srBjusB5m52&#10;lL48eQp9wr9icHGw7s664hVDS8DkXLFn+xJasji3DtKsAmppW+OYOYwg3bUnHagoMT3NHGOlU3j/&#10;15cDzPlBhp8iiduxfAb3z/OXmf85c93jju598x288LDOWN/E6Gid2jCnIvCWdxRn0oF0TXcSrM/l&#10;bD+v23Y3rv0AoTPpIfnMIdbnNX/xGsrB0wADAwwMMDDAwAAD/yUMyKP0t0rUMSaXxVmViEyAGALA&#10;fTMv8szctcvxWr/8h5ft1c5iu3PvbuZT5yDXOD2P3q+dzNPLea7Pf2horm1OvdM+e/Kz9vZbKAG1&#10;ZogKkvmM2W928rjde+tC+8mvnjErsj6kdGdb10XOj16mUG2o+fbu/nC7/+Sg/cOvX7Y//t411mXw&#10;3qYQ3CgfR+DrilPSw8AUfHKy4dswvJqZTrBOKWWpfAEbjOQF5UtZTOzAl8pzTCxikLwwxrEjrMc3&#10;xtrTp6/4pnG8BdV6ch/eRd49PCPeBQ5nOGKXtVS8TRFvCq8Ybra4e/cays1JjndYb39PPfcPUbjC&#10;31mzsCdUMGvAvOFPV/HwCt2zdZBn8l3FpV4dfvh0dvVtEMUvvLO/Tde/L2wanff8FdsxEAiWfV28&#10;tt+qNeudeaTALr8qG76E9MWn2wRyeaQ3Ksn6PHo4Awvvzad/Dlz81ghCWGAdz9UruWW919chMPUZ&#10;mk7wzJP05xLmvb/PvhuHK+Wavos/RvuLT/lCv7km9+pqFd4+vgDMXqatu8BalWHp8GZj8GhzHM/h&#10;UTDHyGEOWJPvYjitkfk2a/GDeFiTp8N7GsY3enawPHncMTYwjKFwP0I+MYHSepQ1atbirrmASz78&#10;4qWl9t47b5Gf6zXkQhj4f/DrTygL73ujE/DPylOhY9LrDebixUvINK9FRgxht98gi90gjXL1HTa/&#10;jZH3FLC6mSqb1fC44pEmJ+wfkp6t1iF9UC8YIyN458V73xByDvlZoAYLVAR+HVYcL65EZ+ONcj2k&#10;8cAM/HyIjI9Q+Zf8vLKAQ4yl7ZfSsTIl+3k88Cp/gHDsoxpQaNyl8YcbLbyUA4ircfJS/qJBg2sj&#10;26sMqvUwSZ1mXN+nschDb8ol1zEPm93+Nkw+6bNuQBSG8NrmR7rUjzYA5zXO0c4mhNd3XPSdyHE9&#10;cUh7DVNvDSxcm7pBwPWEhFHxtN2wLtUHs6kjBudSF5EoTsMVvY9sQycWIwyPHz1p9+8/xKBrv31K&#10;aDy/xRhIYmOMHmWsvnp5Ftwrs6PsUCO5EvcYeeqzF9vIES+0K5MXAotwCFMf9vBJg32fSJvwu03N&#10;t/lL77an9/8Dx4tebPO3HGFL3mZ72w0mkR+MHZdBW5+H4eAaYGCAgf9xMDAwrPgfp60HNX0jMOAk&#10;3U/UzORfc/lFJkHlj27GFaRPsdt/cnoGJmsaK/k6B9JdhLoeH4Xx9Ow40ygQN9QS14VOXODDwchI&#10;mW8gCLPgUzFUBUYPV/36l/orvDnvDeBUurlzWOWUuzJV9uixI/yaKyXiVC1guqhDBNYwbVmUyYgR&#10;xarJDMmgytSX4Lx20AY/MpNUW+tb65/jQUgj86dyJsp0fo9isZwjMNjlGTyBPwXeBygdZVpVzOzA&#10;1KvAlCGVmZbhjdIN5ZWMsYtbvSUYRtlIehWkLtLznVBFTX0rAfV/NSNnfXvY067VctZVRVN2IPft&#10;TyiMKqP8JjGcwLUS5MpRCzy52JJ2vHuayQPfYplM3tKTylQF+5Zfx4JMhbk/OIDZpRxz9p9KUvE7&#10;hWJWrxHlLk5YKp9A4Mr1d3ylH1AXFXi94UQs1FOuNFC4U9Et9+4/d73rfSKGULw/PMQ7RxZKvWCF&#10;xZPp+OMyPl4GUDxrVKLi1R29UXznK9lKs7/7qn0JU2kX6hXlNe1rH1KJ1ocuMA61bKdOtpu7lyMI&#10;YS2p8m6k28nrwqqHt/BXizFqkTY3rKunmi+BYszEHWZRqNW+9JQFPEltZvuPOOVXV5Z5ISSCZspj&#10;iIp6vaeAV2CuxSwl02+lX8cELe9VbB6zIyeXH6VLfuQNf8w1ZEW/q7c2nF8L9vr7+V8KVM66kXFZ&#10;XFYa4TYfrrz2D89kEmVR0tVC2/S+U7EZwwrHAfrAHgvNtAO/FRiocHUHvrdxa0EundUi2Z0LZwK9&#10;1CGlg6mCwxFQ2DK2U//sHCAU13qHyK4CgLSfBXkm6xpX0BUUiO8yniAfjHH8Z5knEUZW3ll1hpAZ&#10;OwktzzYpZZg4V4ADKLnJwfGIOlimdSJm+tWRSm6UlS6Ud0YQ+rlop99o6BPDCuJu4XXJ8sWV7xxj&#10;9VahS/zCJUYpwkf2FEM59kIevGySjtase46ugV6ENeMZz9K5c6a/pW93sFsfd9iMurDmm0KcMfpE&#10;XPsyDymsmWbete00mogxCXlOMS/Hw8uRO2Sq3RSU2Lb79iPiDB9U37J/6hPGMr1sioz1Heh52f/5&#10;qnf9t68KbZtUnno6T3qBF+cmCkz9NLrLjBk+gTGRulgP6U5jC1247qEY3wXPo9Sh+iJLjAKX7MnX&#10;YrhyZm89nr2jQItMnRQY9QKoqm+XsE9DGCgTv36EhoFVWhXueGU41J2sc1V5D9L4SFoyf4VIzq3W&#10;w/6TZ2hOxbh0kvm1G5N74ZIy9n6cPx4mL43fwJ3izwh4IKgIxKirPIVGKbanZWiwkb7Is3yALWgY&#10;ARj06XN5YhBCcU5daH9xoqDPs73zg5R9aF+ThyFy4mQM7+jWY7nkhaRPPT2JR/lA6bAMK6RphX21&#10;O+oEwZ58huO/6RQVRrkPLjKMUYb5C5eN5t8TaUX4InitNhKmoks+GDO0ZVh01IdFGNXmCu3JMgYs&#10;GiOYp2OLbRIhIL+lMwV0lXeN/VVCikn67qmCz3383Jf/th/WR3zbPgiOrYe4tZ62s5eGLBO0vW2X&#10;43T4bv9wTDtBUJsswLDHzyHDTLrwjWQnrUknHrGmIYQe4xSsHmCAo3GQxjfejn3yDE4vHvlxTBnH&#10;0JHHe0hH0pPCYUP7aYygHetFdODniTQKFb0d7/TY5Hh+iJLD8euINggdpM2tWbWtbVC37758ZbyE&#10;VuLhRHpkLolHDcrp+4805Vwg7s73decSQayrb8TXYV+ufTh47OrSpxiEAwwMMDDAwAADAwz8NgyE&#10;j+gifPF5GP5tcsQ1DN4zWcu7LsoqhGlIj1FPn+22B4/xUnXzD+A1a+dz1sTwacpF5AWcU89fZ7wL&#10;L53zxqcu46HzsN27wQw7JROQaRmGgbSso27fYMMPZe8hh8oRiMyLrglrrSL/hXJUjR7z+wFKV04X&#10;aT/+uyd40JrEFT5GEjAG8h/ZtW328B5wFOTp/IrSnK3skxhTLCxfCo/gGn5MRS5wH8u7AM/2lh7R&#10;8MyGQewe66gDlK4jZDqPTHFqSuPp4baydoyxZB1vKx+sslzeWr6tDekNgCMTskmENQFwvHPvEh5m&#10;L7VljNPXNk5wr/9pewweGpucnM/dUCIy4DDEFLfsgM91ybN8sb1MmJiEfstaoHs2ZXgz3yeL13n1&#10;T7aH/LrFaBQhX9JFPsuvz7eArM+Bw3RdGaU4Lx6u5wXDM/FdzvDs2FwTcAnX5+rC78DYhaU0rnhd&#10;Ahs06QxNq/gCTNOkBUdhLLFNGFlSZCg8n7+sY6UwsbxU3cYx33zvyshmKJJbhHyq/BqJjFovSZsj&#10;Kfjp21oLwXfCDx+hJH/xYrU9/OyT9pvfPOB5kw0z0Ms+PDz5ScPyqPLF2hZZtmUcH6CkV8TKkQ6+&#10;kz5VuIvHEb6f8qyHhdm5WbwszoXeVl6+imH2AWk9htj1UzZ8QI8HeJy9d+etduvWdYwj2MjAhpQP&#10;PvwEmYVrMMvg6EuOItR4Ix4bKAnONby58oIjZRvAoTEE1UW+5IYgNh7gKOOUteAIR34c2lfxPjM5&#10;dtjmMCg6cI0Jjz4CbdsfrIMyYZEk7ocxzLA/ndhXKMt3rv0tY4xvs/SvyRmP5sRiH2g0rnB9puG6&#10;fLJ9WsoSnlP7HDIX+142qFAfZV9EauPkP4qhipsihXkUoxNpPhflFx1Sf8a5QzzgOUQcYzDCp8Cj&#10;jFnvG5PA43fXlON4qNWMPoVbIfMjjQYkjoXHx25K0Nujaza+A0fDM8eI38FDjivV4IS6DPE7a2j+&#10;Sse2/5ZGFf6TtmijTz7+tP3N3/yY9Y1tydhMewwxVkV2z1g3yi1OspmAergyFtEacDh6b+6wYREP&#10;0+OzVzNGRw6oHBPcCK/lZMwiVWgQOByzX/fjxqaEa+3JR8MYVmy029fnaRG+Uzf7ingfhybGKK9P&#10;Xwiu/Hz2/eAaYGCAgTcbA5/n/N7sug5qN8DAv3oM9BPv61DmwMlYZlYBpMyVTFh/wbDI1PQXE7wM&#10;gnEVns8uzMSIYmFpAc8Ai3iqKJfXuuxWgKu1qMxe5SszYkkyBjIBCILDUCkQ9i1MrYsz3skI5wqj&#10;UALl/zaeISxUGCmZlBK+y/gBCOUZfPHqcSTD1oHBQm+yXWXXsN4WLuImbhaX0h7doDJY7xV7LBBl&#10;lDZZLMos69J7Y2ul7QzrwQKmFctZd1iKU/EyNVVK4W3O8Hvw8JMwlAsLS+zCXwgztjjPGZHEV4k4&#10;yoL44YcPYZYFGaaMHZzCuIkl9D6MMSwvDCGeD3Cj7k7AnU1cyuH+cGqmdm9PL8xGKSd8WuoqXM/C&#10;BObU/NIGVjS3fCxMJIYGXhoheKvEGfWcQ3bnq6hTseq52337glpw299FK1EQsJjVKIKVQdvd4Jxt&#10;dh1MxzV1KancDemi29BFlTvYFcTbLMMy9337JHPztxA+Aqufcgt3nqEk6mh9ZGQnUN4rzL+J15HZ&#10;+bkoU9zF++zhk1KEstB4+uBx6ra2vBqmWEWlRjNzxI/xjMojFEYK71NGV64lw36n1Hz4yj/d9w7m&#10;UpT9/+y9+ZJlx5GndzLvzbx5c99qXwCQIAgu3T2jGZPMWiZZj+kd9HLzBPpfZrIxk43G1JpRs5vd&#10;bLK5ACgQAFFbVuW+7zf1fb84kZlVLJAAyB5xGjeqTsa558SJ8PDwiPBw9/C4Suhbg/VVSaehSRRW&#10;HGGiB02X9O4e1W2mizJxp0LUhc7nv/k86RfYxT2GBwWpvLRj6VO2a3G178LNowvwVILSZEdvGC5I&#10;KDe4DARCUq88+Jp/ah5lQWB/i4v4zlwzNZhs7mDR/xd/+a8Ta1jhsTbGKnU+e/RZc4QEB3LHVSqe&#10;Vs49ToOjEXD77VEgCn48i9KFlM3tb5U6LjqK8qRiU9KQ/oytZRnnvA9tUHN3uN6//TD9SRzEQIr6&#10;b6/vNJ+xS/f0mJ3hPK/GNb3eFDsjZnAjX45p6LpDIEoa6CwKRAVRjimlf1oO/1N+8CwMarkIrgMv&#10;A22Uhih/bMHLV2kP0pbk5cZ89RxR6tV+yhf2TY1OjH2n8lb8uDD03MjyHQtAdrZnhzrvpAGN3xyr&#10;jlX+chVDLw0DHI8xOkLxpjKyCN2EgQsQfV9gKDhS2Sy+FJJozCQuTEoPTqxA0J3uMZjiRYwKwJ8w&#10;rOGS1rFLYyFxQ84Rnmhc4DEv7mxx0X7OijyL/SiKWzRZCO91D5pdFa3HpXN2fUl70oeK+VN36Ove&#10;nt+6z88cQz1UwhsO13abw5fb2b0ubBN6RCDW8GJ3m/Gcsc766tbecVPhRLwK0KwKFiaoW2eOsZF5&#10;TUX6AXNAcK4BHbjm0+AhxgzAO8FO+XHGmSy2WSwHDsjHOk/OsrucsTDjFy4lpW09tIzjEUXBh1M0&#10;w2XiiSiz2bXDOC987jaRBmyDtx++jYCJ9oMW1tYLjq2rZ4j+5tPPM6bbNydbBfkSc5rzmuVeelDw&#10;AymwNGZ+pTLl7kv8LXPLJaWKCIK04tFhvXOMPxjzFM7ZxnpK0uhG/DpHqYx/uvI8fW0NT0tTjMOO&#10;57du3mpusEPIeooTx0/nrPRl5tmAa/9sQ/oyaRRI99jVNklfHkNIZShVE64CWx6+9ke6czy17h5D&#10;NYXALbMPqNGw4ggce7TXNrQljdmX9CZguYccg7W2vho4i1EFtEi/i8ESArnifQUvFw7zKRfPAjkN&#10;rfyiVnlqH5QOjUOLKMbTD4ErRlGMg0EvYOaLVEeYoRXg6Hf7zSw0JEyhQ/CTeR5anEQILg7NuxwF&#10;pIAJjwjrHK1AG9jHpE3nwyn4vP4MhrTQnPSzgFcs8aoAaZJnxgIQXpI4dIlQSFg1VDq9x3hDfxcX&#10;vRerGfsv+RHHd2rrXJaGCeyMrdB1aR/Hv3IsyBH0oUDTD+ynzhHyVeJgoj+T9AoS9aZg2eYp73PE&#10;eOYxdfYL6yMNSfPydfIg03hEsK72gXGEocYtRolLsO2F8+uEtI31a8Ob7nxlGxk6Gr201df45Dbe&#10;K+bx3uIRTR71sgPdOcat47L4BFqTTt1RJSI8N/1sn361oSCRnXvg3TPQrc/6k112QT0hGfMe35qX&#10;ba6h2ObGJsJFDZhGm8PefuhHXm58BGMo8vTKsSzA2GfX4NzDu+Cx7FabYy0Qg17wFmMK6Eramp1f&#10;oI26MUaTj7WME3YCnsHTnCHQLIJjDVwwbk3Xvc5b5oHoCD1ZR9vUSz77jPPdnRc1JJKXkAZmOeJt&#10;FBe983Pw6tPwHzl6Tu8q0shr41Jypk7WDdwoMDWPq3RJMPwzxMAQA0MMDDEwxMBXwsAr84jzMvOf&#10;xpBMrFm7yJt4LMfhwYCjvnbwTNY09+Zvh6+SN5GnMq6GFeGxrkEgH1fL8N716h6eK06RDfXhH+R0&#10;CwcEP+FOfzzOauR8gSFH1lzwC7IbznmZ/2Af6lr0jARHyH0+W9lt/t8f/bpZnvxW89b9KdK5JkI+&#10;ByekbEI+dQSDCmUlM/AnY/BOyvWOkW8doybsnKh0RdHJmt41FAwG8qTzZgpkjLDeipJUHpuc0M02&#10;S8useXrIPTgCb52NRkfwCTJdJnFjUkIMJTziEN4UY4xvf/ftZvnejWb7cKT5h5//pvnRz542x/AA&#10;epQ1Z42V1bDnCIRS2ZLPtb/yAFGots/kCMLzEAE1tax8ATfkmnxz610JtoX5+MT7fCR++G3ehuTj&#10;TZvW25blKzyc37fv5AUH4EoDgaxr5fH8lEuWBXYlNymr/cb7POaVISwkzwwluTn4ozzLPZn5VPxU&#10;uH0dvsj8rqX1WeXKzEG4rr8333yXIpQxq3zXKwrrDtImmAe38mSuPSAT7osMWt7OyuUIwTZ/jQmk&#10;X7/X88kucs7PPvmcI+fWCu8+h9EPm85mocs+fL1yAfNNnai1MMgTq7h3Xe664QKjb49xPMOzhGUX&#10;IxK8VqJg16PKKMQ4xbFzB3TKDoh2jdHDG66bHTw2b/vEoyDxWHFjPgY9gq2XCFKKFMpWvsTRtawb&#10;PU5ik+PxxqHX+dlF8uL4P9a74s81EMCyPnFd5xjBO4wNLo7JgXQaCLjJr4/HmUnkgx3ThZ7pLw4o&#10;XBfg5FL2JYKpmzy8eG8G8r3kRR30lHMXr29TGFZs7XEEBvbmeslz7HCcSXvYfjSwfY1uS1k0Bz15&#10;wDqdwYsHHLmDt4qleWWWPda+8PLiCxyKZ4PfSKnKr9OePJNP93tpo4OnkMHoCbIh5B6gJ8e0kkc5&#10;dkR5D7TC2rHbwQAEmQ6tAs1pjKYcnSOpMYAQXrE9GBxxTBF1Qq5+cCy+wD9lgAQu6y2hccu9Y58G&#10;bgZhnZ+f4YikZfDE21FoA/nDk8cr0IAbuVi3kr/SX70qdqEdamY2BD7gnRnvsbmhTx51vH59zPa5&#10;MIgH6UVcX7/vTeCtmjZa3/SoUI61xSCu1A2gNWSL18Z23LNU8qj9rcY8HoYhBoYY+BeMAYbiYRhi&#10;YIiBPxUMVCb3TbHMhRN9ZYhkFlq+9hJ8v4vCDAZhHIG67sSnZnDLiwJaF9AKplUAqRiXaXVXtwwa&#10;bJ+sTGFEwmiRJRxXGANiF2YuNvxXDBJkVkweLoh35XfJoDBsSfAl//hFva7ufCLL99sh7FbhufJe&#10;uAw9lIM3bhULfF15e8yHsYrHjz/6IMeCRGGCsD+WzFjY7h9skQeMJYrYiR5nQvY8yqEoIcSP4Rj3&#10;7fu4aZdhlxmbnZ1nAT3RTDconcc9JxJh8elB8xyr7FgXixY+lU9USaBCSsXPCQLzva29uKff3dpt&#10;dta3ItB2Z9+Mwm6UKiA9i9pax8v2tm355+JYRtwFvK6zVSroklqFv94sTnGVttfnvHQUPGVFrpUw&#10;jLTA8G0NoRWe+VxjDC/P6z7cw/U3C+Rjjt9QMZ0z9RC293XrTWweuqj2X2gwCweh5TeM8PUWi5I1&#10;qUxZwkirvPaX9Kxi5AKc3rl3p7l582aUREcwwNMYjbgTfYsjWT756JMI+3UlrccVDRuk7eVby4nj&#10;7QIcjNpeFORO2pYnl4wvy25BeC0iQdBi7E3EEElTHvuX3kGf0hDJs/Q0MlHxD+uOkQEKcxQjKYh2&#10;192h2WhYsfIURTXKDJUJS4vLtJFu0c0aPBHH4AdlpAY/Klt3WNDlOBSMWzRGcJFVVhqBxA//4FDb&#10;PcZLLippA2l6bHqWhR+u9N6+03z3X32veee9d2gflfDuamYhBF08+fUTDEfo66wdpidxG96gLAYJ&#10;kyjJFMhYnyM8CdQFhbu3o5BDeabFe6mLVQgSiK2X9+0FUlTYWm9xfPftZc7Y1PCLEQraE/aXEy+b&#10;l0/Wmr1NlEm2CeUWYwG8a3DkiHSafsI7y2PpzeKwCAr83qBxQrko10b0WYWh/Hzl7yvYT+OW18UU&#10;rSYlVRKytGRs1eq+4sHYcecApaGxRgP7HOOjK3cXbgoNVPa6K3sNAzCPEBBvChUcbxU8uIB0N715&#10;8adcFO3vUgVwBi40sAqIopS8HYqsfz0OQAOVWfq29Oy4EO8LxO5qX1paTFxrZKzhhgrmwQUGasBx&#10;WX1uVG5qpJeFOl4XGD5IpzFNWTAHTD/IJTiMT9TRUQxRQtClUlhDKo8+yPEH1HOfti3GKQDgSjp1&#10;uWhWz55bQMYsFbmOXak/BmHi25B2JRam2bnZ0KWKfo2DpnBNbzsfYsxwcOhRG4zJjM3uxPJrx9XM&#10;scRT4KiPQjvGG+DxXKMSEilA80gs66Qh3iReoOo4GSWvbYCQYgzjAGMV247TXsIqrQrj2TkKROhc&#10;w4QYlkgf7gqj/gfQw9rqSyDi+3Zs1zhA+p2JERPl0x+6watEVy9uEwou6q/fGZM0FPT6J2Sp8YpB&#10;nE31xRe4Yz4VWYUuDpttlMabGIVocKnwSOM2YZXG7bNT4NCdcRMX1JfpI/ONLlQD+xVk9tnQpPhB&#10;8DaJEPYMYZU0c8zRY8bizzao19XXkEXGmpAHOKetoWcFN45tk8wVGqx5hMmkym2U008eP2F300b6&#10;mcaPExNrafsYk1IX65o+iRI7QmYK012qQVqz74oHL/Hj/xy5sI8wCRoXxgFtmXGA/DQaEic+V8ht&#10;i2VcA1/OsaPgqof/2FmONBEP48xxYxrU8PzmzRsYxi6Fv9EQwTHBcWQPOuk8+gAFvuf7Ai905Tg8&#10;iUFtbxphGpKwPnS/AG9RhUg15oOwB8bC7jxl7Ljj3GD9xNOA2PlJI4d9jkY5Pt5NHXRLO4rQzXaU&#10;RylnkIszxq60lXW1z7QDLOlyhjGuaM2/G8NNj2ShbTE4y04t8CR9OSZ2DhCEcVSLhnP2gR5zp/yr&#10;8N/ln+NOdk4hwBOG0FMqU/5Yatrl2rMvdWvDENJC1+8vn7UcTvuOgpMeyk/skRo3b9wMHq3LxtpG&#10;M7WDEoW6rG9sBI/O8QkhZIzGdo6abYc5fjseeIXWj1ebC9wO6x64Hk/jeBn6iyGZwxA8W3ffm/BS&#10;8wscUwT9CJZ0JqFNYQh27+37Oa5OWrvPvYZH4b+gkRg9xbCC8RL87nJcx9PPH4ff8WilvS3OVGe+&#10;Ep8a/enJzW8znhF7fx3/oX3SxriCHzkyBpqQtuRLHeMcx6cwphhlB53HQ01jSDXJGFM8TZVx3fyH&#10;YYiBIQaGGBhiYIiB/2oYYM68cF6Df2d1jCzBtSRzEUKFEYx9NYRvRvFCh2Gg/JaXfImxvIpzob/r&#10;nFjnyczpzGnO4SoAUcsyDWJsD7PiTEex5MsdOxfkoVyfsWJgBcv6g++Exjz9nbTt9Oi7Y/Lo4qHt&#10;86dbzdPnmxhtY1jBugapWNJ6LIPGlHMcbypPqHHk9ibHlO1y1CxzcmesHNfpBiPzFibjC3aPWLL8&#10;mQxjRBI8N+g5dGZW+QBys85h83KV9W14G+dv5Rvy7sWDZbx+8HBt57hZP1xvfv5oo/nFh2sN9vJ8&#10;Lw/nujC5Ugbf+8tMrgV/icOS7uqFz30mbopEsrzjZ8nHn+blgzZ4V/kLy4PLIo/y7zrPWvP1M+su&#10;X4kOFZhLXmZr+Vnzc8OSJfBrTGp5rkGSH8kvYQ8cfn9Vl8Dic64KFzekISQ9UflVHvHtOZWVFxQm&#10;KbQG65PcxRW8dv1Ovloc1bIqffpduec76L56uDCd67XkQSbylSVtItJSN957lJ3yqzmU3zeQ4W2s&#10;rkMLGqpzrBxKeI8MZQGNvG4SqNlIojdG8tawRxrxyI4YAcEf9rOJgN/ke9Z6Ez1gI83K8w3qylqE&#10;zUceC2JLH3Jc3Skbx0AyuWLQgEwOoCKvcG0gX6qBtpuXWD3CX3I07eJN1tscCzt12PQwMmdRmPp6&#10;7Ehoh+8PWE8pN7ro9DH4pSzrbbvy7wzedWRkC8MWfyPPw+iAg0sAX48FerIcw6gdeQMeK7rj8Mp7&#10;fMiaR68zA2TM5iMe5YXF7wgGCaMaZWCAcD7i0RcsktmkVb2qToyz/uE6YRPTCPj0CNYRLgaHyA9G&#10;WEsPkL2ceTyJxu3gTUKVsjQEm57sNotzlEG2x8fd5sgNLbSblAzmCz1LIe3YpsxilCNQNIyQfz+n&#10;rcTrzSU3sXVYc1In8jePCz1nOPYJE0Wfply8Q5KznkZcE8bAQrkw9R0D5jk86rgORPLF93xHORrX&#10;GDw+dRwZ62gX+dQIRypSb40kXJMr775z936zj4G3a9Xtnb3m//wP/xFPKByXRLmWGEMMYNYwR4MK&#10;JArgQsoQJfiXwMhmkrLNyzaoY7a/pZWybroyrKjtZL/xveOn7bu/r+dAjHwm23UPMnD7OEWnT1Dc&#10;MAwxMMTANxQDasmGYYiBIQb+RDBQGerX49fBg1dIMK73r6eR8Vdgmp19LvpgKGTWVBQV63WZAC6Z&#10;qhpqhjAJ5RaGyLLyw7gm/OPGKrhUFnRYKdQd3eIgZb+xqAqICChMobGKsR5n31klF4gKpPtHE9m5&#10;PMNOdl0la9wgDriNcDdMPiuTcy2HYXx1k8aXLJBkPgtusqsSRkrDCoXCLozHxnT7xrJbwT7/zlGm&#10;nLK6VSguk3oRhh/2kvJcZJUjHoqSVCWR3iEOeO7CJYJtFPYnpyg3CKmd1SL/Pgvw7E6GPYziD4aw&#10;Khs0KBAGYxV3Cr1VoLqoUJ9xjhAANQzQyVoKpTnXy5JkRlVyQBu4bOyg0JLTlpGNxwvq5MLYdhhn&#10;kSBOwreTX3ZrgnOthUsbEOU3maYC/KkxJbc/yiMLJli/rE91B+dCqG/7a/Az1syw61aLd5XMcqyB&#10;B1h28EDSc1c6eHa3ZaWTkxmOqIDxTb6pa26/xJ8KW2lr8VRDoT/pkIrYpgLL5YLSK4sLUCYLz9tU&#10;8QK4vHdX5h7KiDHaVKWuizuv60E6UmGiklK6dxf1GYRZPBCAV/P8owfrZ7tBFeA3RjeOCSgyXfdN&#10;onCZX5yNMs6ipRqDykIXWjlWAWMSLdTHXcjxXoGSixDpui7WyxhW62A9HFOucFvrVtJZgk/4F6Sz&#10;GAK/4m2cnQgu9KVRRQTZYSv+gd9/KqpN62X/9JJGizBMynfxw+88a+sjHLkUp1hmKb/AYJrSlvWp&#10;aeo7F0/lh2msH4HsIIjcSqfFG4X1hW7pS8YeQ3BI+xsrNNvFaEgPEDGygAaq0kn6dozJd6SLkpI8&#10;FFhplGBewXpbJypO3Up/dFywLUobMIbRPt6Lk4wVvFf5P633huCq7LCy7VREz7GLydgq2pYql+uY&#10;kzxTd+vcXrxvUUNc2i6CHmjZ/qlhyMBdJYyFFwgM7csaEfg8x0HweYRvKCB953WKsORMYzS+T57Q&#10;mmW4O9vxO7u00wdp2TJ4hD7alqV/lnagSgg5oVHGBOe9PsdfTc9OUyeES+7OB54ImnQ7w7xjGxfD&#10;CmjJeQTam8CISzzpvemUXSmhTfAZQQtYcNwW39KeRgXuEA9dksZxOXMwzxy/bRtpp0tbDihTypwA&#10;12POewDbxxjAcdcgjnShGpEZHw3AxSlCFQ0uDjj3ePxMoQcCB9sn5Uj7zlclSOs12ES/L6ReryeS&#10;bqhXiJuxrwzUxGQYQwlgT30wFkr78OMUQ0XHibMzdw8dhN7FQf7R3zrn9k8NuZgzSzNdlSpe/ccL&#10;mxV0hsxAT545yl4PqWLbB2w762B3tH1tV2lXN6vmqbHRgLbS8Mgru6BIpzcF6Uxat886p5mvF5/m&#10;uQYM0nTq6B+C+Z9ifBi8mc6CiePtQdpVuCw8SqeN+d60otG8x5zvKEv8KtRRUKTCewojHQ1nNLSU&#10;/nqt94/F5cVm+SaGFaQ7ZXyRH3EscBfS7Do7DzVGAAbHZsdDjWpzvi10q8BHOipXpc+C/MzhwCNM&#10;YDyxtK+RpvyNbaX3D9vK5xqIHh0hFAydXm/AwlmYU9rBMrnEU8qn3vYR+02lVw1wvHe3VVWma8hS&#10;DAqd721DhHP8c270iB/hFF8Hs8Xrw/i4Z3Yz51NWEf7a51q4QHapVyr35f/Uj4D5KpQftCJt6tPy&#10;uyb1p0eitY8lCGedXF34UN3fymfluC/GdtspaVu6OkWoirSSZ84T1bCC8e4Q2nTXG7g4hv+Ul4xx&#10;jhDQMRRqF+Oytu34rTtjx6S0PxAY63lnBo9o83iuczxcurUU72C2vwY8jh1e0xiieXxg2h2hs8Yr&#10;p3is6CBopQWtVtpXPiC0Tx0Vnhbce3+JEZGUwCepV+gCerB9nSNpMuCE7jkP2fZXYOlaRfq9ysf8&#10;zMH4+pUsRVcLB6+HYYiBIQaGGBhiYIiBPxADrlNPY9DI/OJcR35MV7F5cKf2BQpAN/G4uca51uu6&#10;sk4e5HXDCuc0+SHXeb7PWk5+iOcdeP0Bc7F7VDSjcD69YFe22tB4ynNXOOULiSYVzqXyF9yRlguY&#10;VFQrk9Aw0lycrEeQacmDqnCE/W0WMJx3HeQmoc2Xa6wnODaRudgjC/ut8vdUI3MqK/91we5s+Up5&#10;A9efBRNgQ0aAOvi7A3+h8vkWSuYT+JrVVeQ1wD/g/QjMks8ugGuAV899eOYPP3vRbO6NNE9XNXCH&#10;yU89nd2BGbyDIfBk/XgmzvinAfploJ4avTj5Vz4hxtBtgvAlLR9SvzK2DX3nq4K5kr8P8n2em66s&#10;qUyf71JdeRu+9Z73Pk9jlZt8Y3phtoysm2WauTdHuTPtZVJWnpm3D14PZmhZ5Xk+yS13tEPJorS/&#10;vJ9GHPKd5u3vUr9gMvfhD/ne7wosRvlVfteC8pqa88rjM8Q/TZ6QPKn1GS+FwA1oaX9+2wwP3nrY&#10;POSIDeWEN24uN7fu3m0+/tWHzfGP/55NWrvhe/uz8J3I9hYWpjHQhz/Fm4Swy/NJX/aBQY6ewNgC&#10;/lP5pca7W3huPcS77w5H0ihbffpsTUwGrnP6zCneQSbnlppFyj1hg1yO8oAf3dtZZQ2NQcDkODTG&#10;pjfkCnNsLuzgcaCLV8AuhsZLN8+aBTy07eDB0CM8pQk3Zg0wTpK8lR1LX2Mc9XPVVqSBlg8P8HAs&#10;Lsb5ig0SIxxxMTifbs4YBzrwtL1J5Azg0c11E5Pw8/T5LnJc+6dB0jhnF4peF0JR4FJDqyk8LOu3&#10;7gIPMGMTGAKMzjSHyAoGGEV13ODUARbWhoHHT4EhcCOLG/HIIghBeCcmUPzTr3GmAQ7waoxMHCwz&#10;nDD2YGg1iiFEjPAZX1yiuhnGdvdHxjngdE2qCEZcuB4c77PRBBj0WjeCcYZGMSP1SBHHK/Jwowm1&#10;ZYwDNI4/6faoh/w+62vld4tLeM5buA1sHMlBPqdstgDw1KPURsm7BimsB4Bhcpo8In+xHtOsgctG&#10;FGlgjWNfFuYmmycYodBKoiJjpeOHlk96UrbOdiUPdUEyBm7EoeubYlTxRYYV0nztS6Z1zJYWvNdA&#10;DFE9xj3g3jGbAvQ+aC1IxbzxqpzCeg3DEANDDHxzMDA0rPjmtPWwpv8NYKAuFGrsAqzeR9EFM2LM&#10;vJ+g0DocxRvqZhoZ/HqZVIa5XN7zpVdYKTNsMzWv+rM+qvEbyvmDHsGUyFjvcbzALgq1MTiW2cV5&#10;FoDzYT5VvGsF7EJTmFz0BDa5pXA0pfS6PghDRH1cDMuvTbjrE6WaDNWte7ezS0/38Kvr7FSFMdeo&#10;4hj3ci54dWGm4kABtgvlyQkXAXqvUFjvzttyf3Cw3Tx58ggmC48R7LDTA4iCaIBs7tz+VlE+4O75&#10;6fNPYSBh6tkZ4G4/jSsUik/NT8dNd+ohYy1uqU/OzD5HSSUDBxNqndz9cOfunTDHul9X0N1nV77l&#10;+VtXd9KHMKq8czfgweZBs/5svTnG4ldvCgPq6UIlO0pFm+VRoN+4CNcDxFvfeitwqygcR6CuMkx4&#10;P/zlB80nH/86u46X8ATi7mOZ0fv37sadpEBmgS+wqYq4N/+2Uon9lUJ98UqwvQKQ3wNTUU7AWoP/&#10;JbxRqAjVpfmf/Zs/R1FXdvvvstjapg/YruvsODZe4LgKlZHGCueXcX0u7gwuml18GGqcH/WPILhi&#10;Diw+LH0mdzyTllR0n6Awc6fKMbt4NZKRNuNFgUXADLstpccBiqGDI5U+9FFwuL22BSOPQopFnsYB&#10;T58WTwEq0WTSpTuPJIhyD9rY9xgWlNBHuDTU+0Pp3wX2Cu7XiWu/t4qhFemHhdE8x9rEsIb1zRjH&#10;JHSJl3CV5w5vYVToIl6N99lxu4Zb+JWnz+m09keVgaVvaqAhdutVm9X4q4SrHGpORVgheaTtWjqR&#10;5uu/6/lLZ1e0JiG6BC3tn/R+R17SdxbzpKiKv6t8UBAjRHIxJX06fkbwQqxC8UijHtpKN7EaxISG&#10;zdMxiiCtbLMz3u9NV4//0NAg30aRqztJjWkog38e11PLcUwSJuGM4RELTOs70Qd2aM569BA+9IJ7&#10;xgoVUqRxp7RGERpQFIW4sJe6q6xygW3b2389Ikm6dFztYkxlrJcBdwzH24D11MgHWKMQdByj3nFD&#10;r+EDSt0RaOAQmtjlrFIXmAoKs8OdPrCzs8FxHriqp34qoM/0cgLcWz2P8sFzAfTiGakxvCCNONvg&#10;KAYNTcTTAV4QMibbXsLJ1/a1WY7UMbZvT7M7xlgjucVFlM6MjaES+zJfOJbNLeAFiPTixu+6jJf2&#10;4ZWXLxHSPA3MEHgzYMO/tBpPAtTFvhljN8vmd7anpH2hKRvGxAbwZN/iJjvKpJMy35qEluVVfrfz&#10;rs/cXWb7KqTStadjuTss7t+/1+IQTwR7e80ONCRedsGF9HTGzv7HT582mxwH4Pjo8UJ65OjRj+fY&#10;yT+DpwPraKAGif1Dif7x/2UQn/42/uIgnKaqX5ZYXM5j9DZ4cJ+2PWlucfTWw70HoZVtvAvpYUia&#10;3qUOn3z6aeYeXQ9rOCJtGd978CCCafE8hbAoxhfiVYCMbANp3R336Qu+eC2QXjpyblaos4cQj+04&#10;nGkLnh4/Bk+b+aAe/yF9StN6BXFs3VzfzC6feNVhTOfjUtVUU+EWP+m/jn/OAb4sMW3KvK3BUMGP&#10;ZFBwY33iRSpHiOnqlmNRwJf9V0FVxl7abn6+HCUWOqPNIkwk9nxYj8OSJmzLDn1VQd40XsfEoekj&#10;nA/dnTdzx/PIzMYi1LRPbm9ttmNK0zx/vpKWU+C/svIy306T/41bt+j/eGIhf9vC2DEl3g28E1a+&#10;GVwUAedt+I8YjJD/PriTNj0mZBcDMAWfjmGAk7L8U8auMqbQhOV523ThYW1Pxz1xZpuTYo6jIIzN&#10;K/MrsW10fHKY2L7y4sXLZgOPD/IywiGM0r7eITQ4cVxzjFM4Kc7tIz4rZZi9VFnCJTW15Yfo8lZ6&#10;K6kYvQWJ/7Z7+c558AjDJttA+ONdidhxa3/3ILFjgMe+ZO6kf3z26acxMjpgrHz58bPMoxoXiGfn&#10;oOCe/ip/ZmmOuZn7uUc+GBrzVQchcR9320In2LpTto+4K3Ce8U++Z5K6377zFvVGyXEGrR8xhhAv&#10;Mg7efPtuYuf1xRtLmeOtVTUGkzYz/mX8RGjOeCftuUPO/DTYld4VdGqoJC36vI9nsULXRUiuENV8&#10;VDw5Po/TXiqqeBwDkTN3GWKsIZ9jUSmHsoqhXzFSS7OkpkL4pkCbkGf6qG2UNhMzwzDEwBADQwwM&#10;MTDEwNfHgKIl1+8jMWzQgECVmcpDeU3XEigYkRudHeNRq+XLMgcyJ8p3eG9scJ53fpJnqGn8nfXn&#10;6R4JVLyTN0pR1aROZR08OHikgnwCEhnWCiWEb3Huj5dQuQXzL+pDeejBxVEzh5HDVB/48KI6xjPn&#10;Sd3quz46OtqD/yhHih2y61pebRTji3H4VPnok6PiMcy5+RheOvDA32R6pdwO8rme6014D3GkQYfA&#10;uUKbRnF+g6NBDvDeuXcox8Y7gtDhrI0d9xocY8AxMducTsw1FxwNwSob2OR74AdRkrvE0shDQ4p8&#10;HTy5riY3mQJ+aywQgAqTwG37zsIIFd+JfSDwpq3ft3CVV6UdfEexWYeJU4PlX+ZtFv6zrYQtS/3C&#10;g1S4VHdr3GJb+cz2zfekD7/Ib98ntDD5vgbvNKJJ/bjPb/IscaGAwOQHgZc3xDZEyspjf7fP/c19&#10;za+kvXpnNtdD6sEDeXlLhwUnK+UQwA8ccPlZy9Kc/CrvoPZ4QXvve++XjRvQvbIT+dcTrgPWTh9+&#10;9DGZIpuboT+c4O1ucQZDnBkM3Vl/cFyG8oCkPwE2mERlFnq9U863tbbGOni/2dw6bp6vwT+/WINv&#10;RHFPY3XghW8s32nuvfU+/Oig2VxdYX3g8bC8g2GWJz/bK/KLLniYwSPr5ibeKZ48wXvsIhXgiBvk&#10;w33Kd73lWkF+Vs8v0mMqCTLS1uDYILoHeNHQk8X5aFkvdvW+SL3tZ24oEHcaCyGhpE8hV5vgmI70&#10;fXn8EA4pUMSP0W6QfvALfKOj1OvCNZ5rFjzCcoTHAK84h3rt4DNlvTR0wKJhU0yA8gm/49mB+wnR&#10;KBTabvNK775HbByx7JEOvDnv3cQmpMKtgcgFHkZjJKBhBEc9dicwVQC/3TGM95EJKkcfwSBFYyn3&#10;LY5hfBL5EWuB4mFD2uZ+HCMH+nGH9bFrMGkJU29ky3roYeMAXkDPRqbpaIwtGEQ48gVd5BNvn8Su&#10;aQyORzHiEU6ryNhanpd1dA/DE8dY0K/kPu3keukYuRI1StqsESifzxHhcPwqMJ0fb5P3Ay7XHGUd&#10;Y3x9zLZfevncYKzR/zlj/ggGQBoHxdMGYyPEFjwrc7mI54p8MvwzxMAQA99QDAwNK76hDT+s9p8m&#10;BiqjXWO5jjAVcAZFUafCD2axZT5aFuqNlZG5kMWICkdGQUbZK1wXf3iWK0yIjEhhRmpmsvT1qs/+&#10;mLEsYthEitVl8uHeTpjN27u3UEAexhhCYasCdBlA4WOjgJxaQrwHlNtX/tYd4nJaRdkGI0geuqiT&#10;od9HMTD1aLI5cWEJdvbAp8Js8XUMUzk6so/LsqJUVoEsDDMwhJ4db+EHnEe5iQtF22Vx8RZKgSVg&#10;VGlEGcsPQekARdhG8+mvfx2XdMfnR7gv28MlnjszWfSiADPWIjrKGWMWFLoj15JXBlemV8a1mRjN&#10;8RgqslQazLDTfBbrbwXbURa2i3d3QkYRgfL/5fxL0vaD2yhE2DFg2sr812aXoXdB0R+baO7O3aXA&#10;snDy/HbTHKK8+PTXHyeemZ9t7r/1FudyYrWM4nZ+YTa7Ys1DLx8iQ1opwdhfJS50ZaPV920yIx5l&#10;zWKcHyWNZ/bN47JSwcIk56kfofjyGIQ1dlms/OjHUY652Lh4QR7Etq27d13MycB71IHu4A2gk1Dy&#10;Db3xK9DwJ1DnFW1QOgaxvargwF2hGkucsUiLcYVKAS5XDDYPkgtwiHeNKQyBwEF2a2+6I1MDKI72&#10;4OgS+/IhhhIqo6qhjwo0jRJS5fIn6Q85j1KFjArLKFfosGCYOigAKHBbm68SSntTI+oXIQx9yfFD&#10;TyszuOJ2MT82BR0soyghXtBVKMoS33tmoLtrVaofcDyLiq3Vl6vUHcXu9J3QscqXdAaBCq6/CnQl&#10;rU1Qrzy5/sN7g8IkcJwGT0HXCyuJ7M+F7vKFH5Xf0qcLS67yT6wWamhT1A/SXjmeQTf49MuMJ/RR&#10;Lfxt3x0U3fYrF4v2WdvZnFzMC5bK25erLy7TnGBUY1qNqjx2ouw4Jr8YU5RvpWE/VkCi8ZT9siyE&#10;7bdF+a6Syp0D4nuK/q1QoCwGFQgg7GKcmkNhqzeKKNhBibQXjJFfjxWy6V0k2odjMJBiC+58VxTV&#10;xWvMWXaMAxXlSc/2gTPpkrpnxzULaMeIXZT+YlPXshpWWNct3N9vcTxEdqBrWKEVP7BcuNurnXoG&#10;GIF5zIDKa1vtVNzwUsWk+UfoB6weBePYNc5RANPseJlkx5XHAN28g6EcsTuw38YwbAaFdMFioQvr&#10;EyU1Y2SEF5Ti4trjEwYIDjb2MXrSSIazTE9xQ6uiVNyWC1xUt5rSnPQTTHIvuuxURrYb8OYXcQRo&#10;/k4927o6nprWiz/Wy8sHtoVLd70o3O7d4RGKVfCn8l+DAI+IefL0SQzINJrb3XvO+8f57s6duyiV&#10;b0QZn3Gc+SHtLqQxSBAPtD9zWIGgBYDoSwVhVYBTQ3trWdN4tYmilbo6RjtWabjw+PET6oaJoopm&#10;jAlX1zjKgDRT7DaZ1AMDQiyPJZtnpxAPgVchsC6IC37pnqKaNgCt9KdicKFAyrqUy9vLS5rlcpdK&#10;DNQwJjw6HWtWnj1r+tuT9N1zhHJb7G5BiAsN13nSdjri+Jl4RaB9TqED+7Y0kHZ2UqKxYhjF0R6m&#10;B4mlfYHEdOdK4MRJ8MIf/k9ilNhDuW2sonupNfixnWdwpeoRMhoB3L1/vxhgSJvgM/0SerN/a+hY&#10;xqpST+tt/avhln06/4QPuOYwsKlz/wuMKTy2Zx8e5SPmbudM6VkjTPNQoCi458SWVRTkBem6fA6K&#10;ea+hhxXyiK4J5tV8Qzubt7Sp15Tn4HhnpxiQiR/5UxMqEMvOrIy31+HWQwieD5jTSn7yXHqgwDAI&#10;enD8Mg/nmhhYYKC4tUNf4Zm80gZHZlmOuJS2xK/Hg2igpjGLBq7zGOV6RNA4Z3b3oYte+rMKB+rC&#10;JQVJPInLbUVyYE+dASp91DOY850glz4ubDscjZH5nWfSk+O54+A67o+NpRnHRPurNPXi+QuUFCcx&#10;yFj7zQt4Ab0TyT+ogCljm/3WI5lsAHfq2Z4CGe8RLe/mMWTST/oENNNlXPS9x1/dvY8xBfznNMLj&#10;h2+9G5weokRZ24QeiOc5BvDG3VuJ7XOznDXtHC+NnwGL9Q2NRXBb8GMb5qJdNN7zzGvxIa2GZmkH&#10;287yfSYtGcxL4agGbT1glpbEvG0gbyn/FK9EjPEalGlw6twpvxvvU8SpfMktf8m1jWvE2FrbhngY&#10;hhgYYmCIgSEGhhj4o2CAeUrlvp6mCi8GbxMnU6yzEEKN+fwCo8+TPZR7d6LgK0bexejb+VB5UA3h&#10;PZjrjOVhfL/HESAzXY2k8aSqci5ciTF8JsrANY5SOGLt5MK/KMdJwVzNJJm52rwMisR4wncoM1nH&#10;3FicZoPPVObWcvwm7+GJXFttPCNPZG3yTipERzViAJaLAbv8d8+azY1djEIxHCXT8LzkbTGUSnp/&#10;wBuQfoaj5qY4as7d2wGYdZXGG8vzfXj/kebXn2xkvpeHJ/Pkccx6USP+u2/daW6M32yer3Is7uFm&#10;IM983zJllTejtDLH86CU3fJw+dG+a9OU9YHpihFD/Ta/yw//BsMBhnQxbGnbo74To35TcevzEsRA&#10;kQVaYZqwxU9pg5Tftkc1cnDdU/MSxwZ5oNSvrYPPkoO/eeeyIy3JukveXi8CMbZo8045+cjWLvUx&#10;vwpvyksOZpQ3KcDU5Zdx4e/MxlDkXtCIbZVQ6pQPxUX7zK+SArh8Jvfu+v43n3zGOnu2eefdb2W9&#10;s7+70zx69GvWqjsYIOBZAL69g2HF+29hPL0/0uy+hNdF5qhXvj5HH8v7up4SN6fw8sE09T5E3uS6&#10;7BQ5xObWSfP5E47M5Tja1AT6dBWxsbXR/PxnP8XAe7NZfYK8lTWDRxlb91HoO4bcKMINOxwB+ZO/&#10;/0k8tij3OsJb4bOnz2LILSaV+ZheHGoMJG/bYzOd9RYmyx0FxnM8y11g+DTOMRXHGteD2FHg17Pq&#10;GLhxGQSj3lzQx4RxBM8NI8h+g8m0CaWRjwYHxcqBfPmlol5++wKxpXEHbxDmMdBCArhcx6VNKIMf&#10;uW3/8DVBiwlyQnABTsuajcL9iZcJYabPA/M4xhXxMly+Kn/txwby1YBBDzqjnSKLVsghPAM82pww&#10;/rgO7eIKI1iRZlInvmcMwCS/GEOwlJGuRpWjQyPC5Tg64No94ftRDPox0IgBVWQMwMUaIzKXAELN&#10;qI7jXqXA9nGKk941qihwmQ/1I+9zxpjVjQPWhIyg7LMpMBZcdTC+mZ1jXD3kiBq+9XKMrrF91HuD&#10;+dfxr+hdlOnqrXGrmcRz8xLyb8dQjUMEXyhZmAoweZS1doV3GA8xMMTANwsDZRT5ZtV5WNshBv5k&#10;MVAZZ2OvKF6YsC93dAK5DAdsS1sHGAqZijxrH12PfJH3pKn/XOj4T2Yr76990OYTRo3Hl7E39bqW&#10;/A+9DUNCmdlNCqM7CmPkrm6vca4uSi+VgDVcr6aMuCERTB1VCjOkAkWmSH6vuCk2DXV2kYKQGo6I&#10;54XRs1Jh6mFco9SDMZI95EdzMnaEso/dqpg5qKApzKEGLhzVgOGH5RrrTlymTIVTzpMj5RgLB49K&#10;cOfBKArDYtBCzlgpK2iOwYdNqCydWJg1LjEWJ2lTYLBOObO+VapO4ip8FqWWTJ3GEgq8BURFvEpN&#10;YdTqWsG2MNV6FlyQ2SsB5p4XCrPHUObIt7vz9syFE3meYGRyws5Cd6aaz/YOO5HhIlUW6FHhZAo3&#10;3dYby2FKK/QRmC3HywaoZdb4FQBKurx69X2YXPAkrmSsVQxIIycsvOwT4ijnzKvsBbmTKCD3cRU+&#10;ibLg/HQiCpzC0IMRYCzAAZXwlVIDov1A/EXorwKHn7rFK7TgIkqGGoWQ5VC+1vIaWoif4A68CI8e&#10;UQquIS9gtuoAiCm1i6KCswMWfCqWNPxQwWBsHtlRD4ziHkha6F7FhzD/4UGgwJzNYrvTH8ZYfUgv&#10;4yxyPT+xXFqEq1QpSxr7Tl1chM4w3unix/GCI1xJlHqXCte/fzikwZ9wBt78tagWdvMXP/W6Vt4b&#10;HuVtfQ5609bQuHQjjWgokP5mGvL0Xq81R1y2vUowxxMX3dKghlkuwlWu7aJk87mQxhiC+PAI7zuc&#10;/6iRVHYt0y+Npal4aCA2SAMJ1HOc/pxaQkvuCLZ/pw/nXqWTR3n0Qt/Sm7vX9U5hGg1gVJap2JrV&#10;cwHKtUvDiojdSltHuUqb2rYqJKVXOkSBg1ho7K4KhIpxg+dI4rYePKgk9JJ+3XFsP7DLn6BoPWSn&#10;tsIk63vxuTz2AABAAElEQVTKmCFOHR+K4hocm55vxauoIvvSJ3imcUX6JDiwfIUUJPQPVwggdCio&#10;7oCYQGE9xfinwcQ83mmMrYvedGbnimEFHyZYT40wVNimZ1G4xm1mqxGWi/gRziZ1DHOM0FuO/aL+&#10;a4Ep8FzCJFwGASVYJ3CsoEQvNvaVjB0gx/omHZHlh8asl/2cd74u5ZU4ymwqGuGOUNgYtJdeBZwD&#10;pEEV5QqchPcAOtzDWMHcVS67Q6cc/QJNOLEERPIQClHJbQxByqOroTkpvuhPm9g82jqXMUtjHvBq&#10;nsAlLasM1ohBA4oOx6bE0AHBk31llLNj9SqhcMJ+4lxnHcYZc0+n6X/ApyBR9JRg/S20jduy69vX&#10;Y/HpUR74OEgb7yDcO0ZB7by9hUcVL+fW0HYUycyZKsXp37YZjYcHFS5gsFsGDP7YX8uYXwAr84J1&#10;5rLbl8eX0Ln7zmNSplrjJg2dNKbT+8nsEgaRKMY1nFriWA/T2ZfFQ1FUg4/M8wjirHzopBQR4wJ/&#10;p0ARQ8EgTeozT+eko/HjjE3O56FF6qQnHCoHbopwUUHSPoJzYbLHTxwXYyvLcwwRFlva/mwHh/zo&#10;J85n8EUc2WA6n0mbxUhQ5QFtNGq/AjrAkk5MVy7yS14ky/MWZaS7xCVwFCE/5VCn7pjCfvoqdVLQ&#10;dcqVsZcxVBqzX3cxThB3Z6e9ZneasZa2lM48AmUagxmn0TH6/aBnLYGhbSeh8N6NlgkArBvXvOZe&#10;+G1cadE5QI8UPpS+pTGP6NrDaCLjOXSkAZiGFR7Rs7W+ldj5Yh+vMjGsAKZ95gJp85ixMjSKskQ6&#10;0wBEoafoAasItls8I6zjQYJzsDxrjA5o5y47RovxAXM3457jvEdjaXwq7UxhODwDzSkUHj0YafZP&#10;dqgrR6bR3mOMeeNc4lQjjBj3Wmd6jV0v7XVZcFs+ke3tPCMNiw+9Ucg7lKuMnYVuRB1jIJdwSzd6&#10;XPG7kIDItTwKi6GKhWbAl2IK3V3FtYEKHFd/00D8bMdqcXdJX1ephndDDAwxMMTAEANDDHw9DDjX&#10;cxTBLnM/s5O7og2jGJ8ynWHEPYHXwI1mfeWj5vaD95gLXQc7J17Nh4X/KbKcfMs7eYjL56dbbJph&#10;PmYOPy8TZMpwTlS28WIFr6qUN4rMyCM9Rkbg6ZElZVlAXq7JeUGe8KwqNfFMdfv2ZPP+d5abuRmA&#10;ZA7ODmpy1QvYwR6yHDd6wJ/02A0/6lkM8pAsCjbXduHd3TTAjmzy63Q1KvGdM23hAVRWVp7t4OAY&#10;g14NpKfYBd7O1SRkysc9v970JprPn2+RDzwKylxhdJb3rNExN7zwvPJUReYhy1PwI46obPBk6Sqn&#10;qX44BGERKPFsuopPHxuqMtTvTZe8eO53wbtpeC7Eps3z9j3R1TeWnwc+Sqm+NMtyyT1TJ4P51jTe&#10;J5iw3pcnl39rbj6o935VoPKJK0oCinJxJGcUfpxXNb1xLTf3/FYJHThcLLemNnFbIByX33rPjxa2&#10;mj4GHOZhZsZcqUn7oNSr4D3yExY/ilxNuL623vz4v/yoefrkSfOdd9/FGHqnWcf7pHR1D293Sxj6&#10;HKyv4LUVz6y0/wXrsiOMilSE72jYU2vl+kGeMCULZ7BAe6EER5a6CF97zhEUL/BK4VfS6bMnj5v1&#10;/2Mt65sB9G+buKdAYxTXDHpjsZWln5NjvOutb8fZqjy0awTXh9K09KR8bgYPuSXQ/hhEDODJjy+K&#10;kYLeFS7O2ACoZw2MIlx3XdA3PRoo61rKcVNB1u+2hVVJ3UjPmoW3vOc+uLc/eO/TQusaB3RZv9jW&#10;4vvco6itC3UX2a5VyZ2mNWPTCIfX9cBYRV3ovCRxTNKLAj1MYIDBMjXmBkieF/yWvEor2ObSAklj&#10;pyGoF65LqLvyEY9AEu+UzjP7oDmS2PbISEk5vMoajUw64lBwyVP5ZuABJg0sXMs4dIxgOGItKo2V&#10;fsD4RhqXcv2eZZUQnHErXKYvMggN9lkz0aYdxsunjDvbeM2ZQZ5pI4th22uCdeWtG5PN5mds+IEG&#10;NYQzD686btffjg0+q78t3aNq9tc+hg7ZyLeINz6OVREPBRckAJ+urffHlMMPwxADQwx8UzHgiDkM&#10;QwwMMfAnhAEFxjJDus2e58z7mzdvxLJyGiXR3p67xlTEKyiHYYrA9xrwvswFc45Q/RQX7KdYWLqY&#10;Mr0MiYzPVwlhPGBy4m4e2DwrTZeA8isye3BtZOf11UJlaHQnqAJvHwW+jNvzx08jjJ1BSTiJ8uHt&#10;d94JEyTgwi/4Ljx10W39ra8LEGHITlkV2CiZCipUdsFAI+Be5/gPv1E4vssZecf4fz+jvLIrt0VM&#10;iyDZMS2aLy42qbeWqdYNBgw8qGxx955JNazY2HjBglKXyFNcuqHGdSPwvPvun0XJuL3LTstPdHF9&#10;iEIPLwEcL2KswcjS8lJiYXr0wUfNjq61YerccXoGs3iKgnJtlYUDC+NpPF0ozJ7Da4Rsuu2hws0K&#10;ij8VR15+X+oelAj4G0MWMcBp1dxF62Ja4fw8MCkMX8MzwRmKTw0A/H24A15ZULsz9NPFT7EW3wpd&#10;PnzwIHUoAnQFC2QIAKE4AfnSQRbV9MRExQiCxQaChxv0AeulMuAHf/EDdn0eRnG3xqJOBd44bbSG&#10;m8A9jtJwJ26P9tmh7/jt4hIeRTRiIOcjlN4qQsxLQwkZaBeK4k3FsG0r7agAsQ8WgwJ3ZZ81z1Ze&#10;ZNGoUlAFe+C0shCCCzQXOtLSBAqPAWeTypj32FEunVumik9j9Bgom/ECwbrG+izcXIyi3PLOjuyr&#10;0B4M+tZzdr2iECsLNJEoburl768XhCeXsENPNpj0bTnCN9Ai3wVJ2q5tD77Jgo+0Lkq1ak8eXw+E&#10;L/3VJaz0O2m/Gq/YvyJYAlLbRmWtCn3px3b2KqE8UdF4ysLIY3l293cZC9biMaTSkXRQdt6z0KYt&#10;9RTgO5V1jrVZgJPGMvXc4W8VaEfskBBvKpJsS+EVHnd0l8UZHij0FMExHgaxaXAc0bjKsd5vVLbq&#10;LULjAb2tdDF0Ec+6vY+hFPVTGWb/dNHaJ71XNQpw168wWFbS8NuyNBLKTUvjKZxdTacxwoIU6d8q&#10;BY2F1+ORggsUldn9Dg6k9ycffc7udMZMxs/trd0om6GIZre33az1XoY2ygLW4lTo0n9U6pon49jJ&#10;UekvfTy1TGD8ZN2iYAt8ZeF/TNtk1KAetieI8T/GaA4oCOzYZf/w3YeJ9U5x7/6DeKlw3JnDo499&#10;PHXN4CFZF8GC1CAp274aJuhR5Bh47MMZA2hTpw/xFZzxVwGNO8dxgFDqJr3RruYjnjVisd38QAMc&#10;y+hAJ45ZGsU4BvTGpknTGvElBX/aUOmzxj6W7vibslV+Op8oBLlz507q4jmx29sIDbgcv8BOs4Fn&#10;EOcM4de4QmW93i9mZ1DigxfpS+844oLkjKtWgGKIFMamwhb+pmB62rgESlNOUT8mTl4+QjjmK3Fy&#10;E89B0uwpBjgLeKvYcM7l3vlLfJ9CE3t4G/j440eZc5xLHjAm671nde0lghTTISTRNSm5pv2DJP/k&#10;Jv0u4zLtca57YehGr1Cr9OlDXM16eO8Ou/THoAdp0SOc9BgkvcVDBeOE9bZuioMMXYSAXYRAGp7Y&#10;DuGraAsF3mco6EcjRfSbICH0q5GC45E4ts8ZL+Lt593vvpvYNlxaXs58lPGBc4VpCOiDHX/p4+ZL&#10;gTYNYJhXdkTRX1rSCmyACrz8zX9rlCflGa/c9e+Y4Byuh4zpmRM8F0yl30rvGkNtaQwAnUsT67TL&#10;HoYnzpNb7OIytg8tLJTjs6QV+S7rI3yOddbcPmE51lUAb3OkiMe02a+kvRiiUcbeLkaOHO0mjxaB&#10;nuC2INs3aj3qM4WgHh2U/iQenIzSLBfxwDCJtxPbZKLXT39Ndowb4sHxWa8owurREx5ToqcXeasF&#10;jr9YBv++i7EacQ2Z78CpRkrHjG+FLoDX+Q+47Wub0K5Gd46Hjl/G7vZc41gVx3jnaY+OM5a2D6mz&#10;cUAHP8bi4AB8VPfIk3PTzTg7PcWrtD8pvwjcU4xn0/B1hm2OUNrZ5Rgl6pi5lrZx7vV4uBzbZF82&#10;UIDvx+Al9ebj/OPZ1WGeHAPBT2gZGDQEUZDqbz2TWBf5Huf4epmlXwX+9q+zaZpO2uSSVoXFuYpR&#10;MH1RA1zb7pgjeI5POGYHvrrH8TQLywsc3TSD4YfekcibMqOMcNgp4CE8dux31E8ptfCrWJigO2EU&#10;duf44Bi+XV57Aq8dM3rPkSZbmLkZhiEGhhgYYmCIgSEGvhYGXGvKYW9sswMeZe4M82pmQua5BmXq&#10;wvIEvEWvWX/xQbP+8ofN3QffDY/tPFjWHczX1/kN5i/5L+cx35/Dsw52f9os32QTg5rgBHkGjUnx&#10;yLV+1nz2eIUprWzYgNOAMVV+Z1ogYX73PnM3c6tHfvTRHr99d6p55wFyjy7rLVz5m3aA+/qDfY8V&#10;VF7GrK3RJen5mHl5DA9cx83qKnwThhcywB7HK4+nZ7lsKIEXUm4iv+WxeYbDQ/mh4rlxdqaPMT/b&#10;z4HJt1N9vO/d7DcrKLFZTvIMAOGf5Z3lHwfwTEenB1mLpQ5WiboJk/WhYuExwneCK/EeDLXPK99S&#10;nwmPwW9dD6de/JZrNViGaYOrPMmPwAo6LC5KZIsutQubU1Nexn4v/5Fy5IeAVxnA9eA7g7F8kpl7&#10;X74p9bqeJoUrQCANb/3S2/A6oROoMF4keRseyZeGtk7le75pf+etacC395d1z0ft7/ptfc9v3iR/&#10;Nx50w6yVtkz7tN+mLO5TL+jkImW4LsYzK7KBfeSXq3hnUxZ7DM14dIXHRN67vdQ8PdUbL5uikI0W&#10;JAMd9Xafg21QqlX6RiDhgSRaAsfYkNfDu3fB+UazglcVG1TqNs9d+ugoR124UcauZIuo8Bd2g7y+&#10;NAM37mdZvw/g04WDfRVg3XWZVGaaEkJxWbtjpG5JfC/PvH8ovyqPjfwCWpM6XQe7ya2GFCUUV9nV&#10;V+HDXQvWDV6pCCW4zq904lpMXMuzZywh/Yg45Z9wZFyhIkp47EviqRg8tfRF2R3P6wA2054gzyt0&#10;ah8EKPGuEUTGFrAdgJGzInPJPWOCMu/LIK2Tj2sj8XeBHG3A+qd4WhRu8xBWyrxg/QPsjmHxukHj&#10;iteMG8KOPNY+mnz4I55HoCWbKmYK4Fjji1HGIEfcA+joFDz0IgvxO+rmWGg1KLfLeDKGF8ybdzny&#10;FdnX9tZ2s8EGwGcrh82D5VnSHOYbjce7jI8Lc2MclbTTrH7+t81b3/tfAmv6CAAYi2+Dce2zPtdY&#10;fHPlUXO+92Hz8BZeo+c1iAN6YNBA6ALjkM0tZPUbeDC6QY3f0PbJePhniIEhBv7FY+Da6Pkvvq7D&#10;Cg4x8N8EBuqCzF1nHvug+2XZKAWxunNXkB3FAgs1+JAwAOE0rJ0TOkxYdmCaDsbEKwpdWIxwMMa/&#10;J1S+ILGfwcDIXAmbxzToxi3MTXZ8kln94Pfke/21DKYuy2NYAaO7zxnUZ4MTztJ+Eati3Y27A1tl&#10;zSWTQ/lCr3B1D2ZeBVNRspYFjwvADZQFUaDzTqZMhlilWJQ8KFnE394x52HDBMawAuAvwZfD49I6&#10;9xim/QSFjQYM1t8z5FQe2QbFsAKX5yjV9lHUqhRRAeBZ4RMT7B5EWP7w4XdgMFEYrT5rXr58igHA&#10;LgLwbjNNOxqrKPz2d77F0QuLWEvvoxBAGaRSirqpWD8Bt6cI9HVzp1JeYf8MxhWpMzBa5hjwiHxu&#10;81y6sL5WSNl6WtrKtVd+2whwfmHkk5B8METwzL/pOVxJv/MwSl93xKu4U3GgcmwPS3Rjd4U+fvy0&#10;2eR3NQ7RgEEOX6WecLnYKAJxlzmGy5LLzzf8lQUvqdr2oC5wuNl52gNHMrgK0A9RWmuIsrWBG0nK&#10;2tpAwE+dN4HVWOXiHDuGj1AYq7yWjsLQU+aBShTwKw2o/K79SNyqhFJhovLEM9yvBPrQD7Csb6w3&#10;uyikTvg+BkVAW5QMZWER2PkjfsStsC7NL2eRcYQCR/oztm8OPL8Uy3P2jaSPe/xG2ohFkLGeEHq9&#10;R3hOdGGnEsQySpI3oO4rPhJS6Edsu8hxMSHdSzagXNgDiwRkMHn+FJoT51GyJJ1paTe//yMHczTb&#10;XC6AHS/44ZWloQoXyYu2EWbbVJASjCtIPCztjIIfZbmu7N3B7jimEm6H3cW+VwEpDahY2+W5CmAV&#10;ayfQhLFHgagcsn8auwj1uUF8jKFMCl4o1yWgQS8R45N6BEEJC/xdFVLEjimz7izmuYu47PKnL9uP&#10;5mfn6Y8sLOlLjiMxlCCNv1XWSnN5zrsrvF+1VVVMihN3PbiIt04qu6NQ43cxEsCAB1rfXGe8tF+A&#10;Pz3UJMag58nnn+MFZp8x7rhZ+fR5DJjc+b4PbjTaM38XxflnnYRP4xLu9eCi63rpSGMNDTcyXjGn&#10;TeN9Zoy+UciuLLxVUO4de2xOUSZqeGY+lpHxDFwussv/zlv3Y2TlvHDv/v3MD5ZBqkKzpOOTBHET&#10;Aw3awl0WwuyxLCpJ43UDBXZ15R96Nx9p3u0tBM95bdidYj6OSHUOZQZsRjEECB1SmHi1yA7GANKF&#10;c+RIM9lczPVDs6Fb+m8tI5m3f6yfIbiknBqyQxwcOZ7a3s4tGvisoUReXcXdLvjUOGiTuSH44dMz&#10;4HBnunyDsEo30olHSF3SSS3DcpVoBaha6m/H9bvgIOCBy/wjbZuX8JW2wpCAcXqGXfOOo3120nsk&#10;lYY5jn3bnG8bQS3vPtv/TejF47U6CK0dK9dxGSut+a1NoOAIEkg/Ni7FlXkrdEybihPPklZovMaZ&#10;zXsHGBBAQ1u4odUjSWArFFpoCRq3za2DimjnW+myZz8F1/Ij6e/krbBoxB06CJxsPgGI+IxYQxCP&#10;xdKTgAZPk8wxxrdu32y+88PvJlaZr3JZfsH2ddyAQEKfQeUluoWmBumsjClWvFBHedfOim3Cqy+k&#10;RzuTPFl3AQEYQqAj5j/nwvBJjGMGxzfpQv7IWJzvMIcbSyf2ZY/WUbDnb8eleHEhbQLAZDcTdY/X&#10;A/A3Ozef8jRE25N/o44rIyvwCXj7cYejYw/fWQ8Fx2McmyW+DeWZxgfyfuwkA24F70XwT0zbTE7O&#10;JPadPJcGW9Zrdw8PJODJMd/62O+Eaf8Qow7mdXkX6+54ajs7ztrGlzilnyts3Gbs24EuNSDV+MEx&#10;Qpo6ZqvUs8+fxcDS8fAAfkycHRKvPXuRvB1XM45aQetTotDEDN5zpBFhlf5jiEGNJ2Zw8yT9AJNH&#10;wok/j9SZx/hzST6XfF6uPm1erulCl8m4pbs0MbTmuCDmnHssO4Yueq6gDzlnKNC000ivtpo8jH0l&#10;sQaT8B6OccIuzqTLepHcnPmroLBt80DkG8GmP4XUjKE6LvO2zwqoHj40ruBJjm+apX/MLTLWZ6wE&#10;HtJWYnCYFV+ZmwKLcJCNl6HG3vIidMT3MXKkv8v29hnrJjmje5K2Dv2WASKfD/8MMTDEwBADQwwM&#10;MfB1MHDOBHp8MtKsrLHRZ2W3mX93lvmYNRLzq4rY6akLPEPcaH7x8xfN5z/733Mc7OTkw1eKct6q&#10;/HN9Uefanad/09yZeQGf4lrBya7wcxesD0/Ou82vn+40n7/QSHjOSbIuSZi7WVMx9+nKHw6AOVi5&#10;i7YeHAk3NdJ8/91bzcIMEOLu32NAzpFf7W1zhAJrHneUd8c4fg8f/OfI2fRWyVKYowaRaSCP0Ghz&#10;YekGPCseLzAA7cOrZPMAfN0Gm2xWX67AL2ow67rXTVvtuhg5VX8GD63tnC17N7+IYStetD59vsex&#10;bGNsAlBhCt+DbEQRB59kTne9LE8dngR8iR+Df+H+4SXKb5cqSSdOeZf1SIvf+o3f1eBXpsvX5knZ&#10;5RtTUA7/5LLzjNj84f59mVDzrArW158X/oj05Gta87kesF1N2cJcQ82z/vZbksESlXyy2Glh7fBM&#10;Y4mxrK8LhZi+Bu+SH89iVOF3BNc78oZiTg7u8guee+/710OBq+C+yi1Mc4k7vhRfya39PPXV8ADa&#10;1FPk8q0lZK2UyPsZlOATrCM8us/yXAO6NlL5fIZXwC4buEZZV0HV5NpiKDyp2DAL8Znb/OnwTn7v&#10;XO8W4tXfvBEmjQG68Lsa0cSjbCrNx+BgfNzjbNkQ1sprzGwUIi11LDQxRh3OyE9eNh6NO326G/yl&#10;ZbGeEEaDcpTTeLfE6ABgXAt4CadrdD4IPy1UA7wu15Bm0XAAGK1XFy8HBd+FHqlM6lG9T5ifENqp&#10;u/FMIZwF+33WQ/LBGs1EzpRCbBfwxfrIY3eSj2kYF0qJ4IE6t+RB2gJb1hbUTrjky007Rh28M43P&#10;yTah9Bt+1KbiSJDw8gBbcmvrkF+usUodlCe7jrevjHEfGPggNEgVPWo2HldZl1Wdh9+KA59Hlsva&#10;QaMGPYekn4CXc+7xYwiMrAFYQ/1P/+7fNQ8echwTaddW95uPf/n/NI8+Xmu+/+2lZmYCWa1pbWPk&#10;/TNTneY7D0ab36z8qtnbeIvjvf8i7WGb1Cvwt7+915hqZ/Mpm4v+Y3NrroNXIPQwyO8FwDqN4BHw&#10;5LzffPTpevN847i5f4P2Lojx82EYYmCIgW8YBhgdhmGIgSEG/hQxIEPjLkQFiIeHnmdYmLoobmRq&#10;chVG5E3wF4WaDGBlrFpOKYl/98xf3xrLPhWBKncoHlxsqGyIkDQcxPV83wTJbz8LY375GPhg7iKo&#10;ZsGmG/k9lJ2V4dtDaG8JfhPFHfcqCRR2yyD63SkKU5kcFecaKBjL0CksN87OQfKJ4tSyWqZSxZtM&#10;/ygL0dRHmMhHJqvuSpeZ9UiQ0zOV7QjqZaRbIb3KF4W9wqbxgzs3y/EjuPUmXw0WNIiZGJ+KMn4M&#10;5YcKAhl+Y99pnGAdVDIdsiBRUTeOsD38MfDpueKoc0Re4zEo0EWlQm6tdZsLd+USXFCIgFxEpRrl&#10;ne/bkLT1RxunfYHfXe8qmnRj3oPmpmb2YshxQNwBnxoqsKchbaWCQT76AqWDO/tVWoinTh+hOzTy&#10;9YLfCaEZU6X8dNFDu6usJB5HWesZ9CpMpAF3+qsY0tXl/gGKcWJpwuNLXCypaDwAPu8l1bjjZqGl&#10;UmKf56aNAoq8bD8V5R7loCcC61PxqGInRjr2JRtGKMmw/jNzGX0XSh2UR1ZABef0jIIM+i0v3R2r&#10;VMF1dKpIW0ln7U8zjDJQxbh0kj7iS5MTe/1xQ4XeuAbqJg0ZiFJmjUnkeusSjquPgqfy0R/vr1CE&#10;nHNzDSzx77O0j/d1sUq/rrBfg02IHEvsz7avXmb2UTaqeHWHs0YU0sExXkqkKe8zhuAJJR4rWgWe&#10;eSu0qEfBWJSCpxTFQpwDMUFOEbJ0sfr3hWNLH8WqNBohEu2aGHqeZVFYjSZUDjmuqxycwbjJ42E8&#10;wsIxRE8MGXMZd7NTmAZQiSaNlLpRdouL7OgFJmnUf9ZFOlY5qJGEeIiRBfTvmGvf3cbIxPgVwwoU&#10;jbvsDNHYzfHIfqORl8ILBWqmDe1Cq5K9dXKctQ+MKgxi8a0yUxw49vpd7Y+TU+zapt+mv2QBzziN&#10;cvVkFGUsAgzHZF3WO9cUeEu7+k0PRVqf40C8PA7FKwYutF3ZlWGfskXsVyzm0zighydRRoYOwAGw&#10;pi1pRNvxldD+Fj8DBEAheJsXPBoiBCROKXxsuaE7CjnFG4gwu/Mn6dvykzhff/GfK9oFp7RxMAsO&#10;VMwLg2OWBoOOT3rU8QxbxwjrorGX3h6E0PKdG8W77a8nHoNpI5AhNqHR7wwmK1VOvvWHj+qnxgq1&#10;aLjkKX2Oj1MOtNpj/JPuozBnvhNv2aEOTNYhwhP61i5z/QnpcsQO/VMltIJFxTVXwZLKFZqwbbjK&#10;HF2+cReNOPJMWj04jSII0xi0i5BJhXMown5KvzIn53HnLWHVG0L6IkTZZR5QKZ/xAviOoE3vRZhz&#10;kUEhjkcxaIRgH5dejXsYk3hcTd8jaMjfY2uKYQVHSzBvZ2eRcANnUWxf4dLqim/7kcH++6ZG4mne&#10;+jfQ2JD+Jx5T6MX39gF38sdIBZjtJ5kzHeM0TqD8U54Xr1/0T+qplyzzEVeOR9KjbSQOQ4/kX6iS&#10;Z/TzDi5a3ZVmOwRa+odzqPyqY55BwwfH0NoRy26lQF1gTypp1nm44Nj8qvGFBmgaqAysG8YIVnUU&#10;+hG3UEBgTFvxLHQDrP7TmFgYZuBl/E5aPOVKfxGzbb/V24vXpcevaliBZy53P8VTBXkfoYFwHI3R&#10;JeOoPJ95xFCBOPxY5uwitg3dMUaP8K272eilqameJfT2pLHBhOMXdNLDg880wulpDO1s8z3O8Z04&#10;wICaNrGtfSbGYgApb2XfsI35J+3G4BkaD49jw1wGiYkfwGcsz+s3/vu9QUQntLG/veXT3PJHXCZX&#10;240gLyztWkp4Nng16cPjQIRZsg5PBTyOvQUsYTHTFqa2uFeII7mXdAPGVee40Dr5yv95OR8WeJJ4&#10;+GeIgSEGhhgYYmCIga+FAXn3gzMmo+2z5hcfPmvu3/EYxqJ4dIbtwSfeXsBL0nuLzc8fvWh++bf/&#10;W/PD//5/bW7cfSf8kPNy4WNUKDrXMefB15zhtXR/9e+a2dGfRMmXqTjzqFMg8yYTH46vmn/4+WPW&#10;o2VOl0+8Lm5LXvIV8G/yepnx4XmX5iebpTnmQw3aAd06eHTqEbyQxzL4bMARDK7fnCs78Iobqzts&#10;NDjGMHimuX//PkcqsjEI/k1eODwY9RhnR3g2F7keu3jBRoS95H1GHvsH5N0cNMuHGMBOgQ/gsqBx&#10;5vOpyTH4fHjNZhz+mk0HHOsrTx8ssk5wfTu4YONSFMLw55UFIN/gTJCtB8/bV+WHDw2pT+GN6ntx&#10;9VuhTW6eflR+ysMWTqiu6yysTdp6I7C49hteeC/e5F3ETeV7beu8I3dTw+qE27Ou5lfzNP/r6eSp&#10;k0dN1MLuT6ArmfC1vwNFWz4/r/DBvSmsibBVGE0jXfidQdr6XfyR38m72c41j+QXmNq8oTc5Ulm1&#10;UjfaGK8m//rf/pvm+3/+Z2zKOGheYIDjJhF51U8f6VsAnpDyyR4+FT6Q/Ct2pAMzO0duEhQAMGpz&#10;wX0t8BYeczBS1vgaNOhiZBRET7PW0iPtwR6yikOMJPhc42o9wtoOLB6aCzZhyXuOQ489+ETXNj34&#10;b42vN/Hk9+Kl3vJcFqrgR84+1mcDDBn5PYEacyGPwUNBp+tRIcqAXONreK8Rk+ujUkfT2yetiRVX&#10;1mI+WfdYCPyrfbCY8bB2or6R6ZAB1JCr9GhbrwY4avqy3mYu8NA4isGFOJUOeRhZvO2m0btyGfOE&#10;RSYvjRyAEcMKvYooT9CDpm80HCmbBtq2JZ8cLU2aEz1SYAAzNuFo5AYf8mVzjBuLMg5QjVM87ghx&#10;aJ9vAgt17SDTZscYuOd7DUHERb4TJ1JpqZfjmes2v1fmpdFER5wn2MeAkzTCWPqXP2wJ31kr5aN6&#10;WWQTUn8uxvXKsN7+9veavc37za8+/vvmh+/NN//qh2xYUz7PP3HWbY4abL2pR7f5bOU/NZ/trjUP&#10;3/+ryNksWnmJofQH13v7zSe/+pvmxad/jcHQfnPvrVm8iLPOR18QGPCOqS7kcHe0+fkHeOjcaZpb&#10;0ucwDDEwxMA3FgOOssMwxMAQA3+iGFApq0LdSwZEJs4FSdmJK1PkTm2ZFbidsA4lkueSGdMde652&#10;spe38/q9wTTXLpkHL5mcnA3NvcyTSWRY/rBQGDQF+rBuYW4OMK6QgVLJvPYC19UwNZbdUzANA6kA&#10;f1vjCxihLFhRyMgMaTixC5NtbPCZIQwu3ymEJiMYKRQ+MHwuxFReWphp9UQgcyWD6q5L3cbLkin4&#10;d7e7SvhOl2e4nlPpEFZR62AYbC/dkp+ceI87ctxbeyzIIczZ1JQ7L2k3lE49BPAdBeSDDkrdfeDR&#10;84VGAuxchFFUCXkE/NZB8FUA6QrO3ZruFl9/uZbFy4C0UbrSoNYlMMBguyCyXb5ssA6pe5hgkQ6e&#10;qIuL63lc7KukiHECz42z4IKe9L6A8XQ8RXhkhTuURzn6QmMg20rKKLGQfAFENs8biEiYcr65sGH+&#10;f0way9VjhjuOVZDb7i4GuizayyKHvMCTCrbqhcDdoIuruJhn0edCdgf8Zdcj3xYjG/NPaclP5l0F&#10;hYsCcVJp3nZXCeURCh12spy50JAJhz5Nr5GMu5dtsPIcwwoUO/1JvZeww5c+e4FRxTE7z11Q7KPc&#10;N3ZBsb3B7lvurd8Y9EKOGGGovCk0Lfb+eYLIr1dthC9op38eAH4r1wqNdC9oRXHa9rMz+gELQtvC&#10;/ijN6zrfxXRc6GdR5IevBtvRNndXMmuxGFOsb2xAO8XYRc8U5qmyMQvT0ANtT7/UoMd+29SjPMwe&#10;2pdiAh95izHHZRfsGR/9TmUa7ek4o4LT2HfSgbHpZz2+AtqwnD506nji2D5Bv6tjvOldzJIZ5TES&#10;OWZR3jF1hRSv4YhxXhplp7V9ZOAC23qrRKU+emnZQyAmbdpv4mWB9xqC7WxsJ1ZJ6HtjFaLZ4S6u&#10;SSe8Hk9igY4L5+35ko5N8cYB7WfHNMou6zeFQdHU7CTpm2aCo5n29hkbeD63vMju7MXkoSJONZxx&#10;R8MoBIkKHsTDK8OFFRbd1IPEwAcOuOqukTJ22SImNGmJvX8TNddnxvUyraH+rmkus0qWV/kHT7SJ&#10;uEybgCNAYl4oz1T+RdhQsv2Kf62BEJTypA/nLX/pjUeDnJMeYzJjmgYVjh0KicalLWFiDttmnOsy&#10;d6l0lC5V5Ia2EJo6tqeepM1MUYt6PaZA61HxGXFBASnf+ye4BwfBBynFh+3ibz0HeDyEBkvxDCKu&#10;6LcxWMBYUL8R9MB4RVL5vYkHInf3Oy57+ouCT4VFtgogpwukdekDUcQD2ynHEOit4pxd7DHiGMEg&#10;AJqaZLecynfxppcEj4Yyg4hXaCvvnDvtl9JbfwJhG0aO4to+oScqDQI85uBksxhuFDgAhOAxI47v&#10;GlbYN8SD44e79zXa2tmZoD8ovJuipCJ4DZ2ARFFI8stw7bZ9Zp2/OPzut0Ip7qrBKMaFtIVH5Tjf&#10;yGcIl7FpvAIffV53vkcIITXA8Ln4iaEl9OY46DynMWfmuVAFWAwuy/gnH+V30xgzaLzRP+7T/hhy&#10;wBs4vlrn7Grzxv8tEmiW8Lcd2lVhWRk75aGKUVajsZLjXk0PxF09X/APc4rmxPN6SMvUjfEXBken&#10;GOrAP3rerrI6x+8Y+UAD4V3asqXTXQSr8XwmP+GYElrWCwM0q3AW3IlPDWcMHQhzMFgirUJVMCf+&#10;pCsItCj3GcOhiZkFjOPgVTXsHVnTCBSDT/IeBfckjmGORjhj9GfHU40PzCs934qnVGOA5b70Qeg2&#10;uOM5+PC5/+zPo84T8CzGwlPCF8Xt6y8RmUO9hKRe9dOA48PXQ/3IOB/xh8T2geJpBJpQ+tu2aW3b&#10;12OzzZiSdnHu8nKvqR78HNumckl7l9X2o2EYYmCIgSEGhhgYYuBrYEAeUh6GzevNJ59tNs9XFpv3&#10;3l3EAJw5jInGo3An8RL1oDvjDNw8evyy+elf/3vcy/9V8+4P/mfW/XPhC+tcfAYfub3xuDl48X83&#10;c+OPm/4sfEKvVcgCn/N6l7ntYnSy+dUna80//vI5x2g4pzPXwetoGCHvHPkVc2F4NvhjGBGYdPIB&#10;Hmw0m4VpRfpMukmPjAGPexesm12LqMBVbsFHJBmDPz/CMxae3Xh+987NZukGR5KyPugyr2bNMYYr&#10;fdLi1xF4p5sl8wCWk6OPyVf5i/M5m5nY0LK7zfFrE655gZO1oHP24oJe3FY4hm6H40FuNnOzrBWp&#10;zzbrWJXYXdeRIxy1Gw4DkGXgBN32IpZ1MHRU1FoQb/wbHog2SDoTtEF4ynfyZfKGQN/mA1cUmFwf&#10;+V3WFdwkX2EOP1V+p80oz3TUmL9yWeLN3/7xnRm7Hi7PZT4q75JqSCOmCdx+5K3wmCP5tWUXbxMB&#10;OzlZdsqwBO4rDoxNW/PxnSUHF8SRRbYw1zTGhtSn/bY8efVvoY1wkpd1SAry0yBAuJMHgMGFt+1F&#10;enGMnGCVI3KfwO9qOP585TlyFjoNCvxd5J63lm/C50GiYfUwpu9gmGA+0KdeV6xtB/7+9VDwXp5q&#10;JN4h7QlqcbT9+UbPlqrJx/C+MjsHD4hRz7dn3on3w48+eNS8WNvOmsL8+9Pw1/wb4Fng7t3bzTtv&#10;P2DdVzwrfPDhJ82L1XXewkPTlyB/vlAGdxbji042h+DxDlq1XZRBiAspYILmADVZN/hOnjz903tC&#10;RXnSlwQ81XuhsJd1g5lCfi3e2/al75hcGo5skkIu872g/pYfWi9w+FWBSbpig6HjCPg9i7woJTUX&#10;vULPJCXtFb3bH4STIumrRWbVRU523nUdKAzILelErvmQmPM16xk2DfUG4I96FDjxzAcGrYibfcRJ&#10;4CZ1NXRybWMIFGdYjpGXm+SkugsMvOytPjPY9tKH4Zy4g9sLMMs/woVrPeuNnoBNhfvIlj78h180&#10;63gt9HjYt2jbUY70XNsZNL94tN586x2OI2Rs1FvKxaheU5QpXCBDGW1u4bX68Ojvm9WPnjc7S/8d&#10;8CxiWPZWYNzfWcPo7HHz2Ud/1xys/6q5vTjW3LvTb5bnwAMbCvSgYUXthYPzsebj32zinQe5AWO2&#10;GzmGYYiBIQa+uRgYjgDf3LYf1vxPHANRvsEsFKbf86anUdB73nRhhFR+RYEDk6WCQYbGBU0CzNIJ&#10;SrajXZhZWBKZ3TD+hXcL8yBT5PXFISwbzBXCbpTX4wNcRiMM1ptBD6tkBdFnWqwDxxXb9sW5vf5G&#10;psoFogs7PTd4zMXRCa7bdvairBdeDUqefvIkjHAXBml2eT6Ca5UEexhQFCWrOwGKEtpvxIGxCr8p&#10;VpvG1tPFx6iLRhizMXaFy1Sa/03PCpdxhiFV+biLa2itX9ewvn7xbCWLh0OZMBhChdj9k8mmf4hV&#10;M4vDmf48VtMqHuBCCesbLxLLSD558knK0p31O+98N2XpXv4QpbrxCV4RHv3sE9yIHURI/N73v9PM&#10;4SbfBeKxhiWsSDy24J9++k8xFNje22x2ObfyYxYO7oT99ne+3bz/g++XRQIVVGGiMYJ086UD34mr&#10;KPFlE2lTFXSenX4DI4mp/2GKxTheHMDH9hqKL2Ldfv/4v/xts/LiGW3RbbZebEZx5077v/yrv8zR&#10;JtlFiDJPZVdIznJcDBDyt6XD/KD8PCd2welCT8XcAfiJQob2VCkunBq6bOD+XpiOUFZMoMAF4KbD&#10;4n3bo2GgRWnhpz/+ae5VgH366WfZ4a4RBiq/FOliwrPNQwvUYWpqCvqDJmg3ldxTXL7rofiQ3qUp&#10;hfgTXEf0K3dXy9SHzlCwLS7djALHdCr67LPz7EB9+923aVuUmWCBXpR4bW2t+dUvPsCt/1rw/pO/&#10;/TF5uujsNPMonrssOFSOeuyI9YnBDPAKjxd3wdcf40+EAODc+P/XYPn1onqsCVk4YdyEkpPWzxh0&#10;Bm1a/yMUtipfNXLhAe/4ltj+CPq5ddHKopCYX8HWDoKfDRS3AxZp7PdvXu5jWNEKgKR5P3BneTxL&#10;sKCVDqLwYuybx127R09o5GaWtlPawpz5bVo96SzOL6Q/OK7oRpK3eT4FDfk+6XhubBq90sRAjvsu&#10;z9K24MCdAaWTuHAzF/sEdIWyL4ZFwKsyMEdycO+xOCqv3XX98tnLZuPFevBmH5Kusmuc8X/j5Xru&#10;XezafyBS+hlGFioRiVVoTjC+G1tHjwXImEJ6d+CP4y3C/jiBkE1jDY/7mF9abpY5/qAomB1jC34W&#10;luYZB+aBfATB2h5GcHvUb5Rjne6mrzjuurPk8Lh4ETrY32mOPuKoIcbG4FZEgwvrn/GcH9bHI0Vy&#10;nMc47U+9T8fta+DMBa70k1BuzGdU5Sr/FAJo7BaSIGsJXkGedOZVg7dV2GDpV8YRpJW4gMNFv8/N&#10;12fnKPocB/wHWSammTOWFvGa4w7f5c0lkLXI345JYl5FvFIUw/GSRMpZeID79+6Dk/Pm/vpD8LqV&#10;ttd4zyPDFAbrremjR4+Sps9u+NWHD6JYtj0fPnwrY7XK5hjzhE6ph3IR68M/jeXEjf1C4wjx7r3G&#10;jEV42dIl+JW2NCRwrLKdpI+kJ9ZrhjDpMUMPMIcappGHx5hsbW1AgwhTwNtnjz4N/o73j5rNZ2sY&#10;8p0x/s42txYYb3G52RmtY2AR8mnwo+eOAzzKbHL8x/r6Cv2tae7cuo3i2nG9m2Nj9CChYYDj9yR9&#10;0OOgHIsnphiPIVRpUPq2Dzp3eWQUjd9sbnJsCfOJxnjOKf/4T//IvKcnKnCkMNX+Sr5TGMnZl+W9&#10;DsDB4REeH1bPwf1o8+z505RlP1tgXDCdXiMiIJPmJAPb2Us69EcbLOerBGn/2ucZkzxe5SZCTZo0&#10;ffvOnbuZf8X/LrAa661nVaNVYvmpn/3sH9Nm4kyeqAf+JpkXv/+DH4Q3c2wUf/Jh6aMYEV1wyb9N&#10;49LaI2es0NIyhgctHWwh8NIjhMdE2P6Pnz7h3rlcuBQAFvqeX7wRHNmPyvMSOz6cH0An1ANKSLmj&#10;CLXmppeDIo1ZcHUDTTE2QhPrKwjEXrzM/KkhUQxB6PQ95obiQYeMHCi4Uhb0mzmW3LrwCh3GNI0p&#10;Y2zDb41MnAfu3LsNrZAf9DLJ+CdPrJHvDPOCse2ao6CIbWv7mt9qKPSTn/0MoxVxAM7h56yf38tz&#10;aHArnU7BI+rBQqOjDr8zkGZwKnCKqBiawt/Z1pLIGHjX8E6joan+DHNXcblMixR64JsyvpX4OpGQ&#10;RUjG+NXg4NheheBD72koG+vyg5oDydtn8nfOXRmL29wpmX+OCcw5Gh7R94uXKPoLCpmMJ3xvfQyV&#10;9jMX8tQ2OsOguXx7yDizBS43WQtNNPcYB+/evZWj1JaXpZ+vwPeW4oZ/hxgYYmCIgSEGhhh4FQPM&#10;Sc5nh6zDn22wE3/9tHn3PbSuA4/lbac8eMUeG2Tu3GQDxdxEs7F92rx8+p+af3z5dxwVuNDcuvc+&#10;87M7suFzTh4zX+81i1On8FCukZQFyEebF/MtFqAjHNPxfKPT/OcfPWlW1+Br2Dl/wZwmP17mw7Zk&#10;d0nLe/Gx36sodL2xPD+Dly6UiJk3XTvjXRBeendffsvjBIGF/CzPax/Z4CnHtS3eXGgWOf7jjHWN&#10;vJlrCw0oRgas2TBYFkIN9V0TatS9cOMmR+49dYFT4GeOPjxUOV54Y9kE+ZdxeFANlleRp3XgTWZn&#10;MFzm+eHpGBsD2vVucveDsvbgJiFrPtfBPNejhYxBeAF5J/JwI4VB3tnNV+JBvitPeWfagrNyLxfi&#10;+jMtR16+81c1HIii/9pv8yuhha3N02clXxXB5Z08jM/Kr/IVP8FfoCkP/EserkZdX7qeN1yVU+pQ&#10;f1/Pq9bFd97XXFMmv2kInpe1kb+slx7ehCi55p6HbwjiGeCTr3AZLMNQ86/PjXsstMS38i3f673z&#10;yeOnzQoGFYd4eRsg1xzTAxueJPbhyZc5WkbzCY+qGxlBFngJfL1JUb/jT8ErLQ4fjhc3+l9pZ+lY&#10;D8UY7sNTPoA/v/fwHkb0HWSlu8gjPK5hirSq/MECfUT5yfffR2b6vfezEWttFU8VGFZ4zPMp9RAV&#10;C6xdzukDu/snrAkX8L6H4RR9Vd6/4iXlU7hxoQFpDJybQQ2+Z2wo3jNNK16BozZw0pXvpILXn0tT&#10;NX+z1cjCsvRa4YYD+eny3oyuf99Pzv4xj0Kb5VHJp8BdDB8K3dqO5icM3o+yjquGRj4s9So0YkVr&#10;n9E4KTghTambcNS8bJ03hwuNMq4F19SRSbWG1hrs2FMcbwIXv6Tk4pGjyM96GNMf7I9kffWM9d7s&#10;9Gzzgx/+OfmMNo+fPMOw4qT58S+eQxeLzf/4b+9gnIV8glw0+FFaJD6XFyZZj6AjOV1hzf8fmsdr&#10;R83Tj9BBsNY/Rd5P7s389Fjz9nvTyBZmWNNpyMPGH/KJcTdwo0Fotvd7zS8/ZN25zSYMzE9Oa18E&#10;V5VmrlV3eDvEwBAD/8Ix4CgzDEMMDDHwJ4oBhYVl97IKgCK0LbHPZdZkiLJEoAavMjMyTypEIpBt&#10;XxW+DgZI9rus2F6tecv4hbfmG2M/zeU7P4MpyXEPMIpk9LXDZb7mIEPngomrKhFl6FS+dEd2WDgi&#10;1GbROMAtmUo8Ba2HOa4BrpOMZCATBMlb4eJS4K3y33uF5XlGWZ716Dstl+dQqujZQOYuizjy8psD&#10;DAh6pHPXoTaz/hNnuho/YcHpou6ce/MspbcGCkEe5bcgqYTR8tdjQWQie+R/BoMX4wp2RR6idDAT&#10;21ohu9+N841BxY8KDZUdLnijWETho2JPAbUwqlywDIX+CW3dhevLBhnA2tYyx14qWFWsiBfh8BgL&#10;lc8akfjbxQ6AAANM6FERExxy79EmtfLZ6Upe5i3VJYivFje2cRh3fluOz21/DYZUqhclHYsiGGDp&#10;2R3Qesdw16OGJ5KgNKN7bRVktmmOZ+G9u/Jtsx12pep9RMMKiCkg+M0khaUvAZ84914Fd7wU0BYu&#10;IHSLqTJJGPUkIL3Yp45IK3MOSMR+o1cK2oiFnO3qQleaHQNfKmZUgExwpqmxynGVbBN7EwgyNBBg&#10;9zl4k+a6tKntWLwHuBRwSVHwVXFWkPhf62/BV4g8Rdbf/8zlU1nbW0XxBTi1vUB1xp70x1jL+6Qs&#10;Nu30ZQzw2avBJ/YdlVaqfVT0Sk/SisH3CjwkZ2nE9vSoHoVQpQ/gfSFGBijQ7BcssksfKW2f9kdJ&#10;O4cBhm0IWRC76FJpiLtydjsbO2522ClkXPoX9Jqx23wUHtnOjA0Iw6yLY3sWwNCeC0xpRcMi+8Qe&#10;wgMVlt67y1zjCul9c32DizN1SSedqthTKKbidHuzpLefpe+IY64Bu5jS/zGEGlcwp0AAZFhPDZM6&#10;pMcnDEMf7cC9QjNhG4Ou9UwxPTsXPCm80E2l/WiaM3pncG9PRfmSneQOndz3weMEY4r40E2oO86l&#10;8VOEbenH4D6I4G9CbU7jliYCf+5pT+CwAc3D/9dDftoICdapJCmPIuIC5ZejUin2Mn39zAfloWWU&#10;cphzdcvJ8+APWAKbuLTNjMGVwaHF682Z+/wLgnka/J62EFrzicEOtCUOpqAH56IeAiONRhyjLPt0&#10;FCMbPbRwSYwepeWY41ipscP4eVEyOz4V3oFyQGMNOd6A2klbKsSdg62Pgqni7t86CZiGFWeZh/R2&#10;YJoc+8J34iHHLrGLSeML71Us611Dpb6Gct7rovQIgZz1yVEzpPGZHlGsi6Hgr8alFdM3KGOA21LH&#10;W4iHfoYhEIYY4xNj9MUFaLkYTjiHV8OK/jTHdCDgTZ91zuSKYcU8hhUYrYgv54wBtKxxgjRqPh7t&#10;AgT038JL6FmoGGGFCctcIbjiTONDsBOFvcc/9XSl7NzC3NGFblIf6RYcJ9S2Lr+++t82m/qhZVuI&#10;Y5HtpODd8kMbZ4w/JJA+5JO2ezvNGDj3nQYGetww1lDk7FSDVITm1Ec8mcY5MR60iP0+gfziNYGx&#10;LGV7ni438p2OSXorqQZkGjc4tkmrGuHQ8CULMhMuy7Bt8545XHikMevh+eKWY49lCEp8Aa0M4Ess&#10;S3e1J/JT4DzGEmStENiMe8A/zvwsgKLbXVjpwW0d7AfuSeuRb0c3tPAJtlf4L+Z/xzl5M2lhNgZ0&#10;8HGM63PQjXF4Sd4ZO757HIxzwPgBYySGGKcadjGentBHxIfC3I5eZDDksB/ar6W91Mq6iQyBvR6C&#10;m4KnV96RNvOO+VD+1Wf1+xJb4/rEbGvziSJfGIt/EaRHoHNwepZ2Ar+kzrf8SRy4zKHmkge//btN&#10;UnKgrcCDxkb2fT2LmVfaljvbo7S/ccBIpmUuLDTjGKNQM/MPfJJuyu2HZSyrMAzjIQaGGBhiYIiB&#10;IQa+LgaQQ2HKecRaDLuA5pcfbzbvf//tZmEG43KOha3eAxDUNJPMvyMTFxjgj2Pc0M16/uScXfBH&#10;/5n1Dnwicp9OB4UzHhLH4U8vmOev5lD5Gdc8E83WwVjzf/31r5q/+enn8AKT8C7M5RpQOPdaBpcb&#10;A5xzy/zoKs2AkTt/F2YtJz+bM/ggvVMcYKxcvFT4XANvUyu3wPsnfL1HKy7fRPkNT0ZV4JtOm/XV&#10;bRTlG6RkV/ftWTxNzMIHIZeifPkh3e+vrrxstsjbZ8J1dOyGktNmHKNlfwvgLIbKbkg4/Xyt8JXs&#10;to8nOmtceUVKCY8mXC1SZBn05Li8uEw2F5S1bo152jQPUJ4fIf/ZWltPXaxPDOb52GLNIm3Dd3pz&#10;cBUenia1Lu987rOKU9cCKqvr+slyfGcaWTKNRc3XtX/YGZ4b/O56PvzIc/9EdsHvcfi8wGRebfoC&#10;D2lI57sa0AljMFJ+1W8qjDVNKumPa2WJuIqfvOKP37uy5hSIUr4v2pD2qffy8dwL0+tw1WfmnXUi&#10;aTTmlegu4kVE77295p33vtfsY+z68doH8J+jzQ3a/Tvf+27zMRuacnwFjXR6ggwC+qrA2Lu+fADC&#10;0BRG7KwnzuDdo9QnC+WA/f4smzVuNEuL880pstFR3MyMQ2h62BzH0n4EmYQykC79T++NUzNsFuOY&#10;n61dvDKMI6tEVgegzcb6GhtT1pHHHiBb2aTIHsZRb7EuxNCA/lHxFtoQJ/wL3ts207igjgs2j7QT&#10;2gzsbSK+KEi4Vvs0AGDwqHpqEMl66RjR04J5XaM1v+zSsNdpw/V24Gnbsb6TpmsI/MLEP0Nt79TH&#10;QgwtLLkNvVND6n71uyax/ubBb9O133svbK+H62lef1d/j5tHMqQ9XA++BicF8b54Dvz/2HvPJ72O&#10;K08zy3sDFAqeAAiCXlLLtKgeaaZ7eiZ2/9+N/TCxEb3T25IotVpetCBB2IKpKqC8t/s8v7y3UARB&#10;iaTUHa3gm1X3vS5vmpMnM4/Lk72cB/qWIte6dPFi+cbffJttH0fKe++9V27fvpfx7d7cXvn/fn4r&#10;4+K3Xp8GCd06Ff6Bcd1a9PUhw4IvhFNjrOoqZ0+NRC6oLM227GPbF70wZ9zWFsTs4Q0P8XwygKxB&#10;vFlb6ym/+t398tv3FsrqFuMr8rM9jd87oQOBDgS+thBwhOmEDgQ6EPhPCoEj4jaEC6QGxIVHFZRL&#10;cEFQSXA8L/i4PY6/55mfwNvk3NAvx2PU65bQUbiqoBXi1HOIn8/G/rOeSBi2ShkLrVJPolCCUmGs&#10;2cIpoITBa0SjZFUBfsghLHT13DJr0ESpkgptLVk9CwYo1ZyFlwJy01GJPYJCxdWZgbXV49BFuCu5&#10;t1H6qJTUO8J24xWkuuaXEVORtMvzLRTmVZFGJkdwSJ4WO8on9utWuU99VKKa/j6M5lC/BNoBKx/Y&#10;MgRGdaUX14zEiSKIeqnQiMIWhsZ96d3mZGcVZRLC6Q08Jiw8XohgWUW9R5TOlMuaNrU9Ks8Xumjb&#10;nLPkYavEFGauBB7A/dre3gCMzMmUQZhtAJesVITJ0SuACmwNElwBvAdjrVLFstg+Ipy4Z/BbV5ru&#10;UJcwtTIBNHTrsWKNVdgqgGX6W8MK28KVr8Je5VDFSepLoiqBh4BB8AbYCSNhafC7LsqHRUs4HgXx&#10;euXQUELBvEo1V2P4vIe06r6fKGRQyvVziPdxp69QxPLn8OfzieiA0vqIvHDMFd9UAFaFTGs8srjA&#10;3upEtg6qUAFADCvSz0wkGqzPz8f6/SWD5TA8e86ztKStWeMk4lf4sVrHg1l6aKxim6nAsx31jtKz&#10;C1TAob6+ul2KymFh+kXLYEmzelnlIO3rSuETJ6p3CctgWRSauOLaw/xlwrNvJcqxCQwHxkZZWRyD&#10;Cp7DsCdvEs6ek5aNdFWwORb5znr4570ruhNf9C4ogZuhYnuzKsItg2OCwGaFKQAAQABJREFU8K51&#10;brbsoI4aWWh448oQFdNuU1ANK9ZiXOG1Cm/xW4XVKsYW8RKgIl08sk8RVPKN464zY5y45jueW646&#10;Xtp/+sKcerbPjtAfFKQ5Lh8sL8TIRWVoF2nbR+07GqglPulX156uBqD90pjJ+uhHONtfFY5YLvu0&#10;XkeiaKcvU6S0he313NC+ePb83Mh//sMYwAAHoUSBaYOnGaso9Hk9C8kqaHh6BrLCwDEvYwb3JlU/&#10;q12bW0Obar17+ts+b8++sf1AkrSt85/ziH1FBaj52SY94K4469hqHHFGHDIs4inCNtVYzLLnTJqO&#10;b0k7yVejBnFrBU8Uu41hhYY9ujG1CJbav8xtbDuSbbmcD2lfn4nHGsaJm95r6FNxt26rscMKN4Vd&#10;ptUH7h/SRw6lZSIKrambhuN8LZvX4CwftOeUF6Baf/F7FAX2wDDjOf3wxBTb7FDHjPPAxPk+im7e&#10;1S0/6OPARsMp8dUjgfLYM0y7hUetqb91HrN09ulsBWLZgWP/lgYD1bOO89KWhoak5dZTtn/mFQV9&#10;CKjNqxp5Ni3L6Xgb14L8mb/WwwIQrE8bxBGV8PZ557VRxkLz3tnBMAyBuTBSiOp4ZH+07cUBBZh6&#10;ZhjGo8wefdY0rEuMS4LnpNLCkHuqTGDOZMw0TmrIc7cWk5ZyrFrWMCzRMACDrjM4ZpmX59BdGBxm&#10;7uZdN4Isk7UlehSY0h7i6Drp7OLVYAeB2D6rNLtVSBirGYO55LYV5VrOJJY40le2TQzowB8Nv6Rz&#10;okCYZP/e0Af9uMk+FVrR+yHoGsf1fsZJvUx41qBBmrU1bBDOwSGBaGhPnOulF+JY7XfH26h+8EV+&#10;W2hQV9vMviCOmkHN5Ok5ydX4aQvvm3iJL5C436e9M0sxXgjPHehfzwc+J4qwf5rB8YySwXN/rFto&#10;Oupr39UQuB0j3LqkF8G3BqfWIQJ8cxGnOqEDgQ4EOhDoQKADgf9gCNTpR8qulNXtnvLhzfXyL29/&#10;XP7xR1cLjtTw0gqNAn2xJ80DvZA12Mzl06dQrLE1ryunXXykUSuCJPgtDDelFZlGoXqZQj1IHUXf&#10;HgafKyt95e3f3iv/+1d3y8quC2mQRzEfauAorSgtwa0zKdfM8jxTzqIRdC/5QMFB+0vPKtInk9BH&#10;Gh0Tv4Hd+jryD6Oy9YJ0gt4s3OpA5eFeDGoxIoGWeuf3n5SPbsyTbynf+fYFPKNejjGFC0uEh7zt&#10;IMbLynw03BhSPuI2p8inejHU0EuHRpny0KN6tsXT6z7KbrcJiNlyS+ORlnxgyLWmjJ58Njo0Ub73&#10;/R9E3vXo4T9Dk3WVay9dK9996+/KvXv3yk9+/FNAB2wkZEk18JHm8nt/uRbGknqBI9c+y73PhKfx&#10;fU6Q12hDfdRQZMarKfLb0CQChuctZH3aptOmYT62szDqpozyKMTKa+MmPvmbRmuw4csmh8A56TbP&#10;6pfGsE5+Z1xi5L+WNelYeMtM2nA2TxM0Ps/a0JbXZ9Jm7Te+b/P1mcYZ/veCuMlTD3XiMfVSfnVi&#10;ery8fO0VvAbOlhsfX4fv0ah/D+NjvHwiY9Gj4oOD7SyCG8fwyLS+ShCfnsw/LktPlpJ/t0Sr9TE9&#10;OkYviu5+tgXpGRS34R3gO1nThGcUaEuM71V277JNs/zuIN5T6NLIJydDj1pfm//69Y/Ko7lZaGB4&#10;CPrPyvJm+Ovzly4GdsPiMvWWdg1+Q/MLP3kHeSnz8Ln4ax9xaz49tLiIAAI6cA1/AFw1wHCbQR/K&#10;w9ge/Xhp1Nja6wN4SHoRfaa2htusyAvLrxgsh4UWr0yzxd/+AeVXiDnhsaS1Q1czBu1hgC5PZRqB&#10;G2lYdv/EnvYsTyzfZJmUsdnWfYxvjj3beqUR5sS2b7dBGZgyImVGjjemax0co4Jf8MXm73v5KmVA&#10;JFHzb+KaVnhw7ylnTcM4XFsh2tk0U1YKw1LC8hDPrPIi3/3etyL3+NnP3y63P7kFL8tCv0O2LKKd&#10;/oAX1LHxGfLuLd94bYJx2O1TGY9Tj4pDXS6CAx96hxx3GGvHNbaxjDyMhwt7nL3Z8oD/8npsK7J7&#10;OFp+886N8k8//rjMPEIPgHmbI5wDmmXthA4EOhD4ekKgY1jx9Wz3Tq3/SiBQFQsScq7aUwmg0gtF&#10;Qb+rEOtKRBX20gnPzuWVCJDwag++h8BQKK5g2MlfBTJvIQeO/ZGY5JOrQXXttovhwPaG3hFWIa6q&#10;sruN/WkwSky0x6ffPP/OuLIWKAdZxbqBImbLusCADQzIvUpkqTjEA4AeInCzvoBiyHK7FcYLL16K&#10;Ml2L+qvXXopHAQsuoeRZpdM4K6c9t8F6CSs9SBhJYk+COfDgicp4FSMKkxdY/a1raZVDjx49KrPs&#10;JaiQf21rnbKuswqb1ZgoR9e2cT0HAdZHu0wMTcGQKiRuMuKkm/uPP34nz06cmC5Xr74BozqN5f1k&#10;GcSwYgtlhUqZmU8eQYCybQWM7je/+40YSgyx8vE7b303xKj7WN6A+H//9++VzaWNcuuDm+X+rftR&#10;Gl156TLbTlwODrjKU4I47iYhSuU9/1SrWN72kNHKAeEu3km0q6w7eeokcbqipJNA1rBDJfevfvlL&#10;lCRLGIasll/85GdJSMOKM7rnu3wxTMcQTLlu6StBC1AIEu8LrK5fXFomzcqQKXSvCjVWMrNaep+y&#10;yKi4wjH4Ct62yhzvVfR6Nt0zF8/SohC+EN66uZdJcMW+8FqGIVPp19MvbuAWEyv0V19+hRWnkyiT&#10;R8v06dPsM3oOhqFOiaZpiGIcHLHdNWzRNbzKJtN2lUNlAoAXDMVBvJnIftYg8xnPCBD/uigcZqX0&#10;iNuJ4MZ6nJWu2zA/eqoYZhX147nHpLtXZu8/yhY+Xgf2EPjykLUFm4T/nU4yTznEXUMFAbitAYEH&#10;F4kDlD3z95cLppXWIx9gC9KqiJ396B6LdmR0VVy52hpXouD+Noq4PnGbP91eej6OW5ZLxtLAm/Tx&#10;7d2RKF5fQkDz5g++Sb/BGIv3yZW6DeHa3+1eWuMOBRUymeJb4lKGlNK6+47D/RQ5hflzuySfiTri&#10;LBkHN8UN8Ukctr94VrH4ePZxDMX8xnGIjGGId8qDmUd1hT9jkIYSK8FdV29j6EXfNj09w2ySlvhn&#10;/RJIRyWfykzHfGGlklCc1uPGa9+6nLFCBtb+a74qCkd5FwUiSmeNL1RMGxQKWRn70DsffICCdS3j&#10;9BZ5K9RT+HfixClWiuiGHSHjPopNXHUmXQ3XyMfgvcH+sLHJdj3gtO/c0mVH5Ttjv9fiu7Vpq+M5&#10;LejnXuTm2HUGtqbuTX/l7VcPpC8sFcRZiF7mWr3QiAMRXNjHA28FKBU2KZRtbeD7tq7ijm3guKmy&#10;Wg8ofcy9jhG7u5a5rVS+/KM/zpC1ZHxFVgpk/XoEIyAV48E3ngXHmLvWwYsxthhYZ6sMvRq9/+EH&#10;6Uviwd07dwJ7DS8uMjbHAMOxjTbd4WwajnWhO2jjur2SYxHjMW3V1ts+YxnE4zWMB1bYOsN3+wiR&#10;PITXNlsm7WwiEFJIozCFcxUKg+8IdCNoQVA0efJEHavBnd0e3BMzF0qVOBfoaag1vNEzRXCE99IF&#10;iheFrwZvjuevvPlKmUTQ5/W5yy/EuE8hiHXyoHFSd8eSFB64+tx6SBdpDWD72r+cmyJcoh56mfHw&#10;o54MfIwVCLCmp89jXDAATq8HTzy7bYHb3uztLaTfuY+1wjwNP6+99GLaTK9Pkyrt6YPBEcaQlIkc&#10;Dmng9AGb/CsGqyq+aKCQ0KIaZ2m/sX48yVCXMYxOJ/HsoaBQGE+fPsP4tJ5x5tad2zF22F5bKX/4&#10;3e8DL1f3aISqhy/HyXPsV3zxhYsZbxwLIpQjj2rQ4NjM1jV48RkCRzOnA9ezzLEa/KyCM++/+24M&#10;btxS6/7Nezyv+JcxjUq4ld3qEoaknB1P3fpHXEo7hGallmQi7SC9knaEnh3Q5TBtqVCzKwJAYAEt&#10;u81hmRQU9rGyyH55cuoUBiW6/B0K/TB9Zpp5ADfCtNEZtpaRdlRwOjI+ElrATIIDlgJc6MazhWeH&#10;OLAjZ+vqqrcIYBnrKg2loFL85+ycDp7ZX/ZYyafQboB+xAOeE8cxxorlMF0xwpJ7tL8WhHGK9pRe&#10;Fpdc5Snt6T7e0tX+pVyWzUPDYo54myOtpEtceYCjrX+g4Sz30sICbs0flke41d1my45+Vib290C/&#10;AVdLlH6Sclqip6G+NYZ5ChsO49P/pa2lTZdXltkKaKl0sfe77pq7oMkGs12Wc4Z0leMv5aNs6Z8m&#10;1oTj9bGOT48KmzZe59yBQAcCHQh0INCBwFeFAJQgcxA8WVc/W3Rsl5/84iYk4kH5xx9ehW6Gptlf&#10;gwqRZ3GGc76rOfWwWr6qv+t9F7SGc/mexHsTnNqZwJlPkaNsdpV/e+dB+V//fL08nIPXZUuQAxV6&#10;0rgkKj3hOTO29Ccfe2/IVMmzQegcn6hMHOBC2Y+Ukp4pQj2Q3wbbG0gyuI2jK/qVY/RhsNDL98Zx&#10;3l9Z22a7NubnlV3ouVKWFtfgOTeRxWCAwRytwteMpLul/ZN6KlPnX/kePXTsdVWveT14zwsdFt4O&#10;uVQX3j/lM/hTwVpp8QrB4zO46Z86c5rykx+LlgYHRsvrb/4N27G8mm1Y5YG0c9ewwoUwx7/1eRbN&#10;cw4dJaAIxpNOTFzOR3BtrhPJbzwSXzrEwHf8+aUtyOvEqe1Auj7xA+FAHsLAe+kY4yeV5EsK5sVL&#10;McZPLKsyrj6/S1vVdMS7JCdfZ3qJyxc8jFGOKUiLgRvmmciJlawtUfI1D0PwJwlWfDCCZOIRfJo8&#10;amzeeUH5+5o40qpGiYzLPJuwhXc4+caJE2Pllddew8BioZzDEMGtgAeQQ3x09055BL92agSZHO1Z&#10;M7WMyYHftoRtis+exUvoaXjPmfvymVvhDW0jk+iFfjz3wossikKeuotMiC1AupDDrkZWYdrCqS5u&#10;mzo1Uc6/cIktTcfK9vp2tvE7c3a6zM/Pwh9gOIA87vEc2wjymYbb7777ThYi6A1jSONpjRp4Jy64&#10;PawGF0ts57vLB6+/+To0+ADb66yU2dnZcgZeSmN+t0mZuXOXYtDPHBcwvKhyKXmS6gU3Xmx3N8ql&#10;K1fL5StXgpf379+n+++Va6++Qp1Xyzu//T20M55y/D78P5WnXkgXKFc11JfPeuWNV5DTTpUHd2fK&#10;w4eP8DhzFnzsLh99+D78OHwSENGLinnLe8o7x4MLbR1DJPiJCxcuZIGafL0LIl5+/eXwKZZBuWSP&#10;hmTIjcTv8OGUQz7v8otXgpPKyWdu38bDdF1oZJzhQbbTeOE8cO1mMeBjtpCdijebxSeLGMzMR47W&#10;i7FW+gzwtGwW9gCjnB4MZs4h21Vmv8VCq35ky7Mzd8rPf/xT4Npfzp4/B5zvwCduwl9jTQOe727p&#10;JRHjCjrYv/7mQdnTMGXvJYyAkLmnHdaCeXqgQHKV/pHGFTMFLeOvXpAd7rJVZ2P9Zb/t7hkp80uH&#10;5de//7j8+KcflRnGbJZMUhYWLICY4lsndCDQgcDXFwJQb53QgUAHAn99EFCYKxHgGUrgSwRj+02E&#10;zxGUHvv4WFLS4R4Smq2ixTO3f3Yw3eMhjBbEnkRjjD0grCRiso0JOSpslhHSEtmzngSyUhXiJ8pB&#10;iEqFs4YWHgrF9URw3LAi7/nJKnLqahqmVYW51BNmoA932VoGa9CxPc5KSITBw+yRLcOo28Lurs0w&#10;VjJEWhVLfdXVtg3TYibHQpQ08XZxSHnG80YlV9+++bA6AWJ5D2vqPVZbur2JTRDimQuVFRp+ABZg&#10;Qb1TBq5hSrdRRKmk0FODSi8ZY2rEt8DLRNojOX75n7aJPEdRCGwkjIWvCpZYQ9NOKh58Zru456HG&#10;DpZrhK0ALJdta2u2hh5tSbRy3kRZ4nYm2RIDoj1KCOpp/beAu8pY07VuMoEqd1IWmAPTrf8aGKFA&#10;tnycVcyr+NEjRW1XVBfAK8YZvKOwUWpk1S2MhQyQyi+9FQhv82kZThXG6SsUOgp/+01ztPX4vDPJ&#10;JJ3aHvRV8narCXJkZSyuxfcqc6LAwvy7FUKQdvIH31sFS03n83L5d3gu3hiOzi0iPXuu0f7cX6qc&#10;kDPXEUxwtv56g9k73Ek79u7T/4gkbokf3HyhrI0lHmgk0wOOCOuREVa3a1jBS/u044Db3oywAtm4&#10;3pu846t4pCtUcUGgyDjxyxmcbvDJuDKcPrf9Dlwh4J/taANSXPuRCkLHA/HZvRx1W2+ddFvptwop&#10;3OZDYwbfr+CHdunxIoyt25c0hhWkoUBDA4ekHRylvCjNsnUPzKXji4Y/etdQMCOTqDcXxzrh0DLG&#10;4v4YhmnpAzCs41PjUUibrltJ2Pc0ztBQahvlK8DieT+rhTBSUjkObISpoNHrwAEeYawPVQms/D0e&#10;orSm7gcAURio/G0VjxVAx2ILMEN7Tprcez5++N77Nh6XXym0aTYfW4/MkZ7N4KhetV0BfmL6WRva&#10;6+aLfFevxSeujtJov/gT57ZuREtu5KlAzOK4fUA7Hrep7DOn2DU0yNMwxi1AFIBmGw7HUPDR/iV+&#10;KDQZRIEsXm2Ab55td1d0tMYFGn65Amkf4dg2+Cg+mIawsByOq+trGBqusiUV47ZGFRlnuTZ+hDlc&#10;UxiUxvZZ+yLK72Hw3T4hjioe4pkK68CogZplef7Bd+TtEdhSFgUxA+CoSnH7wDDGQoNc25drnzPv&#10;ptx2YIJzS+rCdW2jPPQVL+up/a3tyq/19qCvORep0O7Dx63wdO44YO9o8bkap9BP3baLvmKftw2k&#10;KxxbYqBjHhzUspZN4DyTb5v/lz0nGQFEqPhS07bqoX0cM/g7xIV1pUMwvmL+o2p1nDQinzuOVU9d&#10;9HfqaBGtq+NiawjRlrnit1GIlDGStJTOm7Vt3esKKOgFxgvHFumHtA8JSGNJAyRP8Yv/GOaIQ81W&#10;MRrTuX2EoTUGtoY+E0+Eax80n6u+Wrq4GqyYngqQQLrSRtaf+BESDuF5Y4TtYpiT3bYj23TRLyZO&#10;4vUEAaLjpc9qWcmwhav1sracDenbnhHmdW3nZephXT5z+IHpNEcbBTB9JvjueDC7mmV7BTRavKwv&#10;jkfPddok30mj+n09+zK0oheE0KrSSqGXGJ/pz7oH30eA6RZR+fucPGoKz/62ULeqXHPswUOYT88B&#10;PR88ki4KbdTUoabgPFqv2vPxlJ995v2zz47H71x3INCBQAcCHQh0IPBFIKBsTX7vgDlvh0n5YBc+&#10;anGv/Ouv56HtDsv3vnOlXD7vVodr0FfSJJ+epVkrzjONJqExfSXJiUFlnbl5gPKX5UHlwdx6+c0f&#10;5sr/8y/vlVuzKjtH2cqAL/2JgXGdpzN3qmwk3aczN1GkqSWxoKmYWXkAj4Z8IVlqnIEy0hVJO9t6&#10;CtRfonOwIivlaeRDfBdQZXU9zwcwclSeo/GF1+fOT+E9le1Me9gojfehq6iMRhrSuG2QBsqiLeAF&#10;uZS4u3ixgLyPJ4Ex6Kr+lFE+nPfQF6G/gbPkBNGOgjyNNFdoFnlz/nahF5aWUICjgI7yMipi+QXz&#10;qnSdmbY0mInl++a994GVz6UzOLfftbTTPmWxHG1ZAmdpUYK0n3Iciu6H/JAGtItcvpSlhhx52pTF&#10;9I9Cnpl2850El+UKjUwuEujEoTbJI99Jf3NvGb2Sl2MHjJRdw1mfw20Er1hfV58Tp9bM5PLQbPLO&#10;nA0+t54+F8IGf30eOUGe1J+8lU6uxUvplbtIs5mePNv62hKG1/9W3vjmm+Wb3/5GlcFSv4XFhXLn&#10;JsbZGJsfYhw/Cv5oNGz5/NatcvVw+aeCscWTeM2UbnRPUdkQCqe8QWOEb//t91mgsV6ePJxjocEg&#10;dDwyVt5vwjsYz3bqZ1HXiamzRacLN29jLIyxtt4dlOtU7xH0DAomBO0Y+ywSWV1dwovFGvcfJJ6y&#10;FPld03vr7/5Lefm1V8vt1RssupstL127Cj/YH68a7/zh92Xyv/092/z1lnd/+7vy29/9Bhg6ngA3&#10;MyHscdazy3e+930WppwqH338Udp3CqOITcr28Ufcw4dfvHSZrXAelZ/95Cfl8ZN5+hLbDVMGGiF4&#10;4cIBYbMLzzmKTOvO7b9h4d5LeHW5W+5hHH/hwkX6/V757e9/Q1vRd8g7MoOUxT6oDKvBO3B9dHKi&#10;/OCtt8r58xfYVuMPZXFxKTLcJRbAvf32zzEYR0ZJIhqI+11kYpyvXb2WhUkn4Jmuv/N++enPfxqe&#10;XN7XBSo//OEP4Zm7y29+9csyN/uw/Oi//vfy6uuvlZ/9+O3y/jvvImNSHgRuUT7j2S7KhrrNp2+w&#10;fONb3ypvfuPNGILcu3uv/Oyf/6lcZ8HIy6+8ApzHyqXLr5aTpy/i+Wel/OJfflZu3rpZ25UFEWts&#10;U/TLDx6XRYxt/usPrpX/9t0LZQqPy24pLW51sdXwoTJ8cYq/GM4D50MNx6is/WRfQwt7P1uQ3Lq7&#10;Xt7+xZ3yqz/MlkdPkNfhoUi9Aehps9CHbeFO6ECgA4GvKwSk/jqhA4EOBP4KICBj0B4SBHXVmIzb&#10;58zkISolLGGiJL5ghKqCZb9sdbv3ovujuwLflaDV9VcoL2AhUbO6uhwr3k29VaAg0NVfXIpTDgXb&#10;kiFZIQcTWAXYXwaIlTlI2Sm+KzrH8EIxdICSGwG/ShGFrSpF9pqViiodtXB1JWsUfQjcdV3cD0Gr&#10;YkjGR0WHiuqs4IM4i+JDhUAqFjJdgMQ6HPCQh/Vo3gaOkP5QR1rMq4SUIdzZwbU4SqiqoELZ/xiL&#10;WJjebpx/ub+3q1QxB4G5lRGSdTWQR7vKVSZRioug8mllpXrdsO7VEhxoomQY0hUc5wGsozdW2L8S&#10;TkolRD+Cf4ly6PkI/rX8dR84PTpYb5VKaxCND1npbt7LeIDQnV1WSAK/ylxYIoIRUsDUnptaLl8Z&#10;fHWEYwrXxQvPPHfFfN5zvxFccBsPnpkB8AIZqhIOvDKl1eXlMj87FwX2AMpslRNRZlAXiVfbSwXy&#10;kREJaXQJs3CvKAe1Pm6CLvZMU6WOxjLCIyF14RNgXA0rqrDerVRU3Gg5f/GFF1hli2t8yq9Vu4Yf&#10;KpLXUQbKm25j0OLK4/EY4bDyFqJaYx2rFZQw5yYfz+1RC3D8t5axPpHJ54q+l7MP+TCKPKLJ3FsH&#10;vTDoCcRrFZs7WFa73c0WzNWjbTwX0M7/fiEFJHnPClpgsICNONmeZSRVzqr08tBqfpujtxvDgH5X&#10;sDMGAGeVjLZtHYtqna33Ud2fqUT73HM7jkUxS36ORxmT2MswSjy+dXzppT8Lt/3eKqAyL/+em4nt&#10;5DuCDJNCABWfMqZDCIpG2drDLVnyOemYrgYXKubSNtxXA4/aTuLooctLDA0uir8HMPrJh6z0xGB6&#10;rdFEYEh9VGALR1dWbzKOejbOAnvH2s7mJ/46RKjQWoSJFRdUau2Bs8ETjTboHzLr5jGG0ZIMrk3n&#10;+xgAUEf3D1WpHmMn7jW6sl/Yl06fP31kUCHjar6Oj/bLjJPEHWjiV2FGVUYq/mg9J7VKYs8HtI9K&#10;dJWiJEWbMUdwGJxz2m0jZOidO+p4hwciVoZYWVcwO5bHSw3paXTU4x6WfN+2XSqbFP+8n6bljka7&#10;9v7PS9VqMEYjJLX+KXdw0vqzh7EeafAAIOycZ90uxiDetPVLux2V6mlpaj+q90d4TgZ1/DAnAjji&#10;mGLOzSnztl5R3L5hHaMIr51DU184fvHOa8fdRbZtcj63r2X7GOcM4upFJPQA12uk0dIGUWzTTsmr&#10;KXONj7CFsSOrx8An+5iRBvvZbmQU7KED6kXFviyuiusaNVXDNvalPsM2C7xbXlgum6ubCL1YlYQw&#10;RhwUV4Sf8DROlPH2FXC7KmOdM5izPcCpzOfkYQgMKUeMGCLtAFa2UyPQa98bl88zThA7/bgaljRj&#10;YdNagaGRDbYFaScNXmis4Dg4OIgQD5fMlt2QlTdGpw4KqTYY2+1jIEH6ov1Ogz49yiiwMxzlc3SR&#10;x8mzufqTp0992t405+Ce5edPIamknAYQjgOepcWmT01nyyTHIb2eOC7Vz7viEUUcXsCrgXsWpw4Y&#10;ImikYztkrGzgbls6b6SfM6+4PYw4pzHOozsPI7Tb4Hp1ge08eC42t9sU1fGPZw3OuTLLFZ4K8wbj&#10;8paCp+GEtW0r3YahF/Sg3lAUhLoiS4hi6oIws0kf+iLVNg7jKrMdgkkEZNC5fUsYqbJCUyNdDXSk&#10;AevYqPea2n/N0kAVk2fO5FEFxW39E+Xpj5Ha4+nTL3lVMzbbTwdb0qf1HEM12wEa1bIqABUe4l01&#10;rKMePA/u8lVN1V+wn7kt8z/tbb+r4z5znFvdidMArgrFra9zlnhfCbaWxjUdw1F1+UwPR44j8hWH&#10;CFDtX4oq+3HLzMxM2aoxYDw3BZZtLdtzknzmp9a5ze+Zl53bDgQ6EOhAoAOBDgS+NAScy6RP96Fr&#10;uzAIVb6zud9THiyzev6Xc+XBw7Xy1nfPlm+8eZbV7MyB3dAW0Mt1BuabGFswMzkBczi7Shu5qtmV&#10;72vr3eXG7SflJz+/UX73wVKZX4EW6xttlJbQ6w3NC/fJl6TKZBrlLFNeaCxpespYV3YzwWLQvo+C&#10;L4pi4mqIoJeufWRTzsM78Kkq5/WQ5X3mai72oc1XWL0/OS5tjmE+sqYrlybwYrGHsvhCufbyVZSe&#10;yEv6qBv0k7zCFmls7kgnWJ/K648MVYMP+QE0kqGFsy0CpR9H2X3q5HA5iVcD4bm4jrwFuqFPfpb7&#10;fbZDibFvCFHqCx8N9CNbkk47QAmvd42bt+6UK1evZUsHWXAhE+jUCgnmBG1SAshA3esKf2Eov8an&#10;NfhBYCB/VP9i5OAnwsjX/hj8lpOwp8Y1ZeL4XsOGKGVjLGBUCwDO8FyY+s5MaVLgwqXtliQrtpjR&#10;Lunj/Czlq8XnA+MQ0QVceuVsy5o68My8rVOoL6ObUSsUaOKnEkmopmf5u/3WZ4TgJGfp+ZQpT3ne&#10;PDNPr8NXeW26HOJi6y323t27ofHPXjgPHo3DFzzG09nD8vjxnILkMjLUV6Ymx0hf3Ku0op5fPi+Q&#10;NFWB1hfS1EdZRjdeC7p7MN7XbTHKbasJdVoeoaT/t7f/tZyYRE6LccUifMRjPHyK18oY5QG0xdiC&#10;t5jBG+zvfvXbyHlm7mNcAS6vLC5igAF/gkfkLr1TVmhSNDJgUY+QEDIuNki7g6subnu8MFvu443j&#10;yfwT+thuuQduui3qo4czeHy5U+7N3KPOU+X2nVsx0JBurn/gOykJf+VQenoUpE/wWOv2tDPAUhng&#10;CrziCoYdd27dLrMPHpY5tihRdrQDAqnotyy2vbR+xRE90myUf337p+XGR9fLMvy/csQHDx9EFryM&#10;5z+N2ev2Q7UNxFPLETxqaqrX6F/+4heRl96fuR8P0mtryEyRGzyefxywiA/KuhhlKIXlKGWSbSS3&#10;MKJZWSyUmTrjafXq5aspx8rKEuMKCx3gxeQ/HgD7Dz/4gHFzMNvH3J25TRriRjAt8BC3YnQtntCR&#10;FuYelXt3b/LNUJl7BIyBvYv2buOB8/Q77+AxYyI8hTypnoUtHcxLcBUmsGxQ/vfYzunJysfl0YMn&#10;5W++eb5ce3G6jA7Cg3TjSQfDDqGhN0Fl+nJ6XfBLdmU9Zext94JXm+XjG3fLL/9A+W8slyds97nF&#10;IkyBsu94rxEbiIltWSd0INCBwNcYAlVS9DUGQKfqHQj8Z4aAhGxL/OoKW5fN1TU2BBUUjcLTMDOS&#10;OFJoBJ/XC28gfCQsUdCtsI2BRJjWuir3FGRrMLGK+99NlKUSjxJMspHrG6vlzu0bEBUyNTsIwtdy&#10;3kLxoeC1KjZUdqBUwrWWbtBkjiRE65ES/NEfFR57MEwS9ZOTJ3APxgpT0jp74Vw5dfZ0lC/WREG9&#10;Cry1lbXyIdawWyiFJBrnHs3F2GELBflJLFAHUR7qYnsKN2OeY6SA4sKzdFZVfFbYHKd9AE8Dw1py&#10;69YPoXUC6+FJ0hW+p8+dKevLL0LMbZfr731Yum98Ulaxjl3eWsZ9Im7FiKNidmKcVQzdwgIlUM4q&#10;fqoC3dR3gbHbgiiwHhs7gWXw5ZwR2+Mu7aWGqNzFNfYMhDCu7RD8X3n1Mh4OMBaB0b/y0hWstC9F&#10;uSERfvOTmzEYmLl7v3zw7ocph3uMK6yu+CGTCkmvIopyyKgEGALkWDCuaGO5FH67HUoMSSBePes9&#10;QvfNngNLuUTaT+OOQzjCXhjyHnBxfXMtK+1NXeXeg5mZCCj6UWIP0D5VwI9rdAXq4JaEdrZZoI3C&#10;QIHDltX93E+zPUdc1ZGW7wSOSg69DcTq2po1qyh91yrC7Qe6gZOpVXl74eJFFHS6u98sNz/8KEod&#10;jQN0P66gQLxZuYrBDnhu2ienTuAWfZo03LtQ5kUFG3jKEe7YutupPhOO4z79Lu/rWfiq1BSPw8RS&#10;Njg5lDdD5Y1vfTNpq8S6cPFecHt5caW8vfo2bvMWeGfbkE7ayFRryp/J/is8kJfxkHnfR+FxyPIc&#10;21sjJnHAcUG3iirC3O5lAUZ0kdUIKj4PdvS4gvESxyRMYRXqCJem5rRD7VHPK1gdr8KYAc9duF+V&#10;qNvsj7jO1jluGdGFH8oRBDLyuo5Dtr1t2w3js0LbWOaE4PTz8vCZwpQSQ6zd/ZEyiqGUbXuFbYQ0&#10;zlLBk3YlpooiBQgW23KZlzAXFir5ojAUH2hHv3P8XMDQS9zaA3fcskMDCrfIeXB/Ju81qlidh8mN&#10;cYVbG1QlowpyjdxMh6yqlTz5mWcf+9RGAQ3OO6a4Cr8HF5eOBf30Cw0lHI9OnzubfqEAUEMwVy+M&#10;Mf5oXFFXxpMuMLMf+M60FKgFhtazqaN5+cyDoSJnxwCFEa5sEv81nthplKQ7Mq6OE+CH+aSfAKdN&#10;5oz1jRVghtKM5xrbGMR7YZbmosmqgII+DcNrPINtIB45bsrcigvB9+d1s3zx5X6CKdQvgjLrSfC3&#10;XnlnjAafjp2N2h7GakOEZ1SoG6OKEVbIOGZZ3lbY1EU9lvA2orBDIwJXkyzQfzQOOHHyZLyg2CaM&#10;mqQv0M3b0nDm3zlY8YtptspOr+v8r7EB3oGYAx2PY/yW8Ym+S7tpJHFvRsEDbeY877hFJSybXk5s&#10;CL9dxG2rbW9armrxLD7qfWKP+9SnmZ9Vbu8ggHXP59Y4zPfWQaOdKOUZcwcHh2PY6DivBwDHVrco&#10;mJqeZsXQSQx9xO06nqvEd+yfPjcduMzcvIvHi/14adneQOj1ZBVlN9tsATP3xe3HUGMgq4zcngHc&#10;6VEYZp+t84Bl6YoQTpgGlVOHGGeKfwI2ocI4l7YvF4fOjwp5gYF1t2/rHcux0O+FWRomH3llu1Rl&#10;MU3F2MR8e6CHrBHcr57KWYOCWzdvZRXNHqtjFCbZPtb7DGOQBgwjKO/PI5C8dPlKcMK+1M51bmlm&#10;HzUEFxQytVVoyvHHTunPRxFIh29TV8b5mqxGQSjKyVOvPEPnMGYlvv1VeipCdMb/e3fuRVi1Cc48&#10;Yex/iLDOcVIXrjOsHrIPT9AHJsbGgTsrPIGbq4GE4TyryBYQPmpQISzXmNd0J+s86HzieOnY4JYp&#10;gTMlAD0I1DxjFTDwzOE+xioSnAdOX2QblkHHRWgdDFnsQoZq1IEahHiDei6h31lW4Sp+iLPStuKV&#10;fVh3u1vQ1VuswNx4sFUezT9K+nq8WofO9KwXowEMLauHI2gLBGjiV5qiPZO3zwz2D9O1PrVO9fkf&#10;+23H30+32TNfkH6yaM+hwSpNQpbUnQN4HpK3hXOsoHUZV+mjjP2T45MoOKZrosDEcd0ENbxIfRiD&#10;3IpKvHcLH/dU3t6kL9CWKloO+jSYBd5Zleq5toX90hA6mwTtKseNJelYZZ8Vs9JcGopuk57e4PrZ&#10;7u8kW+L190i3n2LcGAX2GGNJ71sPzul2FdLJ4/iP3bLmU8fJ4+861x0IdCDQgUAHAh0IfBUIqNRz&#10;y13nclWhKlxVYS9vQoNjxLD68VKZg76/cetJuXZlrFy5cpHtCHSRT3y+ZUrN/OXESkqhTza2Dsv8&#10;Ils9Plwuv3v3Xnnvw9kyv8y2aHjD6OmBlnES5pBGMXiWnpEmkH7JPbTTAZYDfXqQYr5W6ev0aNpr&#10;bNmlYSkzf4wXY/RNQUzNb3e2om40abxq+S18P0pc5SInUXxL/0snvPbGlfLi1TNRro6Mwj+ygKir&#10;Rx5Qz3e72RJ3BaPsAwwrzG6UrU1HxvX6CS8IHW0dImhECc5OI+XimfFy+kRfGR/GKBfxUbZCI/ee&#10;bvg95VS1RMCoj3nfOkC7q50MHDTklC7vgr+ENnEhk5pyvhSybmkg3Kxl0uGbz9BQScdiVViYrnHr&#10;vd+SEnASOuFNbTx5JtKv7VhLaDGF0VE6pgF++FZ8oYg13TadGA+QJ89rHm0Z5e18UttFDxTyRHpG&#10;cRuXsIJZykScpsxKVi0PJeAwEgcJK0uq6bePkVmJM9ZZuPh9U39iJE9zNm+D7zzae5+1hhte+9w0&#10;PEcBT/1TX+7N+wAAwSJiTDBTZtlSQz5Cel6ZiEp8t8B98dLZ8tLlqdK/t+pXyc8FcRr+KHOxXklL&#10;AtbELS8Ld6Sd5UWqjGGoTLPt6BO2AlldB172MSLrzeF3v/1t+bsfvpWFefIeff1spQP9OHXmXLl8&#10;7eXy8fXrZebBg/A0Zy9ctuDl4w+vl7v374ffS90sGbIO0VeeWOOepjCcvdJQWbm3XkV3yu2bnyB/&#10;ZuET/WFwWE8VT9hiZCBbai4tLJVf/OvPQte6hXR4AOq0Rx+y3BWqLujaKR+8/y54j9cJPBbfvTvD&#10;NpJsiwzfuMw2HJt0lr2tf4p8Xt4pnlWh2ffpGxoW2W6WktElsLBeyulW8QAsbW5baLjht27pbb6C&#10;Vk8naVHqQneifHiFsI3h35WBPnh4P94x9CAhxt6fgccDyQIXgGW+3bRtmovq8GmZn5svv/jZ26nT&#10;Rx9/nP7rQhkXGQivD9mKRNmzugeh+f4772FMMl/u3L1N/oxXFsx/06eOjqHCGwzj+qDMP3lUFv7t&#10;SdIVJ+wGyj3mWLj3//7T/y5D8NLK6SK/RoYgXpkWD2ra1HrvYJCtlnbKPy3fL+9dXyhXXhgvVy6z&#10;hcm5yXLaLUQxAOrFSkovmgMs8NlkO5GlFeSeHNc/flJu3X6IhyHkJqvdZYXtXHcwtLPPa6hk2RM4&#10;78qXEVKnXHV+OhDoQODrBIGOYcXXqbU7df2rhoATdT0kFurE7fnprP7p6knwtIdEigxN3IahEFPA&#10;qeBVQjQEDFTScUJA4nwHF24S1QrBVaJFOaZihUwlzCS0ZW+0pg6hZmZfKlj4VACCBsE3xFEvhJgr&#10;BXVPr7cBgwScZTA3rXytvMSixLnCe5We1qUHBlUFuASgCqy4FyddlfDJRWayci1JNz8BIG89N+Wv&#10;jISEJsS73/LugLxcaSeD68o/jRxM3xqrdAp8OUsISu5CepIccJLwgoA1HYlFLYzds1LFocYofpf8&#10;iNjHtiDG293FQjpMLIod0lT5EOJcQhVFVFzvo0gdiMIVIT+wUCC+juGM6Q32sUc4BiqGtNUxPMjD&#10;P/YTULR4Rm1ob48wS+CKCpLjwfJBWcIcWFEZYNpGOFAONwGR0BVmuqqLlw9gGoIdwtjnHrrbFo6B&#10;EzBSsWT72dYqUdKeKK6Ek/ejKDqiROMrGYiKezRfy2ESL+85H/Ttl/Hd8eCLnk2GUPypvFOpIO5o&#10;3SyMdBu4BaPT17eTd6RGiTwMwCO/uTn68dmnw/FY9hFDc+YVPcYGqWd+KV4Ug0PDdRruB7564+gF&#10;r1R0ChvrbBr/EUE4BNfDMXHtmEA7xi04zEyrBBMX4FOAU+2TESoQrypCahpftLypmT/mTX7BNXAm&#10;/VgFTowdxA37YoVHZU7rNwFy2+7HMj1K12fcpI+RhjBV4R9FGeON+WhQYqTjY1jAnpbiufss8lcN&#10;XJr+wHcyeBlH6XuOozK1GvLECAUji9aYZ3meVREIr+z7xvNsmaI8EtaEKA/JT8Xh8AGGQ81qa92n&#10;KuhwDHNLjj4MK+wDI3j3mTw5GSOLGCQ5HvHt2OR4lLoaVFhn0/H7XBOn4hP51Ao24EvNU0fLZV27&#10;Uep6Tr39bXAj+MG9ghC3dlC5nCN4UgUqiZNxQ0WceGI860k6trHfmn9TrjDRYaApB2OICm7fiRN/&#10;qWAvMjx7rk+/+q/FFC/FK+tlaM/iFtNWcHeL8X4AgUmda1t8I/IxOAQpWpyzpKRXU/TsH3BM32A8&#10;Bt5u0fHUGwB4nDaoCkwNLpxjHEdMx3o7M9mfndstm8ZAPErbauCYdmOuUYGuIYB5uxWE39svdxGK&#10;eCaBPLO6jtP7SlfdhYspR0X9ALinwluPMBqOqRAXLydPnqhGdLRxD4aL1bACoyyeayykxwoN6jTE&#10;cIy2PPYV5wXhlDnUcYBr8SerqKyYMKSGwR0FV5njM9rmMvW29lYoP5zb4DM+N6/gZKomjlY4eQ4g&#10;2vjHzkmOe+mgtjz2RT1QaGARpT/wMH1xQk8Ijgn25XUU/vb/zPc8i8FKI9Q5ysJqHQ9m+FWC6bT1&#10;5FK6pLmtZbeA/Pcj0RaGtqmGMtJY4rUGWdKO4pshOEUKmxgYaPTSx3d9GBL1o4iwbfRSoeJcY6xV&#10;BHtLGJ9pWCad5kqs0G7UXU8Vdbyvc3FtA3OQVqr9Rg89jkUK6n0WmgwYuzpsAPySFnJctNzpIfYP&#10;BHXWIcac4F/oB3DUstr/wHxoEcZh4u7gJvaQecy5y+4Qo1L6gmOSfSvpgM/pt7ShQ5MqlrYpmuHb&#10;Qh8F6/EfEcylPdr8Kgxqn6XQoXcDN0BoW4qTfiReW0wwN5+2Z8suLGzvdv6vZ597GD0/NUsSr8Jx&#10;x5iaVn3x6d+jNABYTcc0NOzRoFYDTef2Or+rSAmOJrNjeX06yc5dBwIdCHQg0IFABwJ/cQhU+QDy&#10;L1NmHgodKG3JdLQGbbrFXLX9cK88mH9Yfv3uk3LuzHw5fWq4nDk1hkEC25CGviU+89029MT62g7K&#10;55Vyf3azzMyuY1CxUbYgJg4PpU+YE+saadKv8iDpDUNo0lzVHw3oE5gjnUej1KOUh9COc6zWX1pY&#10;KydPVmK8C3oHhjK0SypSJ+/6eU0lacw9fIQBKcaNJ/CYSkTlK6PQsNIKXRhU8gNfy9aB0HSLrHyf&#10;ezgfWQkgCK1+8iSeZvHU1tO7h2ys8pvSRQd4ARgZPCjXLk2iFMfQHgONfnn4bMuGHAjaHioDugQo&#10;8z+FR4sTLIp6hJJeXnaURQIapldKgfSAiayAPIHPhFp+5f9zXSuVO+BoosLPeD6TPskX0iw1avJt&#10;eWEoojw94lGhgSJrAG5tOyS9Y3Bs75OHeZofh0HVv6yInhPyHro/vKFtRxTzVWGt4w9LqBcHHIGk&#10;jt3ghgavZtWW1lT15JB251vTivSLOPwf1dW8E3hfoVBv27KaqNdH97x+3r2YZrrSz5ZPOWf7Tepo&#10;+SiP9dA7ibxNDCrkLwQFh14qhsaG4fvYSnSLRVfwj/EGi8VNF4puPsXDJt4MwLlsK4py320Z1jEO&#10;UCZHa4NHvRgO0eZs2RBZIUa/fgj68Raek/L10i/0amI5z5y9UO7eflCuXHutXHvlpXL/3i3y2i8X&#10;L14o5154ka1V55LXTvibRs5hg5CmOGbXA035RugZ5EV9L+WvDPcQo3AW1dEXbOCuBXC+e5bD3lPb&#10;7NbKrfSfQ3gmOA/4Dfp14MUnpGI5XRS5saHBBFlgLHUfI/VHDQ8mAK3P9bUVsqdM8ooig22BNURE&#10;JFz30O+7eN8rXjCOKFsdh7f8HluVuGjtD7//XZmZuUcb8Z4q9CJrPcSIQ+8o/fBNJEubaTAiJsEH&#10;hbdCxoRs7AVgdfkSsLx3p3z4/kfaulCHykcIlV7gtcdhXdZZfPWrX/2GtqqLEjTmvvnJDeS+Lk7Y&#10;L++++068S+yxsNAFH7s7a/HkoTwDxCKNGrA9Cf7T29O2tm/wEJjv7amPsL0ACfBJvwUnN8l765At&#10;mSiLuB1+nFiHwspnBs60EjDviyHbxoOdcmd2vvz6ndkyPYXXTMawYWQPQ8j2lcFpbLKFDH5+cYMx&#10;bx1PxwMY2mOEhmx+D75XQy/zdzzil+SBQtoRQ3aRpxM6EOhA4GsLgY5hxde26TsV/2uDQEv8Sly0&#10;bocr3dAQD89USMG9niqgviAOlsosDNQQXgQ2ce2lxwcVyypfFucWclZgvoF1pkoXCURUADlXBSKC&#10;cYjEXYgLlR4KxGVAJCZ7odJcsRnChi8MlquW7ZlCPefWLyRmelGo9MGYxWVxs0LQ6NKTe9RB4nL6&#10;zHSUma7iXkERo/C7HyJwDaMChfcSN/MT8ymrKwxPTExmpWHSack34tR9DevT9nHOJGB+oaPlDqOQ&#10;gWiCgtJ7giSxbs9Onz2b1Yxd1B2yFyKYFXgaCMgkQgla926I3u5QWyphq8WwhKRErMpRBdhr7FEY&#10;4wOItfEJVzKzlyXpDQ+OVUML0lhdpr1Q+ldlqwqD/jAwpjF95nRgoHJThYbKb8zIw7RaH5mwauBh&#10;g1CdNIzneggHhQiuBuiyvChiHzx8GKLctFSOeBbOy3jo8GwwXYOrT4WJjI1KsVN4+djBKCaGIGKP&#10;2SYvYrHSQDq6C3sZGWeF6aMoiE9MspIZ2IW4B84arKj4ds938crCulWK6URZJQOTPtBUIhkYzXuD&#10;zE0tn78q7cTNQTI/cap6NhmGYV9ZWY4Rg5bVur/X+n1jdSS4bX5+pxJMhYS47xFWy3w42tyS5Zf4&#10;Scn4qSUkKeqcmpBmlB/k3a7+/BLJfvmoZCrDJdxliNbdtkDjEizwZ+7N4OZuO0rWJ3NPcl5bXoth&#10;jX1f9kYXeSqePI73/S9ekArBMLOkWQ24ELYoeAEv+9gS59zFaZRo9BUY0+rGlN6xiYET+CbeGZ7X&#10;EqZsH07IjQDnW9Kxr8q0K5jQYCrtSl+vRlrVdWpWwtLaKjzD5K8z/qmAg8HbBUYRvJHOMopCx02N&#10;TdZYZSBsHIfc0sB03Ut2kJXVGnMkTdykehZ/YyQFbolOrSGQ7u6HGqWsCqcRPNXYR3rplzLFwkIF&#10;4SlWvI+jrI7wi/YThxyL+/ECYVrcBj6OmTKn5qHBk7Cyb8RIzhheAxPPHsLHs8pP9/TU+4EuFzcw&#10;DIn3A+sEI8wPX9Mm4M0WBngKEJ03Ioii7cSJ6rFCRW2L6dQTnKkKtDoG2sdswXjIYT4i9+e2Z23I&#10;L/drs7ch9aNujmUxVmMsqMpz622sikVhloVnxhfO/H0mGL85rM8Qbi5tK9Mzfc+KG5x/hbPtvYSn&#10;F+HnKhLnK40OhJFeC2w3E4zAMPCnrRC6CE/xSbyMdxPeVY8VdWXGOm3ilh7Wx/6rgZDfuHXPCoKf&#10;bDlDO26u1u08nK9dPZKy86PwzhvrX9udM/nZJzzbp9OGnIWEHglc2ZL5CyM15yrH8EGU10N4p3Ds&#10;cmsIV/iLg3qrGGQVj/PUJF6ARsZHMoeabsZk4Oz36ScUQvhoeOQcY9lbvHRFj3kN0I8G+tnmBhx3&#10;fLQc9k9hbPxlxvOC2+LtPbwM0Gf29hBak34M7tqWtGMIANvPq9r4OQdHaDvHB7dQcSsV+3LbJ4AO&#10;Xyjm4TtgabnFE2EvEE1aGEh3DLKnr+WemjqV9rZdpB9sP8cd5xVxZZO+tcDqv/6B+5nz3MZsGNpG&#10;+JmOWyRUHHTMIAOLb7D87XUefPbnCHdtX+mQps4aPxrE00MkuRVfu2II6TfWyzLZHrbFKl4mFIZt&#10;KuxEyLSBQFGY7K3ifWBpI3XeHGGl1MhSyqrHA8dE08n2LhrqcO+IMYKwPAZ4jKOOa8I8XiiAjfWz&#10;SvEewlkjCsc9zzbTHvNCYEebDoBXGuEKp16ML2JkY6Ws0yFpaZRH/6ptWsc1Giow0JuVnlWsg0aM&#10;e9xrSJD5gO8FrO3l6jHrLw7cZ0yWvhOX9c5hO1tu6QTPwWlxLW0kTGuewro1PJPOE/LCwXoa177v&#10;ke949sdDbTe/dZy1LG4llhV9jEOORTGKiDEUkWr0JClkkx/f1fwDaZ5ZW3/qwet62cwnqR8C28wp&#10;lLPSbcJBAyhcMvMnTpuZxrP7jFuuRHQLpCW2pNvDdXJwhT4lHB/PPo6nN7dh6zvEGxWhGtSmILk/&#10;/nO8/bxuQ2us3MIvtCNJdEIHAh0IdCDQgUAHAn8eBJhrpCWY36IYh145QFPsPLPH2Y2sDvYQZEAX&#10;LaEcfaA3OrxYjMKfDcK3alzs6ucd5D470NNMfXiUgG6HXtiUpnfOdc7WoAJaw1kYqpA8q/K6pQc8&#10;hw+AVvHanOEU4G2lGfiaZ1Ci/OllFoX01kGZ4lk/dNMhciD5Q42dVdIrW9vBc9TxYJquur9z8045&#10;fBGvGxMu7KBMFE++ZX+vP/O33gsf3J9D+csWD3NLvIfHg8Y6x2rv6VN4ksOwohd6Va+1KqFVWu9i&#10;SHxiXH5Wb3NsoQC9pjfGgQHKgBhJeRHmutS6egY5e+5c+f4P3iqz0AjS2nqle4zHTmkOaYjx8Qn4&#10;4TFkXmc4j7IaH0NsrTsoq5TB8elfaVsvZQRKvJB+rLSD1Lu0WYgcrg2mbQAUga4wkQ90wVg3MIhy&#10;tvnedzWlfFJ/eJbgmXjGMUA2JUhvGVIGXrXvfRZvapz1vFEpT8tGeSmotBw3tUw1sr+fqmfK2ZRN&#10;KJiHLdxnGkb2XVOeFgbe1xIZgXDsvSU3nngujWsIHgRE1o8L4sszWBKNRw4aPHSlvjhplnye4MIY&#10;+dSVTbylXXwFfLlUJpCfjiIj1BhHvk45j/Ss29AMDbMNMp4a1jikLcfHhuAlNsqvf/mb8n//X/8r&#10;8mzLGJqVjMRt5TJ6WlBuqIeMDRTisBsxytGY3aLQi+Bn2GIS+csE3lVffv3N8uDRbLbotK5u0WOs&#10;BOqnx4/a+4FVQAhs41mBOpOn1TeG5YbypY/SfnwnzyrcxJl9DELclib4JsCJA2MSuZTpt22g1xMX&#10;MOz3sEiQVTzmZxD3LFLwhYc1L9KjLydvU+BfHDePLECgLmfOny//9X/8A/T2dnny+AllPQTuZ9hq&#10;ZIw+yFYdN9gqZHE+ZdErYinDDDvk2zVYxqdPlKtXrzI0DWDwMo4nmwkM4BdBSeQm9GtHrD3yctwR&#10;sH6dEUl5xYaYZ+HdOgX+8GC9vPbaq+XilStsDfOgvPfeO8CE/kE6Yo+GOn0xsqowqqJz3llv6iRk&#10;xW8Ay7PqVUPgREoks20avFc2KD5YFmV+gRew1pjGbXdExvBjlo1IlB4YKnegTsRZub9T7j56TF7K&#10;GZOsiTjEFezuaTYTBaH00sulPF3yInLgDg6kjNyLG8LjqK81yXVOHQh0IPD1gYCzSSd0INCBwH9y&#10;CISOgUCQyWiFiNAYR8Hreg9BwORv0Hp4DWtO3c/f+YR9z9jyQ+OFTbau2ILYVfCt1wdd16uAk0jY&#10;gVGUKAjhKBVBuhI1CtkjGIZg2td6OO74urLfHFR8BK1PBcSVGK3lqWX5vF+rIHGk0HpwGIE57rhG&#10;x8bisSLeKXhvdWR+xhBuq3BXkaR7aYX3myg/VBY9uKtbt/3yBEJwCy8E45zdXuQliETPElsKoUN8&#10;CivSs27+VMWL1wSeBX45AwcIQYNKEZnU/v3Bcumly1ktrvLlk48hVvGsYDlifEGc0HIaKQzIiENg&#10;42JuG8OFaohiG2JAAkMh/O/fv526uTXGSy+9AfNYy3ry5IV8q9B65s7HMBSkjznv8PhgGT0xnHZU&#10;gfXGt96IgsYVphJ0rqBfW1wvawsoyaljmEbr4p9UZ3tIiHKbvRIRej9mVaks2SLKqSXwRIWUBO4B&#10;ZQxjBcyFs0y+QArtK7CSjrCVQWIvzSm20ABPo8TDCGcbBbaKlpXV5bj+JnrpxuVzfw/KJ+KfP3uu&#10;vMDWJiqTUkaBD6Eq3AYQ3gvT48F2VKafhhcAAEAASURBVMjfPg0R3UZoH+YeaFDXLrhblVx2jiHO&#10;fa/DzFMHBfsyHsu483Q7k5XFtazEcHX1uQtncdu/EMX3OAygh0xu662j9r9PZdaW4Aud65eKbCpu&#10;pYqpl8IJFNIHHJxdyeE7lWIax/zlgmnJtIDXKJ/6UQqvw4DOLc5xZo9K6r7Idhwj7ltJ261jMOB5&#10;B3jp5lCvDGAxfVEFFYpOvhenW2W0OGHf//z+T7tYX7kTgntdusJZHPfY2WOVStc2uD5WvvPW91jt&#10;PpbtZR4/fByFfx97bN7vnwleii7yhsL0eH7HoeW124YovIjSlPFuGXzXmEf3gSrPxImlx4s5VITZ&#10;N7W01yDKsWZJRSMwUHntdgqeMy5iZPGUiRKDLYhl8Qc9L/g0OTV55MZeRbLMl+PJ+RcuICBCAQu+&#10;azARIQtAcfWGBhYqBl11MIiy1W9krB3/hZ1KLQ0zrL8Z+Ze+yHdRMgoXxq6qGPadrLhjHowpdV4D&#10;/x0brGfc9Kefs2IGV6w+N45uFjdQ3AubBQ1IeKYCMgIC0nFc2D507oDpbHKQx7Q+KoXdIsKyULt6&#10;WDcUmv2sgFcIotLOs8KILbcQYo/OQzlZcN3VGc5Hn2rU5PLFf6x1BVDtaakrbe0cp0FYhCHkLWwq&#10;LlZlbK+4zAPLljSeLYawTX+ERacdp6ZO0xas6mf+cVW/Z+uyQH/y7Hi1wxijQYBGg85bGo0556lc&#10;rgpgjOyYqzUSsFwarGQLGmC+ijGkSl6fa3zhO9vI8Us3/a0Bh4p65zXjbW3RLpzF5a3Vp8YBvrO+&#10;zgXdjo8eIFHtu1WosQ/dYJuLa0NsnRMDEPDw0osvMIYOgY8IYDBYPMnqMg0k9DDR70oPYOZWNRUv&#10;K676zLE8RpPMv8kHHInhGHC0jBq1bTO+6sFglbHGrYd2oTHqyjRgTD/Qg9UoCm23+HJ7Br0o7O3j&#10;QaPB582tLvZdvVfml9iWhD5F42UbCIW3Ixi+jLEqKv1CnKi9FCjwl/7jI8csZkDKYxkeP0YBzFmD&#10;Fuc9BTAKjTUw8U/463nKMh4gHHKe6YEOkn5xO7ApvHAIQ2Ej7eS1W7E5nmisdPOTTyL424SG0KvD&#10;HfaMtc9oiHGGLbDEDY0UT506FfwxT3sSpwannT9q4cXRXPHTCt/sN6HjrKPXtnvwmDrSh32msUPo&#10;QM7eW8/0fYXo0FOOHRqsaLRq33H7mPmZ2TJ352HG4QwnjAGOQX3SNPYbyhKjIOBFrhHSK2i0vR3L&#10;zl04k7FPWtE+o+DM9jpz6Xyem0BoNM7pg4yXnh17Zh49RHnA3ECeGno4/oi7zu+OjyQWSIhjNVgC&#10;x2kh5HhSlRMaMzlvBQYKZWkT672xwRhEv9E4wHafuXcXNKp0o25/rYO0wNWXXkxb2UbjGBt51vOC&#10;/SXjmTUnT3Epcwnw1L2vXsX0eibcNPywb8Q4Avz2u6ehljcNRlptoImSbjWi03ubxh54hRmGnqL/&#10;xdML+KiBg3Wzp9e+DaZQj8whzA9CBfkyoeJQO6ccUJ4YvVEWjTT6UM4M0L8V8Aozt/zIWEC7OY5n&#10;6ya+2d7ZDGx3d+0PelnDgOLJ49J/53YZmB+k7XYwsliM4a/G0I9uP4AH2Sjdp/B0c4muSv1D04lI&#10;zwmOp67uO6SfkV3wo8Kujj3CUHxqesFzUug86kCgA4EOBDoQ6EDgS0Ag07B0g6SF87X8AHQe/Llz&#10;5z7PDpkjecs2DtAJMKIba8h81qBdd9YhZZyDeY/S1u255OkyL0Of9EFL7uOqwFXxVcaBvIJr5zXj&#10;OG8/GyRr5DukQZ0PmTih35nlKR/kZVlex2X+kivzNV6Xfmf7Dej3TeQwg/CCykN2MaywWseD5dxC&#10;TnP7xh3o+mG2UIAWo16WYRP+Vlf4S/OPyzz8sQb28mcDvD81jVHFNLT4ELQc9Lh8ARXlqIuGNCJH&#10;ioSClrTwENbfP1IOoXH391YqjQ+/AsVkpTgO2ZrwCfTocnn19VdS5kcPZvA8cJtysBXgYE+59vK1&#10;bHUpLTjBqvwVF/qQPpxHPFuGrhF21EcqB24udRWSrXGEyu/UP3AXoE+hIUunZMknKo9t2Xhk4Cwt&#10;ldDET/u0177g2r8j2pP7oxZs4kXZTiaIBilfE5p4tFge7EvfcCVtX1Mgvsp4/szjKQ9jJOLwzD/p&#10;/j1xg2e9TWHbere4ZFy/UeZ39Cx5+bimlULwEzwFRgZp47QR10ffyTd6j8ywyk/JV4jxMJ9x1hOL&#10;1xtsQTN84mz51g//z/L6d35QRpXHGY/iaBhh+vss4tFovw9Pu8M8n4B2lq4Wv3e3Fsv4LQwBMLRR&#10;hiEMlOco7+zWiyd4dnIKoxtwQh74nfc+LmvQnLNzs+X0GQwDkC3Y7jdu3IgM6NJlt4GFJ4QHd7vi&#10;GBfw3iAOxDME/ccyWl+PymsQQR6DOC0v4QfVSMK6UjaiZCs+x4pueAueRFZgPA0uzISfnL02OXgB&#10;IZ1+z4NW5ul4YPc2T5uuclTCVzzgmZ/7vdfEjSdgxw/ulfG7Ta19Zfr0VPnbt75dLrFISViO9K6U&#10;uRkSpoom4LhgPtpFnGZbzu98+zVgto3nmHm2cn7MoswnaVR5gpqpZbU01kf4eP/0HGMX3l976eXy&#10;j//H/8Q441SZf3EB3qGr/ObXvydPYcZ4Kh6mXox74C+tn3Y1E+vbjTGDtQzepr1rfYWx31fjHmJT&#10;X56kOm157Ae2S8ZT3grG4K6DqPU28N0B2xHJku2wtYfeVUypbUcNWEyXRFyrSHqUk7h61YBhsWS0&#10;g89tiSZYTmDeCR0IdCDw9YVAx7Di69v2nZr/VUGgEi4SMczzBH9CWoWwqcTN0wo512uA4OrVPQiC&#10;RRSiOwgmXem9geJiC68VrkpWABy33xILBqldgko5ZKRcVIJRq+BKYENIYChg1jIRWckG4a/AtTIV&#10;EiO+q0du/sRP6gTRmdV3EMkKiGP1j7CYWptaUtDSXSI6VqIAYQLjCRXDqzBYCv9VkKoAcKWsrtcN&#10;rggdQzArUcXaep6YVi1/CDYjBY5Pz+3z9uwbhdLuX9kLPMaxuFbZqeJhCYXjIquRJeQktEIREj/1&#10;Z6W2HisUsO+jsNRatwqmEcRTbvecXl1F4MxZQfXOzlXisKcgDPNgPFb0R9G8jseKZeIdQuyP7uCi&#10;G5tdlRETrFjXg4dt+ASmNCvbgaOKNBU5HsKvZQ4ajq0FZ84S/Rqk6P59H2l7F0YpawjIQ4RSDxVf&#10;BmFh+wcmXltbzipNVC7oWcL2UxHkakbLtAlDvoGXA5l2V73HrXxgBHEKYSoMXIEwdXIqZU9GTVu3&#10;BHVaK2A17xqjbRdvhXPzuL7Mr2Vr2tl2h1lLfYioos0PNOSw3Ad4XxHnV1hdOTv7KMxcNwzAwIir&#10;MNiqxTpmVT3eOWgbCxF4Jh/z+PLhaT3a8kPUWxFwWri4h7vnlPmrZfEFC6WwSMWnFt26K8XgYAND&#10;E5jcXfz+DSyivFT55qp4zvsc7pEoTuh6VEGTyiaPwMQ6fKlAKwMMt4mIQpm+6zjjitdDVgVpXHLu&#10;4jm8jJwoesvYh0HXuGFldDnjTvpbMDyY8KmcgxefQgxvKg5nCxhwUoV0ViSDm46Fi1j3zz+Yy7X5&#10;GM9DpZpeOzRAiCEaeB0YUPYoqm06+oGGQjK8roJW8Suz6Ip/r0cnxuJxxms9z4hbV16+EgMw4d+H&#10;B4MovrjWA0Bgy1it8YdxW5yr46EoS+3B29RKJabXPhOePPUeVht4VkW/jHMU1bzX0E5lveODjLce&#10;OTx73xpPef9QDy4qMvnGdLhIfjLDBsUBmRd4HkaWuscYSBjQt9utjdyr2MM6jY5OYHCBhweEflSK&#10;fwRCtLv1y7Yvac+a/p/7+yw2xuhAHOOwrsIwcExGxrYf1v5gm1SYN+P68cJUVMo4Yj8dxFBMRa3j&#10;aB8CHc8Vn8EvFMCmozGFuGH7n5w6SRnwcOT8JqwYXxxbl5bdJgH8b9ql9eCgUvLJk4VaZt6ZvsIV&#10;cVfDiihvMQKKYQV1spFcDWKbe9YgqjUQFC8MtmHPIWMM5yiwqYdnDciiEKY8FX9VXvazmmionMI7&#10;0iiCWleLTU+fKmfPn6tzNsrv6jnFurCanfn7qP81OFMLY87JMIZ7ls/tSDYQAgX3oFXsdzF00oDT&#10;OvC9OKJSd3AQRTIGiCp0M+4wTgq36rEC96wYn2zub2KoJX6v2gt4jwELfRD/CMFRS2AIFEz7U9fc&#10;Uaj0CVbc67FCTyrtvGePar6scAKPakIq7IUXMGUcaD1WWHaNh2wf6zIC3u8y5qxhuHj71m2eMbZq&#10;6EObW2fHD+NqfOO120KZd3CRtrGw4lIKDUza8PTKtmxGCOY/8cS79FoqnLHBcYE6ij/iYDXOAT/I&#10;R1pJHNKoYGHucbYv0gDJNrEcW4wF8VixsFoNeii3eJ02ojApG+ekL2wpi0ayIxi1DID31msE/NHb&#10;mO03yvyrUn8cF9RX37iWcY5E+C6J5ftuxhHTsR/tswG1bWz/XZjXy1r1AuZ2IZkvgZFjjGOxeO5+&#10;3RrHOR7adIruiJD5XHziLmlpSCEOCQ89uAk3++CmOASsbNN16GXb4eSJkygUplhtVw2MBkmnHSvM&#10;JmMGdaiwBjfFT8cDzsGjIIzYV/E65bXv2a5/MjTfEU9ckxaW1qoeK6oxRPq3tI9RDc1ZPDAP+7T4&#10;IN0nXJKrP8LdMuTgnjZoaZEI+4FBaGDOriStRhZ1DLcPSz8IPw2QhN3G5gbj2WLp3cJ4Edyen8PI&#10;DBpzfRnjKQyJtjfwdjKMksasxFmP3H32xzYQduKsIfWgfAp6bZsKw8/7+rPpdZ50INCBQAcCHQh0&#10;IPDHIJDZ1vmQ4GIRJ1OV4+F/oG8kKqB4mZB4w/02tFOMiFWEo7AjeuJnlmUhiXOudLjzqPMZ5hZM&#10;YszCGA5439IAyZd76Yr2ue/Mw3nZOT7FUrkYugYeCmOPxbXdcuPOUnnj1VMxfOiiPD2DGCWPsYgH&#10;Gm4QDwHbO3rnVB5mrdrg/KvzDRZO3EYOMrcCDc82ayjGVZ6uraxBs25ASx3iYUCjiu5y8dJ0OXtm&#10;HDkK6lC2dZBHsLzO1QhVkPVsQKfvYVShwUVqCm9A2aH77ty+V36Ph4y1DWRGwMqV4ges1H80P1t+&#10;+vbPyqUXMLyE3rt3bwYaYo36ygf0sKXD/cBIz2kaqg6QoHzpLnBRzmaVPLzScEU4JuQ98LPteOD7&#10;47DOd807+UFjqTzVqFY6y3SO4H8McD4PVvAN0Ylj49Rcj/Jq7s3DuCqEbUdJNEubdJt3Ru0J7WYa&#10;tT5HckWeAIXIH7lMGiZhPhrIJ19PvuRZcCWXycinNZDJUV3aZ5yN38LEx+GNoeOSLvftN7V2PshD&#10;3sv3VDrcrSj0XtFtQxNqmrvgyovl7/7+f5ZLL7/BYrMxjOjFa+LSF7RfkI3aZkGFOIS0I+29h4yp&#10;R8KTjDaWMfwBv89fvFhm7iOTwCtLaFPrSzr94KNGBWvgRS8NNgU/0U+/UtbnlowjI8gcBp+U09Ms&#10;+kKmosfmfha9aTyThgBXhJn9ulv8Ffa8E5+99q82eypd654G562yMOWmysCaOgsjvSXY4nzJDU/I&#10;10TSd0WqYIwxaxHkWYRJ2+fbPDW6kG9xHDhk3LAdunlWPyQVnosX/puP/W9lZbG8+4dfhUdbWZkv&#10;w3gEmRwfKOOjeCNE1jA2iodnYeb4RVKRgSDzPKRdJk+MsJUI21nCf966sYQnm3vlyfxS4K0hmGNX&#10;eAfrFEME+6blob818JTfeeHSC+VH//APGEptl9/c+DcWIp4q3/nOW4w/++W9d94hPmUFV3ZrD0L2&#10;zCNKpGG3ybTwjgELb+rYkki8E5aWg3yDf1wLH5NIGUxAgy3GY9vHx8alPe3berIRThYbriKZ6V3S&#10;IB8SwxqufZI68a3tAZfGe3CXs//iIJxdcCXf+pi48mOd0IFABwJfXwh0DCu+vm3fqflfHQQqIe7k&#10;7VGD5/b6eIUgBWCs9nGLBuUU44l9LNfhdmA6sCSHeJIoVEG41e1Ks0psqDiUmOiDKB2enojgUkH2&#10;9vY6xKvKVZQAKwifOYdJkDSBNtk/gDCEEK8ryypTqMV8JbqMIyX6TAjFk5/Qns+riQQNiVTiiEuJ&#10;KsnVQZSN07jD32Z16AjEsy7RVQjEtTzxXImpsUVcofG9ir4pVtiq2DKxwDBws94+4uePBOOkHFyo&#10;PNSIYAC4TpycLGfxcLDOaltXdy6iAJPZU8CsYsZ89tnDbsMVlsBYoktSr3cf61zi6blCwbArDzex&#10;rFZQLNw04vCZwurRsRPcY6wAEdc7QEFo0l2Y47WVjTLPanqJSvOS4EU7aeWOamJbeki0pw5P3+R5&#10;CEw+qwwcilzqNYLLRRUe4pUkZc5JVgVATaC1FpbgHcVS3HJr5DKJmz2VweLcNoqw7eGxtE22bgA/&#10;VDBpOOLqZJX1T+bmIfRxH08b9rGaobp5r8rNYe4lhg2WwmA71evjv/Xdp3/bL2y25ppTCxnL67Yg&#10;KgGHxkZCRe+6CoQIxl6gHW1jmYS4eqfiqzHeUQmP8hSi3bif3xfbnJpzGzeEe8BzVBYbRtxQCWo/&#10;aRVTbU0/Xa+/4N2xIsrwRbmEolYl6QErxg96UJrJ9SJQ6aJ8MeIHDjIh4myPSlQOcVMhhLhR8UMm&#10;zUPYf4HyWo72yGVz4/cZoxiTgIv9JWMMcPoioS2Lhdhm5Y2KnX2MNmYfPCqffPhx+qKKNMcN8XIV&#10;7yUrHF6rYGy3VrBtqrKYcjF8qCg0JH0YOJVVGt+MazyR/quRBcYQ4K4GUFMYP3lOH3ErD/sKeKdX&#10;HZ+bUF+jZPcb08v4Lgypt8p2QxVGUHfxxSN9mrE9yvhqJFcVeOARjKN1WKOfWR/7uUYi4pTjePVk&#10;QdrNtWeDebuyyj8VuzFkc3xB0fxUcV8bNQpvxi9XM1uHeFUBRI4JgyhPR9hb1fQOEJB4OJpYLw2H&#10;xJ80er6TUTZ30/0iCGPcLxbaPI29CxxUHuuhJlsyNPgkPGPYRFkcn3VPavnS92XAPWTAnxMcWzQu&#10;2d1z301xBgMVxwwO29LV2NbZ9hYuHnUcqXOVBm294IP93hVYKrLFcdvDsd97vYtssxWNacY7RdoT&#10;zyO0Z9oUPHC87dHDVAVk2kPJgAKfkQFwzDfCmnoZyzF4iHbzbF2dN1NnYLKwtoyyfztCFI0BHA/c&#10;koISITzG5eouYyBlsa1IMlkGb5sxIHMOj4WrYEuLNs2a6Px4jiCIemvIoGGTXmuszx7HAfvI+mHK&#10;nMhJsKldxFW5bl+ZVXB4B8EIbexWFgpnh4b0LqO3CbwB0RYKsPQaY8Gtr8IRip18mgzNKPhg3Tz8&#10;1rlVjxUAsD7kXMvm/GTljkpCtellwZsKnwhr6E8KDnt6xI2hGKZIi6h03sCYUQMmxwXL5zYK4uci&#10;hm2W2UNjjeBQys8z+pD5m5eGAcI61xoSgAvik2nkGfVXmOgzcVP6xLMGN8vsyx3DG76XfjGOcHyM&#10;a9RsAwau+YzX3O8EJ9yCqBpcWue23vXK8SV5iB+Uz3IPINiz7m5xNMwYqWGFhpiOf+J+a2zhGJhQ&#10;p3xA7XgBvnI+7MegFSMN28LySadWgw9zfDp+ZO4Ed9IGwCFCOGIoRPMZleF7x0HLK/zs276n/9D3&#10;NXDt3derFXGog4dpCGs/0vBMmlKjKI1fNPjwrCeXE3gp8ex4qyGpeC0MnV80nKle34RlUz7LQ/De&#10;tjIIu136WFUm1LIlY18SvX5LuSlOPKg0OOxqOMcWXdyKz67Q45Q2qJ/W+cL5wTTEGfHE4IotE7cP&#10;6oVlh7nSeTHzi6+eE9p+Kc1gHR2b/MZxYxvDzDWMpXqfYPSB0Yt9esMxDHzbZrzTwLYKpMnfQgpb&#10;L1LgNrP6zLLGwAw3zruk7aq3AdIUr/Rop0Gb/chxO23Uft45dyDQgUAHAh0IdCDwFSAQmg06MTMk&#10;UxHTZubVzJPwkNl2i/nT+UlRSVYzkw+6ZeZT6Q4NQp3SmHehMZyNnWbh7jP3OYGrKFWZKb0v7Rd6&#10;Ljl+aiLMvG4VpFMMppW45B06zExN53Co3L63ygKRlfLiJeiYhs5Fq4qhMTQ7XlNH8ai2Cj+rIvpp&#10;qOlKC/dD/6wsb1FGDBrIR7f31lFaeWwMmo3j1GlkXmcnoFE2iC8/C2+DDOCAZd16ysiybg2N4SP1&#10;5tqDCwV5CLeL1Q6lF6X38vzdslOUM7F4JSvThdRhecDChnkWMcQzJHRENwYVPcBSeuHGzU/KzVu3&#10;Iis8gKZQ+R0eSzhIn1MlKSY5zaPAu1o7nuRa6NUn3NKm3PncmwauxuuFljLtPM+7oxSTujn4Rb5t&#10;aK0219CctLmhjee1cWsbt2881zj1wrLVkLS51DND+8xyeeO7NrSr5cP6tQ+bc0sPtfke4YzIHJqr&#10;1r8ak9TyHSWRvMisgY95x4Ex517p4SZiamlcQvKTR0rw2wr7UWS0L718LfLanixAqLABtaDpkAcC&#10;Z9gB6Gbagoe+Ve7RJf4oj0TG+tbffqf07Dwp1z9gGws8KHRl+xDzqv3KxS+L0JyTLNRSPttP3zoB&#10;3k+x0EsPtI/n5/E0dxUjj0vkc1g+vn49Xu+6MIBKe1lc4ZIUcwp+tXxDYEgfSLmaOJa1AgJ48G0L&#10;x8DMONaBc6Djtz4T7ir8PQE309BYQXq8S56Ob7IFiBEcH0gBLoRr6mobEN80HJ8STE8+Jfhm+bvK&#10;GtsSzWi4T/xtFlEO4Smm10V5LDjc7kLewLeOUfJSsk7d5GkTuqDx1KkJZAbIKZS7HbBN+OIC8goM&#10;oImvcVkMHxRAJ9i+loOPs6UHvAd3L1y6jFHF35fJiRPlJ2//uMw8uFsun79YfvDWj8p/+dGP8sX1&#10;D96Hz8GLj7gEPOS/AmPyEX4VrylDBVTu492E1xbaXi4c+1qYtLD2W2JUSBhXiDDmEM+2YyRKO/lU&#10;eFtxvW9k3CKecJDfbfuKZQrsSRAJG885dDmTMjDWUV7jy3u1dZC/7IQOBDoQ+PpCoGNY8fVt+07N&#10;/wogEOIrk7+TeiVsJG564o9KgggCQcpB4oZDOiABQmAXowoNDKJMgDDrgQhQIDwxMYEyu64WlLhZ&#10;ZKWsZ5U267gul1mbOHmyvPrm38Qzgyu1l1bqiu31Zdxk38UlM2dpuX3cD7qNiPavCj6hHyNYdkWi&#10;SlfLfJC96dqCNeXjRGnz115VEkhGRwvdSkQSgdf85B/iTgKTG+vw2jffCFGjC3W9HihodyX2vYcP&#10;spWDylSVou63roeJb37zzXwv0eRKct0xS8BZ7xBQpBzCl/Nngm1AWgaVZR4ylZfZFmT67HSMB5bx&#10;XvHLX/wKYlb30qzEXV1I+VwBvEXZJKJdbTu8jcKSs6v+xkbYJoCzYXHxMQqh+ZRNYfIgq3NV7l+4&#10;cCX5SbAtrxJnaRZliNtszMIwzAaGCrKFpkS6Fs2hGUlTIX/278P9SFUSiEfJLvWWwZbx79alJXUc&#10;Rvlx8fyF4ImMtgoQzyp3qgDbKcPGkD2tOKlngao0xNIZN39pI/MAXuLSNkYvj7A0Pzl5MoqIh7MP&#10;y0O8QxhUli8sLKCIHUYxMYlyeoJ8UMYgLD9/7mwUu2b3NJiwD2olRI3PhvY9Z//DdDTxm8i9uBB8&#10;6bWrwKC6OH94/2QZPTkarw2W59b1T/gUZc7JCY5J6gQhr/BDApo0hZuKjTAhPheXYALi4k6anzhE&#10;DSyER5R6NIpCiBDu9J2Ui4gKVsS/KE3BxdZ4oBonkMix+n62rl/+iWVrjxSSgoKaUbDpycabHfpL&#10;N5y0ZcXPKQwfEI+7PJWRKvswSEEIE+8DXCdeilLHI91AhgmBEfliwfbhW/+AdRdCGq3MVfZogKNy&#10;xi0c7OOtAvBPpStOtniyvLhSnqBs3YcBXGbsunPzdvLaR/ll2oLYsaoq2Ot1xgLKoFBpZAiGfQTl&#10;KOPnFP29VZQPsC9oFHIwrW7t4X6h9hdXZ8s0ej+CQtCz6QVPPHO4TUgdz8yv1kacU2nYMunWX+WV&#10;Y4jKObfmsL86FoVRpH00etCwLArTjOP0aeJ7v4KSPGMA97tbKKzt68DF8lsG09CgyLOGXK7w8Cxu&#10;WlcVZir3Hz58lPxdjew4ZquqlB8eGeObyfQLBhpwR3ft7I2KUEOPOrbnGkYB63gIASMyFwkvjbAq&#10;DoL/xBdWiiEOHPu/KMr8KQTgve2ZelIflXrL4IBbTTheZosHYBTlLcaGwkWPCMMYztiGm8yF8VKi&#10;4CJ1tmD1AEOTu3DbzPYBKqCfbgXi3sq9jKm6x3VccCzP9kq0w8z9+5kzTcD2t+2d77bwGJO2Ik3z&#10;Izmy06BII5nGcCb9AaUvwNNgIIJVovVr5ARcrYP17UOQKd6qrD6JdwkNJ8wr5eG9W0dNsfLecwwn&#10;EHh5Vkl6695tjDlWaQcNkqqC1TpsM4fsrtMf6UOTOydoL/CAspun41uEPaTt+GUIlqSRcxvBQ6BG&#10;3foQmFpn67uOgaB9eh1PMG4RsAnN0hUpHjgaOPMVYDcpPqGzcN0eNWnSYo6lD3QfunUHW23c/KTC&#10;n3qdnj6NC+P19EkV38PMNcLCLUX6ETSLryZrcC9Z6yPsPFy1J/1kno4P7i0rfD37nUK80CtN+VJG&#10;571Gue+KvEPSUw7UrTErfxodvfHG61EY26eXMaipW+1g/IWRhduQmOEqODr7eC5tdwIh1cTYBH2T&#10;8YQ+Ouw8S/lUxFtv4eg4ucxWCxkzwZds98NzjaiezM43z/WigpAd3HFLoycYZnoOAASC9UjuVNhA&#10;HWvb6k0JpTYGEpcuX84zPeuMYJRou4sLwQfOegtTwe7WS87vKvOFt4Za01fOBP6OLadOTdd0mOsn&#10;2NvXfJ4NdaSpnqZeuHghHtj0IjJCO7q9jl4rhJ17emfMc7ykv1iHtCNtZnDc2wVvfdEFbSYy2Y7x&#10;fMI45rV91MO49rcB9hmOMR/3Wyj2HRNdFXf9o+u0Tl2laf/RaOQEniyuXXspZ/F/lXgavGkwo8FU&#10;jKZI0/yEl7gkMsc4GVpik32kV5uxOkZswMz+V0PTFiJh+0RcpE/HawVw0wOQaftNayR2XGlg/3DL&#10;Juc7xxaNH4SX44j7p8cYhveW0znW8VEPXaZnKSxKewgrD4N9bWWN7cEY951rVtZWSI/+/JD7TTxL&#10;IRw3n61VcJR5TU8V4mmMK6h36ArbxMTMILnZdj5AqMy3elTa2HA7Gg0rMAhjTHWempo6EQMlDR2D&#10;o02Z/LITOhDoQKADgQ4EOhD4ahCAroP2U+nWc+AKZGhVfpF0MCfWudutC/TUBFkQWiNeLZjDQg8x&#10;P0f5h+yrHzotMxvzrjSl868TXp1PKx1pGY9kUKZxbI71ee4lIvcol0pI0yINaRxXPOi1YYN5dWWj&#10;q9y+v1TOn9YrmLQbdBu86WmMIeZmkfOxWKKvvwfjiW34lqogPT5t9mG4ePIk27JS92F4W1ZikYbe&#10;seDpxlxI4aIBvXHoyZDvu/AxoAcy52uNKgjWS9pU+lADyP2DTb7TqFnZyXr5/hvTobNuzayX928v&#10;lZUdvH71IQNzixXo960NaBTpG4AU/sJEpW85iMBT/7xqgrAiYmBM5gfS7NwnjpWzQB48SZukJb2r&#10;adQ39dpnCabJRdLkV0iFl+Q6Bh3Sb00wVdkVjVCqalkZpe0vfHhB3soyTE/cMb6H7Zr0eRF2h/fq&#10;bENbWV6eZ0sSv+VWeVOLI8ma5+29aUffy0dem+8R3nDdBtPON0m/idO8bN9ZJoNfeZ3yeMUDOCNf&#10;HaUdGtM0oS95KBDYIgeeVhjjyaFPGQGGx/1sizHQD0zwhKo3FKNajgFwsaY3mPtkA2KbbxbrgGPd&#10;4PX0mYEy4wIVcFn6nF6TNPQUuM72xR99dAuadQm8Eo/c1nCrzD6cKTc+HI6hzhYeEN955zoeUPC8&#10;At15++bNsosMtU/YUOa2nXK2T1E224SX/hDIUQ+P/GXrDbgdWzhb8lDfffDN/qhvFksvvS3c3ELC&#10;J3pUsU7+HpKwciD5CesikouXoduVIyqKpUzCSDRz223Ttk/tMt5Ik0esRvppm+CihXWcccsh5Wab&#10;kelvYShdDut2s13dynzgaeFXbEWyDS6nzrYFsuZs9QmPiQ/DbM2iR8JdeQUWTlI5ogr7WhdO/lty&#10;ztYHuTwL6/7+v/+P8tobr0Dv75Xvs5XvGxvfIO3ecoZtILs1pIL3fDBzHy+c8/DRJEA9XEcBNEgJ&#10;eAAf+RF5RoN9x3y2mzHPscF2MKp45xjIZdIRaMYlxTwPrvuOEGMNcFKDNpxJh7ezBvle/H0mVLw3&#10;HmM8DeB9l2OQZbYdmvgHpNdjmWgzX+mlshM6EOhA4OsLgc4I8PVt+07N/8ogkIm9JaZS9lAlXHn+&#10;dJC8iIJWjxUYYeyjVNvtY8UhlF7fZB8KffZOh4BSgb+JILyHFXO6qa5baOCOGuXD9MVzCPHxOMDe&#10;0z0LvfUMsbMSYbwMIulCyKhQ2t9XyK9Qu7o1lIFU+Wqo1vGyJs8JfC9xYwjD4jl39cd6tIyAxJQ0&#10;r6Sc7vEHEWoDjihkDmESXfE6N9eL4upBDEr8ToHrGopH3ZfXfbklUiWSSCUEqSRhVQkcy/Yzl8cJ&#10;NBVQKthtD1eqj6FAVHmhoNttAIwrE6iA3LPtoKJNeOmhwnrs9Un4ASNXcrLfnwL8pSVWiSLAN84I&#10;LvPdr3pwcLScO3eJOKPA0ZWEGEjsziP01lgDBQmKKFogf/L78VgRGAFVwGpZJODruT6rlfO591Kn&#10;wkKogxsQ1+4jrgIuijiYIM8qDxRgez4e/KoLeAhQCVQVL9WyWRh7dMMob4U/2YOR2UCJM8/+2xur&#10;VYmo4YgrvlU2iT8S+7t71a2+CpnPTlBihKH+5vK5P+17zvn3nsThSIS/ddJjhWVUKb1LGdZwX93T&#10;txxDj0X2J9TowhXabo2hIU2YDhQ6tr1lS3KmFtgdL4RQMbTn5k7i3CPf8LZ5HUUQTIMKiChAWoar&#10;fvbv+2sZOMQDFR9uC7QPY+B4cYABRfBehgFk8ZCJyqp3VpHYdtUVOatSYaJMo8JCJss06/GFKtCU&#10;Q6DUP4vVwMQ+pBKZcSZjmrA38T8ZSEkgE1WF8SZKrm36l1sPPME1uXU7oM77uCc03qBuS2HcxWPd&#10;nceAij6qVwm9qagMdLX19PnTGX98P4zwSOW1CrYXX7maOAqQ9OJgW2t80IeAyrNwDtoG3lWpbHv7&#10;zLpVeKHoOthinLa+dexz/HR8EE831tkvlG/EmWp8hhIPJfi6ijDaQKWjRnKmp4JVQ7Os8OabbONC&#10;G9nH3TZIRj15RwhSx0OFNyroLatu7j2raItRCmnYn8NoUlgVeQP9KFfxShNhIuOVY5aGXSqvRxvP&#10;HrsIBjb0lkTnDmNPvq74ilAhafq8bcwv0q5t3C9wJt22f2possmYWT1W6BUBnAW3YshDW9V2bz1W&#10;6DaXcYtQx07L9dmy+U6DN8eEwLyBvYIB0xNHki7joivI3PbBravcgqF6d7LitDPK+B3aN8pO2j0D&#10;Iaf0BYAj427YpS326Jvpl+Tt2TgKQB13w+DTR+mdzEUYwzGXnGDrKnHU/iqeWp4xtmQ4d+lCzj53&#10;vPe8iWLfbYAW2X7Edl5kiyQVxOJaVvozRvfgnaPdAiYQEXbgvHA+gpVVaP4EW5rXyGmPeu8z03W1&#10;fgym6KMqXfVY0c34gukFaSperd+ZYhWxPP0+73xPEP+7WLbmWL7NIVLFGBA8HQEfvbbfOH5JF/Qj&#10;hMt4DDwc21I8vsmztpzcZ25U2sU1L4/O1SDHdrEP15IklbQLzwxJJ60Yl7U+yN7TGBWII27LU8vB&#10;Fm2MT8JCRbJ9fIe5R28WGiEFhm19uB9gfFKSat8Wl+zrGqe4pZXGBsJwie3fbMMNaIRHdx/EgMzx&#10;wfnYs3Pw49m5nG07x3brKn5oYCmdY7s6N2tconGYBqrjE+MxfBw7MVYm2KbJ+DFGoJAK/TZ3NsuW&#10;Xk2aMUvvDcbRY8XIBFuBgIN69BmfAi+hmaQpzMM5ueIz1SUd61wFj1SVNhtj65Bh6mPZd6jD9jZb&#10;pWH4s7LG1iTkJX1Vt6RQGEqbIrXzMCS5+hOY6YXKOvdTDvtujOAy5rc0ax0fxHONLNxehqEzea+w&#10;IsxyOU7G+wZn2+HM6TPgGIYZlKMar/Ad5XOrN9tZY5b+gUC59pNgXK2rddrerjTRHnHrfACuVgSy&#10;BvnzE6uhIiGeo8BtvdK07aayJ7RpIuXro/qnjSibsHVFqHmkrIxzlj+4RB90jAmdSVzzPR7asbQm&#10;ClnHdxpUOzbosUL8DazWtMfcoSx1TDjAw5rCYoXZB+BqKziufaq2Ua6PMnvabqavJw0NtLMaEb5F&#10;Lyga8XoI807oQKADgQ4EOhDoQOAvAYHwVsxXrpJ2wpV+cSZ0vtTLVkvnhm7inUH6w/usVGf6csau&#10;1IQvEyXn0EvENS2vj8+p+Z40kr6fcV1lM1xTjhpXOouX5MFrkiYNM+DhNrTjOsrjTfj40WHkVNKl&#10;0k54DYDFgO9FrgErNj4Jvb+uIS8yO2mBpnwaCw+yUGYUIwr5laERFgDpaQKFqsYKeh6VJiJVaDZ4&#10;YuVDkf9Yv6ZQvB2C9/v/2XvPJ82O607zlvfV1dXVjW60AYEGLWgkSpRCOzMbsTMfNiZ2/9j9MBuj&#10;UIQ0O5KopRyNSBjCEOhGe1vem3me37lZ9aIJcTgQJ0ROv1l137wmzcmTJzNP5jl5co6xeQRrFfsc&#10;PyL/qAJydziGNY2F7uprF7snq4fdn/6XW91f/uM9eF34a44n0OpE8IMQeBT+Ac7PhOMKy+C3x4+l&#10;9k88y/fEhxcST8ISXHnPN+Et6Oq3PRM4aZ/+cpMQvJeXLacitegOlpNP+5IKMBBh+43siV9zAuMQ&#10;ss9feBQgm7f3mSGYR/9OuH1niVPG9qF/Ng/pQf+UJvjmvXFDo/inzrC4RjetPMFLn47fk5dpe/kC&#10;p29sce699KEwX2UH0wkcvNc5d7KMen6v/FI6LEeMdY8eP+5+8qMfd69v7rJJ6Vo3u7gUKxXTWkPk&#10;uy4bCYhvujusZRzCk8aq5gEbxg446vnZ7e7HP/wnNpZtR1lH6FQwOoIPX2dNZBOF3WOUctZP1oAX&#10;wTzAPHj4sHvKMc2HzIucH9x/sMX6sBu6WMOAX5XWxhDAa92NxPjv27HtmXepIdqo4d0UEVUfGpGz&#10;C2vK76FV6Zrw0riCdxWOxF3wB+KEMeusfT8RntjYlDfHepAvTTTOfiffSS94NAzgOK+XX28VI64J&#10;QCpcwVvFl4BmmNNo5diNerUxpOo284Vx514owyd/171Nh004WoUhb/nrOfqNsTHXAzjGzzWQBKKP&#10;oA+IJRdxFQDEDOX2uWXPzdMHD7t7riHDo0+NogjjkjFpP7j7MPPve/fu4ttmnTdW/h79a/+ZZINO&#10;sUf6BDAv1zbsL81ohPUJ8VQKapTEuuJ60SW8aRC3aNK+lBekYbanv+Kxx7dvW3qtjOZtnbsW7dGU&#10;vnderTM50xfwwAj+SgEsn4c/QwwMMfASYuCX5VYvIRKGRR5i4H81DMg4RXgwUxOfGYSDno+uJYAF&#10;zqDzUsDmuYrru5vdyD4sEgKU8V0WatGKj/JA2AYxI+PSGI56Dr56BgWeAkalGB2ZnWJiDF9xEtZU&#10;5EJ6//RbmFkTKObMuGFo5Gflfrw+4+qFv2Eo9UlMBQXuUj6FRypSqOjgJMAd6Z7J6G7YrdnNMMAy&#10;9JoVFqSaJHiXJxPkvly7+yUwErbyDiNGehG0IjxwkXycBfU13sXMGun1KSdRWNT8eZyEk1RNP8uo&#10;mY7KFvq1UE18jmlx57QujDUIcSF5lDo6gNE8QggbRo97BUruYs4udyYSWZyHGZepzyXXfYpQ84Kh&#10;R/jmO7WxRajCUgXIChxkohW26YuvEto1jAhRYax+eS+S+vqr+nHKn5ehp0mEd9aHO26d6LuQr9DI&#10;sruY71ENCr1liC3THsoqEeiTv+HEi3RyNpNILmYqKL+Ga+EqnjQb2EnXtqDihLQyh9LRAhMD4RPX&#10;MZcPnYLG4BakRcAvrRdML2QN7OLBKws0hHPxogSIdWTAIcJ8BWuWs1lgsN7c/a6QUWFMKSqYxwvp&#10;/wYfzd/LcniEi/2DiyLnzp+LpReFMccIxvWFeZ8d687v0j+cwiUev7izfO2ybhUuKwA9YNHH89j9&#10;toWVAXe2K/DZVTgDEMLst9CE2f8KMCr9UqiZ5JgjLU0kiqtNrHaY1sz8TK4oPEn30Jx0P4NQdgra&#10;0MrDDIoX9qNam3Ai7bPCQRW9DJs2Ja2AU5vbMbN322Rlxm/gdZ6JUJSyREGHe33p0bKrQKECiWnY&#10;FrwUUnpu/bam1H1nvXA5GdXygm2otZvKDNxAp7ZlLSdouYfWnjQtxzyWJhSaijNyj69wXYUI/YK3&#10;IVQFkWr/ToCPCuktmyqT5Wou0fxp8fHbbQuTFy++fPH5NPDAjRnZn575xko7HAjlbeijvWtJv+C3&#10;R4MF/+A0deKzY5lwtkDNr6yTsjg/QKCYdgRNqpyoZSD79AMWNx0LFNqOjCC8BIceD6AyDxUWZYrQ&#10;SZ+Xu7itfxLjDZnQ14nqKOdAj76bUNlpsmgjoBHGxVAtGMzQV0mD1rs0Kf1qinee4xds21koZTEr&#10;i6fUs9YPojxEHPs0M5P2FXTbF7pAMOfYSRmk4a1t4bN8ZZ7fY2b8dnjAbiPwoNKN/UI7RkoEpZ7E&#10;ly7l0s/TgO+L6uci5HYMhFbHUGbQLwXIPo5eBY+fqgjcKgBg/phzpN0N5Oqk43pTBNQyhK6E0Yz9&#10;vUC/cEbZKT/gk3QBV31L4T8Rjctl+843fIvTrrMwxgFqE0tqxjJNMVFp5zeA85aw4kxli0MWsqLs&#10;1LdTlUx2Mbd8QP1sogRi3Wu1x42BJ/TF1rWC7Q2P1WLssG/0KCPHMJ+15GV9qUhhOO/pNAoa6woc&#10;aLUjlpeAR6sHLtKarpYoxug35Afceeg7+w2VLheXlujvULTsj2GzztIfydWAkNED0t5H+QYlHArY&#10;lxwlV9JQwcCFQ+l8E6UvlW+1UBXrXOChcFt4EdBWHy6i1rfCrUoefpMdcIz2m2aFRzEwfYxyl+3K&#10;d2fO0PI/lXbVI/c8p+0S3gXQEZU7U1P8Am+td8pLY70HaybGSBtz15mrdODTsaiN3VGKIR2VXVSG&#10;cyw314JdWva+LnfDqohmKY/h3VS0Cs9G/F92DY9CoOtpCbiFP/gHDnnKGguKv8hYQdu0/j0GSeUd&#10;w6po2MaMDRamVcZTsVJLFZ7HrgJsFD4rm+Q5mG9A8AVX68Mso2NKFLzAnf2WSmsUqjtwXA/MlUri&#10;D3+GGBhiYIiBIQaGGPhtwwBjpGNphKUyGbimONH4hUGQHfsGx0EG3Fg1k690DG6uxdWXB9F533iV&#10;wTTciuRu6HyHz4jCBuOqvNNp+KQAu8s4fYgVicuXJ7tvfO1V1kscdrEUZh7ww4zKKKbK6yGIXsUC&#10;1NYBFig8Tovd6a5FuD4Bj58xHAUHBayysFNs7TaOLoJsyqXVTTcUzMy7uUKrtDIB6EUwb3Dzj7to&#10;tMI6Mi4vhQIqVgkaDrLmBX8qb/n6tQvd//kfprPx6e/fQQB+xJG35iOTBE4ap3MI7+C8RFczAj8X&#10;Y6LvFF6+M7XU41qY/BbcCR+ufgvXec+7UwUBw/In3+43CnWaR8N10sg3ENOHsdw8EK/4weQJvrTW&#10;6Scva1meK8qwpgskyd88hQ1f7i5lD5C+85/34CJ/eW5lIEGccBm8wRe4+2fzNd343LI6UDD2L6Rl&#10;y9jiNj/RoDXniKeRfYlrYZJnvcpvw5fpjVLOcOYpkwoMh93bP30PqxGPWVdj3fncBdb/sGSJ9Yrl&#10;pYuxUCud7agcDk96zEM2mDHPcSPMEQraJ0dbbJRb7x6yGUaLEyfQpsVQiRo0M892rayOrhSW8Oe+&#10;Z10kmwKAKfgm7cyBiDsmbnpcVGppJhSSduRPvol/69rXKC87H+fRWQCzwPzyw51zRz44F0hfIZX2&#10;c/R8L/okRHAoLLYH58uhE8oBo2xS+R7feietWp2VXvI2bdH1l8xfslbge+orOWpZZqL78le+HKuC&#10;7/5sv3vGRrFprPPa3pIIebm5Q3pwXVd3SANynXWfDWTrq/D/PKscssO8UcurKj05T8mRHcGFZS8X&#10;pRpuhd426KaRv/n+X3U/+fGPopzvHGNn1/VrIVQVxXU9lPuxbIdhmd4BB3GFx3e+brRWMBe+LLN4&#10;k6aacz7fXNVx0bTxzVvne6/gzPRJwx6t5dG+tbCtX646khagKT5mLZeYLZ6+l/Bmw0aenfOcwWSa&#10;QzfEwBADLxcGhooVL1d9D0v7O40BGZp2DRTEkb2/FGo4GXSxfoWd1RdvvBqh35XXLneXrl5Ek3Wu&#10;u37tRnfl8pUIVWSEfvzTn2QR3t2qo7c5+xDGa57diKNTMAhOsJhouQBewhkEPDA4TgW8XAh2Qdjz&#10;8VQGcAIkO294+IwwuS4gu+hfTvhl6FyARaBAOCdfCpEN4/llCrSZ6sGoyf7ICRmnXF55C7NTZtjq&#10;bDh33/ruHLsgFXa6c/M5Ows//ujj7uHq4whYxrDW4U7tWXZHfvu7v5edl5ZJRkrhQhzZtdzCQLUH&#10;sxQWnAxinIwvwg5Nfyn0GFtZ6X7/e9/N4vQqJue1WLGt8Al8yrRaTkRu7AhmsR2Ba3btrQH/JkJa&#10;YJibWEBAthAG7vGje8GteFzH1N0UJqo9535p6UL35s1vw/weYPnhTvfg0S0mxrvd2tP73aMn9zKR&#10;8PgXzcorABMnra7cMSlzaAkUmMxjFUPB6xE7A8ZgnI9hppc4iuPG9RtRfrCMssPNRZDQHgb9FgRf&#10;2vkM40l8GdfFC+fQVJ9N3S5cPNddfu3VmD2//fHt7v6nWBhBieLBvQcIxtByRtByjvPXFewtcIyC&#10;wq8b169Th9AKabHVPDWR2rCIg7B8zv0Z+VBzxhcmfhU2K6VyIrbyyqVuEWUClTmu37jevfmVN6HH&#10;AwRVq5zpWEfluDPWowRk2LMDXGElKxjSvIsdx6SlUNbzC2XeNU++Aw14XrsCJQXjCjuNrzKFvpd0&#10;Ku17v8ExFQpptqlDhTQy7MKbxmSDSn00hPP4BVybEBjViaeCOBVorly/3J2/zE7261e63/uTP4wv&#10;LLtMcCOow1T/3/3533YP7z5i4cZ2Y1nAoTQWvH4BYBLFCUpNvKRZlQe2tteDsz//f/40uHYH9uYq&#10;QiFw5E7rHQQ/miWtemQSSzoqCDQlooJE2OpOk5QKL6ehr1duXOmuv3kj6frOYxTsL5c48uWcx75Q&#10;Rwr7VC6SNsYIY70pNFJg7ZmhvtdFiJsJFW3KSR5V44Qsu3bFCd3eyHZNYMVRrLLos0C15u5yFhMM&#10;ppKNTVMFCq2luChgOs1JX7FYEcFYXyhXFchQgbntOYs7PSweBTFDf3H5lVcK1pBQwaG5zAsXllMm&#10;4VWArd+EnPr2vQqjhdP6ePz4Seo4gkIXQFwLMC8gqJozAya+ff72M01zv/qcKokQW04XIDSJKU4s&#10;v1eAqGCf+fVTuwKq4KIUp5n5HGFkTM31mE7uB6IDT4DklWVS2OvlfesXq09xEq6S0263w6KGuHQH&#10;uWYwrZtK2MT9t/9U0aGUou7c+gX5uwPFspRwWZP7OxyBoq9LVXlDmCMUlVJefwhv2qEZFjJKsEp4&#10;8+HHPv8cwuxXGK+lPRc0taASBYSM9cAS2l3OIpXjmYs/oVfGFP2FJcZy7hOHNmu6LpwZT7+e+c57&#10;d+jdvHkz/XSE3wrtoYEdaODn779XRwTQV92GT7h75x48gecuLzIuaX1gMqb5L12qIx488sX8xZjK&#10;JtVHgHXyTKGDFArvI85+dJrjhfZn3BFH3bJEp6/SZBb6QFTwS7tI3wnu5HXsu2axNvOtb7/FOENZ&#10;oQuPbDigr3DsVVj8wQcfJg8Xntxlp28/f41xRZwtoIg5j2JGjZniRNxwAaOLNy4J2ca0HGU/YBsB&#10;mvT3VqaLzjrLNgZOHMes1+Jt8inP/hhGuMkEiy8sMJ7jmAzKHUUVdl49OXmMwivWt+484qivJ9AE&#10;ZpkZA6UFFQwXsBAzBxzZSQOvtMm4dIhQ3H58/emz1J15U3wcC0rkNY0imX1sq3cXuxcZW9+4+Xr6&#10;Ocskb+QRWdbZCmZ3SykLax/QTxRwoBfxFqtUpOkYqIKZdNNo3zqWD1QRR6Wbh+wae8zRJioaWBe3&#10;P7lN+0NgIa2RFh5nIZ/HdOzXMs6b5wJKX/ouctvP6tu+tBAxfmI/PtVdu3o9ebrItnx+JWmrOOAx&#10;KuYZHhJhgd+rfYuQqgfHLo+z0rnEVpbWXIjFEgw1bXnE7TwLwSkb9DaLVTHbqEecrEEH6a9BsEpt&#10;eygiHB09Iv5+eBfjiCfbXOCg79YK2ThCCtuwdWD5D/c34C/qCDfp2XZmXVuPRYcA2LcN69E/n+Vn&#10;vDecffc+ZdGqXMZyYNhi0VL49rEcIk3py0Ycn7wbRRp5Ey332LcL32OslmR3IDDIO0YhBHPcqx4R&#10;SHpIOsw5wEhDp05wAEaFW3f7TYLXWSwYMWWAluBloSfpSqXZ5ztPMGPsCcfOGeTdwbx9wumfqVYu&#10;p+n3NxXW8LWoKX69hm6IgSEGhhgYYmCIgd80BuSV4Tzg1bWCdsYjy0s4DhVfW3y7z/Ipg2OSY39z&#10;7b3hjN+ew5cQqD238IO+o1zmtKQ3wVhf8YuPUyjviGkYuIluGb75f/+Tb3WvX2fTCoJmP6osIZ9P&#10;CeB74f3h1eVjx0bd2Y8aKhZtx8ZYd+vHVGGUP5meZk0rG48qj8BERvJe81gsm/D7pCkw52NcdyOT&#10;ONjbJT5HqE3CBxwests9fLG5F95M56MPH8BvHHdvfXeku3Z5qfuP//6rWBP4Qffxc2DmqADnRKYs&#10;o3MU/htl8pTRuWY58dtwqdXBNlM2nBcfK+AgjriXT23fLLO8kLxYFBycilHG4KKlU6mcxjHVwoiQ&#10;uP5Q88asK5m+3yMot1aAt88z1jqEzPx552WeplJx6n3RhLmU8zg9aw8iLBwQP1/78plL4phm/87n&#10;9i7f+XFe7jsoIOUzdZ+Dg95v706wXpC0KIe5NdqwLHH4/V3SEB7Ln7S8LwgTxnJ7DOOdT7Ssa5nh&#10;5eEJWVSBzly30NIicynKqZWJE9dJj1G+JgOPg3TtWAUKm9MhTGyOChUIjwiBTlPWPk/nWuJqzHDk&#10;FppI25VWam2I3EOSVefCeoYH7vKNmVlo2jRGOCI0lUQhneMp+E9c0yGcTmUQnWUgCk7gnbd4B86h&#10;56ISE+EdhXNuHWsV4k16t23DF9fc2DRIF7o+En7C6Ixnr2TJRpjbOEeRhzbRWN2oQCivLHZv/d53&#10;WA9YZh75F5mvZZ0dJf1jlFRUlJo0XcB2M8eEDDvJjBycZM2RmRl9xmR36fKl7mtff6v79M7D7pNP&#10;7qZ8WTeh3ior4glbPOY2JOicz+MEt3qleT/vY2nOfsI6TTugLrhNeUKnwK9lipTjM++TC+HEb/H/&#10;vtG19bdW//W2fivNs/Tbs775FjaFhXzBYetLWhoJB7DiW9fih76J05791sLo27eMMKdqCit+H7oh&#10;BoYYePkwMFSsePnqfFji/5Ux0DMEMguefbiAsFgzyxcuX+xeuXYZpmuhe/XGte7qlathTjT5vXTv&#10;NgIqhAXb7HB9jqb5HpM4BAOnTAPsSAllYKhIl6cwJzKuMhlhNGQeZY7D6BlMphfmEk50cDFWXqUu&#10;GRfSIr1yCim4ZIrxSY749aXYG57PWCKYTWEwUME2Ow/cSbiL5QOFhxF2I/jdQRB7OHGA2evH2fk+&#10;x4JvTKSxM38MU4Uy+AJlPiZhNsnTd3mRV/XBMN4JGzcy2TK4lsWdkxdeWWHHv8dF1Hnk+2MIy2CQ&#10;m7P9k229AABAAElEQVQMxWYz6WXi4HnUhyMItplgzE0uMmFH0QHmbN1z51nEN10FVC7Mz6PpfQ5m&#10;eXHxPJNWBUZrsNkINhAU7rMQvvHcc6jZrcpCtruoG7os2RHCEicX5SyXQmKFQzC5oHGMCYRzYHf4&#10;asLfhfHUq3VhHeMrkMyCfytM71umVBXhnFvIBJczH9AEfrQSoEDQ+t2nfAAe4fij+4+oC870Zndt&#10;x1Hv2lx0Z6wC51WUGsw7CxLkkEkHSVue5pJve/jv+hW6oC36MS1pVWWcOeBTmUKmXQGWQuR7fFPo&#10;MDLChI9JiIIHFyuoYSZG4BRFoOApGDD9ei64S7g8SnjLoPDLvFRwsX70ra8nTznnHqUmw2yhvKBQ&#10;ah+cKJg2RWnQEp+V+r9b0F8vQF+vWVygzFp6YZrbLV9a6a7ffK27cfNGhDfb1E2Eds/Xu3eX3kW5&#10;hJ3G0GvahmlwfVEX+ugLZjK2fRVRygrAYXfn47vQPwtc0I1HIPg9xwWw4JUJEc+ZVOLHDYLCfR79&#10;gd4Nr+a+ihEXmTTaL3o8gL4LZcsXz3fLK8uE6Y99oT03RbUcF5E0NJVax3yYX6wbALjwafLe9uGf&#10;dRm65Vv6M/y0IcoWH4GW1jgSh28uoOAVPTx5HKUG46fuQZL9qnS4qzULA4YgoEG+lUl0ju5BwKZg&#10;3PZW/UaZz1eY57NKQFKS5vwvoQRWgk3p2PD0Y/g5AgXfvLc9ygg4owCnBRv6IY8lGVFbRACsPP3m&#10;eph8FMTWV5y1DwNYGV72EfqD7sXnwW/et7wsBX/WB1d9Ab9ZxCPVgWQEscUyu9SPdXSKQ94RwCgu&#10;pIhn26R4VdiZOuxp6zQdIaEd62yrewNKbOlhSdu2vk9foZ++ALylnQHNhItKPdxUZvLOwhI07Zgl&#10;LNaHMHgYqALLBcYsd4+ocKYCWJQnoeWM2yycLqPMcB5lmVIULGUb6V26VUkoNEG6LlgKufmonHea&#10;HzCbr6ZcFxfPJaRlV5gvHramtjJemKZ9gYoW0q7tRmU08SB8c/QhtgXHfZeALKZ1FUWavmL0zKse&#10;+wfDUl6tGkhnKspAkfFTjkBNpMTr648ELFdwwbh1YXkZPCyxsEv/vYbSEoLyHZTZNhA0r6GcaDli&#10;/SMKAoXT85wJm2PFiH9Mey+6AEPAIn1ZAPFlGawzy+v4EJ6hhyWlsUC41BswGUaMNuUhC6y1l/Ar&#10;fVpZqCOsY640Ic/jEUI5zoHwWth69vBpcLuuUgF0YBtdQKliDkUM4XEM2eIooCgyoPCy5vEfvJM+&#10;ozwA8FohOk/fFtgp+5RlgOeZ4f0F+vocC8T7WDGjDu0vXnn1SujG4+IWluFLeFeKJmCCuI5jLtir&#10;1KULjacqaUPk7zE7KuPZf6hgOD6GxSH6E5VcPIrHunf3onhxnL169SpCjKNu+pD+mN2Opu0Z59Z9&#10;2nWqxFrgTzrpabrxVioVqAC2xzi6uurYJFAqeFQ/I3xeLb7pB26+q2BZClFVDjKl3clzueiL0qTx&#10;SDDx+TZBmxiVz9I6xh7tiPuT3ROOEHsK3Cq4cZQK7UBaS19NGxdfUpHlsV27U00rFeGFSN9xxPbG&#10;f/oJQxv+zAVy0ZW3+iJRKxsqGAuDMGopZx8lWWndRU6Pk9HXEtbq6hg4YnGVTFSiDh8C3h7cvU97&#10;LkXcfccw4h7ts7OMehGumNk+xUHReOCqIvV4te+gfaTMKN8gXJllzJBm9gDWBeERTSTLrydy+7Ek&#10;7Wrvhv4QA0MMDDEwxMAQA/86GJB/yPoI47HK846tjpvhRbkPv9M/C2F7Nly7fKcz3ouuCQZffN+e&#10;jeu8xNFefivHTDBO+t70TfpYKS/vxn13tN1dWR7r3nwNhUYMDq7v8A1h7Qg8p3OLtqHEzQhjzCVU&#10;/t1H2XV7AwVkrNVOouA7zTFlxSG1Md40wAM8oTyqY/kM62xTbLhynhklddZy5lgrWrp0iXfOmZYz&#10;mu8gXD04rI0Q8iICPAFfd3QygbIwx8E+2cAq5iwbHMa6N750sfvqzVe6W3/7qDtEyC7vCpcEzEST&#10;b4LHsbzyTaq+jsuTBzc1jyks+VvOTwQvPsOILXD/Xc/vwUv/Lcklr7PwmX+1OIRr9Wnk8O5spHE2&#10;bE75Zj3A5wivORg/+fDrPKWWxSgL7/fhfeWrjJ+8uU9K+JW+KgLQm5sAeGVKgrcPLzlBGNM1vK7R&#10;hPdFG34tfOmLApbV4g9+9z7f+Wlpnd3xBvpR4l7h4Fd5kk/uITZqXEuzKVf40vRaPO/lI1s4rVqo&#10;LKF4nVUc1tWoU/jx4AOePTw9QAf/gZFwzAePVD4IcmLLpc+lymlYFTOyBCDolFmeO/w3IXX9jBI4&#10;6rn3ApftWieMI8473KhBIm4e8l0sfpo+kcTlYRonmXBvua35Ih+wZL7QqLQ7gmJyaouIBDulOddc&#10;jOvmOhhnYAMnwkA4n1Qc0fPomHHeiRvn1YbN/Esy49mcs/6VeMzXma9du/Fm94d/9L913/le1z3D&#10;AsXzh58yL2bj2OJcxypr1nbHWaM+oP0fg1NxJ7UdsjnSuf/ShavQ6Gj3R3800119Y7X7s//8X7tP&#10;bt0nhO3QMgMj5R+lXTvXEcfi3nS01iA+xHVZlmAdIFEsfIoUXPlgem5cqP6x0jb91semQk5/xJ/4&#10;J1/wZJxGTwbxnd8H37fvzT9Nihv7X8Max2vQtXf6xh0M67Ou+ZZJlzQIL73UXK/eD3+HGBhi4OXD&#10;wFCx4uWr82GJf0cxEM31TDJkCGowL6agH91lbCibg36ETjAbMnBNcMaXKrnBKwGYfZgR0pTxjVKE&#10;gh7zgOlRwO+VCQhpRdNdxinpV2o9n/ErMNrDRopmaXruDExsIissMC84UJhXhMkccSEcvDFGwp1N&#10;I+rZL3Xh9ffCbJrCowDBiaCKDgqkdrDCEDzABDrJcxfCFjv5FCxOH8ygsMBOTeIY35KLk1NHej7J&#10;7LfdxMJlWcSmli6ccJq/uxfVztYyQZkehzET/wiGs+tWRhT8yXjJeBrfeCpaHMPIZ7LBRModlNaf&#10;+NZvTJyMoMoW29sbgUV43CXs+9nZeZjipeww3BnBBLgCPUsjoHHm5sUvnmmOjSGoER8w8R49cQj+&#10;XXjfQPjhvEFmVaFemNbENDKXSTpzSdJ56F/i1UtvzhwwCEejVRfgcwQIdTSLEodntjuZ7jERwbaa&#10;7Cq/7Gwp3OD8eQTKxhfuCZ6DkwApHAXU6a4AgRS+Vt4zSM7ujNJ/r2KALfBYk2K+mAd1J10oMLRc&#10;CvhTa9aZeFOYwd/oiDSNkEV8k0YELcCqkMNdtNK88OYPP0IPhJP6Kk9oreJAoSpxowxkm0w7TLYC&#10;GqwGzjz9Bn9MlCv0oDCL3QoqFkij1gngFi6E34dB18cNcC98Ggz2a9+blxcRcvGgyXeFie5CoJn0&#10;dFQTNB4IKU0wA2UynLYSmAvufK4QUahQOGh6Mwi9PB7BIy+qn0CQR7us82JL6GgLld6cNFrXnp1p&#10;+uKFfTiBM0oe9GXWm/3nLuYrrX/rW8FztPuNn7os+jes6Sp89BimPepel36H4tj3KcyrRT3K1NfB&#10;8XEpRfgt7YgiC4TwzCBkVUHEMni58GR/pyUOhcZRgiGcQmvrcBKabumKaHEdR/7BqL6XcDfYbRq8&#10;fPGqGC2B/xG/crVvT10n6ikkZwm1V/jknvyD77Qd2h1tUKCbkNYwdWZwny7xTEKhqxY/7KONI54t&#10;Y1x8fiQx6uVgxMUQFhqoW8eKVmdNUcQ47f5YITI7Pax3k0md998dG1xs9G+MRcvcgf8plORckOD2&#10;FH2OA5PbU8mr6IW+gDRzxAxnHrvO4wIb2yFCy9Zz2oYWBhjHSghc9JkFKeq7+kBhC2TAZwKOC/S1&#10;5NfqNpjt+1AC4IIQoktftgMWIugbPG5EQbnCU+lLZ9u0r8y5ywe0DQS2WxwtIEwzRzNJqsYPa6an&#10;NcEQliBA3+dy6Sd5n76G+jj9NhAm73wefNfH1wuN02c77qrMMMcYo+WjLPD23y2Dz6U8dBBrCNaJ&#10;TgUm6cA23dqw7y1BzM8KF/cqgAVOCGfE8znwVQ7QOlEsABDf42BavsfyUiDTepUeo9SSNlZ1LU+y&#10;/myt20URdE8FKtIKTL2CQcak0A0Fb+Uf8FUo8dgO69X6UbnUONLQ+YsXGMtKEULlG+9nPZLrHBa8&#10;8OVLVAhVkSL9JL7jQBQQWj1Z6uBcPNDlip8QJe95zmUtQ1vNqWgwRZ97dDTF9+Ms6oVn4d62KD6k&#10;Zdum9+JKyxTyiI699mvhzYBBq0PBgVmYgRniQjOU0/qeQpg/x/Emk+NYiRrfJy6LhwB7gJUYrwov&#10;TTcYiy6TEnkUBZRv/evS/tNfGIpFYPpgN/UJxOQkS8N9f2vfnHuerVsoCDyRvnkJazIxxXLpF8Rt&#10;cNoq0vKcBsiD4XR5L4A8BlfANKoCC2cOq1DiQqZ8iEeqyRvuY0ZZ4YlWNtyZBtTdPrg1bvElKpHB&#10;b9LHZZGW8p7YnwF7jiXyGdjlTY1T/aDv+oJYJO5ziRfqR/yPTXBO80KNsbb9sR3oDgsph0eOS+BW&#10;fOVyvILGcrmI3wpuaYduiIEhBoYYGGJgiIF/DQww6spT9INx8XlncDjmObbpvPe7vq7dt/ftWX8w&#10;zuD3ROx/Tt8zDie86XqRn2kUH2HejP/8MjJjwet893//xze7V19ZZA1qnfnnHvw6R8bCBxZULQfL&#10;1eWbFg3dxHL+QoeFRRRFWatwLJbRkH9w/jICTyXfL89oZpOM7dPMR0xUXnCWTQoXUOqechMCaZnb&#10;xvoGPAcbUJjbOoeqdSwsURzD16HEurmNZc6NY46H2OkuvrrXLc4ddv/mT77R/ej99e7+BnzfCdbV&#10;wp9lpkI8504paMpyBE8v/xkYeh6tla75hg/efQHuGg6STv8uuPTz4HNfjyo/tLCncft38nRJn3jN&#10;F2cVrmL1cvnkLa/jW9M8kZcyP5wCcXlM65sZVfgzZ2dwkXw1HCG5dd1BBVotg2m7w/gRYic9w/Tp&#10;877RDren904FjWQ8v3vpgh/uTeuz7ypsSkclA2HyD+9vWGAeJ1GF60mHn4avU5wmH9MRj9SX8QiO&#10;Fzhcz4nSDE/Ions+GbhI2/U+4YErJbD4cL4BTy3MVLzWBF2/OIWZ92LAPJyvufQnHPKrFK4vZ4Up&#10;iBvUfqs8Wlq2F/F/wkbDEWg1cwAAt42l3HwXL9aCd3gFF7duSjhAYcTDUHwvDQt7BSNGiNYiVSTx&#10;WjVtFdLXgAhhDkzgh2xSFvQduOHH+ay3XPri45g8/TamkhVlET+fYk3yn37yU+Zxk7RBLM6yxPTk&#10;yRoK+RPdo6fbHKmy2j186nzLeCjws27Fink3yTx592iye/fnH2EN+Sl9yH738MFad/ce1pPJRvoz&#10;GyvSuMLhXC8WO0hI/PtnuVSA8nvqwmCU2SLYZ/nOEohPadd766vRY+HAvtL1SGvDuXV9b99Mr9VZ&#10;UhOnA659a+n6qaWv39xguPau+c5Lzc8w1k8Lq9/SqDXnSpsACX9g3Q3dEANDDLy0GHB5aOiGGBhi&#10;4LcUA4OMwd6ewqGtXIeosjrAZ2GUSRAjvTxkJlIuMI/BGE7NssiMGWd3ZE/OKMwhAGO+zII7pB3+&#10;9xEyuRDrtecibKwdsCjN8wamgPcmd0iaRXp2Us5wHMXB1h6Lp5qkZrGcFHZH0Erv/yKsEwgcoJ1e&#10;yY8FW5UNNjbWYPLusSA9jfntpW5l5Yqhu2frd9lt+Qzu7bi7hPn6IwTPJyzShoGJcMpQuFOehXzM&#10;BIZLhlUGUk5uhInhhcsrlPGkW1o5j2n/82jls0sSYck7P3u7e85RDjsbO90P/vIHMTet9Yo/5NgD&#10;dwIrbPCsaXe6yvSpIRwBC/46ps02uCyLi/4Kwl10LmErYAGKgnYtL7i4rXlojqbrxmfZAQrTOj+/&#10;IPRJM+blSdO09g5dBIcBB+4JGDmFbtRkLCiMjmDyXWYWnObMu52N7tNPP+gePLgdhYrFxeXu2qtv&#10;BkevXvkSdLERBYkPP3y7+/CDt4GD+oxlBI8VUJBYyDNNLWCsrFyKIOzZ6qPuw/c+wnz6Wnf/3n3M&#10;zzFhRsjibt433ngjvsgPLcJQ63KMRu7qOcgPg1yMcj71P9ZShFTijPt5TH3PQkvidh6z5m9+9cvZ&#10;if/s8dMctRHcIbT64J2fp+wLmMKXHqTjBfD4pS+9Hs1sWkBy0Lct1CSVV4CUyaz0jhN/BZ/4N07F&#10;E1Jd2hH0o0JEhGAEn8Z6xcThZLd8cCFtao/JhwLDZ4+edSd7CMX3OfcR6xJOxCagU1KmzTmhAhbq&#10;U5g21ka758+fpN0V3TQhrcFk2JN94vCT/4IYTXVMdB5CRwrpLQsVeDpJ6WP9iz3LnXPdyWNimqNo&#10;MMk+xm6XlQvsYkbY5o5mJ6z7lP3okDvxKJgQuzs2qt076WnY/ReCJD6gL6e24+xc8QiYK1c8ykgr&#10;LuCchR8XNTZWWbhh0ufikZMvTdPra659YoK+CdoWuUUP4I3Z4DJHBI1PQW9L891bv/9W92/+w78L&#10;PQmxddVoxnR8o+D9wN0iCKSse5VfrEPL3nb6++7x48fpD/yWYzLwFdy7OzvhSbraHn0B7Vta0Rf3&#10;9iOGcdI2nTLQ1qGnRei9CazLBL/KHrZZehIExm1MqMUV4lJPvlewJ8nXd9uAyiJ1BEDK5w8B/D6q&#10;coWF1/U3Nm2Fv9ZBys+9ZbE/zE5oBXc8C7f14dQ5uyjEX0sk9ybquwHXPzrxtj2mTyM/F5rcHVKL&#10;mAEvZbCn8jIaIfC5g9Q0Yb+F8peBntBfeA6oiylRgqDO7FOesnO89eH2yzrr6hmLBY85p9V7xyIX&#10;MDImknYtoCBw1MoEfbfjBy9TTxkLSHebcUOho1C5q5sqpL7ss8tCEZFKwQPfIxLOMbboe9zMtdc4&#10;XomFCwXVCyj6xQIAcSdZpLQ/tgwbjB0eByB8Hv+0ijUp81DYfTBJ4bG6NL6IpYVXllOvS1iu8DgH&#10;F0cjqMwiRYoL7qrgdvn2p616alEjRUj77YM1L+ESpqeJaXgIU5riKIlvfuvbjLPQA2NKrEDIH5C2&#10;xxc9fUK/yN8qxxp98vEtaBWrB5cvdysXV1iI5TxmlJhKSM5CCeUeg58wi1qwEM+0U57lK1Tmkwbd&#10;maOvwFYgbDNe0kP7cydPuyyrlxYvbtz4UpQ7VIrafI0jF7RgAV43sO7g0U7yTevc//3f/wO5dmlz&#10;Wmqy/dvPq8jXjmZouLMdb21t8GgbIh+O89K3DONI2vXXR552dz663W085ngncHPro0+6zXUUHaEb&#10;dwfabrTksI61mijTUd/hMTL+lEKWyh5ZhCPx+bE5MlKBBbwBm+1GRQOMgWXHov3wCX23f9NTc93r&#10;r9ykv5yGf5jprr9xA/qaCt4vuqOQePYv7TLNCMLx7ROyME4ZvC/LN2KGtup3/nTp+22IPHr82wj0&#10;cOokVlz9EgC6vrC8EhpV2cnx9bXXv5RxTbp5wrnL9iVaT3j77bdTJ/ZxsxzJoq8yzNVrV+P7fBl6&#10;8lvyAG9mJz3Ij05OqYSE1SmUKq5cuRI8m4djhjiXf1tnwd96t51tWCe001irYNUwZQY/ZcmiyrqF&#10;RbDQnGWqQqWOl5YvJnzxiMBBOo4JKtbp+2z/Xzu2RAPjNzg1D/Vv6O7oq8Hx5Ai7S+mfSb94TfoP&#10;+h1Sgy8kHTIN/2cA49IWRqNgZ8/bhV+r7/AZHHfH19D4Ju3RMms1xDmDvjR2uAM/gW9RykpHLRgq&#10;OJE2pNEtcGOYY5RQDndMA/KD1uxf5SetXduFbd0+xmNdRoBVFuUcVlEWLqPgR7mucdTW5RuXs4Pt&#10;GcfZbMIvaU1lfAdl2lXP0z7AQtg5LLAt0faW6R/mgMFxkQZs6j2+ebDop5fPQzfEwBADQwwMMTDE&#10;wP8sDDj+ZG7jnJeRNQJbByKcfJNjc5u75SU/xcsWj+p3nWEGnc/tm/xAjfFnvmF9Hx9eLXxgGwzx&#10;Eze8MWHIwvF/bOywe+3K+e7rX7nBi73MizfYqT4LL0TKpigbnXQd28dYT/Od8+I55vncddOMu8eH&#10;C/AYjunMe4mmpdTaBKPVLoXprCl6MoLzTNYXly5cYoMCR0pOuzFmvDvY1vLmdreJENdSu14gPzU+&#10;gsIum3iICEJOCOP6CTwZPDkF6qbB5yWO8FtZWewesKYiDDphFvxY6+hxUh94KYC9yx1xGt587b1r&#10;BTrrpd0Hf6bF1erBMC01eZqaEwraWZp5D56EV7D0K07xQb7yRazSwZN7HOwUeXwWpoTKXO0kc5tS&#10;jBEWE1WAfqIwP9grvtpcXGdJOqQfYW9frga/+Iqyh+m84EJ/vK+1gvoeXEA3leYZPZqXSZdlPRIS&#10;fgFzjpG0jU/5qUbYWEMHF6aDrkvKUHg2HIEIWNjhF/qQt3N1RVcWDAkHLQaP8n2k4xponIDw2TwM&#10;i/Yvj+CBowC1pqBAu9BgXsJcsDQlFslDobzwpx6Fp1LggznWmoPpCyM/XPDGbJJwvk0FJrxhc4xl&#10;T2+ui+hSSypf9ETaLLGNEv4IqxsjzAede1auhhMdwCq4wka4NEPuXWNisREl6XovRGTKB+dZlgHV&#10;Avls6Nj+wKpI3XOT9SrDArtlPYA3/9u/+evuZz97N+uRruO/9tq1bn2TYxjvPes++PnH3V/95Q+z&#10;AeArX/sKxyY+6j746C5zrKXuO999nQ0gc93bP/ug+7u//2Hm9bvApvVcVqlSx9a9qi5FEyr8AK3w&#10;WC4dz/G89Yb3pSQFnbn2CqwGdc6uc70p9OMD77y3vSqf0ImLlBm/fWt9qs8JIwx9vkmL96nz/nsL&#10;45zIOjBl12+aa3FauPa+5dPeD+bXwuhbt+ZnedNfDuQ7GG54P8TAEAMvBwaGihUvRz0PS/k7jwHY&#10;P5gNmQMnfDXoy1AUi3taPAZ1GbCY5GJS48TGS2ZFxqWcTIBThWIIKk0WX10whXFzYdhFVhUFDuGk&#10;FO5pqjpCPoQcLszLoIRRPM34n78J0wFDpWDCXZ4u9hbLtISAiB2WgQRmisVbd8wVHDKLskDklatn&#10;ovpsKo4PcjUy5+ABX+ZnvFfIsLjLCCzmUBLQBLWCR3eUuqjsMRNaJHDHuIvv80dMMCmTuBAOmWKP&#10;fFDRwndbWKLYwLxhWRhwF2AtoBMpeLWMhttBKKOJ5Syqw3FFiAEgnustPApVUmdMXlML+KZpWQ85&#10;X1BmOwKUCc9Q16Q15Zdzs4TUj4IBBS9TCKtmZxcRmtQxBpNMBmYxEa7liQdzn0awpdA89R5Wtkdc&#10;7/leAbS0JH5b+cYR9CmA3N5ltwP4UhiVyT1wZRKBTwF40BOuF93nvOOVZa1Fc5hP6FFBiTS8dHiO&#10;CQD5oNTDDIr6dzfvNkoi2922wg9pgPry3D6Fuk4sTS30Z72DG+HK5BOgzEfXmGXBLRz6DdyS3inY&#10;7QZf2BSuKtggRXBPTPLSDKZHJ5ieVjR0Th5LsOqENzONWB8YB99xAYHJNdZXVI4gUGjCHbrSRjkh&#10;KzidTFofUG8Yc7OW/izn2WXo37yztCmx9MCuUhUsJtwFz6JK6NBFFOBpVyAQb7kyReGVcFZ5fhMQ&#10;iofgm7wVxk6jFCbtm4X0oAKY8DT6E3fShVfw6Me4wp+PCp8VIk5jJ9XjkM5fXI5iRcyeU++WJ0It&#10;aM10j6kradF3US5AmGybtu4V2FmPWlR5ijKYO3OknQPannHtPza2NLlOXxNUQZ34Cpttt/qiLH0w&#10;fsGsAKsEtJprdbeB5ald5va94AIBmCbmS2mIeJRL+nNnugJU0zmtB7/xZJ9XVSNOycwHy+ctvs76&#10;72/qSXQQ4HQXM2Wz3J93ncY9TaBPq1L8pV9hSv0WUAGn2mqD3RAvuP5VlHkcl2gb9qPuxB7fq0U/&#10;hdguPvjeflrFCesk/QfJKcDdQCi+w9hjGPvRttsgaEi/oIIeigMISNP+giP6DdJxQdJFCsdFceN3&#10;4ymQHJ+1rbjYQ35JFwTSV2QHd6yGTKO4hwARhQrr8fwFjmVA4UXlGY9Iche3ihwzCH+FS9jH6IcZ&#10;eWps6GvIXSPuILOPnuCSlj3GQdoWJ5YfEFKvLnS19tH6XbFqHTbXmkl70/yqIUIRoNGUyppRcCMf&#10;6d334mBsFAsVWFpwnAgMgd8jQhiPUFRQQctFPfsU+3t3HmXh1LL0V4NHPwoi/ZiabTIEkj4aufyz&#10;/mkitTA6qzIp7ULqngDnU7Q5Bd+m35RDnj1/jkB6NTQifVjv1sk+ZXCBKso1IKWhLG2bb0BTbcmV&#10;MFzaGM1sDG2HffiNXdo+Ivoocz59+KRbg9cQV3VUlwpzh/AfaxxpBH9FPloM8F66sg6lMcvs2K6y&#10;gG28KSM1vutERoH/wGYTpzOQLhaWFtNHqDB65YZKaaXQcqlXrEh8+pX4pOs4l/HRMvneNP2jrkzc&#10;9BsdpbAhEl/6T336kntxEpcbW3i981xvx5VqMyzOQ6sqWOyg6Gp7KiUt2uzmRvgw25Njv77hSuG1&#10;rIuEdqWNwKdXPKy4AfvUrf0l7YLxWhzajrQ25dhhX6wiSxQ5yJeWQLkqPg+k2OPB8Y4/F1Olg2o7&#10;eUMo2wOKP/BN1d7Fj+nYb+wxToAP+wpCmqfKaBnHUKwVsXbPwa35AbK4nwj+TbnHGJGrDgxb93nB&#10;y9Z9G9KP4qfioTylGSWcFlK26P/sr4RBhVR9FRm2OF5OP+nyoy++Ji4wdk5RZvsQlEY9vkj8Hau8&#10;bV8Hfyj+6pxq/aIL8wt9EMYSTHJ84OgsZZoe686hyOgxM/Ybx1hEG7efo+5HUdiIAkXMP2utwiOm&#10;7AvlrYBBuExu6IYYGGJgiIEhBoYY+FfAgON/d8zcXd6CsdcjP8O3utYgb4STB3B8b7zA4LsWxrHS&#10;MDVmliJjIvc/8swtbHtv+Oa8H3z2vbyDa3wT8DuVPlYg1ra6T+897968NovlsYVuc0crVvtsrmLd&#10;ibHcwf6YIzzkU46wADEJT1wsB0wJc153o49xHIhlGceyhAJCrQD6ns8R0k5Nw18uovQKTzWzyLwD&#10;3mGEjQymc6TiJMrVmyhGjMF7jCIA52DA7oSjDCl14CVwtw2fJz+iJb/ZOY6iu7jAXHcKvhkGBjg9&#10;XlXhtGs6WjQAyoJTf8A1FsHyx1kX3DQ8+644xZrzNIwa+kxx45TrCm8lZxRoxTkB5Q4NYdzmG7/P&#10;MXdZxSO8dWiYMSZexvX4hkHXaEBffqqt20bploBZRzJlyiw7dYxwfkx+FvwnbyudO8vnfKrq/SwP&#10;YUraDR88Bxe+550lMb5gWbfOw+Sfm/OrT0cAn+NjWin5ENgBKpshzChpEZ6wKpBouWIy5SUweXl7&#10;jGJBLC3wzfgspuSbtQK3GR45GZKPHKaRCk5RQPnMBcLTIoMwWRawwXvT4t95ALc640ur8v9gNu/E&#10;2SjzMefMZcyh3h+RntGkMXlbY4c++RVMnfOxI/FNetaloYhW6PK1976Fzv1gvioKcAeOuDcw3+Wh&#10;VXcgEFc521eb340eFy8eqwzMG6vUtDeDorSvk1pgzMlTS3N5xb1p8i1AFV9uNs5F3Di2yebLLdbI&#10;xJXz72s3Xu/W1na79997v7v1yYfdg0db3dfe+lp39fWvdE+es4lgn7kmCttPUMZafrbZLV54BZ58&#10;GiXrR1jgoBwpm7i1VJW3xU8dUJ6qE/EnJsGfwPUuZRKJOOtJtNqmTcW3liX0xX2l379jLko3Bc45&#10;vjP5c98jQF886gb7TtMZfPZ70u7DG6/mkNaZcxo3NFYf2tI2Tuqo7+MH37d8W5qnzxTE8lhuvykn&#10;GbohBoYYeHkxMOwBXt66H5b8dwgD8hS1iCsjBeMHA+W7QSWLF4vjIB8lC5kQ7mUG85fECB2GwN2J&#10;CIe4FBBUPubV8pOxg5FB4BDBJYxIz+r3LFbPaL2QOdmZZa7BTy7QuiAck4MAMM7CqwyXYZlj5t4F&#10;cIXQKi/I5CjskIGNYF8uGe6M3wFnqYRD5u7Md7KikPL40MVwzKWzsKv5dMvmors3pu2OWwX97iJu&#10;O7RluhSeKuhSKKKpapUwnAgrRNJ0ooyV+dWUrpg8hRNhHIHbHcoyctH0xxSAEwbLtsvxFvrCcAA+&#10;SrlBZFEEmVB8qiOTT9MXXi/LF+EVMMjAaxnDCekxE2Fh8Ux169HFfzWmYzKP+PybcH9xl2cZSOoS&#10;ODOpy0I6ZWYhfrsXCm8jyFXJwaNNpA13v0eIZFoByIQErPnc/nMu8NdHJwSVLxMyBMJz4Foz34tM&#10;1g/AiWajFUB63ryKLaa/mbNA2bFNGVUCsX6Ce/AdHAlHywPYxFOfG98rDXEk3pswJOcbEkfhqwKX&#10;PfBpuuap8G2w3vcUULQ8gd85WVBApgqh3OV+ckSlgYoIevCFK5reAOIkXXyPq+XOX5ST9AkTvErj&#10;PJdYBzoZVeu9Jg+VT1+c/4mecJ39pSg8f9aJQ68IHYNwke67F0N+Nt4/92TZWvmkS3HGD/hByQOh&#10;nEd2zCBAtk4UKlsHu1jNsV/LxJgFGoW4KiKUiXvumdgIn8d3CKtgCqVTVf0qAzVivdH+QhPc66e9&#10;EzdtE8G9dFTHSNTxAMZRoO/ikAoWewgI96ENaUoaMu1Ge9af8k+tMtgn2DYn6WPsZ3S2AbGsHwUp&#10;aMBvKlDYH7nIpBBKk/zG1YKIll6KvgpP4kv6sX9rizSmzddyfM99fnp6EjfAKy5+lQuuCFC+faxx&#10;+sv4XPwkiZafftHQWcoVv0IEP+BwFLxbRz5HEQ182g6rbs7iJrVMzO0HEZaCa83Ym+YUildaKjKe&#10;VhTEexNaW39RrLDWCWy9uht7d8t6tJ6rbzc/v0tLXrZjhY9Z/OjBMIy7SixB1jJSyFrCiaWhKEko&#10;PIaWCJDFABWysPYwMz8T5SCPO1rCKpJjqAoKWgeIYgXjkfVZOz/InzLsB3bSQjArTaU/wje8ZdqG&#10;5g7pr2dmdmKtZYLxrbXbqmwBP6uFiL9TzCpr+2pNGoq3Z9HaQ+/3ayIEgM6gw2PaoDS9jwWK2b35&#10;9FGOFyoyiFNxpXUCVMli6WWTvlpYTc4flYpyBBe0nFfi/9QFsTzp65pfT/kluPVtPx164WW6HoJG&#10;WcDxzHZEe3HhV3eEgkX6A945hs/tsjt+z3bmedEK3otGPMIjihfwJ9aDeQjdcVYIuQHWttNFrE2M&#10;OsbQr7sAyq5BfYrdPUdYvEcfpaKGChQbq2Xpagc8KfAO7QGHedif2E/Yh+naLjfbskpUOabDMkl4&#10;8elHsB4y7tZBXknXKia6o8wjP0YZO0c8BJhKiulh8SI+5H3sU0hnlH41fQgJVI9gIIsiL5Bi0mro&#10;y+wwKV/17WCi/n0ZZ9Wl/fBUlJSbpJH0SEt8poIQTHgmuPZPxqBXvnBcxFzGWcddld7klVz0NS3r&#10;S7rfxoKMbcw+TmtgwiDNqoTm2AliKEvrRysr8z7B8lmN8/TxjMszKFuoEHRwgIINvNzWDud9UxfS&#10;qlcQQDwdJQ4Mpios9a4wxYs+3bzOj32w1lUcd8THCLQwsi0v0PMdRrLfxKNY/FgC+d1amPbpkPsj&#10;lA2i3Eegou9kdgZDIVygckk73uS1vDM3h/SHjkn2X34wHdMXR9K6vKiZh1aBW7rTaoT4kZYOUKzY&#10;5ygkj6E5GIc+KYK0IrxpD+RtWh7nYl8m7QqOcMj7goYIYaQ1x2PPp491JHFEIjW+y3cWPxQlQvBW&#10;aZnL0A0xMMTAEANDDAwx8K+MAQY2R6TiI/qxi3enPA/ja8Z+BjbHxLN5X41j7Zvjps5n42ZMdjDE&#10;Ge/F9HzvuwiECdfWHfKuj+ca4CFhHM+dX95/tN799fff7i7+X9/pLl6Yx5Li8+7Wx/e7129eCZ9l&#10;GY7lA+GzdpnjaI2CxTB4xSk25MCLs+Fpn40hKlOOw78q+Jd385jTc/MqcMMra32PuelJbz1AOPc9&#10;9nb7OQoT25mDyS/J3sWyFnzXGOkcwYsdwsOtPt/ufvCDD7rVtX2slo53X/3GNfjbUeA57N75+e3u&#10;weN15qUcKcL61RE8EpiCBy0cK8QPH5MaMee+Hnp8NKF8w3lwyreqPyuycB+e0bhcPUdnUrCovqHs&#10;5tLXMegtAjjzkg6PhIRXMxX+0R0JX6dAPbwyEYWjudS7Dz08I+LWiMLUAvW+yhRw86n/QE8AYTac&#10;U4DANBCn0U4rl5/kC6Wr3BMxAvDT0pqqcxX50YLzDFd+c25OzPB1qQHCOdfi1WnmAlLz4Qnf8yin&#10;67QjMHOvSgFvfHGaDy+s0ShBoHEDz2eaZMb8xbUO50WEpn30cBG32o6lJzATPV7h+XvmMosJjgxX&#10;TiF/juKgbbS3+rzNb73rvyQ5v1S6lSeC94QU74QDHyMgRnAtg+g0dsiGN9aQf9bDaV3ADMeybwKq&#10;HFHpu/anY7ZDu0O4z2vjROhvGn6EDuDmE4oH4koTvq+r0hJPPPf8Oa2VRFFcJpz2TvZZz5pi46KW&#10;/376k5907777DnMMLNowz7W9OkU4QmFDS7se//zJ7dvd17/+DSwUL8O7T5O/aTOnYW4iNJWZL70V&#10;W5Sab/LywpYyUHceE5O4BvQD/UragGH41izQFDaEwbtKoy8eSmM1B0xd23/y3Oi10qocBu/N7uzZ&#10;+M6tq29u7cRjHO2nU4eEb2Had9No/bhtyPi6we/tefCd0JSiC/RL+kM3xMAQAy8vBmrl8eUt/7Dk&#10;Qwz8VmPAhUsvhu1MXLSuoJD/gIXPMLwwDwrYixklGCO8CgjtCkcsV3zKFCdIz6TA+rKo6Q5ahXcT&#10;m+vd5F13v7JYH8a8mAqZixLaq8nO1MNvMhw909EQ2Jiieg3TGCd7avZMrli4FX6P1FAYef48wqII&#10;FGSqmEC6sIsW7xrCiAf3H2BlYiM7Lj0OYEJmlAycXMRRJAUrlleGNDuFeZCl2asss0N1YwdhGgKO&#10;A3YfrLyGKWkmnZr2/+i9DxHQb2MibbP7///q+xF+ubirlnzO/uvzqWK647aEl+YtszzSL44rwFEJ&#10;wPPxFBpFeMaz0Wvx2nMpJ1EaWAB37GhlUru9thn/CSaS38Nkm77fNLdeQnbOO59nYZq0SYVjWmAE&#10;zZMnhUUKGmTqHj68zQT6U/IeiznlhYXzYQoPEfxOu4OdCFoIUehoeK9iFPvCkV7VLYvuMOCz0+yG&#10;ZyLy7MHjCGt2EWoo4L53/z7pn+uuX78an2iCFXhyX9WQ28//6ScAVhaudj9WJXmEgbh1Mji/sIjJ&#10;/NdCGwpBFUBusxtaxY4Pfvx2hN3LKxfiz2ASXMHYEsdX6LuQr7l5/QgfserRBN3WvzRyhHByDRP7&#10;vpcWN0lbJtrwbdew9wrf9lBYESaFbmHE8be0ejI/Dp5UAEHRAnOW0rWY2HzOogDtNOe8L5bw27Y1&#10;y44OGXTNbV/gnPuY3YZOPFZHIbpxPIPeOjS/XTXNyUtT5RsPN7vn5GHdW/v++lctWEx+UWf9O1lT&#10;SMpEnrxNU4Wn4/0T8I8ACrpR8OcOaucJgBY4svuVcDFF745WkgK1zAOrbr8QRNIm+WRBgAnkLAs5&#10;kCPnr17qvvvv/oDjfBazK/7e7fuhjfHJu90n79+KIswEQtNzS8to5i+iyLSIVYDzMTFunW2CxxN2&#10;ftj9bUHLmoA/whb73bv3uvff/xC6U8hGf6rAk/Ab0IP9QXYahEaIS8FV8pJmMuEmrTYpA4Hgr4SR&#10;tiN3xutPTsx1V3OcB7il/eSYDvwoC3FshL596AyWOGzL9jERLDnpJD2FXG1SZ3rtsp6MWy2vxzdx&#10;XViwjKmk/utZPfThzl6EfGohqX/ZB4lHfi2G6fqX9MHPsYLIKJ/UTns7mPTBoSUB4bLTEWb8Et76&#10;iudkpWITbQtzsQeUXwUVn73cpa4yhIsBtqnE73EbYiMBFe0e0hc95fgV8WP70nfxLWOgbZV2/fQ+&#10;R4HQz0pPdGeVM2Gc8GqxyDatAtmBYSis8XNDyFZ2I1mcwj1loP7ml8/hiw+7P+qBAFO065VXPGbB&#10;nfgsWrBbRN/+8tW+v/RYhm98+1scR7NsskY+dVEaJB37Zq0NCIv945XdK1EgsS2uYjL3+XMso4Ab&#10;LffcuXOH+LQT8vYc5UkU0K5c6Y/doA8UliWsYwiz4Ubc+tGXrPqP0+w/90ZY4vDdrdKcPIF/Y+xI&#10;v0CffZ62Zp/hEQ03vnQD+A44EuRp9+Tpk7QnjwXxWBbpZ5ajlaTraRZnF+jnv/mtb2ZctExUNjjh&#10;6hecgmCrRJj9b/AAiP3R/j5Hou1uQi/Q0Qm8D4u/x2PsbNGSB21qIlZAql26OGw788iVo+PZ7OC5&#10;uLIC3IccOXapu34DuKGF50+fxYqVVmg2nq3VUR3g3g7uxEVe4JD+d7WiBP3wMovGARCAT46rXcof&#10;OQbpW5eOOYaXbsSB7VcFlblXr4TGrbsl6OoCFnSiQEXdqSRm+LmF2W5u0eNJKEvw0/fZKLeE7umJ&#10;5Kfuwyvp234ePnyQI2vW97a6vffkr7CQwpFeKit6tJKwaSJa31YpaegH18Db6OMU5+K/Vg+LDHhu&#10;LpRxRh7tNf5AOnnbB8JTuD81ifln/GlgMJ/LjNVLmJS2n7UMa+seMVPHL926/UnGI8fK2yz8SUMq&#10;Ybx58ybHfsyG9oNXeSWzcThOe0ZpgPRH7S/Jw3Zy8eLF0OVKLJU8T3vSYsmGx8RQTweMtdKWNJdx&#10;WVPaoX/7Dhc5SZo+ZH3dI3pctKMeaGPNn59Z6EbnWbhzfOR7juHImF7HgsibHh/14cH7wcFIt7Wr&#10;YMQ2bx7yExxHtOPxfI43vINOpTt5AhVA9H2vgs8+R3uk7wpk7af1teCadnBucSm+eNNKUxtbxJ34&#10;kWe9+OorUV50sfVH3/8HjuxYY0zEGtOd1e4AWBz3pEfbt9YltIx25fK1jF1bxNlGeYpAtHKFMuCd&#10;sll+w1sf8p879Pke+eIRIx73M0570dKSx9fUMSB1nBfFJ24rS/nSupcdp7CEZ+tx9dmQw6chBoYY&#10;GGJgiIEhBv5lGJCVcBjSD3/kWMwbnx2LHIcaj6R/NkY5FJZAr30nSvgIx63iJ3xT6egbroVt35sv&#10;DKbtd9/Jj2d9yuMG+JPdca1va3use+cXa93Xfv6wW/qDG93C3GR3mznvz9/9pPvun/wBc2OV9F3D&#10;cq4EJzI2z/i/0O0coSDJeL504UJ4sxMYwhJcu9sfBeRRdr8/u9sd7cILEOe4w4IaLNXUOJt64NvW&#10;Wcva3UdxmbWAY478GMNCxgnWK+TBpyYo7/EW6yy73a1fPOp++IMPu7/74QPWPrruO9+51r12/RKz&#10;qMnu/uO97kc/vYNFQa1ZsX4jAwCiLZsu1gUoN1wQHEBE7HnfcOSDeBJHfm/OegBpqTM+lt9/lG9y&#10;7SL1a9p8hzPLny8b3g3eFFtaWnK3TAlwzNf1CJx1gEQsWmj1mc+Wp3dJl3tnkf4ZznIq6pWv873z&#10;ZY8Kid/H9b7B0WBuacYnXFM4aLkZVc7eyxx0AduweSqceRv6GviePHjWEgPLT8w/Ko7wiSdTle4y&#10;NzAM8B8A/yRwW09ZiYUHHHTyyQRFIQhY8LV0EUE7pTZ/N9k5HXStTsuy4sOpYY7VYMFJnnJwPnqW&#10;NvkBo7DQ8k5pILYfyKuowrZT1BE8GQEXawwWludA2783kWPmlgmTWqG9k76KwgTOe39GhFG4Mg+w&#10;RnkXWKrdWuBYfhMnRyjuczB0WQux/KIhVNCnZ5/CM3Cmf+nfirOsj0mwuGPKNKFlFB6TF3RuH5Fn&#10;8J91tBM3CYww91tiDsjmQY69dC7uRjaP7Xn45En39CnHVTK/sMha0JyamO12mIM5X51ijr/PvMP1&#10;bVnvNs8IjbK2Y5zQDHlwG0CE0eUfEOUL4ogD67DwnkjOX/gqvDrjum8hMRKZb4RpViqizGPBcLb3&#10;lmde8JM2/sI3jwMnlfqGAlpw2der963fMC2dfutjB9MffN/i2Ifr6pm6pf4thbjeJ22w78eEGf4M&#10;MTDEwMuJAXugoRtiYIiB32IMOIg7VjvQK3SROfCYh3o+m+D9qiKEh2DM73mJYoaIoABrioX8KRir&#10;fSY1xcgSDo6t/RXXU2FlIATm7I9Eirco/1cBQUBhVzN5DEFIGJfwIJWazzKFWo1wYX0cwadMmXAI&#10;Q0Il74JvFI5MHk4GP5kbn6DFSMGwsRjubtkIiElDs+snI5zRTZmPYEz3ER4zG+ieP3mOkJVFeJlj&#10;mFB3eMpYW1bvZbq0PqFgyboQzlZYnxXeKCBzwdhwEVrwXl9cKUxYYlfgOOl7Xt0muwT0vabRDB7v&#10;hdsuXiuY1x9D/Xt0gnIxgwsPCjcKiyomRAVldKe9Fis8FsH82YHLLmAZPRlvBfUKa7NjlPC/ylmG&#10;CG2JYwYKHI+OUOhA6KwSDLOrpOXRKCk6iQU3faLC9KtdXz+BnCyCvopVEwKFDTD30GHXsbOU2ZUL&#10;/uc0nU/ZZGY9p15LFdbR2iqCEAWjhHMXRZvsKHAJgsCBO9kVlogPj0cxDXfArmGdJDtXobENzlz3&#10;nYILBW0KCRW6unN5F/pzIpf0AqoLEtALtKOwZgw6deZwDJ5Cs+z0tAxjmNRT6OFkLvQN7izjJMoT&#10;83PzOW9eupjjPnRi+6PtWedOaNz97U5aaT0CeBMNEL8aw1/0a7U8filjTH2Dr/J9rvY0mH+9833V&#10;3xfN97PxTItLIKRF6piGGIHQIibFl7jGwNHqs41uDNqcQiBjvyXeQzec3zpJO/JyJ62LM7YS6ToO&#10;WO0HDmjr+wjP9hBIbXNkz9g+ZucxC7+FNRRN8ivAXkNwrYBLelCYplKL9V4TUOHraV84aS8q89j2&#10;bW/NQozKYvYDCv61OFHH9dge2XkNjepLE7MRbhULVuYjLX4pcTXFtr4EfkhRoKbA8Jk6AXe/VB+i&#10;FJeFj/6+3vQxX3jnN3Pw9WmevozjrfWd9tDThwsWXH1qCWW8dp3dEIKXppuLNOyX3WUVvNLWPC6n&#10;Hadi303vRvQzKGrMIT60qQA5CzSmRxBDWfZYmSCuih8evWDfmvZriARKQJNOnxDFioQp3DVyth3a&#10;5xslyh3c1RiAhQIt6YQ26W9jFWgEgSQKaRy7oJDS3fDH7GoZRWA6iZlbd+QrGDfMwjna/tICMNG/&#10;Mu60hYrUq5mBHenFAPZZKptNIQzVeoX9gn3xKDvJDw+e0Yetpp/amaZ/RjCvkFpamp+fDx06ZlR5&#10;knDSNodCRN3Vb31voZo/GEK4mpM2EwbadSzznOUjrCXZJ45A5yooeMTDJIJxShhzpLYvy2PfqrLL&#10;Hu1FGrbPpbNMeamBPotQCPf65tT8/rNe8GO/Kx9EGtKk/QZhHRtsh16njmQcA61D++ayLlG7Vhwf&#10;FFarvLKjEuEobZ/0tXqyu43Sj4oVuJA9ZZC2cjyV/TPhRnP0k+MtYQ4pE34wBH70xdckRxyEP7Af&#10;wPLOmJakgFNeJH0Ddby0vNStXH6F/ov+gvpUEcuyzGF2eRb6kQfKOGnZLI/p0w3YVhRW72PZRMtS&#10;Hsly7yGKpY5nHbsSGbtNR95mD0VA+x3pzX5TPPqngmjwD+yoHInGX3aW75ff9m9CEZ/5Ohj29Gt/&#10;43iuc7FvjCPaTNjynD+PFRb6XMuhL41YN1oLcty3bXgc3Q7jvcoBe3tXM6aOIqCnKDgyMI8ayHKf&#10;WlAKgDO+n21LUeaCHqXXPfC3t6OCB3yiysrQlP1JrAUFz7Wgm0R4L87tt6S91Ct8ir591Bimth1/&#10;DqE1YT3CcgU9krlSzD7dKDnJv2OVivSQRwAX6ao8CWz2CzmKg/SF1X5K6xHmG6UwxjDrTws6e/AK&#10;ti1d6A5fXGqKVto7oWnaTlXsVRF1efl8N4+Cr33cIspNseBGv7Vy9VL6qE34oQWs6pi/PPXGxFbO&#10;nI5FF2EkL3EtHXmklb5KyuK8/goKf8WhggBdlFPt97lIhZqFNwp/TX8qHQBjO/f9jNKqXElg4Md0&#10;2zXweng7xMAQA0MMDDEwxMBvBgOOnwxBTnFg2RxYGbtwjMnhg/mu894xV+e4pPNd8x23/a7/ojP8&#10;i+8N29IxOQXPhvGd6cI2xLU5kGOy/OE2b8e3Rru/+eHD7gqKklfZLPXGzV027ax392/f61YuLTJH&#10;4Zg4LETMoPwwOb3Q3Xuy3/31D/6pe7Z11C1dutJ94+tfQRn8JpsTllL2I9bX7j943r374w+7Z3c/&#10;zNx5lI0iqFywbqUlWJRgn8Obse4UoTewTDCeexTm179ypfv9b1/sRlyfUlgbJdDD7uaNue71Ly12&#10;b73FUZwof+yj2PGzd+92H9zCGtlIzetHYA7Kgh+8BmW2yMw2wkXJQSiQlucSJ4Xxwok8mO8Gcdij&#10;q973vGfmjVRZ+2Zsj9xoLoJ98+3Tcy7e6sQw8pVwc31w6p+EjKNrdd/ufW8+fh3Mz+8N/gn4eq09&#10;yLXLd5mGYZOm8Vu58Fu83PBzBkWl73PDg9ipuTNvW9l7OD8PHvORSy5ers+BgFGAIL4U3LAU4b8h&#10;TaiHImsWvAg+Ej0fuQNftBvnZcnX8skzQi/yweYoYTNjx2ONVl5RDFhe1xmo/RddMEFeKkl4lEao&#10;g7CGDn/Jt1YXKZG8ZyJVWrFoQdgjG7fWO/p5g2W3bKXwAY2n3dr+BMfSV5msO3NtVjycjzrXMgt7&#10;CmcwRkocLQpafmNrvcE7LEUksHy/fLWvKEvVHfdmCCJDI8ButqNsXnLdxIeRgX4l8XoaNbxrnULp&#10;NHh78ynrW+vdG29+meyYN6CQdfvjjzNXdcPBAkpVzhdufvkr3SuXrnZbzze6jQvbhGUu6tw1MNjt&#10;1ZpycGri4CtKLtYj8Hl8jOuwQbFTHuEFVK19pI+ybLzw+2BbEb/GOqsr7i2LWRCn9X3G1fnOMja/&#10;tfWqpwQgNfog5sBZZ0v+AnTmWrpnb4BJOHoYTV+n39L1m07fy2/ixnvLZ5kmUj5gD80k+PBniIEh&#10;Bl5CDMgyDt0QA0MM/A5gwMG8Lhm9di8T0K6wkDzVX3abs0jtLl5G/5Sw2AMYhP5JxiA7JVkgrgXZ&#10;cHhyEAMYafemX65ykFETjsZ4yvAYFUEyAgKZEoWOOyxctxzP4JehKgbJFF3QjplsJmGeUb6xxjnR&#10;vFPI4Y64lIEYLsIKjem4uI0XRnKHBd7AQZq1w7/M+W8iQFVJw0XeCGKEBIZIAef0DIvWCiEUoGLm&#10;Inwz35Cahblzl6QmtM1R3Ci8kpHLQrHMK0G1IOGVBWwEIi5g+2y4LOaDEBe23Z0X2MnkGOGu3+YR&#10;yC1gIl7hk0y0ExNxlokbONVcPoih7AqALC+FTb0UwykDnfBUmcJKFQgMEwUBGHjxVzvKxXBzjVbO&#10;fJO0rC60K9RRcKFQ/1QRhAX3SXY7bGlBRCUAyuDOY7/HWSGplTMv7z/zk0CfeeODUBTV9kUD26Af&#10;/GCBgh2+lmGXcslsW3aVZNahDY9hUDCi8o0KFtanE5Q9fPGyzmRCwZjl394uxQrxohUUBWolxNkJ&#10;XaU+xRe0II2YrosD0pj1mMkpcCqQsJhO/MNMk19MKiIsYd+H1FxhmCRmEsd3sk8pneypYCNutUqi&#10;6Xx925++aQcO2ysCGRVLzDsZmsRv1FXd215Uwkk7AmdHLH54fIZnsx4i/BV3g/RjLJ1t31+nsQpL&#10;LOyYJiw+v4oT51f9JDV+bMveh8adtFB+hY/SZtqO78S/kzmC+SvOFcqUcIaWA22K01pQMK2Ax8SW&#10;ctJGFOLv7O1AB5sRhiuwlr6kmVKmsJ/oLya99m9OmKfsF3TJXwGnedInqHDFdxUjVOxxsjXFQtMc&#10;ZvztM2znvtdXEcPzafUt2zTC1fS5JGt5kgM/WqqxDPWi/5gHQiVQe3fmB2/56XHYPvXveHzBtYR4&#10;DT51Zhm/vHru3xmiXdQCf4Xr1Bk/4km8ZVJPHP0DhH8625JWdAy7ZTlsRAAAQABJREFU3/ffln9X&#10;oWZvtUILMce0zwg2WQCwLSRCn28SglZRyTgtYLUtg0GLtJsSONIv046zMAFdZrJPwSyGii9aaFFg&#10;qcjccDWOFPwiV0GfilOOEdaBf1lkQQA56uU33k+gWGGiHsOQtRnI3wWoCZThMv6hdOC4WjTAGGL9&#10;cwVW21yPzdRzykg8bbAKs/StAF6gKds0CyCzCKGFzV3o7iLRnKu4OkSovkd4rfps0Lc5zqlstrC/&#10;ACy2js+6lp9vz0ZzHqzcz3HWWXMtrjjxPv0TtDzJuDFzBI1z7xg5N7+QPhTwgutSpNESDkJYMtph&#10;PNRy0C5johYiFM7a53olv5YnuAiSB0oR/NmOFYxLLxCBl+n6zaj6sVhCPVsXKgDZjzWhtUp30uf2&#10;OrvosWLjWLKDctXuBvTIWLzHbv19/FN4oHVNnmo94GCXfpG45qeZY136HOhFpQHb9njfxh0nZ+CD&#10;0j9AJ0sr56v9Qwcq3JRiBRZ3UBxbPH8u468KOqVYQVyPkWEMlP5qHKoxMMMC72xvdEQo1GANy3bF&#10;h3mUeRw7rB8vcaMigGO3fITHa4kffeM0C1kpyACeCRRc1vsv8JuK6OMNEmGrW/Ky/zSTGg8Z68Gr&#10;MNsfW2YwzgI+x4Exjlt+FZI6SYhvWkqwDzqcZvcWvMLEpOaNq08iESvFYITwXcXhc9q1Skvhx6ir&#10;KGlAfy76usibMY+6JmB4DRcwBbKNg42PlC85YTERA2vkYwYoSozzgC9tOqbmgkY88kMdHFDKQm5Z&#10;vjAcoAWe4BpaVVmiaJf+EpqUXlXmOYJefX98QJ2QluRuG1TBMJVkWdMnmL20Uv4MfcYcPOYcNCSf&#10;eQ4FHn15DZU8Vex0bF1A2UKlHwoZ2st4C06tnzGOuxFu87dG0hc63vnNPMkv/AN1JQwqn6lEKt8v&#10;WvoWmbJkAVl0Ot7wMfWROiv8Gf7znHRhH6IyefFFZdnNvIduiIEhBoYYGGJgiIHfKAYY78JbOoI5&#10;jyfxKFwz5uTe8au/HBt1+l7yKhkv+S6P1VwL38L67Hf5OO+N4xw0vF7ScB7KuMu3OH0vs+vzkIeQ&#10;ozg5GOtW4Ts+urfT/dl/+Xn3f/zbm931i5e785cuwq/C7zkXmQZmhKUjYwvdL+5udP/p//1x9/1/&#10;/KjbZz1jfuFW9//91591F84votA976St20YZd3V1s1tnp/t+1lCAzayZQ6n4sE+6jvMAlXKobCEv&#10;7zElP33nVvfs2WvdH333WjePMsZrN1/pFlaw9InlquVl5iccN7B/ONv9w08ed3/2l++hhO2xYSij&#10;8idfF+aAlE37tPg8Vf6FX/F16vpAwWP/suGthXLO5Tx1UImi4b2FAfjwc3nmvqVxmg83vlNwAmdU&#10;sDFPkdf0oQlVW7y+5iqdQXj7BOUd5ceSJvyTvJT8jnAKi++9Bss6+Oz9oCsw6p240hqAygfhp2Ec&#10;pcZ+up9oLa2zdPoy93mLB9NJ/km20jaysNsydqED8eFmMELm33zMuxxpYiWhNJTkcWttjYIRRp7b&#10;PKlT6loeNLiHn+SBi3fw0KGJPjW90fDlFcJ0qDXeGtN1qapDwzWXL/6QnHPnKFbwPBLLLxXKMgpy&#10;cOF9MdItieCg8FT5DOJRywzmbfyA0c/N8szbSrP83IdgmJ30tDPG3N9+oCyEgJOUp+aXzk0SZ6Cc&#10;HpWjc22q5h9kC8xeKjz42X7rwaOH3ccfv99974/+bffNb3+9e//tt7tP73za3bj2anfzjZtRzJ95&#10;b7o7z3EhX/v2N1kTOeju3b3T3b/7AN4/FJQCFT9feZqvEOYYF4ttueXjfS9OVbKgfD5njmoI4LJN&#10;x0Ji5i+8xIX+CVkltT5N1xRN57O0P/hseoP9rN98Z54nTsp6enC92GMjhSMw8KX1t9zGtfftufmD&#10;fbfvbJfm2ZzxUs2Utc1dM1+0rEM3xMAQAy8tBhwPh26IgSEGficwUIxTDejFKAwyDBZBZsqFfwVN&#10;nvG9jbk+mZX9w3M9cxP2J6WFFwmj4CL7/uQBCgC7EQ7IIp2xDzA4hJZxkQkyTswRJw8FYCXgkJGS&#10;rZHBUig+N8fOOBhChf0xZ7765DRP0/DypzFECsd3EWbsYML6wYMH3frOGhO8qZjuduKhNYYIOBVe&#10;Es9ya7VAXDRz6TI3uqSNr0DBHZD6BIyQ3vAK7VZeudidZwef+W5y9Ii+OwIPWLw95JKpmofZ9Jxz&#10;BUcry8vd1WvXIiBtkx4nLDKfwqOv4ExlCe+DL5kwv5GW3wynEKDDxPfkoWeKH3dvfOUmuwlWAuOd&#10;e3eyO/MQvE1pUp6w1ucmwt/spgy/RtpMhGXwJtipP8/xB+blhEwT1eJgY2O10oFJTtnD+DZcBxXB&#10;W9FOMcFz83MQw1Hgv/7GtQg7PBJjY2sjR7MobJoiv/VnHBeDYOLq9ass2DMB15G/1elP5hc+yBw3&#10;DtlvuMZuEjzhfXbB/EBhQb5WiNAXk6k5d1ciyHRCfP7SMrvAFVxznuid+ynzNMoJzzCRr68wyl2Y&#10;+pZLhZoIysGfJrnFi/WuQMb7CFB6QYa0oZBE2vDPSajm2nXuQPXSicta4If2WFzY19w7cRToTI5q&#10;LYN6UJDFTo4ISYiTHafALM0oCJkFZyqnuLtc37pTkOEkTnh3wbPyuhwjk1x/Uz9WSl3ix0uFol0E&#10;2juYPz9C+WhX4RsmBD3eYAc8CbvCOPGTiSjRSxGD+OJLYRA0Y6q2zaICn/6FjiTIMriUBrUeohUR&#10;F23cwa9glIaR/KgqXLW3anNF5943Zx1Zdwp2hXcVU/B37z2IAChkR0DzS5tHCNX6CIVopmLfo+JO&#10;TXBR+qGurC8Vi1SkcuLms8pkqU/7ARQupFXjjHuGKL505ZFB+hXOHQGDPS2ZkWEWGmwKZ0UQQi5e&#10;CSiuftuNT1ztZV/2is5vS0dBdX/fXiWOD8S1/qqP73HIaz9V2MrDpDUpq2lQ+zL7+yP6S5pwlCc0&#10;pW/ZYm3FyuH9OkJ0rYHYNra2VDKR7pGRQnvWSRTqVBBA0SJCeNqsAkXrIQpMvQJEnt2xzfta1ABO&#10;wYqrG8swO8Mu/9nql5tVGPFvv+VYZx459gXlK/tN24FtT6BKqFhCastR+Cj6nkT4mPoC9uy89zvd&#10;+eEhbTaLRQh5UWZQYD45JU1QfACsP+C23YGDEo7i8ycemrOvj8MLVUBfwqzg3L4l/Q+4IDPuGd/T&#10;LjQJfBIrPiqwSIPS3gx9jXQrXaafCS06Flln5GJWzc9jn3cA+Pwf4dXpuyAUBUbrgoJOkK+C1guM&#10;k5MIbN0xohLblkcy0Y+sUf+aI7W+xfcH738QXMcKBMoNKrvEEgf10VzDTfkC28Z9+ioWaO3XFbYf&#10;0WHaL/Hj5qMc0fT86VPRlHTtN+QtpDOtMYk36/vJo6fd00dPglf7hA2s1ahksYFVI60/hCYEhnRM&#10;y/o7IK70l7asRS3AEudzjD3SloJsjxjRl37Ct4B728M8i9YKhr2PEhb1K73JM8wj8Lb/kdfRJG5w&#10;ioBaRSzTaVdw0z87ZpEQfMxyN4cizcKidGi7KkWV58+eBdfi+JPbt+BLenpCqC5daVXn0kVgxTd9&#10;YQl9W1ZZl77sJsqrL+4EqndS/alrjRfFOBVybBsqd4ofeTqP6hIn+uJ+myPw5Gutz3v37gWH4vHi&#10;zqXUgbjVOpBKi1kUDD7NDfzZtqBZskBJFP6Uft5FN0tm/XkMyToKpCrcOb6otLO6ynhIGHFT45tt&#10;nW+EdfzUHZ/sxhe39mf69ikbOXKswqkkYXjbtxaTpJ8znAIB77VK0RQozEN+rxzfe/zZt1k/WodR&#10;WXfp/Aq0whhCObWKIx9i29rmmBxxuYCSzeVXL8fXUsXVa1djsSJ1bbyeLqVV+aZDyp1+2/HM3Wfk&#10;Myq9kq5lkjEJLtKX1GKv/P8ePLuM37nJ8znOaGYeqyLUp/2BCijBu7yWlwNFK1nQ0Mqn376c+Qq3&#10;bOfb25vA24VWx8ZmOQJuibb0OePnWdTh3RADQwwMMTDEwBAD/+MYaDxXH9N5QHMKjH2qYwDkf0uo&#10;18bp5jfewXi+M1y7fHZTgnyeabU4La3BuMbXyXF4LIZOwaoz7rzFO4LvcMLxfGu/+4efsUt956j7&#10;7jfPd299dZkj0OATWLtRcdup80fvPej+9C/e7f7mHz/tNvYm4KOwtsdRuaubzzj29WnGbMd810tO&#10;nG8jNlckDxeb/OWNDuGlsnEIRrFwgYUrEnfGPAFsd+7vd//5L26R3mr3x999rbt2baW7cOk8Xz1O&#10;7KT75M5B95P3bnV//lcfdR8TdmRsBp6z5pKsqvBsfjh5Nv5kDuC2vQvyB/HoK13D3SAjUUL7wvsh&#10;/OZANSZOw3vmXhTEejYP3+sHhoT87I+l9pKDPIAv8ggM8xWG5sLz9Q8TlMc0844g3CZt38nvyecO&#10;RCVlXP+ilcuw4c9bBvq8C04SvPI2XJzzby/4y9N3pFxCe2uq3id0i2OeA2kaTyG9l4i3zPLWeS8P&#10;DI83jrIws8pkaVrBITdCVlyy+G+iJlKAtvw6El6ZORX32VMgRZNMjh1RiRrXyu7RIOb/onMKkfVY&#10;sUlklSZsV1Bu2ofw6oLK/Fg8v5oatMqdxTAfSxcnvoDN+YGu1Wn6AAIbu6HL7yknbcW6cd5kHWu9&#10;4BDcm48/rvuEWvqIsfYJTlwrCIS8Tz7AwV3uLXLgErYedqFOmjxHKYXkA7Xpkm9mNH39CI8b8j54&#10;732OgVzMWvonH3/Axr79WO59+513uk9vfcrc46D74KMPOHGV+Ssbvz788G2+P8ucK8CTY2gdeE7p&#10;j/xUbhEu4XGTivg5hZPvvm/we/yJrL/ljhUavwszTvjT14AvsZGjVfpvxjdPcRr88r7lYR/Z3jXf&#10;cDneRdwblrT123fz8znfBuCVWviSy/T9rtNvebfn07SoUwLwuvAAYClL66MNP3RDDAwx8PJhoI12&#10;L1/Jf8dLvMMi48OHDzkn6ykLgJwTzKJ1EyI74OhceHJhdwEBsecsX7p0qXv11VezIPk7XvyXCvzG&#10;CChkOruHvesHfX2drIxMYxYzmf15lr1mwKL8sLcSJkDmR0ZGhlSzc+4y9exthQ670FQJD2V+ZTRk&#10;S3rGVIaHJxkJd8q6+/uEywXpfXYd10cZK5nFKbTSNW09lV3JWwjnZUbOXKWbSaVMIOVSULSFpYrN&#10;rfVubfN5nZmu0IEF4REElTMoOCjIXEDIpPBBGtdMdBbc8R9wtrhpyBQ17VoXg/f33Okm08cOUMyz&#10;u9grM3uZM85VmHBn6/tvv5eFdI+F0LS27cgFfk2xK9hQcH8RYcmbb7xBHITsMm3kU/gonKRsfd6F&#10;DGvDEGGT5blw4B6Bm4vYfppmR+EMCg3CsEn7ffT0cc6oF1cTlFFYZerW+OZk1tmNrCfiGMrAwvri&#10;Mm37XNJ2t/IqyivullxdfQYu14KjTCKos8aMBk6h4l0pCcicjiCUwZw9YC2vLHdf/epXs1D/4MHD&#10;7tGPHqHo8pBz5xEyMHG2L1HZ5PyFZZQEUMawzMRv6TdZieULXRYKwJe0WXTaYJCWSuBd1hHEVQui&#10;v8jZ8+JolN3fK54DjrLEBmd63vrw4+BMc+pzCKv0FXy781JfoYI7oaURacsdsOKRB2UDgUOB4zRh&#10;G624GwVECHYm9U6ELVN2YCMk0O0i0NH6iRMuaXIEZSRAjoLLufll4o4CF2eT33+IYgXTRbI82HUn&#10;LfTCrGIa89kq6yjoXOz94M/JFXmryLCOMCcCPegVtHI5sbX+XsBdIPr1fqS9uqoORIV9iZOZ3X12&#10;be95bXarG4/iaylkc2MbIZCKFQqCnIRLssQnnrikB6CfoWxMgP1m3TYa+PWg+lWhTNHFI3a3U4+T&#10;9EtaddG6hMpitheFukLktKwUFvStP2tBSL3roSaogrocI0H9P33ytJv69HZ29js+Nks0tu1Z2ry4&#10;UqnCXTkquKxA6wpy7C8sY7NIY1+pIK8pTbSd4mZbvaw+D5BWwWKpzuqxFhh859uz9z5l6j/4qoKZ&#10;WtwvfepftO99sIF8B2EAmtCToY1Y/hmMLfagbzjrWL4C5QiePPLEvjgLENCICjD2nzrbuwJv6UKh&#10;9fOn9OkK2awjaNv2fRgBcFkaigIF7UqfnxztIa1lXNp29zYTZuj1CJrUF9bRLOpZFpU9WIijwcjz&#10;nL96OVZD7D9nqN/0p4wl9rUKsQ8Yt549f0p/+yhtbY+FBccxnX2zfb/t0YTFTPtxBGs07jnHflOh&#10;8PBQZS1gYMicoK9ynJriWACTEGsu/LT2Jj7qGC/H7/pOkM86E6ZsLi0q6BxfQCgP7OLCcmr5Rnp+&#10;Bu/nsUj2Sc9Xn2cMdIFuCSH9EhYQjDNGp764yJFKvPdCxyf4N+dq1UKoa349ff5vHyZwn1GswuQx&#10;dqvp5CUuIqy3D1YgvoNihW34ow8/6J5DBz6rtLDKcSa2Efu4acyiitfNp5vpsyvvqleRb/3q62yX&#10;WjqRP9njLOcDFHKO2KGiQFncNpp5+kSFiTpua4M+de0JypPgzHFhx+Mm4BUe3nvUPbr7MPdaslFo&#10;75ihIsh++u8qr+lW9kDsOAEoWiqxnq3kCRQTVq5czNh48fKl7uvs/NG3TO7eN46X46X1GcsKlUzK&#10;lUVkcKirUlZ+NtFQWb3M9/Zj/8ZKGMdPjHcrF0sBU/pQsUXllQ0UBN575920RxURPvzgw9CPtD2H&#10;4pH+ysrFKMG4QG4bid8vejJE4Pryt0y/gF8pnCZFv1App0j9R3HiuGiRHFsWoV99jwCR19BXWeST&#10;X3yMIABFLNr/bfpvnQoGW4wP0p3HMi1xpvDo6IX0A6g61jhNPaQOSdMiWXbp1TZp/720BP1Q38+e&#10;PY8CmHOrLfB3587d9Gnp5+Fl7RPCU8b6Du0HWvEYllgwAXbba6qFdOUVVK40v7LCY3hod13LPPIl&#10;9Ge0kfiEP8RK1L7msqVhCybN4bTIFZoh7/S3WMRR0XMWXudLX/ty+OIJ2vi5cxfSvh3LHz+9G4Wj&#10;c4S5/trVTt9+7/IrV+KbR/F+teA4hcKY/Yq8mP2n/abKGuY3hhCEVocQCUqkOPkGLG3M07LV9g5K&#10;D5DvxNRKrLLMneMIG2jdcfIEKxsqYcU6EMoi8l89WVm8FNOi9sXNu8Ef6WAHJePNTRStaUuXL19g&#10;vEaZiHp2vG798WCc4f0QA0MMDDEwxMAQA/8SDIyylqWA9VglQ4dBxm2Z0VHGa8d5BcxZY2Dwckwt&#10;4Xgp/zouZT7a8x5+y7yeZNqY5RqSCWW22odr8BrGy3QVFDrfSFh4CDkEFR/DSTG2OlMoQS3rD4fj&#10;3VPG8Z99uNbdf/i0e+fn8xy78Xr35S9fZzPBo+7Dj+9iTeJBd+cB/NUBfPf4NEoSzMdUWI/VVngY&#10;UtyTVyJfvzkPdtNNIOWdE53gg5DyLzLxHnEgrA7uB8B0xLF7h48Ou8dP7nXvffSs+9ZbX+pef/1K&#10;cPaLX9zv/v5HP+8+fbjbrW3DpY27jgQDAT80ge+c2/VFISFRwQgsdV848dPnuVho6BkM4VVQqwsu&#10;xRv3zseyJoMvzH5z7qjihX/yK4nF+6aYYd7WZ5VRsCpehMSpm2STnyboNw/jWQDpxHzOnLiq51hB&#10;69NLeL8QtuXR8ky6hjtLJHdZH7K6+jTgssAdZSKLMWhVAbxZj8HDVZqVs6A1XLT8WtLCrjBcKDPb&#10;hvlL+X1PmlGusN5J141eBjRtw7cytPm5a1gQWL4Jm3/CIw/aXGgZmLPW5MdRFiNjeYB7wh+Rl5Ru&#10;+mPQydiIbVHa5K28tMyp7dUjNpKDZQNy1yBCSa47CCwXiZiqTvUNqy+0xr3vo3hCmSa4q7Wvwpt4&#10;OHZ9G4ss4vfYvIEh+eBrsU0cHHFkhzgXOcEPtyPM1VJz3vNXOCAN7scTyDVAMjdf4gbn9BkqY5hP&#10;cAwejSsLrdUVoRBvYlE+WdhTjvRP0msp86xuPO/+7gd/xbxnirmuc9tDFNPvdE+RH2VuQvprrCX8&#10;6AffR7meuSS0mgv8HVvHpJx1ZHAsbopWuJOAmvPeMuPsr5yPx3EPZkhD+gc++i/7wmxa4oX4Enbb&#10;kXN315Kr/VR0f82vXT4XDfd5WW4T7p1pu/EptMg3K9d7Xd5xX/BTA9x7Je1gtcppDZ2A3yPqYoS6&#10;bnGlf3FPT0cc6ZAn4h+Tp7DzOvVRNZFow58hBoYYeAkxMFSs+B2pdJnyW7dudbdv3+4+/fTT7AD8&#10;dUHXAkBzDiLf+973uj/+4z9ur4b+bzkGMvBTbzIN7XKQl8EtnqLYUgf2OH0GfJn5fcz5yfBlAij/&#10;YYRc3MuF8ShzKKPs5Tfz84NCoxa+waAvU9j+wk0k44IlSfPjAqy76cYxjyyD96JLFqcvi8EBZCZU&#10;MNwwLMcw1bJx7i7d+m/svdmPZcdxr7u75qm7euQsUpIl8djnXtw3A343/GDAz/437QdBBgQIAmxc&#10;wbiyz7WPDdkmRVFssuehurrmqe/3/WLFrl3VTbJJtUXhcmfV2rlWrhwiIyMzY2VERmZHK5quLNTK&#10;dAmnzJi7YmWMVIgQDvO0Cr3oG5+PNPMVX5p9dgHZBd9LnHmv4oc7WLV0IA7mEbpk8VzmLzv1qCt5&#10;nyhgDkOKEBmcuLC94MelhVl38a3TF3V5ljnugAruiJZlPAUzmnkXJoVtWo1wATwVIRvbzOsIXKgc&#10;Yz1gw2Fc8WH6jmD6/DhJm4TBrKQ++6H4DIZZ3tJUwRPCI3f6ustT/Ck4j/AJv9KAG5WxUCRRoOEu&#10;SHGm8Fm6U0AjY29ahR3L25gpp6zsvqU88whnaZG40AhAW3a0yGHUw8haEd/j7yIs76NafPYqZ0m1&#10;S1tBx5E0kRwrD+MpYJE+/LBRaCGMCsx8p2DMcF0E7364+5nNgkSFIeiijqaxHRV85d46UK7/1m0F&#10;6w2rKFYI1oUL7gSFzijDso/ycUc80i6CN+EdnSCMgHase9CBcMX2sh+6G3aZY0w8RkUaTtvhK9iv&#10;vmexp39mlysQv7qfxrNCopjUhy4UqhxG0M0xINz3h0J9GQoHwAxXaIX7KEaJV+9fIaDCl/4NnqUz&#10;FWu0QKLCk0oVCtlUugg8liuezjnxL36PI/jShDgCaRRwZhBMLSGAW6ZdPTJB2l7iXgUbFV7cdW6+&#10;LhjZ5tKOx33YF+z30kQsUNCHHVMWDSOtOFHAFVhIN7bWInj5cAbAyfBz8J55JN7Ynanb6cPp3RDT&#10;gA78nPTiJE782jeEhz/XJPKOZxdpDC8B9l7GVvtnFFmMx7vE1gdH7oY/RJmIHBlPiE/bmBfdquLR&#10;TrscU+GuY/voGEgycuyRr7GtLTPCN1OTxt3TFpY0Fsp/5inayPvsvgf3+oV7FuRoD5Vbrl69FmtH&#10;zhfLjHXOAwqNFSB6pIZHAe0ggJzd4jxXxgP3Y5248AH+FGK2INNxwV01cYFlWCwwoHEtvoZBD0wG&#10;ry72SJ49pkhb5YxL/fD6Gl4853X2vrBeLk/YxzxmZmVFM/4skNAXjhlfpEtRqEKAGRumkqJlzM3v&#10;B0fCohBaawh9bI95kmXwGV5A8HTt19Pp70S4uIrDr97Pr2G57D8KrYd5GfhXVlYHywhgKzA6d4v3&#10;0Wj3uHb9q5jjfBd6AAggJUPiGAnfcaF8vOARGoLeVJaY57ixxw8fgStqRR29z/wGjrZQxttSYQ2a&#10;UulABVKVEA6Zz7IwTF7SR6wNWIZtflQ8Rkqi/FTXOY68pTcVKxaYu1XIm1+GH+B+nvFl0bHlIkcw&#10;cNSHvMIiSkgZH7hXSTC0QPrkZ+a5s16GDH7q6bsvd+bkvOUqaso7KcteR/S1ZS1ROL8xRi/Mo5zJ&#10;n31IBRKJYz8KBPADCyi+DjQapSLzpJ6OdYHrDLwZKQowwf2qbjJN8reE4lfEq0Goo6QfLS5itYq5&#10;MTzG/gJKtfBGwC197KBc49jgAp6KMjnmCR6prFZgYcgFQtqilT7Fh3O2OA4vQh7hE6APlapUylVh&#10;R35CmlJxKeMTY8UMQoV94BY+y9aKk2mdX1TWyTxOzi7SijHp+wiFyiqPEqFpy82cakc1L/4YaSK4&#10;cTfes7kT+upA4wMeRIa03Mqf0lz4UpRCVLhQodTxwP6/BJ6k4WfQgUfRsI5NHCyewIPL00361Y+s&#10;D4ujwzxWc3mNB2mDtANgn3HWTqdfDZk+LNNufBI6vkRBJ2MWgeAibYYipAoow1pkcqk8zKfyOvWH&#10;14PXPIpkLq8pT+qVcVFgp26KgSkGphiYYmCKgVeEAedIP5Hk3DM7wfDmnnD5EXlS51rnIF3Pqd4b&#10;1s/tF09bc6RxdDmSwvlxmMOcP1OuYTjvzSuKDXkHfyB/G344UZJW7nRWKbqQ4mttYmtXS1JYZ3z6&#10;ZPTBzV+N1v/vT0abW/s8s3FoD/gRXM8sKCgkjULvPrcBHqnhUHH35JnfvJV15viAVt9ccEL1Ajjl&#10;Z3wVLMFvym9tA/MB/OivsU5x696vR5f/6Q681rPRwyeP2TzFmhNWKmbhTQ5TX3kz0rOu1Rymefrf&#10;znUU61h8aeHHEOFth0ybutEmwhRY64249GtCXBvbZ/m0zqti+WIoUnwPgcl9ogyDbRf57ijVQhnm&#10;1y70MXwTNn3Y/sGrkYjq19xwK0h5Z4mnueR18jWdsGaNqILHv1335EHo+LkRZ4bm759FBs4qxbjC&#10;WpBU2nE9xvXxfXUEv6Npeeo+tBV0mHVl4kqS5pPyh7Qp7hxuaN4AFAhceLBX5QGfBNJ2kguX5iAj&#10;2DaRdFGu1laMRwhXlI7srPlGNG7XiG84GE7rLYWaAZAGxqHkZDiAm/uyTAel0Ie0nOAaqi70Il1B&#10;26lrUCBEloejEHHR3xvSqrhVScco4uXZM8VtBfN8EFE0WWuSRCLjbPCyW1msvHnSlJUHsE2g3/j1&#10;2hXHQ9KkF6Zu0vxAQwM8wm27ubnBY1fD5wcXpGVtTFdFgV8sj5SlUEICJnnBtxcNO+bxvUAHk+at&#10;degHnPTYZl7iwO9Q2zHpyCcDKfDYVoYlH3xhM4/QzJBf2pSw7pc+99V9yHJ0nc5736U/4ufY36G/&#10;df76XZ4weD+ZX71LrsnXliFKruBngNOjPtIHpA+iS3v2TRJJfuMwc5q6KQamGPh2YmCqWPEH3u6f&#10;fvrp6N/+7d84J+s3Y43n3wVkJ5Bf/vKXox/96EexYvG75DVN+9+LAZkBmQUXKlVScEeeZo5L+FCM&#10;XHYBwwUdH8vqyIQUcyM/t7+DEAHzxhAOpv4xt+fHocwal2fNz3FFMMViqFroFBamSGaBV3AJMA9+&#10;VcGIRIlAgQNhYR/CMMl4nDI+xVYUo9Rw9w63L8ZUpbFMFIIDW4qFTXHX38MHj4ZdxAgvWUwWLy4W&#10;X8SktYywTNg1zCJbeYViMUuOL0O5wGK0vnHmEMr5cSJsV7HgohBBgbJmmHtH/CYmy925KNMlDrc5&#10;h32fnYR379yLcMiF3avuYF/3THRgCSt1WrswWeJGR/p2tku7YsR4sh4Ict0Z6Ovvfv+7o/XL6xGQ&#10;3XK3JEoHLvh7aRoaiIBf5hZWGvh2DrZGs9vsLrSdYHUVuEkbOzuaMpdOMJsdYZWL/3VUyJ07mH/k&#10;Y1tnHVXo2EPIqJDCusxi3kwzzgqTPSrlO+++h8LHxQgQtlBweYz2s8dVfPrxJyi8PA1tXn+Dna/g&#10;JTRCe0kTtoV1itID5Sg0sz6pO8++t/xNLG1sDTuIg3M+hExeqIPGWbRXsWKDndmxjoJQYxGLCnPQ&#10;gbGMe4hVkiyCzGAaXuEiiUO3tjkKPleu1Q7WCDohsu5XKtTMSydDH/MjX+q2XYzjpaC9FVHucl6h&#10;O6F3EcgJ1z4fJgpLrPcswgzpzL6zDF0qDFAAs4cJa4V3Gw8ej379nx+Mbt+6jYBxJce/6CvsfOe9&#10;7xBWaax3hIN2gFfouj5UCZyJ41KqcAf5DhZl9g85MkchkUIjBVAuGiFs80N05lCBjXAxZoAr+8/p&#10;VQLJajBb3OurOeluLNghqQpTCr+3UKr4+Lcfj5YfLnM0ye7o3q27aV+Fpu4wzxhxDk32A/OSLrbp&#10;B+521TT6peuXR7NrKEKszo/e/cF7o+//8Q/Sro4jKkfYhipc+SwB2df8c9xwN7Q0YJ2bdozjUJiz&#10;7aUV/sQVP3GWXzf+8nA+vN6e/o4TnAbVnTnj+Km73JyJdA4FvKvyhL9MsVf0jmdf31MBgjL9K7CJ&#10;C949GkbfdDsI57WUY791HDkizD566FhEVY9nUIogLwWRCUd5Yp+xxHy3OXLCsd+G2HlKG6BUlMVI&#10;E1ou/UalCoW8PYdEeYN3vjdfne2ikJRJIW1w6RJHLgzCtcuMwwrYbBOPY/GD2fH/yvVrGevLcsSg&#10;+FIIzJi+g6LHzvHuaOGx7C/LgyxesIci5c0wX0QYTVsrsHTepQDgYZxUgAsOdCWQ95VzdC0EiMsD&#10;d34xBC0sOhctjGlHOup6JoMv+pFWWBVM21iWzzrycGy+xq3t4/hx7fr1KFg4Nj0Y+oVC1Pv3H2Rs&#10;tg/fX7wf3Hj80Lvvvpud3tKyY7bzf7IuKsu9tP9lrih+SBmWgJAQmPTpvRZ6UBokfxWWtJQ2z47z&#10;mtMOR4+ZY6MkBV09wMKPCnH77OZXSUIFCJUBXCzWdw5pHGQcI0/7nTt5NjnG68H9+yhPbI7+5Rf/&#10;C4UGeAIGBi0OSMfSkb60Js1Jp3VME0fZMLa/9ubr6VezKG9JO+LcIydy7IT0TsEq9Vl+2po4okqB&#10;t9ZNnGfkyRbZpT/PTvq5VZUrFvNOetTKjbhOGhEU1AJHV2hAdPVtH4ZWN17wyU3SDBFf5FEvnVyA&#10;fSVHE/H8zttvh79RIU045HXEQxQV9VEkuPnpJ9DN/ZrHoSUVzeQ3r2L5wrHQudFx0TFVQNIrnWxT&#10;ZFOopX8Fl3oVvNYxdc98J924mEi787fEcTZa2tNKWSx2QVP2Xef4WJNQuYK6b7BQbzr5OZW4jOO8&#10;fQke7SqWhmw362x9VQRw0V8rO9KCdKLlM+drlZFUulEhxyPs9rbhJ8CZdd15xnEX+Nb4AouN/klX&#10;B9CrPo9UJBEoQ8UKaLbHOrBmWGBkTFigTzquaXVsljHGxEccH+al8/gz8a4T400rKnlJb+4qW1xD&#10;aQTlCsermShZFB85dwyfT97pJ+AwkFK25YcXsy+Zq/3AdrSM4X1gDOYzi/pifNlkQ7MleKga41Ag&#10;rJeJVHVzvA4zhWcbHW6jrLJV3yAXng1KqMkxiQLHaQmBKmGOtyoDb2PJbmZmBSs8a6Nr1y6fsSA1&#10;JJ56UwxMMTDFwBQDUwy8EgyU0iDzJVNUWVKQB6r5MvMrfEXPnS2si2Ax/K/z2tm4pnHe7bhjISjx&#10;fHc+/uSzPEDHcRf5pJP1aBfWDF7oRP74RCtUMxzfOhp9+thNQ/LMbBJhbjYvuGKSwQeETyhYm4eZ&#10;ZY5WqOyaoX/hDc7Ui28QN5a0G3gf07vTnwIo/8JoDybgcLSGIvto9OAuqr3wThd4vrBYeYIN4g78&#10;E3nJm/jfznJ1CqqjBMJ9hBZGa5zgJ96AwyieGGZCwjqeIPJwJswo7WZT13pqnsun4F4sAIN485Kn&#10;N1/f9e57W6XbqHfzj8sWDt7nGBnSwMmNqylfGAG+Bdga8bkdXOUhnnxPvaChhsN3ZFXPQ/yi0nHi&#10;wAnah7asuIGZKOZT9St8CqPfqpYFFVFawXTIkRLo2eTZvHTCkXrKb3ZMCNDjJ/wmrkXkSmM+9iMC&#10;/YlrpYVxfcm3rLhMvvf7e0gweObFKlXYy2PK1vnN9wzFai1K+M2oi1VhnuVQCz5poiyHpN3EHU76&#10;HjuCStGBMAB2DNAF396Q5oT8Y3kPHPk+FjngU5ObydRbV9HJ9Q/yjh6KL0krbi0tvDdhsSai8gTf&#10;mOajBQkZZyiMMPsR30NpCb6JB1isse2e40ftT+QzHyUVS6M9geRIBt2chu97xxwIlbdVf0vQFf0U&#10;TN7zWWRo6ut3oONVQqQ53pvHJH0lPREqN+pKeYZZXo9zPvteFOi6vQ3vflRv6l3iiycux1PdmbyC&#10;94Kx0/V7n/OdRGHSxKQzP+vTY7TvGtaGqevr+kXSQwNZt7IOwkSa4AFfGhKjrpLS2JIL+fGep6mb&#10;YmCKgW8vBsKjfHur/4db848++mj0i1/8AiEvXPErdk4e//AP/zD6q7/6q1ec8zS7V40BmZsI/1jE&#10;r12fF/PBcgTzqsBd4bntOTNTu+i8DzPIDL/PgvEW54W7mK5lBhmw3qGmwKWYn1NBkrsxiVCXDB33&#10;FcfFUhjWXDAQVFIW1b/zDt5jzJSVQkiZmf5SdsN0FO8lcyZzbF4nCKruIXgJXJYrv0m4585/970S&#10;Ei2Bm+tXb0To66LzMjtD9TUVfImF2JgMJm0vOFunVXbQytTJZLlYq5BH6wmP7j5AgMuRCAgjHmAu&#10;/u79svZym7wUZrnbXXZKKwPWr/MM0wbOn/kBIndlecD5nOOVzL3OD6rFJRaZ9RE6/eD9H0awpALD&#10;w3sPRzsodRzs8TGKAP8QBQhTHhHXP0QkmG4kJwQCKkOsr13DFPnlfOzsIijfWt6MsMCFb3deSieP&#10;Hz/A2s1HCE9WKFNhpEJk8tDyBfH8EFLJI5YzMB8dppwv2je33hjdv3tv9O/3/52P4/sRGi2z+/vB&#10;PY61AB+exa3ZeQUCKqnIcEKU452h0p9WRzY5w95dnLVjtKxxPETA9oSjjNwhKowKPfpjBtDipOl9&#10;6hC8EuZRFToFcHsKRRCERNMaAYcCL9sku4OBZ5ZdGW+88QZ1Ypc3dcs58tadtrt29XoUG2LFRGEF&#10;gplmnrkpHBHPne/WQcGb/gx1UQnBoyWO+aBRWWc+gvei9ZX11Zj7VhD71HPuEc6ouPMQAZa0exFT&#10;52+/+1Z8rWZcRACkgkUENFRa+O17wvKqXOqV/PxQKNwfosG+tbWJos0GNOYuXYSa0JPtkE87xgg7&#10;nDh1KcD6iwtxOMtugoxNhIVOfhdYg2tLtL71MbWvggxKYR988AHKVBzZs7s/enKP420Y83afeEzJ&#10;fuEIEKUTacPL8UPhk2PTFgpEmhA/PNkfXb1xZXR5BpPoCEB/8Mc/Gv3J//V/RECfego7l/WouiTL&#10;IWNbwNwsxHvdRLsMt77yg/ZF7sWhL4r5fFhhpH8HmniueOrbYXx8uxjW8EYRAACEwfFf3/HAowJq&#10;t40fiPXxrPKEfbQsVCB0RCmlFLugX2kdunAMVKlFgbX43ovAkdLoo/YJj2ox/IRxUEUJ748YW4+w&#10;2GIchdrZuUy4Y29MTlq8zwEjkBaKaRN3ZS9fZWcTdKZSxXe+9y5m79dH61cvj979/nvxeyzTd2xf&#10;YXwwvvc5ioFxTTyoKLKN5ZNN6OopSjfzt1kCpP/ah/kViNC3NC4duBt8cZGxhnyP7O/gw7FJ3FqX&#10;OMqgV9AfwCt13jvAEgI+py0wby9GQc35pwWllejLfy1j0uWJMtZQeLu4yrEJuFh2Am+25xIKJiox&#10;KBxWCH379p3g13iAH3cdBbOL4NDjblQKUOksx1nkbROQD2dLn3yTqPwYZn9Nn7UA8FDlSKPGQhEG&#10;M8PLy7XQoxLHdY6ic55V0P+bj3+NUHt7pCKjyhGGHe0cRaHBOV8zzPPzLkQNdEI9kyuZu4PfMdty&#10;NlC6vPvp7YzBj5gzDafoMX3ajtKQ+JEeYkmLeV/6uMyxV1e4TCPNLHJUmHk+2tyIwp8mU23vfSxG&#10;iZHQ1yDwdoyeQxnDMJUWVuBH9BexVqGChRYsLE8BfxaPzME5Nj6/dkYdnuhqjA+heeW7L3PjKGQi&#10;LIuck2tuWuPyGDPLFLfyKyoJaDXp9u1b8XdQqnuyWUeGOf+8/Z23oa+1jIuLKDXIby4s0KeoZ9Ov&#10;O3ac3y23yh5D8GWgnnsvnQToof5iQVzwJw+Km1viKDjmR+PJA6wzb0rb1kdLRk+eoDCBssSjx49S&#10;N3nbDfgQv5lUuLpx4wbtp5LOTCz8bUBrNX6VsqrjzyOOp9lEaTMKtvAPHm9l3/bdzpZjXinn7KsU&#10;SrjwQXn5cy7aQ+k2vIcAOybqg58TdmbSQfOcY/O4c768ypFyKlTI0y+B3xX4EgAEp4yRI3aQUXUV&#10;RBZQljAv+Z4cN0LZjqU66UlLWnPwjCpXaJliAT5sjjY8OGZXGnRnnl6myXjsuAUt1PcBPs/eM9Gn&#10;vvZf4e508VPa8z+Vp+OfcMvvuZLsI31EJTO/LShbEHzh2HuAYsU++NTMt+eRZ/Gb9xbZl7HPO/vf&#10;Dsqp8iiezS4NeNTQZRSQM64OtHI+3fR5ioEpBqYYmGJgioGvgwF5DudheR1mRuarTHDMVfAAmduK&#10;J+k5OXNp4mXSI17xi5Zd82U9973hztPyGvKJk+F5RxnjsJpIDS7Hc3iRIY7wKLBXlqtQUQsXUUhm&#10;vtQsvzyPQnLF0fIX1kRXG3JYwzIQd3xh4HO1GpHpfeAdJmA0nuWZi0c9nGDNa+wqG0ohsfcl306+&#10;HoWgSHZmrtUjyAGg5UngGMZZPHcj/KQ0VrvUT16aIOE0jxkF+TISuPz6Q1DxO9a1nn1vPP+stzhO&#10;ED9GoXL+jtvYJwWrBhvTtZ7gW77QtFyhBxPhDDNN4ajSmtIwy9T5rvBroKGuqQqL7BjPQ54dV98P&#10;fI/miHORI/HMVXyaxqzAA/C5puF94LMsX5oCL2Ubb6hnyuJdwzsJe94ZQH4pEX7WtbvEJQ9zHd9D&#10;I1m3ArYLWF8Tt5KQyg3S4Iuc9NjlFozASjrLGytlyFuaG3xju5RMFMCZcMDIczjwoThfm58ptc7m&#10;kzhJGwFTl52KDDm5xlFrz5RCvxn3s6S25IJwiE55fqtK2QWMykTmK679dsi9/SftF8iD+7SNmYAv&#10;uizrIqytDHkUXPRFvoH7eBEWB+F/zZM8zBx32nbW77SdbX9Xdq2x7ZajWnmvOnMcyVMPwnTm01eV&#10;TTroSKefb6CJMvtdw2E8W9y1wljXy1r16feK73UNo+kD+wTMPX523pPPXU6/83nyfeV++ltjdNWr&#10;y22/69fl+y3VefnOy3Ic783Hb5mGu+EQ+/Yf03lkiNhsRSXbk5pa3NRNMTDFwLcUA1PFij+whndR&#10;8Oc///nos88++2+F7OOPPx599NFHo9dY7HaBymvq/vAw4CTvJQMQoYCCzQh+nPC/YBJ39g/DJIMj&#10;uzmwrMz5AztlhFx+mOSSU5WBMh2skkJwzSB7JrQml2dl/gZhQ+eZ+J+LNkvq62wkixk7YYJRcVt8&#10;xFRzMMMRWhSEJ3DM/XeoRQT+3NXeZYsfdzG7szK7+bhvxQrDpW2hoDIFDb5xxakMknGyGE2UZRby&#10;PR/aD4IFFBTmYG4t0fprKtqy9z0PGwHRvIIphczklfzHFXq5G6ssfsLQWQcEQIYpvHeXr8Ivmdq5&#10;A9lkP1SAxCb3Ag4Xx48UBPCkkC1taPORSfLUN+oAnPkqkJZuwjwiNCkhhprDWmtQGKmWcgmzLEOa&#10;E3/isz8qzVILFDM7fsSz+50domWyGiaV9iEDmqY+wvyAiGIBgll3jcqMWic1qqUvzZEryI3ZbcJV&#10;LhDHugH65CWcrm0IuztyRZTwSJu2qu+bCTad5YsPaUSFCvHpDnR39JpHmQyHNqwX7bfAZZww0TZC&#10;yke4Q/tWfytljJRBuZYvhGPXj8ARKzB8LCm0VIDiK/F0wG7S+LSBSjya9TYfFRpULMnuanE34G9A&#10;w7iIV30jjiJgGcaHfCiIt+cu27PatGDoekuIXfFXDl3ogGJDj6DkFAbhe2FxtDzghPaJ4Qel1hX8&#10;ZLWvotY/CA05AmQYFyIAog6pER/vjgPm0flT1NAe1H8celr4mbBOdPr6+bsUdBo8fhzfnL7z7mzw&#10;RAHCxfsKETnEHLdbkJWPvT4ax7xsV520lp3W4McM6HXx7dOx3IMvLexgmSZm2FW2yQUO6LPOASpH&#10;OE5YZjT6ie9Oco9Mst+5AKDyX94jgLSfht6Il/hBLMCA7Ma3dQ2EhoW06iNXhS0F4Zq/V2CqMpLX&#10;KsJwL1tvxjF4GNcWieMHvmNcFCvok9LCPLDN7mlBgLj0TQb/lC9OGtPCcHoJm5c0YSm+KRc4ue1q&#10;jP1CfSKZJsqJyWNIiMfj2Jnuhe4F4YHLcc6VGB5c2BQAF21iWQdFEOs5c0Ac6q9VGsffwwH3Kitp&#10;EUKal24PF7D6Qn7+uTA5rh95N4jtn4HRwAn4ctsIMOchkfllYY13xvEcVcfsmEtNaYRCK9JoKcdJ&#10;I0Unz9jF9oxzmp+Nt/uINzMm1wbKfMlCevMIG2nMZd4q1xemcTG0xmGVA1SicC5TqURLE6sXVzPG&#10;q4y5xJEeWhxaOmKuQtFMyyPij/U1a5XMVDwMFMTz2AMLcH4wUPp2gcX+oaBe3EprSQBck66rYJh1&#10;eDWuc60xzHlPmKLwAW3I7zgXq+Sy4BjAvUdfGGbKfXiauVmtJjgn7WeOdIHJ9F2HHkMCL4m6xK8E&#10;fxJ1pcUsAZmDfEF4CMjQLDPjE+4/tGMbSv81TjvzEyfjDeMKsLa1CWlFfmObMUzeYAfrE7soHcl7&#10;eHTcAfyc9453uzseYaQSTdEfA1TGr8yH5B0+Qt6Ye+kpvBM37hxVyUIaLxoEfOKEVKyekfXkV2gH&#10;/fDw0p+8CPyG/ZYqZO+oO6FMIt+nMpBZnOwWH+UoLaagxtSnuj7PEk/S2S/qSqFf9mPm46vyMJ/T&#10;sC/LYHh/Lqnt5DU0YbI0T/uF+CwEvmTeRKvqVVrrKu4d271SUAp8+fymMacYmGJgioEpBqYY+CIM&#10;ONdk5z3zTaYYP0SH+dV3zmXFjxp8Ou9mPiZjw4wjz5W85MvlX7h89r3+5NXwjN9lHiUffMMmXT/r&#10;Jz4vjefhHk7iQAvY8gvyv4Tz8kS9zcyd8ixGk3+acOOHytM1L/O2DpMu8Cf3cYLJ1xwtqeKkhbru&#10;AW8JEKpHxIy+3y44y48wFt/8vshZlwA6RAvXR97WLkGsD1pe4AJe11jywpdcF1w/HO7NSt5JNk3V&#10;1Q62rcJbVJIUZ+2q/nCZE+1mXHlHXo7jJV/je4Mb1yn1rDDxYO0jlLWFLDx51FeL7RdnuI53gZuE&#10;wjvOnBtqnCjiwiedsLbzPjwyAVrc0/V7feuga5x53++91/WzubvCaYojYLGUrBtK35YeIFmLG3BY&#10;bWH1TuEhyRmXXf95bds0/EbxXr5f/EAz+HmfulFb4yZd17qy9TNReP3GrJpVuDx6WzAR766kumLa&#10;9bY0j84hoBKQt23retcsdZ1sd8sV26k7BKyFDHPTcqLtUHkSh7w8kkYIG0pOlqw1B1JEqYL3qQo/&#10;4k3YTW95ls+jGeTbzG8jlTf4THuh63aafJk+Yp4Qjm2nZYwUOBEpeOX5fHrD+/KdMOk6vr7hXg17&#10;sgfzR2yKuMC3e9fbdJ2+yzlNYyVPXb83xPsuz2fT6DpOt0sC+Tn/noj96oxvei/jm3/7Hd6wdtmR&#10;M5CD4Z2uMwwM1hTQso5CfrEWCc1N3RQDUwx8ezHAqt/U/aFg4F//9V9jSSJM2+8BqB//+MfjUlbZ&#10;Cfn++++P/uzP/mw8EY5fTm++EQw4cdsufthIE2+88XoEXRvs8N/c1LS6u/yLQWg+Qp/5PUyZzIXa&#10;t+4SU/N1hLICM3+WaBU4aorNxXR31u+xA1D/EAsJR1z7mErfeHZ/EEosjnaWt1loXxw9vHN3tM2Z&#10;5R4zoiC4GZoXI0hA+no+hsyLDKwAW1cXlLEFMbrx5rXsMJ9HkGa9t9jZ6s7pfRb77zzgOAAWxudg&#10;XoTHnZmrq5dGb73zToSlEbBn4R0mW4EKeUQQFZSAHP/ByyHSEjXfhV/FCgXoLnQrjLh48WJMQq9f&#10;Zoc7uwoVkuxi5v7hnQdpi4UL7qA/iJWGazeu5cgMjwWxqpY/uWO86v983Q2R6fUDwnPs/FviyAGF&#10;Hgp+fvAnP2TH/VYsMtzDiobt5FEY27ucF7/7FLhJAex7R7u0LwvNu3wmBtUofuxjtpr8QhMDjyee&#10;PRZhY+Mh9XQnNjtSX9OaR50Bv7LyRmBfXlkY3frkDrj145hsUHKhuqOFtcXRtbdvjGZW2MVBudLg&#10;A47FcLekZtNVClFo4LmdEURaI+DxI8I2LAGGpvSLXqvtS8jrLlTrIw1U+mJkl4GxBCgAwoKA4Ng+&#10;7tq2TWP9grNE9RXMaQI8AjrKcDeuwmPEqEmztMC53FjZuHyZI2BUholgrYRNEa6Dw8BNIfVsadKK&#10;H+xg04t8s1OfBQfxWUoJ0lC1hSrztv+8AjriLrFz+foNTJGTj0Iej5jRN85Tdmlrvl5B8a+vXsOa&#10;yEbKWpn3XPgZPlD8YLNcP2q4SS54r8DZrn2dZkc9qGSUdRBQaglk5yn4jJCQ3bT4Cqays9cPP5cI&#10;RMqrcIVccqoPUYUmC7SRRx18h13Ui6uLoz2PAoEQtVKyeeHJ6OntzdEu6foD6BQMsc2HE+922em6&#10;tbXBQsrR6PV3LucYkIv2afq3gi0VaqxD2tVUfsiL9Gr6YN0f27pqera+Z5/OQnD6dPaO3lQBeFD7&#10;aVniYHCOT3EEWbJ/wmnfyUe5IcBZ9FEWC7RqYz0UYDmeVDseZWe6/aPqWXmpyPTg0UMWDhG8885d&#10;GvoZ52j3tDH5bHOEh+1uue4Q7/j7CCLPKFYIu2VDFyfQrY/BqQDi6qPVRUWGEwXTVo9+1UpLPltP&#10;F/KEMDgisuGOh5evr6e/Xr9+ffT2978z0lex4hLHBHg0RsrIr/mSyL7JWpLthlGW9LcoB1oXdsC4&#10;y9p3FFVOP/gX8CHMIG8J96/eOwbZH6sYfRcHd/f5pU+n3oxLbp6K8Bf/uXwJ6zxMH5OiufHn851Z&#10;6aT3WCEZ5w22uL985XKUI7Qa4vx4Q+sQgyLFZ7c+TZseHO6NPvjwg8xhWjC4fu1GLBl45MLlK5dy&#10;9IJt5fyjYkbKS91zy09BkTZKZbnDd6xyV5x1NbgUZ5iboBMv6UIBvnTl5XEgjz57gEWAnVis2HqI&#10;xQoE31p7QveMDMgHGj5GSU9acL5ynlpZwULS4jJloCgj7RLP49EuYl1J3uHdH30XusByB/268E9d&#10;mP8vXb4Uyyb2d3kpFdr0tRx0cV3LTPZDyqQNnYuOP2W8Zuf/sz0FwoSfFC7kJ7RgkkUU8BRzt8Cn&#10;lQMt6uyebJvN6ENguX+vjtfwKAv5CxWDrl65Rj2gf8qTJ2sHtQ40ViGhu+Flt3vHPe+ffW+/NzUw&#10;8yecrmDbvjfoM/Zjrb4s0fZROoCvunP3diyH2O5alXKMd6emxyOJW/F+FaseUa5kzhTPpYgqFQ/9&#10;YQBiEu7zcPZzohJR+A5dmCxwgwHjCGMUt/CNo5xA3/HpKXyP9CMfqC/hi1fHCNvQsU/6fwB9ab1l&#10;c2NzdP/OfXL1aBiseHFlvIN22jLWIZZ0nFMytlomtGqxOvk4F45nmYPn5pcJR0mTvhH+Q56cfPbX&#10;4cHxpRutWuiLyxwrBgy6TOFk6th3HWsL87SH+Fxdg/4uYWWM2u/ucyTJ3mb68iXo2Uv6vnuPc8nh&#10;s3L8kv0rwEn/HumyTXsDM/FiBWi27q2vV+JSh8yRA84D0PjHOEPctAP5aFHIvqUCc2hpHJmbRMKf&#10;fDcgy2iVlYgLPI5DOcaO/PIKvEiT9k3pv3YGOn7VZRbnHa9wxZvp1/hH/tR56qYYmGJgioEpBqYY&#10;ePUYgH+SmcsEJK/pbc1TPS86lxmu67B6ql/jd3grJximM9yr43Te/Y6XKG4y3xHd+V0nt+WM7f9x&#10;eLtKn5f85Pudl35/lIUNp2K5NPgQ85HHNSsk+K5xZFLmkZJgs+B7zHh4RgocHlm+SDcJZ2AnrnkM&#10;1U+c/hG0FATwM8fM8875FCz/rBBavkSeSeVp4bNW9W9CkxYcw0Md/WE4kYydO74fLSPolJfmJqnj&#10;E0/WK9kYp+qfQkgjnqITPeRlcTwuyuYAAEAASURBVGXwQkwkVnh062z9831gdimPUvAN6+fiuYd0&#10;Acii+S7KLwkHN09dBcnyxumFgX840LyT37RcXdYHU9bQ7oblTf2EFmjTkKlBQ7qJKKlrXqWu9abx&#10;2+VMxjd/LUzMUm7Hy3vC6jul6lZtBpzQ5gzWS2MRworh4lmFSWDzhh/CVXRQ+cBjOwqsIZ0J/C5P&#10;K0iP5cLb82GYcqRmosUSCzBZzAxtJC6i5mGHMTDO/DweBBgnCFVFA6O5/quzXkVXPvFiXIG+NwiY&#10;afPQRHh805ZiCct+lM4P8KR4bsfkZ5aDM47riakh+cUSLAlUeqq2mKA38c13Zb48gV9aCm10ZoPf&#10;bSj1qJjDf9awhLWd/VRovXzfzrTWq9u58+pw4/W7TtN02+E+69KerK3km5PnoNBwyuj82u+0/c71&#10;gc4neZFm0jd+yiUweJZ+Ol/CUmfx6hqEz0P6PPBjevFe1khO62w8+3fnNQa6E+J3fTtew9l5Sjfk&#10;XhUmPyE4X/5EdtPbKQamGPgWYICZbeq+aQw4sfz0pz+N2fNvChYFJ//8z/8cM7p/+Zd/Gab6m4Jl&#10;Wm5hwElcAYiLsNLI66+/Ht/F7o8/vkkkWEKYrxJkTLJMlT6CYr4wcuYYghKVK2TmZMI8WuIYc8Uu&#10;Uu/S9ruYSC/FCnYwIsQ/2edTawuNdVg7F4S3lzbjbzx4ONrGlPo+goRJ4dn5NpOx6uv8u9NnI8Fm&#10;4rmTVKHDzOzy6C2Eqd97/3sRhB9gHeLhrfssIu+NtrAg8Rizzx43wWffYDJ5AUHp2ujtd96OsE0G&#10;aLwwDwCteGKZp/yWwiBZIMzMETinQgW+GFy/tB7mcA+T9gohVjk2Q0HQr3/94ejmJzepE9hjkX8H&#10;IYRHZsjorbDrVWGNDFV2EfMhKeOlFYlm1l7EbBmHSInie3daK9DS/8H/+GF2lu+B53Xa2vO+VRy4&#10;d//+6PBOCagO+Wg4iHBCyCkPxQtxuY8FBJ15Vq0EA0EzShniR4WUNRb133rrvRwLouDqtdfeitDg&#10;4HB7dJt6HvMhs8w53lffvBp/6SIClrc4g/3KaoQvn/3ys9Gj+w8D7907dyLgcPFAU+juME99Q5Iy&#10;r9CbO2ShNatscC5+POdeeKy3muMKq6R7hTuX1i+jFFF4VXHFPD0D/saN69CLQnEyqhNSaI9thCh3&#10;46uAchPFowN2q6oEs4g1jpUlFHBQknnttevBb51DP3ymk48CCvuYgPmhSmH8FJxVEIG2Pfhruo9A&#10;g7qJW8PykQlQCxxdYUWjGPDW66nLk0dPRp/85rcjfZU+HtCP9D1uYBX6ffAQhReENu+8+c5oGeGh&#10;u4nNQzCCy2AsIL2CH+vWV2Vnu1gP20qhzR6KUwo+xYntpu/OXs2eK8RxZ4y0L6p+d2c+jkp+ciK8&#10;ghae0Z/WEJK+8/Zbo1WOVtneRGjJTnyPNJo5vDC6M3erxj3x/wIApHNNiHsUyCw6T2sXMXN/dW10&#10;8fJaxgtN30uvCkUVClt/y+5zLCezfFH+/b7S1VNRzPBmoJ88dSTb0k/l+PRMaH2yf3ae1d7VHsLj&#10;mOPijW0QCxTAGTOVPFvPbXddY01HawVHjAfGs42koUcPPYqmFAkMr3Fgb3TvbimoGU8LPPpeKibV&#10;Pfij/d3JrRNu4ZLO97dQqlP4Bu4JSN+x7uadvjPc55k08yhdzdP//NhXaD/P+CDul6D7RRQk3IXu&#10;bvHD4z1rRmGURphOQe4llAYUoF5/7fUoVryOXxZnVuOb5pkLdeKZfxdKojihfVzGV6H3ozvWS4A/&#10;yieBnVe+1rVfT/U75JdKpT0rLz+lIxjnPdWPYoVt6rglnGUtQ+Fhta64OXWEJS8XJMjPlZgXFn6a&#10;YnxndOlBs6ZDpjkDmfsrmMa/jAJBCVlpOxS4VKB5wvEHGxuP6Qscn0Pf+eC/Pgi9qzz4xhubUSJ0&#10;zptdKOVLx+EF5mCVXgKefbKqjU9B/Itn6c4jDmrcROnRI2DAaWgPXLtw+ugBxzyhQGa5Cq8dV5yb&#10;hevRMKc/5aiyzfulQOgS8Myx1qVqwePZMy2nOI6iCMWxIipWeIyC6LMcAVNJQMUKj/L40f/80Wj9&#10;2mXGXxQuB2G799dQDLjxpkcwwP+oVMHlApAKAovQl9Xbof/EYgv+JoqJDzcfjw6oh0uhF46dg9RJ&#10;ZU5CiVPaFMZCh5YRtkePnqLohb+3vxdcLFKuQnj5Eucdn1dX1oABixnhyWz/IBPy0od+bWhp7us4&#10;kpmyFXXIMQvZZmVbqqAr3amQcAVFPv2MDbShtCw+pROt2Ygn21K+U7hVFnCe0sqPiigqq1ILwAcL&#10;Hg9nYSn/y2FPVPsNdKziTBQDQk/ySkznA32EVuCzDtCMkodzTHoKz1XHmjFOAdMMK5qz8LMez3YE&#10;ruUxPMpo49FG6DP0BHDWZY/+4OW9CjyxrMW7RXhbrVWJG63seHyRMKqs6vFsUUymX6toYhzLunb9&#10;WnDkvOFxMfoeC2Zf05c+li5jCQUexsyyGEdalS2uXb/BPK+1ChSCLl4ZrV++BqwoCz7lGJsNIvOv&#10;Eow8jkogu3vQIkpwjl+AHkRL+VoQUjnGviis5vGMs5oz7hUlGflznXXsS5LLRVe3Ll5HXOMYwE53&#10;T/njuN7gBi/3/eMbx1gIh7kHxRVwFOUSJS7gUnwIs32QrMeXdanLMKHTdZzyq/yKF4J5ibpWPtPf&#10;KQamGJhiYIqBKQa+HANZO4MXdi6cY77yWd7K+am+4WpOdJ6SF9bve3M3nt84Paf1fOaz8XXOg4Yb&#10;ppv0ywpWCfUjALZcornpIu/Op4E5yJSpIoVaAmGnKszvIafJC/NVrkk1YQ/ElpqrhK/DnIsn76ET&#10;RuEND2NM4UhBfS+HXHHNz9zACD/gDp42Sg1IfOVu84xUPPHEGSywec9yhEDX3TLPOGAJnGQsjHHt&#10;DxEDD2Gy0XBJ/METiQf5jfOOeMlnwF8gNxrAyNWnftS52y4K2tCB/Kfv6rvjbKbB3ZAfnMnAp4nj&#10;jpcCgEueX8caC3y334nGrxYY3vBg9eSfKl9j4wijdK7Ko7IuvEsPusm26efwcdaZsgow4yZHHuUd&#10;q87Bv/cpqN6bR3A55F90X+1XQmxaRgu3+SYVxKQ2WX0y89whsTThiyFrYZaeRZvtF6h8VtmCUlEd&#10;Huis4KNJiEgY1lAsyfh1VYYFFYEpgHKTr8+GEN/IgzOFZasQcdJrMAa2I25Fr7YxOPgJT2xuKgr7&#10;xz2N3P3B1jAblYgssMMrrW/sGfpcEgcJopSTo/Tkt8uZzvD0KwHPfeOyIJO0zdd4ydPy/C51HJBO&#10;TMOVvKAlGjrWRkSjFi7NpeOYh+OKzvhevutn73vMar/f6Xc+ndYwXYd3mvZ73PO5y7FfGd7jjXl1&#10;HvqBKSHCXvWzTq4PhDSI3mNUovFj/ubS/a7z9P0krOP6Ub7Fhi7TToWnjiuMxu1yxHt6IHBkXZh3&#10;os2WmropBqYY+PZiwFls6r5BDLg49uMf/5hzj29/g1CcFv0xR4T85Cc/Galc0RPI6dvp3e8bA2G+&#10;+UhwQV5m30VvfdumJ/yBB3kONCd4F1oj/GCRU6GklhbcRbozvx1myp2iuTj/OCaRsxhaAoVnatLy&#10;52Kznx0nnJ2nufcIkZ8r7WsEyISEEYGZ4c86+UHk2eCLLGAvYarbD5tlzpOWqXeBdgEhvAvtmvaP&#10;6W/gVVijoDFwkaF4Ma8wXagqy1eed8XQFQOkQL9xKb4VfJzwERrBC0oOwqhgX7zDWwEHC+kIUFQg&#10;2FeQ4g5JmVrKXMTiQLGElnh6d778Fz37keMlk6tgqDSkZ7IrG8yEXXMXqQIO4bVdkViRle0sk83z&#10;8DWn+cOUfvrzXJGmsW7CKV2pQHPEDgP1QWxzP64VrM7R5hHoVuTkI0uZDypBoA1kYk9mSbgPbR6D&#10;T+pQbSrTWXSYjzjgkXHtdypOqFBjncdCSXCZM8gR5ohX21Ihj3VWscJLeK2rMkZ9lV2kk2cIa/yI&#10;NH3ViTajvayHu1PdRTmD4oVCCNvZBf5Ui5/J1pq8t8KiKagabqxT6u9Hpdc4DjABp05aUjCcXb7L&#10;7LiGlg5XtCzAsQTUee6g+rJ9ShpSOHyAgFLMKSTKh0gKBV/i7TxQKeXr/whndo8q6HOVAydN2J9U&#10;JtphR7MfE8Ki77ihQCsfREE8CYRJ2Ez8O7pk1RUFnhJu1Q7po0X7PoIu8O5YKC1NtEpKLvw0/n1v&#10;f6Bt8KQh+28uaZPXZ7IY8Dx4n1sTc+3KGrfKHAdVugZt8IPaRC78GslHP8CL6qAl6djQxPOn4jrW&#10;RTmMCOLeK200hEuDKlXIR9huLth42V5aLNBSTARb4C27vMnauDu0pc/GO4Lm9O1DiYtvGx+icOFY&#10;13SSyhJu+brJavrcRzx4bxQv06YfRphd/cG+meN3GMdq9ztjNR/LKu04rtTYwAIKBaS9EJ7alxwf&#10;HA/ML9ZxXBRxhcHy6DVp73oIGg2tXRzieeKFDxWQ0C/6SV2Jqx+aqW5S6VM0P4Gh6M55Svitu+Oi&#10;baDzGI55+tEZR5zeWWa4ab7MJYo/ptXzh0vlyaii8HPMzvWFIqjMFeI47dtYoCBp6ohxUEsSOYoI&#10;K1UHiwe0IePlYh1jISw1Bok/cMmcYMHOqxHAQhsuOJqHR4wY7rNlOeZqAcFLHNi2xyj4VHysauS5&#10;lLRIOFR+qJgFWyKPhZPif0I30AEIJ7zeK1hXcUCewSO8VLKMYgVzhAtNKk6sEOYRX8aLtYpYY3JO&#10;QagOLVo3j9Tymj1iLLSMNLZg2K5QV8Yj6c35qGjTltaFbyGN847jqH1S/M6wI09LU+LUmoknaVec&#10;OtdmDKssko+3sD+V6yQq8vYlf0zXbshbeswCMXWaYWG7rGagVIDCk7SxhPKEu3nErwumKgbYTo4F&#10;MwczUTipLEm7v0B7whOAAqdg+3fPnD0upLImsP3y530BZmz/xI/4yAIi+PJoMONYprSkLx3JZ+lH&#10;yQDFlRw3xPOBliYSh3jAY5zwIQeMY6FLxjC1LoNHFTvlYWph7Jk+fIJtfJK2CYYYUxzDrE3hS+WH&#10;jDvMFyqW2F5RhESZx/FLk9NzjMf68oIH3Es7jknyb7PQmWW4YdJGDS9DugtevDON9ADolFP8I9GD&#10;/9AJc6x0J7+UeuBVfYKq/MiHgERnuqA4WM6Pkb/ASRu5aI30Jfm56r+e9yxvXXzNZOGVnzDa7nW9&#10;oAySyIsfA7iKi1mEJ+w0HX0l/aj8CK0gfPtZ09BALmcyr7CGx7gDHs7Emj5MMTDFwBQDUwxMMfC7&#10;YeCICcsv+wsqLDJZwp0wb/EN6lqY01BC+V4Z5kL5wHY9j/lOJ8/nveHO9TXn1nzXcTqtz1qk8Fs3&#10;Rwo4d6Z84hvJPOJVess13Dj5dz3EEHgZuSCd3wlwyXVP+nzvD37m3+SQ3Au2PCd6+NvkkfhVn/Ez&#10;87aWMHQKvRXawrQEjhksvVU95QXg0eCTLqDs7g59vuai/GE9dIG9bs/8pt7nyu0Ik3g7Im/bSisj&#10;Fu+REOba7dBp9H1TEBevNVZUqUYN/2W65E9k+SJ5v7TLwKeaj+EqDBje+Q2ooBDbKCJgo/LsehWK&#10;AfKKtBcsHzRBqoApPjoP21QUVnmuHcCJ1XdeSqn2NL6KAQaJf0/dhKu0pLHzaR4+y69qMy2qEOPw&#10;0wPcXTcTJQbtOct3i856iVNLHCin8gF+afgEhRi/1ufZ4HWoWVvuLcN6FyQCWC54Gu7FtxYn2s2C&#10;F3M6oWy+LCyYV61sI19osf5YQiibZ2gtGVQZhTPgNql4vuDR5jzgX4AHrZrwWJlV/ZM+3YT8qh0N&#10;inK6i6DJjPf2L97LD88Ynjx867rFaR0Dj4+B35wqrd8moXNoB0oilFoIMIi1PsJLIYlv+Pib23KJ&#10;JD4ddXTH4EhnPOm8uho3ga9gce212zeRTWsjEllaInLy9J34qJwrT/NNGOGB0Ui4Htv6vX7g5F1w&#10;it/x2zedrp/1G5eGm86wyfTiqp+NozNOj5+BdcCVVYnCzgSsnbbLLDxApcT1XicMHU8/MBB+5Hv6&#10;pIp0yXtATMPYODCP5E98xxktXdou+RazoEnzKEaeuikGphj4VmGAWWzqvikMuLvpb/7mb2JS/5uC&#10;4UXl/uY3vxn97Gc/G/35n//5i15Pw75hDMgMaBJ7aUmzwxxLceDONZi2XDIP3sNss6i/jzn/Zyw8&#10;3/r1pzCYowgfVjhywmMW5CP2EbJ99umtLGbvQo/3Pr2TXYEyjfn4ge1ykVfLGfq77Hz1E2aOXfku&#10;dl/YbraskGKefX0ZmoSxmTMXsBcRns/BQAvbMgvZCqKXWdz2eAQXxjXl7JEc9hsFfvdu3kn6rUeb&#10;o/VVhCfAuIwyxpVrWFnAD3fEL+gqoKhLGKIAJp5weGHaeGe8CMz5YtEE+BLCmNfeKpPqhzDU7rZW&#10;yKx1l81HW6PNx1ukmonJaa1XrLAr9Ps//CGL75ybTV7uzE4R1LPOfRzKTCg/KZAwfcvm1vJldTVp&#10;fnKMwGMFphycKERQIHr56nosaexgsvve/XujO7fuRKgg8y33aFZzHPnih0WEEXu88RU/y8uro/V1&#10;zXqXiW8tEeQDG1BKKUWYF0dX1t8GFoQXh7uj2zfvxz/AgsU2gg19YVnguIsrr10JrG1Vwkq4a96d&#10;zAoYxIM7PBVoefTIMjt3/WCMEgXMqB8Ay9CiiiJjwQIfbMbJkSzsRFaAIfxzKNJ4o/BHXEfDOqjj&#10;Jf4BeFnHtLvCGq2NzLKr9gmmwN21cOvmLfB0Nzttb352sxQdoK/vvM3xMcCncE1BiAob1sEPq6ZL&#10;8eafjmLsWbkURLVg2p3MaTzj0IgKbUJntGUJT2YD2+L7f5Sd2zsIu9/GVLy+OxO2t6ClBxvUe2a0&#10;/2Q3uFAJantQbBCmcvp9DUEv6QUuCQxXu3BVXuGYhcscVQLdbG9vjrZ2nkDfR6MHdx+O/t9f/NPo&#10;MyyliAcF9voqfdy5eXe0hfWIhYXj0Y2rLmAg0B12LRSGXhKgM9G6Tqf19CNmnp29VzCff+kq5usx&#10;xb71ECEtwv4dcQRdpL+YT1VryNGHuiIMjQCn+rhtlssPXNsp+DiTeMjjFOPjAG8G8BwZ614a7hfk&#10;58frAIzrAHH4oR98caj5+9AWxR7l+I6CQ1py/FbgGCUJBJzBPf3pCHpSOGV/HQuw6Z++99KyhGns&#10;l46TCq1bMLqNRQDN3jsWeDSO44vKGU+f7iZPw4+FCT+YGHzBz66Sgd56x4n9YeVS9WP7o+2URSB8&#10;rc2o/GDaCM4iaCZM6yCM7Qps19YuZve8ihEQDsgpQbRz2MGDEqIGY+SXvoevdoT4FEaFp47BNr5j&#10;wTPeg8HMSfpnHYkExh994P08Z1115lG0Ac7A59HMQeBwTKOiZAM8FJNmJ75HyqxpxQA6k7ZUUtB3&#10;Xr356U14u/uB0530zqHi5/rV6xFuS8POWRn7KJ9ZIjCYv26yNg15t0MiTNZHek6gYKqApsUELVTN&#10;jn70x/8j1ktUsvFoAXeRS2sKmjefYlEiVgGOM/457r7GMSKOy+LBccgFQNM8uMeRBCpZhc6K1hzv&#10;D1DCCl+A4oV1L2sm0CVzlMqatpt0ouKN7SCcrk+5iHKMILxwAD/B6uDhrnRNDOJpSQG0whcsZd66&#10;evW10KwWMNyx7xy1yhxxNLrKcR/ro+/+6Huj61imWESJbTbmaYseF5mrFjniyrku9ErriU+PGwHa&#10;1NM8Pf5oT8sv1DH9QThwxvWadKEEaRMnr/H6wuusybAsSJuuMs/q29eeYsnCY7OkVZVNlrXeAs1o&#10;ZWOWeUMFO4+W0DqWFmxqSKpyXTBNryx0TBb/wvvzMHYk29E+b39yns/YCnzC8N333sMS2muB7clm&#10;WRdxTHn6lHGDdlaB5vatW0lrHS4xx165shFeTX7H/uw8bqtKm4E8laiyYsGDcavGl+L3hEdcbDHv&#10;9RhW459wlkWTjGXQ3A68Vt4B0y5WlKQ9x8gdrKapqOP8qfJKKXmCLXBuWWnfRgBPyzOL8D9YJ6Hs&#10;g1mUiMhbfGhVahmrZPaVNfChco78gO3nsWH69tMVlXwZv9K+WEcRh5bpjkB9x+ZNjsjTt088evIo&#10;CimiwmfxolIODRoFNnkExxSVm7Q2Yb3CgwG4sGfss39TThb+uW/85j2xQsvkWUqsVlbe0WvIgzuz&#10;MC8Dpdm4IWxotswLAqgVtscPHmX+z5yyI1zi1FTVT6zPDPO9VvMCo+MebWAcce97/T2OHVLRREs5&#10;m9ISOCA4i5aOl/JMqyuXBl4UJShhBD7HpUAaUAd4LX7qphiYYmCKgSkGphj4PWBAPgF2jLnOORSx&#10;rHMbf7FgwTTuO538S81dxc9WaP36znzaddyEmbcfj77m3jDz6fgq3WupoteNBs4qPDMRw+MbVx5g&#10;0llGhznfwwGTPz7fUC209P24vBRfgkdBOQ0/hdv8x+GU2feGy8/kWy4P/FCXLqeDjF+CeMvhHp7B&#10;sMl8tGbRChpasND1+8ZL47nznXyOFTj4MxU5hUHljXbmo+t6iyOd6eXBT/wuwXmkRMrkvmvvmwuE&#10;y79YB5Vj5U11fmeNHWWYn1csFvjByj055o9FWGiGtvLCxSonhRi/Bb7mJvfmc+ed/ADXdx5pIVxe&#10;5msVzc1nBbz+dV1NN+mKr/K757Tu8mmuuxq36n1armmtggoNvE3eOcoFfjfO+tJmKnMERoHwCf7N&#10;+P5CiYkqJJPQVNOYwLz5pQwtqPg8S/qUZuH1Nl7RRApJfXk5dlEXADe64rTHr0JvjSNDU09xNdFe&#10;ZjjGQfBmDU7ps+kl6fnpuohJaSd/5mcEXLdB30t3nccp/ite3oHSMVzdboFRLHauyZp2lo8WPmrF&#10;9/EFlWAoO9gcK11An4aR1P5vLroLUWCRZs7m2bRmnNM+Qn38thjw6jthnKybYWl76mef7+eOY16N&#10;V+tfClz0bfs67dzvfddp7GM6n03b9z73uwQOP8bxGuN36F8m7bK7TgCZsMlws+lnrVZbj4aly/F9&#10;x+swyyv4qaP0Q135Wgre0xgdcepPMTDFwLcOA1PFim+oyTW5+7d/+7d/cEoVjY5f/epXWez90z/9&#10;0w6a+t8IBpzU+5J98mOqzh1fWlIzV7ZR4Zi7jmWMZA4SLTv59t1ljrBUhQkFazlSQUYArlDmQIGC&#10;ApOYgIfZ2Ycux4ubMAuWrULBwcpu/OyYJvHcIgyb3zAD00HEr+xkYJohkkmJVQi4QRUslrhUrDD/&#10;hatXw/B43MM2QkTNjmvG+n9/9AmL7ezW3twZXbqI8BUh+ZVrV/AR1nMvg0MR/Az4c2U3uJRpa3ab&#10;d0RKtLwuYaWJl1aWIqRRCKBbZjE5x4L814ccO/Eg9woyXYzWFPkVTES/89677JhFkAjcKhRYsgvP&#10;x4d+MJx3hBjBN8RXUNTnuXschO9Ms4JCgrhSyLWGCXdNim8+2eRIlJPRw9sPAr/McfGUMKAoVswi&#10;IFPAoCAvH/C8X15SgHMli9niW7PaOj+Ms3BAYXOzixyHgrCEsh88vDN6cOuD+O44OMA0u75tMq+w&#10;alVFBGjuiLJJa3lbOwpk2PVKubPL7BhWcQKFhatXr4xuvHajBBUw7GoFC4N1U4lGoYX55jxOfOFe&#10;o54Jp4zeRWy7abGAmIHRzxlhVZh37RpmtfFtI61TbFzaiNn5jz78kOMStoPM1Vuak+doEAQofowr&#10;KFJoclH6AVbz98O2Pj/9CNHZSH7M2NNoS/pJjpBAyURG/Bjz9TRxaE16KwEDNEWYH6NeSxc5boWj&#10;fBROafnhEcIsfQWS//LLfxltPXqadA8P7+MrdDnJe9ulGHggAAyvr+Okn76sY+GRc94RclhGm3Z0&#10;0eDxw8ejX/3zv49+s/JRKtVH2hhvf9udwnzc0ffFkx8U7tT22XEjOwu+DoDBrziuSpqvR/R4HMyV&#10;Kwi4UBRKey5wvMHqE+gLoTrIqPjPF5gWI48Indy5Az6ljRIU+fndf8+nHYdMItuGjSsazbhHIQrU&#10;46T/fNZbsg+Dz1NnYxYK0sSfbawCkAoQjoEqi0lLwT8m+Q9RulCAqPUJj7BQYC1d73EckPEzptAe&#10;4lzLIo6DWgWQ7hUMx8w+6fcJtwzHsF2sEpk24y7vhMf7CPXw0/+GhRbnkVgMoq9J++3E5/JFlewU&#10;ekPbjB0qF0ijc4vsifJICdLGwhICSfN0LJrhPBYFcleuXEcIfjl90CMhFNQ7Du1wTNH9x7eBVTgc&#10;h+qjnMFrgBNYqe8hddHqTPop98/Av3XgZfkCymMcg5KQD1TCXb+o1y/8DU6kbdqKRaQLKB1YB/Ed&#10;awUDLtL+ZKDC2Prlq0N99jiK4DHHaCFYRMCq0ptUkaO0aCMt6mghgB4TJTOVHzz2aY78zc8dXsIo&#10;lKkT/ovcaWucqxEJxZ24sR3MSIsNWnBQ+LvNWKPCnoLqLQTTn92+NdpCmOqxIQpSHXM9psAd/2so&#10;Kopvj5mRfjyS6uP/+HXm30PqphUKrTWp6LKL1Svn4PQx6NSx0SaJ4Nu24k8LVB4HI10onL6IIoGo&#10;lC7FoTg63Cctx3AE1+LE/ouvEFcBvkqB+yhWHh5s0E88VopjQtaYJ+cujS5zBMg733t39MY7b2be&#10;7vE7vVxaD90P+AGpwSE4qYUUFJ7oN1rz8jrS6kHS2BITjkfLTNuQQY6DwV8A9uXLziv0AfrDPEdI&#10;6EvfDz96lOMpxK1HrclLyd84F+rHGheKLBc9jmVMy5ZBucDXwvQJKF76tmmoF25NaL0z9tO/PKJE&#10;HkvasO1UppA2hPtD5kyPqlJp4RHHVKlwp3WQ9c31KAIu0WaXGZfFkwtewfOArvKKt1OhSAUK+6yV&#10;qvGu+rBHZ9T8WXyo9OZYZN/RV0nyqUd64afvO65RXuZGlOscz21Xw8SXi8TyGsvUyfEI6smftbY/&#10;zKFsKU5mZ/bBgrQ1ypy/ylFuWqJ4/c3XcwSH/KN9xvl6gbZ0jFtbX0s95U+ywEda81LQoi8faP/S&#10;dyz/1X/8Kgo14n5vR8tAjEWkZTgAZ2BLxQrqeMw4nzGZupBZGkheqng2H0kTNlyscunpCKabJ8+M&#10;RcNr3/Pq9LIfDVfSDT/SgJkJeyyH0Md3UYTa5KiyJ8z/O8wVo0N3YVV6R1LxpRPPsXpCQBRcabfU&#10;yUETZ57y6PJcKiGrINrKJfYZFWwXUODVV2lKBU9h6bnJPFInb6ZuioEpBqYYmGJgioHfMwZq3vT7&#10;ongcd9T7fes85bzX85XzXQv9vJf30HW48SZdnplLVQpPGbzv+c40Xj67etT3+rp888JHaK2gyzE/&#10;4xunw5LOoxCHOZtc887wzqthMmvzMG3n0/75uEkDg3KCQPfCoAAhTxO+I99qZDaU2fnr57sOfybW&#10;P6ouljF25Omf7hkW9y7wLSTvk3oQbzJuw6nf9Qmcfq/JZ8GftJt8P5lHv3dzwwzfIxEuh38R/irX&#10;OKbv9tNPOYSfwY/14AqfbRs0vNy7DgiHmPUx62e65DfE6XsyTtuOMQJ/pgA9yEwgO+nDPKoMLv6F&#10;Luxk/FivIGyyjmJTeCkquExE0hIUJx+n6zp5D3R6qYvkw1vSi2fu4BEVPhOUsLwVbsswMA648Y+H&#10;PhBeFrydOvBDDL8RL6Ds7PukTl0tH2eeljPp8lilmCZAkNK8onAC7fkdoDJS4cAyWScU1ol8TOr3&#10;g3VPNrS5dKZr3PnG1P2clxM/pjOF7S2Oar08aiXQrQV2juABnFU+pkiJEzkZNMBLGmlh3H95ZQqv&#10;8y7KDqSz9SfTmJcJfDPuGxOJazV6ImDituhkoE1zwMJKSqA+rudMujP0AtzWsV3oeXgwXl8GJR20&#10;5LrRM+QVHVf8eHXcDjeN4V2XcR5DuPEbX/pZw25FMpRIul06Xb5TB5i6vMafz73WavyGwfB2ltfP&#10;Pd67ATO0JJ6Ie4Gxi+li6qYYmGLgW4yBqWLFN9D4DtB/93d/N7p37943UPrLF/mP//iPCESvjn7w&#10;gx+8fKJpzN8LBpzYXfD1kqlwwq9JvxgBWJowBycI5eQS9xB+bLG4r2BXjgkSzKK0C8E7WLVQoGca&#10;jynQZeF1bsirOQW41JTDAjsiBGJ3mc9XWX6kr+ffngsZYG/+TUZO5st6WU8FUGG6YF4uYdZ7H4GE&#10;QopeiHdhuM+3VplByxurw45EICy8WGGrox834ed2eOa9d9ZThsndijLiayhOHCCEr3PHMRHthwNx&#10;XUCWez8Eb5ojVxCxqAAg7aNSA4WOyxyKHnsByNJSpmg+QWkloZQd2PlVKKMTB1pWUAiwSLm2pRYD&#10;jgfTffU5kKjJo+5OfxUCq6GvECtlosjhbsmTE4Xlh8G1OwkXEJD2bv/jA46l2OeDBSI6uICAgM86&#10;8aLiirtthXHe+HwYuXiuwhgp0nbm4XtxoMBuBcFiBEvA7a5Q2zfCRvJSqBTaAvktvHCHt3GE1d28&#10;OtFJjlzlOvzZArVXeQUcKbhb4yx4BXSz0IlmxvexdBAhDm01A/0qzN1CkNS4VbgXM+h+odpe4zZL&#10;gTxTnlccNML7sTABuhy/NKlP/iQpsEPP1nsFAY7KG/O0Yfrk8t5om3uPCslCDQTQZtClOeG1nJKs&#10;4L0iFzyHvh0PPO9dgaem6aXpEnaq8KFQ34r0goGgRIFCOvVjWdD+G510I40rxMnRKfRtP54d86zD&#10;uPzPgUMa6asiEzH45MVkGiMNbuK2g875tr1B5uUyBOMlvqPGuL2IIO3FkWHMo+IrhFZoGZP1vN8b&#10;rEyIyyhGMIYo2HyCFQHHZfNTCUOhZClWIMBGUGV8P+gsI4oVCMRU0lGQXYoVpuUd6Y+h+xY+7mxr&#10;saLgSlt3NVIXHoAxxyJBr/bxxrvVtUxp0fHYcMdZF6QUiknPGStR6FJ4adssIMiMcJ/7Gc1xXjAO&#10;O7/X1qIcpmUEx9Y9+j2dfDTPAlfaNEjjJwstAMQKkuWL81zU23G/aJKwIb7vxg9DmGNPufL9HXLj&#10;rhN0DkPU9vLatq54+gq5zWEyN5UttAAknWYBFuURcWv/PYolEBUNOBYD4bJz7OHBEspn26meAu1L&#10;0MSJaUoPoks/7fIUWXDXK8m+6yk0cdxIf+28r4U2cE/GWgTyrTCp6GbY7hyWGShbIbB4P7hQvsL+&#10;JypboVzgQoNWJ6TDKIM9eBwhaZRhGOedd1WM8J38hflLXwrPC2/ARcEqSMxi4WYOPMgz+D8LDRUN&#10;SisLoXOmI+LTQqlKzRvyIc4Bc3Nl6cF+EBxYI3HBu5wt61wNTWqpyLGWKSLxpBN5IOvabRlkkLTK&#10;KVqKcoGwCyPtcopPgZlAeicmNMHWhT6RYzWok/PJ0sJyfOc046SfMpSqwDIbpRQUMVDmO2TcFb6L&#10;tIEWQZIl8UNhFGvJ6QZ5c+7Hly/tJiKDPGtjm8+xeCbs3qd/U6J4ioUp5oXDWcYqFCml2wMUWTzi&#10;awfFLt8fwi84Jjunm4f4avxamqU03T/d2mRcq4UuLZSIY8c0LWRIW6EhlMbCz/EsD2G4/raKFfgi&#10;I5ZW0v9VxMBiidYUbEQZpzjqA70sMSblWBb5BOvLpYKECi86eUuITyTQboxf0IxjlcoUKjotwXcs&#10;oRy7to7g37kZXKxfQfHFdLhuk9RZmudP2OaIq+9YLo/mnGrbz8wUTVle0vCbVCIq8FeotZDb6aGv&#10;GoqAOFtNvKYHhQPSUpQ0VjxSMiOG/uBIYh/zvf64OF4DSjn88Brg0rkmClP2bS6oOu1oRBdzxaO8&#10;efXJgV8zI/PSzzvf13xxaH6OefRZa5h8iOPYL98xT5+Oshrw9SJojxuVaZKMf8x30qXoc2GT76f3&#10;UwxMMTDFwBQDUwx8VQw4Wx2q/Mj8zSTF/OTc5+xcPEXPs4Y5L+pqfjQu83vmfeOTgjj9/eSz8Ywz&#10;Ay/T+fjc6avM4n/lgyadawk1k1Zol9N5TsaVpzVywV1vjNeuy5x89t7wdh1/HMaHRVaDrB8Tf/iK&#10;ifhRNEW46AqhJxyM0yXLwsdknmdhqHLlmXIECnnIJ/kt02kavnG+A7ymQaperAhhcIeK1av9hsqc&#10;x2Xy8ltS3tR8wI3YOZ+37ybLT7qu89CWpjvF7GkesE1RnDeNeZh38qtMDCyYpRHeKah33WOsVGG8&#10;CWfaMwXxMJfAimT+trd+YLLMIb35Zz2SkElYfZ34lut6Bq4UBiovXgJPwZWXPPM/dmL6891ERMvV&#10;GuwYogHnE5nZBjkmBDpv53eBLvjzhvizfCw2tG50ktbCm3bNDKDfJjrlBS/knVztQ0OZiTEU1Tiw&#10;sirEtOu4/b7fqNBhVcbP3M145AsuEBfYFYf8Op9uETfSWZdUVZ9209lOfgMkX/PvAvK2wsWjtenN&#10;B6f0CY5ZV7Esv9vcQZl4Q1q9rkcHpTyAiEUV+xH9jsWjQekFWgDMpl3T1L13VcF+d95PDODQ+c7L&#10;8cESukqNE+Och6vTGN5jqPEM1xne6SsOFMFatu8d+xqfxu37jK08dx7xhQuFL0cNc+58O06XYVrD&#10;zKvCvCeFVZQWGH9OOA5pqDKBUzfFwBQD30YMTBUrvoFW/8UvfjH67W9/+w2U/NWL/OlPfxpz8dev&#10;X//qiacp/lsw4OSu8FgBl4vUBwcKs/zAc+IfinSeZ2FTQZ6LzAf7HqeBZQAWYq9yVIZHACjYkvl6&#10;sukOUBbPETY/evwYRorztln0v8QOURehFeZrJllfAdGDu7dKUITw7+nck8+po4DIKHo1UC+K6rti&#10;NWW4cgG7Qh0v3ygkNI4L+jfeeC0LwMLy/qONLGKrFKAFCXGxxe44F8ifbDzBEsHK6NqNa/GrjGbp&#10;wgmRp/6pVw/165sI8OAqZaLcxXiVvBR4fh/hiLu23Y33BDPfT7Ee4c7wzcebow//64OYuldY/poW&#10;GhT2IFB0x24Jksx4KJfy6wOq6rrDURv98QfLGEBk5typbrhle2b9JkdcKPDaYffu7BJCAb5rPB/+&#10;kOcwhSoYHJqngvpTzWDx5I5fnUKCtbVLgc00t+/cDMO4uAjOrr02FrR/9733R2+9+d7o6c7G6M7D&#10;T+IrRF3VfDYKFQrF3n37O1id8OiSE8yG345ygAv0mvF+em9jdICQwuNc9qG50eLJ6CK7oVXYkoYV&#10;SLrQnt2c4mXAjfTsx4VMv0yrZ3M2GWlucOxadd+AAa3S9etvv86xKZdz3MYmO2O99ugLWvpQqHPI&#10;zuTf/vaT0RLHqawi7H3rzTfJv4R80pbKPGGsBWnIOtmPH2yh/hOefiEg5QRd+KVjnXRgff3Qmbky&#10;ypEmlv0n/+f/HL39zju0zd7og//4IHTlkRdHh09D07Fk4sdjZVOZf4Vf0/Xl+OD3m1cUZGhvx4nd&#10;pe3sppdu18Hbe3/0XvwSYlM2dZD+bv32dna3a53AjyQVVPoj4yuA9FJRhVm6V+DjDmbxqOA25b0E&#10;MkRXX+MCHW5w4iG44IfPtvqQ5T6vSUQptQCQDPgZECgMu5g5T5sSZp+yn6lUtN3WJBg/9zFb78dd&#10;fYjVR6VjrH1Z3zTuCG+Bb1sKUgCpxRAVLKy7beORDQqrFWTvk96yFeAds4tcXJgmedL/eke4YFuX&#10;VurwY3CVIzx09v0FBH8usnjvUQn69hv7s77PV7ACID0oRL139x70WRZuFjkCQAGywjEtnly8uJ7C&#10;tJp0eISAlL8oWlBm+lAEzODAj3eEgXPsVNG/MNLqgLRlm9KHRLMAUqcTlBJsoBlW1TyqhO1d1Fvr&#10;BwbbTjagkV/OpaeCN3eOu3vKnS3ijv+h0OfzqfeBKDCNY1g0MBR8Cv2pk8JCBIXiy/46O4eAdv4q&#10;Ph2NLFz8kUZ26eOf3PyE+FgrwCKS7bLGcQRaa3KnvXiv2vlLwtRxCPHeuls2r8RZFkVSCZ+rTs7f&#10;Ko1JY9JQWyqR9h7euxuae/jg4ejeR7dG+uK/rahYl4e/vosyhkeFQVuD8Fo63N7eCj2KS0FQKO04&#10;7TibcY1A6+MljIUXlEZo6xXmSy0ceeSC4VpoED4tZ/zqn/83R9mgZIbViycPsMQEHZMFCicKhFPV&#10;oZGqLbKYBE094+gQrSE82Xo0OuSc33//938b3XlwJ9aIXo+1Aela4TNtBAw6OQp7dzufdPpeFJt+&#10;EcVO2sI+7JFqVng+q13WreonfnTWVeU05wwVDq9iwURf3muPo2Gcc2yHHK9B20CGWKp7lHSmsV/t&#10;w1M472hFQusc4tA+puWWgixFTfxU2RMBn3srfLTMOJvQD7ENlWcqn8VslDSfsaJtW2pRxHZaWsI6&#10;Cf3PIy6swwn08JDxSZPIT+G1Hj3mCCsbSyf9xeOXe8cpeQAVShy/Tb+PAo6+l+GhUcaxHY8mCp9X&#10;bWB2wmnOyyhlAeRoBh5DZ9tcemsN+Eo5s3YcsoDN8xqWqHLMirRD2xs3io0qT0B7ttk2x73s7JXC&#10;kAqE0p7j/VOs5pw8fDZa3PLYECzJrNonUWJlrFxDKbIWpaWhwn23v3WVt8sRItIMdC0O5f0uWCeU&#10;lkpxQEwXT9t+KmblcqV6Z34Sj/xjucRibUvrBm14hImKUip2ySPHshH9lNGNiCgyMfasMLZcWl8P&#10;fXpUk+0dlyLN3TFERT3nJJVenEOqflpd0cKE9F792iPdtLrjUXKcYQ0sWuBRccvutcwRPFr/Umko&#10;uGQczLxNW1vz0GHyUhmkFEIqXxcqa64v4M7+UoxF5Tr7Zvo0xcAUA1MMTDEwxcCrxYAzozN9uZ7x&#10;nQsrxLlMXl0+Rj6geSrnT935547jfGcanfeGNx8xGeeQNQ9z6nz08x6eSmufDUcy4qfTBlLA7rz7&#10;vb6wmU/n2e+6/Be973y7fDf+yKqIGb5M4Rsoa+AP4BzCP5qvmzJi0a1RSBhchK/iGk/K5F27OsW1&#10;r+FgIhAecCDfLZ54M6CfcvlGGOpjCt933VI/AJOn895vJNNZpmHiRn6k05g860zEI4GPY3x632V2&#10;eHx+gpvhffBTEfwdu4Sb7+BM03ykQZN5G35Mux8ZB8WAWi80htcpnZjuRa7bSl+nZ3W6jOCF8PYT&#10;iR/rLkbEMMZnkzDHQMAXVh3hwzuTvD6l985j0jenWXDdViv63WkWfifCMNLGz7B6oiJFihUG1/ps&#10;pVhv7JTl227yqHyVQnvVz6ydwu2sx5yNDs/sekEJus1/XO8BPz6fwjTxnrjncdlp26/3tooQQNvi&#10;Gr9CcsM769IltG+MoS9HCUNcdl0qnTFBQ2AIvZqLDYlruPo+Pj/Z6IfvMb+WIK03bOKz0xv/hQ6c&#10;+I2SsvkRRabXdZnm4b1Xu3E/HuIZ3u+N32kM937GNm/YJuqUPjnEnxy7JtN3Hvo647XrMqPokMDC&#10;l7fC2Pk7ZmccICxrLZTJbejOPtC1Nv6L8hceneVFkYdHW8/2Mjk15PvsixSNTD11UwxMMfD/ZwxM&#10;FSt+z6378ccfj/7pn/7p91zq1y9Ogc1PfvKT0V//9V/XYtrXz2qa8mthwBm7Lyd1rxLmuHirECVH&#10;I/Bx4wJovcfDKQwJU8HifHYys8tPIbaL5m++904W//3I29p+mjOn3Y14dHOU3Woe0fDaW9/JArGL&#10;typi6G88fMBCO0JDOIlDhL8K0M674j0a1mKuBn7kfNTxc9ew/GLeZF5y8TEpE+NCr8dtGKYAS+GR&#10;igMPEA7d/H/+V85zVvC4hABHgYvHgrjIvspiO4lg6CzOEooxyg0/QvqcI1oWnYdF5pzTzsJxlDwY&#10;NS9euRjB6If/8WHMVWtpYHTh6eiTj34bvLqgrUJLCelZnAdeLSUEDgsUHgsdfIUKKla4U9D6udvP&#10;tlMYt4myi4LW7IakHE2v50x4BLzu0PVovcNdTWe7O52PI9rZY0O8VyCSj0Zq6Q7qAwQ9tkXvslbw&#10;JA3cv/9ZyltdRYEGhR2Fpi6gv/3W9+J7LMjBIcIPhLwzWDJZ5t38Uh3l8Uc//D5m2i+HYXYHq8KK&#10;LXaafvrJzdHdjdujA/JbR/i6t4VZfT6YFhAq5ngHBDdhYAFIlIhbF/mpfgTdMvp97mawRXg+OII3&#10;4ujLFONZpxJ40TvYOX8NpRbx6O7RRwixLj25nN3WEUwzpnn0Tc6OR9iwihUU01/0WBAEKhfBZ85U&#10;z4ccMNEOVb6AUdip149C8kIn7r1MpjBqnjpLx4v0Q+tpm5q/Flik2QeYXUfCxS7sHRR2OEfesllY&#10;qA9Hc/m67jSt3yPpTwhnFjlyxjHEtla4625vrX2884Pvjl5/5420qW3ux5B093QDs+7gzjHnRMEJ&#10;tGPrSUc2onj8us6kk8nFmhZ0WuAjDGkLcfIShRinr6KPzp9SXKwJ5H7sDaXqixwSXaBczTpKQzZU&#10;8uFHGt1VUEi9VSxxt36O60A4uPHkcfqryiZPERir5JBFJ/q9fhQr3J2ukJG0HuGh0oKZm4elaHVi&#10;A3Psmt43fcZw76nzab/26AJomH5e8EkjIoQcumppkxnaFaEXdXJX/9IKgnDGUeeNVY4U8sPSnfYq&#10;zekrmFzmqAh9haqvvX4jY5lWDdh2E/qUHufZka9gTGHy5cvXR9euvxb62Nl5gvD4EbD4IQ8O+cnl&#10;hyYf/JaXi+dSrBDv/bGeu/RvFwJOwIdOfSp3FJEg+DCs8/X+i1xQkratcuyHwl9jTN5+UfLn3pmi&#10;U0ElcdKOtG+fPgZnClefsVC4jMDcXe76KnI9vP8glpRUpLl9+3baLYp/KJgdHa0jwEZYyZibBRLa&#10;yHNn80f+OTpVXFJijZctiAQv9EGdtJM/cG95KvtF4YbxZfMRgn3mkwPmysePHkXY+Zjjvx7c5Kgn&#10;jwGDBve2sU6AL53eZZ6PIgIFplTKtlyVCRX2e9n2HnlViljrzMsokdC+jh/SV+Kj2KhCobS0crEE&#10;rqVoOBvLJY59D+89HN29+Vn6S1YoHOusEoi2K+oofuwXDqrPSvseM6AS5QGwf/jhh6O7j+6Fnl3E&#10;XUNpzfnXNvBYKvPpNjSfvir30wBNCUchg/oooz6izxtbJZ+iZ3kt8wpDAaCljCAuVlE6ugqPcpH+&#10;5VyusqrjukoWv/nNx5kbVTrceFpjhbhSqcr3CvOvocAs7qLUAOxzM0spcwxjbmzpr+YyxllhXfvk&#10;Io9QdFN10wLCPFarVPgThoVFYMNahYof8lrieoPL2s9xzMfCwsPCyZCt41AWzrhxHFBpRL7EcfOY&#10;9t7aYE6jD9gXbX/b0LFsm3lFHkh+coFjg+IzHzkXKcQXfnEV+MDzd95DmVPaQnlhAbypQCG8q1gW&#10;i2IFNOpzLOjQn2ZNy7PlqdC2vaMljMPRzU8/Hd2+cwc490ZbBxyptMGRd4x/q/BvFzne5fBwZbTC&#10;mHz0mspSpLeewRk3uGoHegn9xv4bqqCvCatjggRUPbdjDy0nnob0CekH6Sq4E39clDWO2B0B+nBh&#10;2rl7iUslrYxtjJk5hsf5Edzbl6WpNXg6+ywUnHkktOzan/nxH8UK5xou+YwqvxTwZmcG5RV88Rml&#10;CiyCzM5ohYizwqnn4jLKovAsKlZ4LXHZTsLuHCY9GHeWdqjFyFq0lM5V9jDsJEeOWHfxVDg49UkM&#10;oPJBAVig83wa37hTN8XAFANTDEwxMMXA74oB56HMXWY0zLsKRPPPS7/HdPK8OudMnfzhedffK8Zx&#10;jm1nHr7rtPo+Oy/KM5jjM/ihGfiJzjdxLXuIZ/md3m9K7517811OnH7feU+WJxzN/xneZTR8+sKR&#10;b27rl6rBH/BXc7bfUgTP4Aut7wUa57zup4k8iLyJLzr/wh3vFbJyXVAqTdxM70ntj6WQ5USe41vy&#10;K362YEsSIxLeuMh9XhhcQNWv9lS1iAGeuUxW3D2wEj+wiQvuG2fC7/N5V+9JZR5DGcaZjNtlG975&#10;pQ2GeJM0IHxVa/KQBoZ2Nm3KANmTlhQSHrxKL8MTmQRnPnJjnv522RWrfjus20WVBe+PUFhndWfc&#10;xv2eEPKStyxMmku/63xpbcJc84K3G/pIv6tUk22UDGj3opHADd+a7yrCzruiGwml+p5lFyy2Y1rv&#10;XBLjyWvanpVfw95pJ/3JxGdwQ32bBjq9cUM/QDuBfUKrD5pvY9+4brYwnnXs/mDfILkvq60m8Goa&#10;XbdrFImCoArvX+GJWhK4ns9YVGOT/b8xqBUQ2zblDwm7fj6mL3WG+JN1NNi66CbTnI+TCMNPx/ex&#10;6Tv3wCRddzU7j47ffpejP3n5vuN0vv2cMZP35/O0XN/p+p3P3hc9Vf1QdzNG4k2WkwB+DHMsnUxT&#10;7ygz6LHvDOPExBjf6af+FANTDHx7MDBVrPg9trWLpz/72c9+jyW+mqI22JX/85//fPQXf/EXrybD&#10;aS4vjQGZkL4mE5UQGVYpDGWzX5MxuA/TVr5CfheZNYm8wuLzpcuXEKKxW53F2LlFLFqwuD+3iMDk&#10;IWbD3bW4yu5JBClarvD4glWEzvouQOfcaRZqT7gA4FyhBS8sFeF1FXP0wqiV9nwFhVumnPAw2fz6&#10;J0PkTj1LdFecO/EOlg6y49DK+iFsPXaebmdR2wV5hYIqJVD6AKqpLaB9bj/HCVY7maoIk/m4cdHd&#10;heuYwuZ+EcWBYwQoCv0VhiuAsMynWJfwWJDAhfDS7MLckUfhhA9t68ilAsUOSgCOET6bXgZcYcQT&#10;BBhRrEBgZv0qf6wuqOlvE1gXF6fxa/ehgkk+UCxnKKsZ0K6P/ikDWQoYMuMeFSLOFIR4rwBtZWVt&#10;tLK7hoCqLr7bw8R7Usw8wgPpYhkhmhW8RD3dGeq9Ql1hEwaFKQfQjh/c7mKs9gjkAhKwpNGQDE/W&#10;XerBO+OkA48HSAH8+hlWzvb1Xt+dlCz24xtzDcUJo8nUC6fMscJHBSuml662t1BsoL0ULFjn44uU&#10;TvrkLnxeya1Ke5nfwD60gRWJkFymu8BMbtZZJQ6VLnQKAu2ns/v1bNzUuSB5mWJfIk7VRezUzlF2&#10;j1K+H3riwn5zEYGWikni40RaxFfxQmGqQi/hDrr9EM7HsB8V5vv1nWgJvjsLHig2NJB34LD7TUd5&#10;Wd+2OE1rq1deobPAb+HUwAJ5Z390bOw0xhcHCp9V1lERwv6SoxKkJfspJu9tYxVPtrCQ0otb2TUN&#10;/ahQ4ZE0+tLgNoph3luG/Tblkn6b8UvFiiiVsEPc/uKxM9n9iyl9+5OKUyrLARZtZjtKow4DtAvd&#10;SFp3zLIP6jtuLjHu224qTl1k7LQdtTpw6cql+Dmuhv6hr8By/cqVKFYsUN8laPSA4zq0bDDjTmwU&#10;JWaI5xiosE34VbxSIJ1d0cIQkPzhCm3oBzgB5B7wwUMJYq1/uW7rPFHXbit9/1/WWVq75EleJ8Af&#10;xRYFvQQSlPxfJuPkMWSYj+lUC5qhfj0fZ44C9+JPJbNVFFUcu1UCjFIH9Y0SA/SjkotKaCo7lhB6&#10;Nb4Lo+Zj++Sr3YLFH/+O69XPVL5DgU7aIE/pqS+P6thiHnJ8U4HsCYo6UawgfHezrCLtb+2NDrDa&#10;c7Q3HPUALbVixQzKb7MzjtEWn8IjmNXiBG9CW45RKk0sIkRdYXy9dOVyBK+tbOG44rimwojzgbQn&#10;DbVihQJfj3NQ6G6auV3GPOf24JKqTjSefTew6BueBVGxwFzCHCjcKhCqZKECkJS0hXUN28TF5oxp&#10;WEqyb0ABZsClw58op8IqyOB+Zf/U6WfBk7apd+RlFsIMZqyz9K8SpZYoZpjrVO7wvUJ3wxxXzO0E&#10;UO0nkAZjAkJ9lC8cL8TXDmkUWNunxV3RFmVMIqWBC2T9Q84FageUD75c+vZdXqdPcU+flWYyfvPi&#10;EMXLjHEA5VFDwRTlqOQzw0KpvjR8cIiyJnQ4Az3twesIlmQiSKIqu8osg/wdx6I8aH+DVnextBXe&#10;hIiWbQJ5gxzrQRzHh1nacA5cqqS0jDUGrX+IA+dG+4YKLJehN/nXjD9RrBj6HIotKkrad6RRj/nO&#10;shsqAABAAElEQVQQb7FeEcUI5rEl+BoueanHTzZGi0+Y74G1+5Hjvn1L6zJpb8q2ntbNvHp3mBWO&#10;+VwrjrM/iwXpLdRJXOOTLGkTp94kPHFMYYRKahQiD1ceTgNSjHXhRtqIZSHq5PxiAaFTgRwyEB77&#10;1BxjdOYHnh1Dkw94tvwUPKSt9JU8b6i347y4Dz5RENQ3X8Coq8d5KiHtSB+ONUfwwwe7WDthvss8&#10;xbsayzqt/lD+AFHRufBbHWmh/DqGZKgzdXU+8zJ95ZGo058pBqYYmGJgioEpBn5nDDivLMjHO58y&#10;F/H1Fv4n8yy597zTvOH5An0ffjFzHOJWpjoFnFpx8Mun+K6as43bl/mYTl2DzISZzyusy+i4Xfa4&#10;HBKQU0eL33GYla1GeJMOM8IFzpGIEje8nS48We6qzGOOgvN7wLlZAaxCcIXEzvVelQY+SL4bXlZl&#10;0pq5sxpFOv2yGjBkS71YW4JfMLWWuI4pO3zGkFIcW5P6JvaOi7L9Vh/Xjptj4Oj6itPGg35yEK/J&#10;iXfctHFTQ10BqLxO4wTuIU1BMORJHu2EI/gTFu+Tj+1a8HW8L/LFsTxiwzvOsxMlX+pnpcwfYEBj&#10;ylD8W/jtyMbgb0gjnw/HO/xZi3KW8Xmu35hK1C/AM+unniQyfy1ZVF3xgUvBUWFOnzaELqJUMEAX&#10;KwxYo2hnHPk4v35U2zB/ecm0AvfF41mzoq0XgVt4h554KT3KI9pP0vZJKSw8C3tCh5rx7IuuzyS+&#10;O4wYcU1j0gtfJSlLWiklCuEc2nlo/yhHkNJ0OktsXBvU9ajwgmEcZ0iTlMN9MhnyOM2n4BDWU9jN&#10;pZ49NsfyD9MfwC/35mkMXd/3c+fbde3niv3i3+RJvk23L45VoZNwmrdp7Ht+G0g3lYd0zJiSOgww&#10;D/mf1nHAVyORtJ13YCbc53b9zppLG5P5GMd+l3RDgk6bMJXSCJeuegw0PHkAu31QJ+zt8i7lANcw&#10;FjrIZrNUR5r6UwxMMfCtw8BUseL32OR///d/HzPvv8ciX1lR//mf/zl67733Ru+///4ry3Oa0X8v&#10;Bnph1QVYF5sva8FBgSk7KtevXsnu5OwahFeYZRFZMfM8C7FHRyzGsoAdYSuMhMxEhK4wHWE2xizb&#10;efjlPrxgLlicn52ts5pdqK7wZu3Op/uS5yHbsIvNNALTkrurETxcvLTGTs9rJQREeOFCvUdmKMjw&#10;2IwSUmgW2d1954e84pr6I+EMJBMMnZxVMWIws5QtTiOIZCHfncku4lv1KEQoPAHOR/fvRxitxQwF&#10;+go0ZcC0HKEvY3uM4DQ+aTY2HkVAFMEpQogsVIM7d78rPFLwYv4KzLJ4LV5FKZcCU4UIJ3zBZ4f3&#10;EE6Dpc1cWLfu8+w2nOdYDpUmbBeZSAUh7tKsBWsM9O9zRIFnqpNmZ+dp0isUWVmBdoDBr7yTWc1b&#10;K/CdZdf+/mhnfid0Mo/QQ7pTeKIFiHUEILabdKPZd4V+G5gPf/TocfAR89m0oR+mEQCDW+OedRKA&#10;Yfq69uupf5tR9lncmQ2/oXPfiaPrN67HgomCuA3PfgevfvhryeLR/YfxpX13HouvEl7QF8iMagWK&#10;89Cdhg4RBCCRaF9wa7vZZiqsFDMORsC7MImnXUyTu5Pd3c1+GKd2ZjVxmeWrdpbTVwCmgtK2fUqh&#10;1Rr9KvQxWEwwsoK+0MkL2+kVQygO+/odsgbN4Bq8BucsMYHzEnCWooSKEKEd44kTEnjsRvpy+gdp&#10;9Am3z6iAU8J5laEwKU/fKCsBCs8VKmHaXjP3Cgot3ErgW6ZWfvTFq0oZxrVQ87WfmEaBlP07H3g8&#10;P/MijmNUHS3hGIQCDsJaaUSlHM2+S1uztI/WKSLkZSx3bGwaXh4UKxwP19hRHyUL+qs7vBVWZkey&#10;wm/pnjwUEKtMZpkZH11tCIKqMcRTLupcAAIXfWyGsTJ9xbYjZSyuWAEv6NvLxTXrm7DhnW/jxjcd&#10;8Dv6AVv8cxQL81wpppXCW4TAKS/AUlD7dedThQjraXs+c6WAetpG1iN1Iah9507nH61S2JZXrnok&#10;lVYhbGesQtHX7WfSj07huh/1tk36HwJllQ/EuzQlXQRNlgccjm9aTvF4DxX3VHjRD22rTIGVI+d2&#10;y376ZHuIo2Cbe/LYwzqV7eyceHyi5QnmTcpRcK0ygMeahEaJJ21KK0tYnVC5SmG2/ITju8oVHh2k&#10;oqb5SUe+l2fwCAWVtMrCBbQ0jB3mNb6I1y70y8Ls7Gzt0Ht+HuiYp774EW9e/OSFbeqxG9Z9aZ/j&#10;I0CcyqCO6wCWsdyogEGS5EC6SmsGtk9fPg/ZAhftwzypNSfLcEw4HTcG2qAsgnNJ9y40iwOdVp1U&#10;2otlKRdgmAttU/HWx+xsAndwDB2UYhbwArdx7OeBV1AbqOQstAPMZji4wGa4MEk//NmmoRX84ie0&#10;JlH8SqzmyJ9AoxtYNlHxwDHQ8U7FMedMrZ7IX0lnhTmVVgfspWjScxSZCkzhX5hfj8BVj2FzWD7I&#10;mqdphJV6PFs4Ga0uolRE2VGmYO7Rl37WoSt921c82q+kr0vQnNYRHO9U7NL8qmOV9Ghb9/inZYei&#10;K2nOsUh8qxC2RNkcjwStX758hTzoByiOSeuiV/pXCcS6ioMHD+6nfC1OrXKUWXhi24PyLauwb8pT&#10;/DcRWeY41HZ77iJZXMdqv9L55CUPEoU2hTOUaV9VkSeLfRZ9WooPccW31MJ/h+kXHZnfi67qT6kj&#10;A7n+uI+JHenp/2PvTZvsPI57z4Pe0Au6sRMgwZ2SRcn2vXMnYjyfwG/8ciZiwh/U7yZmYsJ2xI2J&#10;CTt0LYukRIqiSAAkdjQavXej5/f755OnD5oARVIEtfBU93PqeWrNytqyKrOyqFOLUXMfNBRuW2gB&#10;UYhrB3rm/p0Ho4d37o8eQfNtcEXeHjSEbcb2d2y6nE/bhjF9bXFv+40giWPQMKY6NjpHTc0UA1MM&#10;TDEwxcAUA98tBtw5YN5hnTKLBq3MSdI8w3w5mZd+zpFt69e0V4dLPOaxTNM4dvhnpaeba1XD+p6J&#10;lnfTj1/mw2LMT+bjXO9M2uF4DRz5hvYpjam6Du4KSFAmMijagrlemtZ8TUeSWoFa8zcf6dlTcPuj&#10;YQIGuLDkoIxpECGCy3L+2R9S6GHB9MRZaPwqedIhcDN11VQlPVga+o7nc0JUvsICXSg8KR9waLKe&#10;h4ae5TqFSRyUb4IkXq7VgG4wBYWFI2CKNyVJIH9917/TN42kOZQ7IXnX+Nt59HuVKd7jH8NUjLFT&#10;XlKfvE3CrIfuhheS0El8CA8UZpHLfBvCq1i6DVRaFS8CF+BDulB8PStv8+y4vtsGJ00EEsjT/Qnz&#10;7hIYNvXFerevObAaOg+FIhTsoFDBo2macvvn27y4rpGdU8ogTa5rwW4sYzRObHdfMkP6SAIltPnb&#10;Nu2fOhgl9WfZCSsG7L1lyMEy8KGm5YTlvXExBEqYSby4YrJMCk/PYBe+O7Rewj0Y38n3ZJj2nrSN&#10;1bjxvdvdU2GG/DoPw1c/qlDt7pclFc6AY9l5qforGDsvM+14wtn56jYJd7932MrR4tH+GB+SJ+9t&#10;ToZr/3Y3TjgARFF8Ie1MYAPrsIYmUuerPZlXt1PT6zQ7rPjT+N1+LVQx6a5/p+N6t/10S7pDGl2+&#10;BOCn/URxG906nm4KPenm+HKaNWofkuvwU3uKgSkGflgYOMll/GGV/nss7e3bt0fvv//+95jjd5/V&#10;P//zP49ee+21MAu++9SnKX4TDGTCnyA0vhQXQkImtydK3Wx++69/PPrJ//yz0cXLF0ZvvfM29fh6&#10;mClugt68cTMCPw9gxly/dX0085j7mxUEYBNTJoK2J5t9FA4oguiYyOm8XRBItLghv7FxD8YPaq5h&#10;ZG1zd7XwNjHU4b+uzTZrCFGSyKJBImeeU66vvv16krjw8uXRPPfVq+3h/p27o1+996vR/d/cDcNH&#10;5qWMH089/tW7P8lJR0lCN+Qth+8SmPVG+vlryI6Jx9CTMgjwEgczc6vgCKbNuz8eXX75JfC3xTUp&#10;90f/77/892jMINHRRx/+2iwi0PLu3/51TuzK7Nr2+gBsGT87XOeh7UayWhNk9IsrBSm0izlBvhBt&#10;GnEhwa/wwjxMAzf6ZR4szsNUWOPkOPh/fI8FLcwR32efqL6MxQFhzpw5O7p8+UoxEWAgbG4+Sh4y&#10;GlZXz2ejWubJ9eufUI8HhF8jzOPYS0sro7ff/GuYGSvgeRu15r9g0/wBeJsd3fjoi9GdxbvBx1s/&#10;eTNMedOJYAXMN5lctz6/NXrv57+kBKdGt7+4E3X4nqY/h4BPTszzfp7rZlbJMxovUtr+kWj23frg&#10;RaSmJnTpOnJ5YZusYE8UmMBL9e2v005yGpX2+eOf/jgLV7UC/Pt///9gQD6MYMOt394cffzLDyN0&#10;8SPqVPx7wvoCp/bPAyOIps55ZKZAjIeRl7zNHyiw8vBVsFF39gXaPy8w0Xaj6UCGYuodHGobSQaJ&#10;9bmDZoC9JzDbZqHUnZlZ0DVD49v2nYDzFT/ep+4j3mRMKZyzhgr0N36EEN3f/iS4OlSQB9zJNHnv&#10;337J1QIbLB7QCOKihLJX3aSChrJ/RYbf0KsFurTFQT/fLJnSALO3hwANY0QYhHvbJHEqWmUecW1C&#10;BGByuro0UTx8tD56hOCN/VTBixaycHzbhpmt7eMVLuLGxVwzgarf1oJRxtw2V+Bou2h7Yr/EVgPF&#10;HuNArlkBgV7r4eaFMEUrj2VlB8B24SLOduf4u4SQlm1o3rGYx9PTCm559ZCCXrZZ3WViy4i88tKV&#10;jOHW7dKZYkbJkArT3rYnM1LV7tjBNeOItmXb5BS9ZdIIh1sTniKaoby2W3ZgohFBQQWNpzq8diFj&#10;vd9xRWhgl4U16vRJIH0CZOPDmAcuPCWvoJnjzdCQEsu+rCnb937i/LV/ut3I2FVrxBef30ydeyXG&#10;tldfAYOm2lUVa5xXujZtHFs4rKs6RWVnFy9oxllQQANfjo04RudEGozPZcbJqy+/zHh7KWm/K1OY&#10;ulIY4j/+x/9AWO5RTsF7PYRMa7PyagPHAuvm6tWro1evvYo7gm4I2uzI5AXfzjMlkAOz9/M7gzAY&#10;gm1oa9hGC0XGfdrXPoJxaWfifE98Ux+0mzlO6lvW1lRy4fLFMO0XmD9LMGJ+dO311xGcWMnVJb96&#10;/5fRpmDbXLmAlhPalXBeuXx59ArlU1vRWcZtBUcicEU7UshH3JQBgLx23+UTPEibCJVXWTmrqrnJ&#10;NiXd4TUk5heNLdi9iWG7ypMZkD7EJpnweCLf9p5+R/sUx78EbpP0aidp1nf23y4aZtCAkD7FJt0s&#10;10ZFIwMbz+OxRZyRTmAAtnngdUNxCaGI8+cvUefQGlyp9eDBXereebbq3vp3o9q27PwhAOfWzo5W&#10;YcQL20sXLydNrwq6OVw/YX3e4v3G9Rvpc7PYMsudA1+nHrzywn68troWIYBok6H/1j3bhWPLCZhJ&#10;+/BQYQ0++FcLgzBIjz2ivdmnHf/UgKWtQN/6/Zr/Knz1UcM5JnqVTARIuKojwjyUbZe2alznNoXE&#10;FLRInUzgwPaqX23aB5SMX7ab16+9UuMWZVA4xzZpWzyfdki/QaDxIn1GWyEjxzVt62ZWuovwvstg&#10;d250o/yIOR4njJuFujlw+l/4Obb4Bi/R2LO2kv6hENEbr7+WcU4BVrWeOJ55XcivP/owuLNffPjr&#10;XyddNWW8++67oSftpxdo90tpeyRN/acNxq45IcJ8jnU8gce5nrJnjMf2PUBRDg3gpR+kQBQq82tV&#10;I2VXmBd6nGcJbTjLZ1bBA5rCjMJf6iGNIU7BTfq0NLthCkkJW+0fPJFhTpnOcZoMPItrHy76ph8r&#10;jCTOFeJQ4ElaE8Fr6l78mN8GwhQb21x7hZDtxx99PHogTUhZPuNKvC9+dzNjlRorHt97lH6GrhDi&#10;BZiU0/d6euOzNDttbCiMwbi3s0m+TygvQoKrp+nL10ZvvvlGhL+mwhWp1unPFANTDEwxMMXAd4gB&#10;593Mqs7BTFDOnU2HTmbT7m13WMNMvs9AE7SbdOU4/BBOWl36WVs/H4226fR7f0ujtdE/NA/zrjRX&#10;IB/ij+OxiDHtSQO1MqQt/U35iDnDOuYQWk56In+4m33Dk/ge3sExpIuhyMs4bltkjXhK2KCf0XSh&#10;i1cjQugQxxQx/Cheri9UEoxJ1iXQbJYjD26HcCtNK8Gh0zWFhaJzTcQ/w5u/8GgKa6x1dEuMoYx4&#10;KABgCBm7eeUrLkbixbQ6HVx0iFWvBpAsUnihc6n8uk4M7XvgEde+J5mCUX+gqTCDO9bYJD5fkLjJ&#10;y+tKOqfgxQ/SLLCOyy5cQ5TALM0JkON0+6Xbr/BpOr/2h3ADN66HhBJ/kCSNLe2f9kUuXvHhn0BU&#10;7VTsaKhIsgNcOPPGX+VFs+St9lw7P8vUpkJRXtKvvCdTJ1SCig9TJS3iWofVikzFN1Lx3/INZdDH&#10;dmBZTFE/15ra5tm4MJymtdGVb6WuRgjz7LaWgH77YhnMb0gv9aQbZjLtfo+Nv+2s9p0TdPzd8SbT&#10;0a3zahgqB8pGXaetY9eeZNWdcJmX4bqcxm3T6TRc7a49GW7S3fcO/1VhDKf/ZJiITA3ZNxSnEL6a&#10;NIa3PB2vx0PHump/Fbph8CtlHMo1+T7pZ3rHcRzjgGaAL+7GZ9+CzIPoDps88VPbkDj8KmMcu9w+&#10;a3+F06ZmioEpBn64GCiK5Ydb/u+t5P/6r//6veX1ojLyxPX/w5Ug//AP//Cispim+11iQGKP2d7N&#10;aJlty2wiL6+5Qb+aDWsZ2y4SFtjw3oMgmPOkH0RHTh0Tzw1SCYZ6+IbIlvh+FpEhbXJsjth8V7V4&#10;berXIvCpAMdBf99bR4sNsRaaBaIU+EpNtswYmDswfdQK4ElzmYgSTjIzNzmha3lkXql23fufLQ8i&#10;J0XYWh7Cp4yQoa5/JU0ru2MirxwAlnRlukg8yVAlKTakZUjXZvkhzLecgIeM30fNeog6GE0y0hSa&#10;kFkhQ09bvMik0JaglCHkqVHzUsV5gBE/xe8w82LyueBBzZ4nEDwhfFxHLCaBaX8Tpsk8usYNt1/1&#10;ZzJulOdebjbjZe60wEuRjdZqLYrUViHDcQ/m0e6uJ5spH5vtbsB7p7chF+Y5vTyH6n8Q4AnVU6iM&#10;nJ2TmeSaDqEPmBHWi8IV4vI+Qic5eQ2CPaX96MF6YLcMniQ9WNofLXHy1M3yMEuIkzrArjdzbZe2&#10;4zn84BZnbcJS9tzJDXyeALaerLuo3QeGeRgEMg/FA1sAaRs7m9spm8yVVs0uY07msnUtEy2MEtJJ&#10;VknUhE3a/NxMqEWT757aCOOJurXv7IFTbXHrCXVt+5iMEk9Dq2I9iwrbJE+AruSTx4v5sSTDY3l4&#10;HANsVwojWe4DYNT2epUw4DM2OA7Un+2mnu8ewgnovlniE3gTpy54dul/c4wR2+Be4SZr0TFhC+Eh&#10;+2DGD/x9lxHp6XE1CzimRPABARn7vSri7WdP0DajYIXv1Dp914VZWkahFIhVhb9Lu9LWT0altu0o&#10;whYK1xAlglO4WwVuMmXxl7qwPhSAoO9RH0uM4WqQUFhucbkEIrzqZnm5GJFqGtFPJpnS8+cun6/2&#10;RR/2CiPHTZljuaaH9HMKnxNZ2o4jGf+xHYccp3LUgHKIq2rjxzXSbjJwiZLNi9wBG9wPFUBwTzjZ&#10;zhMoaVV6NY66EC28PreCj7N8bpDf52ESqWP6cvfnMEId8AXVAjzLTDinvFYWz6lBY0U+62eIPfgT&#10;T1y7OaC9hACC46dM/AUZlr6PFLbaSnt0/N+hTc6Cpx2Ypl6BsLa8ljnKtrrNmBTBCoTvFKJQ4Ofh&#10;PU6FwxiXka3bzmYJVtgED9HLKyQWCwh8w/avTgvNIVCwjEDOClpMbCvLCN1o2+8vvnRxtIKmE6+8&#10;Wb11zgaZdr/EVSCzzHUytReYR+egHxRwVEhi4XRpOYl2FMtGvt0+hENgepvH9py2Rhj+efz1BXwp&#10;VMFO1inahKfNkEAqv+FXJ4124hpHHNO+1bBim3e+3xiu1jCMfXR7h35KO7UN2xZt7z5PjmAiJ58k&#10;O/4ZIKpvC2P7TX1STvriLJqaGuwULiEtMWbIx6/0J+KanpoWNPv7XL+z+ni0w7c+D5n37JOOsbmi&#10;ijFn/2ButEn/U/BCtzk0KETgQg1XxBNsN9TMu3DC2MLmtoIPzkH+KbhkeR2/Gh9qbNlAaEJbesNr&#10;/rQJnn6o7RjlNWbOT7ZLVE5YpKSl0MiRj27CAo0XAOxH/DMMDg8QCAf5C18wgF8LBigMo0CYdSed&#10;cPHS+WqHCla8VIIVCstIb2jbXuagsaRnReYsG/WWPg3NnfL60uX5ZghW/QFwoRGWlhB4IE37k/CK&#10;UgWDpL+E2zH9CSft1Nphu1FQYYt6STuiX6l9RCHDGCNgnCO67CYS5/IqHPGuW3Dj3CHuzJs/e6om&#10;gj3Ug3REwsaVEABYtAGloJ/5mKiCemMjYobHNP3TmF+btBFPlgKrgm0KArUwb8IQJTHNz7+QI9i4&#10;m0zi81JCRGj6AF9eZTf3iH5B+E2uHNpm3nNMUyuTc6RCL0auNlG2sPvk1KOMhKRf82TBxLwZf/2g&#10;5RQsQcDJx++pmWJgioEpBqYYmGLgu8RA0arMb859zFk917TdefVc1t+T/v3uSWaNrH7nbtcDxlN1&#10;vz4L0jLDXKbd83S7GVc6rBmN+nca2q5rNEBa9JH0B2HadFzT8107D+E1Zm14vGJcmXjNq8xfU+nw&#10;hkm6+EmGmeMBNKDzs2vWNmYtM9o9mDLY0vGUM9d+6EgapUFCfPBNEGHzCVjjuJVC/04KPrgDkRzM&#10;0BfSBMC8Sm8U3IVrCxm6ybpIJHBBWPPed6+IPwUZJo3BpLEncWkeiT4RsP0Te8i/UzKscLhcpFaS&#10;55xtAI9x+oRxP8BwRdVW/UxkkVfTSDmImbJoN7rwItUkmmtBxMlgTFfTcPoemILr8vO7otDORAof&#10;4ucw9SA8CrtbUcQlHjnnnS9B4hd62T+yFbb4JsEOpy9h4x8wwQEfPB1iSJBvw9qmLcOAC8L5lQrj&#10;JYyr5Kuj+QqvodtQt0nDLYwqS0KaHwDbau3XcfPd8rcb736xG570TLtxlzBGstCY0O6E9cvePJQ8&#10;acW/88sCqvLRPWs3IrlH2WmnPQ5wBDJ+hmyMMjb6dZyqN/KnzoTBNPTTvQVkOowJtJ/v0v4tSOL3&#10;80zHmUzneWF1b9i+Kox+J9Pzu02/dxjT9HH9pV3jhH1bXNbY0WNij5OG0c3vY5jMwzUK2lPwS7o4&#10;RbMNiblv7bpXv867YWq73RtG3dut+3GHndpTDEwx8MPDwFSw4nuo888++2x048aN7yGnF5/Fb37z&#10;m5Hl8RTg1PyJYyAUGDBiFzEiA99Tt5KA/kkgG6gWRwk4FKmiVqjJX8Po10aCop92My+Z809g7uzD&#10;LD5k41YC6A83EkUmpG2Z8gsR5EnpOnHrKcgLXHniyV2FATxdJ6NcYukuVz0oYCGh5ZUoMpJcEC7K&#10;2HDTl7IU88UFHmWAgbAfxicZkVlyxzYNGfJuusuUVe3/Do/aHVx7nGJjXgLXk8LBBSc+ZVQYrxm4&#10;2oYho6QroS1c0pbmMwOz0w/fXW5Z7BQ3KxMIeMIKt6rmhV2VjBKDpnuEcMcep+RlFjzZYwE/cEfd&#10;jFbjhI/wKzjRi3K1UFiPbmar+jIqp2H2yIRUq4mMHa8FMQ/dFmD8qQGDT4hz2o/wsQe+uVGMZrbs&#10;2UxHFTsnoWWcrnFdiidRZQ5KvCpc4UlaGfXiXHXfbporBLG4WIStjDIXDBGQSAapAd7KtvaPje1Q&#10;DOEXb7/LtxhQwzvMNBkqXt1yFqEPlyOeCFZ1uacwhUG4Hty9P9qCgWid2E4k0rdgEuzBJDiAiWG9&#10;uviqLKqtnPIkB23iwDvo8VdZxSPq3et1LIdl1Rbnxdwtpo55m49MGm3VoD9ZUAhjKMBxIV/sm+iz&#10;HvPUYjTCIsO3Za6VMeEArfv9C4WzgCmgBG78fH1UpO5gUCIqlPFgAYGERRjJpibDzJPKjot7CINZ&#10;B2EswpjdpD0oAOU98Qe4R7iGcDucpLWeTTdaJxxPGS/0D/LSKkxdgRT6gZtPlMPadGGYWsVbjTM0&#10;lOBShrK9vYXgWsAhC7xBsGJ5dTnXdui3sFSahGQOLy8rWFFXeJymbF7rIDNSIaIaF73mp64xkDlo&#10;mi6orTfHjuNm1u3NxT7XVSBkojClj8zdfcrnYtx7h9PXCGObcDHp6tbY4w0fEk27IAzg8vDNeCID&#10;uUzhpjSCMEeghj/ta/D9rq3jknXuz8mBgOIjT9UUASs2RcH4S1nAZ/BH4ZxDxGc24UCFDG41dMjQ&#10;dl4Q5wpi2P+jlYb25In+/R3wizCEYWxP+6d2SXNmtHt6dzR/BPP+oPLY4QR9XfmBxgCEKPaoD9uV&#10;bdXwjk8ypx1XnbcEt4RZHJsVOEDLCQVS+GBBjRXAavgLCFBo21Ycf7VNS4EzBdws34XzFzI+Oo+y&#10;05Sym6aq/VvzgeHqiiCvAkGzFeO2c3I22ESdyBzwpp3x3HZTCI2PKQujMEiOHIIv+9eRO4eYJJGQ&#10;RhoeHHNlBHkquKLmjDNcHQFKqm/Sfu1vzuH28Z158HhagYId3Ot0oFdimXbjLR+CO65737++6agF&#10;r6kczxKdinhRgMW8LOPa2ZobvRrER2FLw0jDKJCpQKTtwxP8CmcogOj1F44VmvQbkOn4oxaK8dhE&#10;WhmjsNcRoLDNmLaaW7R9ZIBra5yvTSt5DVp5snFYvO3yk9EfJr7Ck2g3WFE4pMoZnBF/fxmKI7QO&#10;MGN79Yh9wLZ2+gwCYQh+RQuHV6hR37pLH9j2bId+ix/nQoXIqi0Fs0/VSjWfoRGNW1GK8jV/HMeK&#10;dkLlTNrtk8Oip9z0v4B2CoXwTJrRPrZtPVej0Pcsm30udIxjAPA7DlhP9hfHymgNcXwMze0GH9u8&#10;tm1pS+pli/riIzSQ9Kp40hzgZ32ZTtGkwa7DLPiwX1ffNr/U2UCDCV+FxHbT1j/qxL/0J2zNKdqW&#10;Rrp449HjaOl4jC1dopuwp10l1NM/ycHkcbatHNDPFM7YZRzb2nCML0+FuQ2joLHjnnA59zxViU8n&#10;PfFlv5fZcNz/LZtpZ07kvco6EWX6OsXAFANTDEwxMMXAH4gBp+w6cCPzvegs509Nf3cWPQ85X+rn&#10;vN3h9FNY2jUl3hhpjpq7oBb4qvl5Mk3T6TQzZ1fEcbpJnJ+Oo53wxuOZZK522NAAE+nq7rUITtBD&#10;8rgEwLCjS7uE0ClaAm0jrAQk9WgIa0Fg5/Lsr3ise2wI5acJT+QZzXA6G46fOYgY30tDBvjxK/FI&#10;M5oLpEGA0zQGj+DO+Bhdm5Epzd/0jn6ho0x8MCEjkGaQnnX9o2FJCp1jiYYy6DjEMX6VV0ecGwb9&#10;J4sa3+GHetUkyPA++CSKZZA0SqGGREyXyqsHr673uHdkbcKIIRoSr9J8ZVcLIsm4V/62hwjmkjYt&#10;Y9xOuv2OkyVNYdUY0ys8A/0gYGJcYX2ScDCpzXMQrkgc4TaGZbBgScyOQ0lJo4RlpZwL3wY3rEI3&#10;6SGBL5GSToVPdHIe0kskvevbpYc1Ji7mzIOymr15pgnwYR6NR0O7s3IIzrLfmpz4STijBai48laZ&#10;awestMikV1lU2BoFTCKBEsf6OAAe9zokxZPE4K9wito8TfTpOMQf3A0vLIFxiGdbNYde/4zhxz97&#10;DdhJlXimO0BT9T2kYbqa9u94tpHgC7+UO6Eq3DHuyrG/x7APYdvSfTJMv7f/8+yON5mucTv+ZHvV&#10;zXBPj63VDyyqfj5p+/SFts17Mn2x5H60I49pJg/HZ+J6KMg18Mn8K/4klqqunlUux8Vqic/ynbpN&#10;MTDFwA8BA1PBiu+hln/+859/D7l8f1n8y7/8y+gf//EfawL//rKd5vRNMSCxAZFRm59sBLNZvud1&#10;A24Kw0BXAGDfRaDUKkScTzbS817xvNNPRlE262NLmkCsDI+EhCcpfWoTtFTk37vnRn6pxN7YWIe4&#10;kdpspto3LUiHlxjyvQhKdnND1C7No2L6jdcT6KWXLqOW/AKCDBujO7fujN7/+X/Glhn56aefhjHh&#10;idsf//QnYSAtspH/0qWXstEfQgt8SLy5weyJ9XWuBJD4kmnRJ6tlUjyGUaNwgloociKPMNoHqFSe&#10;WYHBtceG8mMEKYDx4eGD0a9+8X6EIWSGlGaQYoitqPqcDXUJwTOc4HRB5x1tFy5cCkxunMtMETYf&#10;8a4xzhqaR86eQz074WVEyKxwE/vXv/hg9Ou593Pi+POjmzDv3NR+EjXmb731bq79UKjizp0bME09&#10;Fbsx+s1H78Fg2UaoYWX00uVXwsyx/rzu48GDOzDaliNYoa1QxbVrb3MC/iyb8Huj+w8+h5lg29of&#10;ffiL37BWOIBBMj+6cOUi13C8EebCldeujt74q7fCpP34g9+MPv7gozBfZjnxPLtYDLkf/dU7qD5/&#10;Y7S2xjUrMPZUhb5Au8oCwxOklCJPI0FEDKbJ3rZVyd8rhnIr/M0gUGEbUoDjv/7df4vWALVTfPLR&#10;b0enP1gMzu5zN/jvUGVtXV1DFfurb74WRurDhw+iyWAXxonCQtaNaVsrCp3M7nrqGAENrr6pRcER&#10;V558FgitI0/rahvDzRZtF01eGyCjT3Ma4RevZtihTd+avz3ag9l6XHACPKPsifiH/pBuINJm3Kj+&#10;bl+w7atdhfZN2VxY95/Mek/32nYT+VvCYJHIcuJhjMnY1XAwBrEYUoVjPWZkrK822VQAMJnAH330&#10;m9HhDFpVOHG/+vHa6OxFTuJTYNW+h2lN//VdZrjtrU7ksrHDuxondreK0SWQR+BB+AyjMIaMxoKX&#10;MQ53+2m1P2xwNM9p/vR7T2nTv+zPjkdLa6UlQObiS1e9oof7GXlfQU29p+JNp/Aq43oeQaCzjAt1&#10;ZY9M8pxYpv2EwUk887QdmVfHBYIBScJkDY8/86KToykl5ZfFJa6GUtjn3t174xPtjx4+QiuCAihs&#10;VJz1tDD9kqRVAa8gkW3gFDsmM54qJ37aBmU01VMw5D1Y7SZImIfAR02C902u4rkbrQ0HXGFA4kBb&#10;MNYsExC/u5/gk/Qn8XAidaDFGygsD7gtnIEfotEKU8+WVQECw8gIXoCp7/UQCuLZV7z+Sub1rZu3&#10;Rztcz2FdqKXCeApG3P30Vq5ZUeDv8w9vRPDPuWTXqzxoWyAn+c5RnzQnPmlrbmrxJyPXRyGNsxcv&#10;5BoltZSsICgkwzoCDrSFVQQM5tEw4/UL17jqoLT2sEFKf006MujRVhEtCpTNrVM84tdCI8Jy4eoF&#10;5pQq043PboRxr7YDx8JPPvlt5gkFGV96iTmU8e0Sc+9FHtuvc4Xza4156RqkP3R0NzkZU3x081EI&#10;wuunDk+r6UrBzIfMo250GJcQQ9SaD9xcmhmdO4dGlqUZri9aG/2vf/d3uZZLXP3Hz/+DsXqduuBa&#10;MoQT/uPundS0QiERTKL8P3rnR6N33nkn+Xq1h/EAhH97TT1xmGgjbsD0k4oC7rRVYeSxu2UbOnVH&#10;WPUjOywkYQqAPQcMl7iSS1fH2WsvXxv97N13g9s7d+qarAj3rXM1283rGYNsZ84N1q/0zdrZc1V3&#10;IsWWSTrSLA+hu1rw894DtETRj3MdkQKP0ih8O1dri/sD8Jt6MBVoh2ze0ccPFQYjfNqK10GA65SN&#10;yqh+vJAx9MKlC8GfGnCiBcd5zeOOtHWFCu7dZwyhHG5YWYZXXnmFdroUWuedH/84cUKDXbmcdERT&#10;itS2WLKIGtza1NYqX/qxqT/hFacO9yx7Mmyuu3BwwpzhyhbHN+eaHeYB25ZCTWqXukE9iF81GH3w&#10;/gfpp9Io57kqTFsB10teYYKtINpjNKWZhvVS44K4LCGDJ3MIn0A3KgTz4OE9yj1L3ouM7edqLiXc&#10;fa7lU8hVYV2FFhSGFu9zCL3Oz9EOfBRE5XHuUVOa7bC0WIB+BiyFqxSQqPwRqgndQjjnLQVnbAvA&#10;+MlvPg09q5DNvdt3EY6FfmFOW1lMywbv9r3uf6ZL34ArYbtRmGL9Lm2ONrXxcD0Cq45NZ6Dhrl57&#10;OXW27RV39ENhzHhD+VyXCHdVVtWI/byMgtkInkTIo4Wy9aTvOP4xF2YeOY7QEaf2FANTDEwxMMXA&#10;FAN/EAak2WvOUwBcRh1zHvOvJvPWkHrWWYNb1oDMabr5SG8Zp8P7rlvtDbhGgubOFMg8DX3U6eve&#10;cbTbveMVbJWPYEzmZ/j+9r2/tZ9Im1EWZ9L48SKTWxIqghAmhvF7mPmHL2gG4WDOd/0tA9L9PPSm&#10;QZdIFrp+NNVjA/VYaYoL3mebIS9MfvPMkalMZ2lOVk4UBB/CS7sofEqOhCoj/gMzYU07xoQwWkbN&#10;HiPxx2Z4FR+aXK1BkkM06HXSJKIkuuRtTEcnH415Jn4VtN4n3ROKskIvpXkQ3yRMm8gpj9/Cl7U1&#10;GUXYdghndP0147zqM3npprF+AkfoMN3ETvkl/W6b+NiWDi0PHq7Guz3gMm57vhsv9D62KRWedD2G&#10;JesgPBsOWmr8K2xeSYf6K1DiYFjLyI5EZTLhVzEaF7aapz27+rKW4kP40oKsK2rerwjmU16a8tB+&#10;DXGcziRsAmCJILnBIRgzA+sSGr8qrMptnC5jw6htqscpT/oM+BrqR7ki4wc+g5GHbdZ6Sxn8Nv8h&#10;NWnwAAY+u3zCqen8qhz9VX5dNl3jkzx5Jz2LFv/BzRidZpdPWFJOxiEjRGuHEb+GMV7nPxn8WW6T&#10;/s97b5jaP+MlsLg+77owTD/H+wiFE9dpk36dXo+5+QZLtjL7Xo+/jMKJZx4ZW0luTikrcYLpNCdh&#10;GFdKQlRdd1jtDiuM2cMZwk2tKQamGPjhYWAqWPGC6/wBG2SffPLJC87l+03+3r17ow8++GD0s5/9&#10;7PvNeJrbN8JAE19ju4kqGQi81yOxymv+TN6vk6bdTtpPhxsnSTA3hWU+ax9L6z8d/pt/SQAKQ5PR&#10;ZUvAqlpagmiRDVlP3ErT90l0N8bdlD56xCKKTd89mE2qv1ZrgYRVtDRgG0YGQG/q5o5nwmWhAtHl&#10;JrX+mzDiH+UOaO8RZxHDI2GVhS8rqFMQaS7UdPORIe0GvRvSMpwWEFbRlmlXC4fChERZBCvwU6V5&#10;Tp6z6e8VDCEAU/oigmWwqNr/DKqz3Wz2nnIZGzJkPL2ukIWCHhKpRV0rTW1anBiFwSGu5mHeq8px&#10;dlZGC0wDNt7dqFdYJqdkLS/Eq0w/81AIg2gx8zD/S/OFTBdlwiGG0VCyQ/5PkCqJxDzxZe550HkP&#10;OM9QNwqEyHS1ToR1hjin9jktyib6lgxsmHa7uzCYyc+6Tn7kyVtl/LzfePPTALqwxHSstvuqAu82&#10;lyFyBBNPkysUwJ+CKTIcZC6II+t6CyaJeFQgSZXXls22XqnbBq17F0iu12gPlNO2IPOgtLVAwBP/&#10;9AKbJ9jZpAFnZSucIM6KkT6fO82tK9pCF96svkeTovGTMtqGkze/QWLbfDRS4//Uxx8MrXke59wQ&#10;lP21ExckHtPxVLYaK06hBSDMfwQA9LFO9bO+vLZlD8a35e7SuGDdUUsAj3WbBRRuNYTCIFOwwg/d&#10;WOnrL2N+hmML1p+CHI45jgemqtCD3/YBT/TKaJLpfQZhCq/wkGHkNQy2/9T/AIjhFKw4xynqtA3b&#10;0dBG1Igyh8aLtCf6ruNPFZx2qdAHf5rAnrdj3OqVZmYQow22cfpagmjaod0fgCPLmTgd3E/biOXG&#10;w00Ck4nwTTYSKDMODK3ggDG2EJGQ9qOMrRFIALfEe5FmwErge24+BtIksIDzuMsjkgSQJ2W0jnl8&#10;j+07T+PC8cDx11PpqUdwZziZmznhDUP7AIEFr5hRG4qMx220qjj22ObSltKeChazNh3H+EUeBXDO&#10;rHnqXEE8he8WMp7NIZwzz7y2em6VOQE3roi5wNUKxtPYdjTGV5uQtmkAeNn8Os/5bd3IbD5Eg9D2&#10;DgxN2qACmTN7bGoxxql1yHaq8IYMVgWOHNP3w+RlbgMHNb+ZtrmQboybHdUqy0dHMEn5ZtTiwk6n&#10;813wVhGe+m0cC6NCiAqaON+tUNYzXJXjFUwKGtqXFCB4sus1W1z9Yx2Qrs8+4e33ltHvar+pWSF5&#10;Kr/f99Ghx7Yv+Ri75JNZIElZrgUEXHSUyd7Ck8Lr1R9qlhJvMuW9jqWZ42qQSVmZw71+5fAQrRc2&#10;SNqL45dzl1efWQe7PI+48iPaB2iHCu0YxjFMv4xlVgfzf49lYc5b99YN13t1W5/l2hg3oHPayXqB&#10;Yc/0hfyEWrNsi/OhKRYRMHLzHWlIhKnc+AT+PbR57Rd94Xg3h8Dl/JIPbVNhIGgRH+df25L1IMyp&#10;Y8rlRn7GnGDuuLUI27GptnT8/dVv46iAal1kTPI9G8G2W8qO+zIw2V8cV237wiSzP1e2OceDOIVd&#10;DG86ziUKF5WgLe0O9zGtQFy1r9jydfNEn3YJ8FlucEP5zUtNaLbbtF3SMN+qiwFewkgnFuwDLWzT&#10;smCUQ9jz5KPcg0/mAtuUcFkO69s2tUvfsEwKhJSmDTadrX7zfa5JRoFfONUKYxtR+FhBkSM0x0lL&#10;CueB2rcYo/AsuMRFyvS8etO/8tf2JGMXqcusPTVTDEwxMMXAFANTDHzXGJB23UXwsSg26SvotIF2&#10;Dn1Ahq6/MkMySRUNwVysACRzk/Nb07Cuo/oQRtOawntyfm06ouM76Z3M03idru+99+S7ZnJe7PTb&#10;VjuD1ALUWYXl/atmUf16hlaQFbIh4UFNbBncpuccbchy9b1Mlcd3sTjkaZmGr9BG0AQeCIj2jKRh&#10;OtCbQ5jYxLHMpidNOcYPntIXEdIkzNjduHy3KaYz3/ybXn+74gwdFcfCpWvzrL9Mg7Q14o+lm28p&#10;q/7CM2n8DF1HJq5zDWiyHWoSNtuCZQk9TZjjencdIuwFv/lGWwTfZJk0s4au13xbKL2EVFtDNUGL&#10;iWf2GiiD6duOhKHxkjLxLXyJb6a+W9YhXL/rXr6+YfioXOuzMqdeKJcpGs/1v2uYjjlZfv01Q5Z5&#10;L5f61eOQJ+GGjI1vuTzYU1BTX/glTPJzfZIQ5ZZUjTCUkKTzRtgkOfRl40/iRAhymELg8NO/wySv&#10;pGsKhlSgBNqWfnBUDSRu4t7oKX/eG1tVPveL7Dupf5ySPsAFR0m/fqoFDe/AoQkMvpo+9eqL6aSt&#10;VhDcba+4GQE/v+vDzwof2Iay+54yE/zIAw9+8xe4CN924BviFGzk0N/YyYNyZD+MjwECoYgJ7KRn&#10;nMlx8Ol0u1zHcTrsZDjfq/zUF+3OtLsfjfOhfqxt6yM4AF/6Gd74jp0a3U49UXPygCa+4yasg38j&#10;MGnj1rAkQAVK/g3T2H36MsXAFAM/OAy4qzo1LxAD77333gtM/Y+X9L/927+NfvrTn2aC+eNBMc35&#10;+RiQqIDYGAgOGTy5V5vFoowyTyRLbOCdcE04HNvPT9kYPtId3i89zzURnpqOGqyBwJTw8Kn0ikB5&#10;boqGS9gKkU82YkMcSiDiUISjJcIEaIglFrGmLzETZhDJuFEsYWeceZiay2zwrp1fCx72uJ5EIQEX&#10;YvcRDlLN8yJ3xauqP9dOEMe0xI2L4Q1OaEdjBQSYRFfj0k1oT4HWSXVBKBLSxcvS4nLyP5yHYYO4&#10;shvZurvh7sIjm+lqASEfoo3mEXaQKSSD6Cwnf2WAKQBxAbXm4lQGbE7n9SLP8mMUzFDbhRv7pu9J&#10;3DbWa06qutlNPm0kClM+C4NRyEJc7e159YduhoX4POUmuZvh8EhgmsgQnAMmGR5eC2Ia9+7dynsT&#10;mgpayFTZP+TqD4lZ7qDf3NgZfXHjdtwttyrzFRg5x4lbNUHYJvdhqvrYdmQ4Prz/IKcoxfHFi6iq&#10;h2knIbzEiXDtNAAXUCxMJo3Qu3xpeDxlYoj0AfGQxYxNp8ru4ljmgrja5soHT6KqG1KGkJpcwggg&#10;vtoMHty7n7xlEHkNRDSXALMZpI27sKKNwLcgPZfrZVykn6Z9Wc/iUaZf8BnBFZkoLHYtG/VgWCNG&#10;zTr2/AxMS3Bu+gWzpfH5yzaW1QWPp2xlVD3gZPwh7XFzYzMqy2UeRt099ZbxQeQOaGm8l21rCEqD&#10;vzB/XARTbVvgFsc0IZnbtgP7ifmpgUI/e3Rwbxr42Q9lemniN7wtIwShq2EjtMOX9Wo/jhtjkAxF&#10;BSx0UxuLtgIWiwiAydiWoXb5Chpq1FjB+yKCUb0RYuKWQ/elCe02xk9/aGgaB5arhkVi2R9SnECb&#10;LuN3viZ+Bof0H5wbcymX5RGIuFfcIau4nfyxv2lkshnNsCXwAdZo69ZZNhRwLzwe/xrvDzGBK3nm&#10;Lfh3THLTM7jCWfgaxs45QBpPfxCWsRnwaYVVYGJEGxFXd+h3OAOC2dUxzZnDudE9NCM5B6q15uGd&#10;B7H3uYrpFAz9h2htEJoWpLOtPbj7IEx9xxabVDRQAOMiY5wmdeainzGM0TjzzkHmNATABka0c4Ja&#10;gF56+aUwpT0hvozwWjRWMJYsr6kJqTQBLcAUdnyxvLYbjbb5ZMOBPDL8D5jpsbLCwfQFMQsLRzmd&#10;r9De1vZyKtY+ZSLOXZsIWezQf8S1fVQ4znKaf3XNa6MW0MIDnTAwWkV0NoOw7SNthEeE13inXT7a&#10;VS81NjiHe0L+yRFXfdCvFmcRKlTzEXBEyAWkKoTkt8ITK9srEUJ0TvdbIUfbgPP7F7e+SN+qeRGG&#10;NvO6c1xvWBcsglV5q41IIcT9QUCmtPkg4ACMll0ci1PnfeNmHqbNmJ/46vSGoSTtaRd8qS1HYcOt&#10;ba4sYuyTnhEmx54SWFHgD4a4c/39+8nf+cF8DVNzPlq2Hm4UfOS1xzUzlkN65pA8smEMTG64ZiwD&#10;9dGcNMA+t1pzklh3rk67pZ0sL7Wgl0JhbvaXIM8aQl7no7FCjVnHGiucP51LnSel0WzFtnvboHSA&#10;gh0ztJfb9hvapgIxaau0DzMFutjdb2ucsx8ImQXG6mYTN92/hRniNimRZCWBeDFvBT5CWwH3xUuX&#10;0jYUXFEAQXpB/Fse541N/u7N3qtrQiifgpnWZ9otYRreA+KdGmiHEnKwTcxTT9X3bT8CEDqReg0s&#10;uPVcVDSobdG2Sj9grrH+bT/a21sIgqKdxCv41ufWR19cv5l2YJ/ZeryNu0KchqOd0dallz//5DoC&#10;pFtoZaJvcN2Z1xhVS+7+qS1+xVC1bduiZXPOUohr6ZC5DXuFcWgBYdozXLW3zPxmm1t/8HD0u99+&#10;kjZqGygNS9CVtl/KRjIxbY+R1Ugb2xVu+jvFwBQDUwxMMTDFwAvDgLQps2AYoAOx5ryZNR00mHNf&#10;kSC1auo9p2GiTLiGTfo48xxzZ9O7TQcaptM0fY1+8R9odPPpeO2v3ab9jCOt1PEn3Q3rqX3pmvgD&#10;S2jSKkQnNbZnSMsVwwH+w/Qc7QC1ejDYZERxUULeT7hSLQbvotvq07XUTA6PACOLDZK3oMDjsRtw&#10;DY2UNSNfasmN+MWQsbSHuGn8mGLKNoCQfTXpbf56fWP6vbRoWjead1nVee2mRm0dGv0DD8sZabJa&#10;Gwlj0Th6zhF4X4kSqWcOv5wofuF9aB9VLtJ0HUAapifdlvpJjg2/bUz8BnKhL1/gUkhA+BUkaA0N&#10;egZOY/F/JH1NoAgUSGPqyfcRtDerStITb7XmcO9OI970HYqe724vcSONbjdtJyIxrFvDQMWXk+kM&#10;4b2Www2wimMO5G0L6vZWgMe9f2w1bVid8ApslieFK7j9th16Vd8TtQB2BF7UtpBYlpmXQ8KAadLo&#10;QKzFgMtvn4ZV38TTzqGwYV1Wgap0JnicEK/HeDOdNmruFD7rmaLG2I6BCATwO7iZVNba2jQjumkB&#10;YYwhn0637cJlwZ2E82M7Ol4/H7ubjknqzyuPVVIaKQw14Er3iUi2yxaq0NkrSzvfDtbfDVfbgm1a&#10;+SZD9+li8Mj6oceCIUyn81R5CUsyMWlCfM8Ck/C79mrTcc3L90n7GJ5OibZARIXyEw9bbT2n6I8d&#10;VrvTMA/Hn4zSwjOkr3vGfOzg8oRfw2Q4yzQee8clis/0Z4qBKQZ+YBiYCla84Ar/6KOPXnAOf5zk&#10;H3Idwido4njrrbf+OAD8IHOVcKjHSb2fZ6ICwkSiwE16T2lvcPL+LsIETzhJ/crja9nonj9YgMjD&#10;31QlBnlxeSLZ7HOc22QORbgVgeK92ZzqY8Ek488rIlo1sVcEQD4CAySWCX+VkQDiCQ1KWCW63dh3&#10;QeqpgFmYVhJ/EqZHXD0hYSkhm5ONwCvzQJXfbizLyJDx4Vp4GVXnr7796mjt0hoM8u3RBz9/r5jk&#10;LHRkqsyGqclJ8AuoTVeAYFhgSWzK2JAJowaFJsbEiCVxQ13YXNA1rC6eZhGEOAOjVSEHw80OlLbM&#10;nnkJeMrgtROff/557LnTXEvAieDVVTamYVj9l//2P41UrW240+Cz6peFVdDnD3gyZeALLLyatgbM&#10;UGeUn2+ZPVucFPVRaKEISPyh6GVwiDcXPOfPX075Ep9kXPwenoJ5OIPwBMzDWU6enllYJcfZxJNx&#10;aHzhunv3VghJrw7527/5X0bnzl4gGQheGo6aL/b2t0effXx79J+/+CVMr3nU0b8yeuNHr0ebxk//&#10;y89Gb//4nWzs37r5BYzJ2zlRvLH+eHSLd+th7ewahPCT0Rlw48nRt9/6UXBCMXEfCHgBH4ztgTVx&#10;2oXYeQIDwXJ7MlemX05i0jZ2eNfNtrRLGE9xyGx4tPloNLNImzuibpd8ZHYcjO7evj26DYyWeZZy&#10;zHKtQ4R8JNTBmfWurbDSKQVSgCOLGWCQCXr15ZfDZFSo4hXetWUsRDsBNsnSd+puddvug3sPwph8&#10;eH999Cva6xZXCoSBabUPf759V8bFQD9fL03z7ufrxfh9ocRtYBAZGPvd9v7WSFX2v3jvl6Ol1aXR&#10;PkyfjdtcLwTT5/6dewjh7DJGOFZUnzRexT62bUc+wru9vjnaPUAjAJoXMjhQacFiFluOdrQZ8K+Q&#10;lSYMWuCxn5xGTftpTvfn+g3cSuuKAhMLo8tXvUZIxjWCDzCz7fsym86f5coOmEguDtXaom0fv3AB&#10;YSFsgc0pps6DOI4nLkg7nwACkIGTD0vSZdTP0WDSgaLgCPwGGsfr2OXG75dNBxni+Oljux4/ZmW6&#10;PhNGt34SKRENZllqQ1FBsSPGOnHqWH7Ksc3x3r7DAyJI8bgeJ5L/0qt9up+nPAOcsFRbEij7qaen&#10;4zYIWKhi1sktY6rg8VJF4tfyM4jINDS5QzQzCJf5KfS1+eBR5hfTs11UKe+O7n7I+EBp95gr1h8r&#10;GIaGJHyjjh+7TLUr43k6P3OE8LHJdwbGtcIH1968FqEaceLcLfPU9rrD+LTNeGqiCk/4KJzz4x//&#10;aPTGm68zf5yJ2yJzsfMlAAdO4dY4bqRuCpDxbxi7DpoYy9umYtXXEkJBMcCssJ/G/nn7zm2uR/g8&#10;2nzu3r07+oL3CA7QCB2LFax4nWudXrn2SsY8rwq5wNUlcwrg2S/tG9AIaQPBlimbs/D4SI8UnrVL&#10;gEGtSsxrW4+YP9dpO1xXcB4hJATTZOTKCJf+kBb5ybs/CQ6KNnAe3808cP369dHHv/0489gnv/t0&#10;9NtPPk0+K/RJrwiTztjgSgSZ4pkn7E/A4txp3rdu30jdWT89x5xeoC2A6xZG2IdG2UHww41Vr4MQ&#10;Bh+vJyttRtZHjebSZ4+5EuYRjHjnZRn2tp8I8qjRhPFO932Y4trCcQNtJ4f4gejCGHWYquZnRuk+&#10;TFVnte34DWGkXbwyRjtjE3NPbMawl1+7FprJOjlzluuIMnad5kqHq5mvQo+BW23HNoUkS3DQOURa&#10;zT5h0aqPCu9n1z8NvbOF8KI02u1bt0aPeX/w4Gj02Y3rgfs8qmWexQAAQABJREFUAho/3fhZ5kv7&#10;wSpXnGn7ZL5EeMaSNjPfPOgZWn+wKQxaH5VULIoxD+1zCWEKjeW59uq1hFED4SJwtYaHB6yDrFfL&#10;+tHHH8U2jveGG8+269Ve4kba4DHjQ292V5uuK1JW0OAxGl1k0CAu81CumIOOVfuKtWk61rf0+qE0&#10;HPPfFkIUEU5lbFr36j1g2MTt8+s3QtPcn7szuvXRDeim+Wg+8WonNaDYdrcQVEx7ol0oBOL4lnaC&#10;XKG4UFC2mUUOKWYv1j2R+0TtRcBmI1u7cDZXvM3Onxr95L/+dPTWu++gMe6MtUVoBDjQwHLz0xuj&#10;D9//Ff1hA1pwkbHqDG1nOULIne64AszmS8Za6edLnlOHKQamGHgOBpoGeI731HmKgR8kBrpfaD/r&#10;KaHHWgc49xrGNWqbzMd8yNx2ZvK7w3WYzkN359xnhTGs4dpPW2NenoJ3Fp2VziOM9JjpaAw3CZP0&#10;Zft3vgn4jB+pQiiJZ/hMOKVQIUdSPg6yDzRlhzFAGfNrWKDU2/kpO6FTNigD6WHxkbUZPq7JXIex&#10;V6hWLxaHxMXf9SNphyEdKI7L3Xgq5Be+QpOTbuqJdNwnDJ6ExOKSzYzCAaSpSRpmD341rp2kzbze&#10;Uua473Hnx33MaGZVVRumhZT7cIflSZ2JC/2HPMqN+KRXu4JDvkMYwxWMVe+mrbGGYosLuPMKurg2&#10;0ZWdz4SYZb8psSpolQcfrzZhy9eMiIt90rD+Mtm0A9PFfyz4MbSrxm/KMaSjAIff/I/zMukua8dJ&#10;doYjnuk+XbL4DkEsz9CngEkjuGJwRroXAZbAZfsQ4ECM89AHDK9bWaQloUrdQSS3E6kft/NJ+Brv&#10;7W8+4tcwHaPL5T5N4RLIhraSPUDyblGPiHQY13YgnLxTiArv3gNlMg8L6NaBr37UuqDCZU8Cj/Ii&#10;jnR3laTc+HX/wKTj7suXDPHsrJjUFXZgSV9I9mM/yxX8GiauFbZxM4kvvSe/GzeTblXKyvs4xYJj&#10;SH5sdR7tYDruC4j7XDU0jHmT6RsnfXuIpF/7azdMettfhMH0rBOv37SM7rE5/hi+x8vJ907DOLqP&#10;+/SQd8ONV9LXjgCVbTLhCw7DnXyMoek8Ju1+rxDT3ykGfngYsL89yzzP/Vlh/1TcpoIVL7AmbrGJ&#10;+Ij7nf9SzT/90z+NN80vX7488nEzUkbx1PwJYGA8uUOKQ2y6kbrPKTU3biUcMpmHmhPWHtTa/v3w&#10;G1LCQyaRKryLMO14+n7NtBxQJwdV35uY5b29S6uC6UM0+c9GtfSTZVGDhAydKpdZS2Cibh+Gpddk&#10;SEy5UDpgU3qGRZJqzCO0AQNIAQJPTNYALkFUacosV3W7eErZKE/CsAfutw9BC3a/IQxzZ7eMQ4qw&#10;APPCF4nuORZkEtyq6Y7AhZlgJG4l8Iy3vLKUvkMucR/WGpLTlU/eiFRRx4s708kG/HhFQBAJ04E4&#10;NbxRKkuJc78si8yVYrCUm0R9SNHYQB3CH9Zw4Q9mgW1IozCCxjrQmI5p1rUgLGzA8d4OG/2PZBhx&#10;xQa4FHeWVS0UasuwLh4/hEmGQM7BnkzEJxGAsUnKvN7mFOZ87pX3JKtwi4daXFSJknV+xBkFrkJa&#10;Xgobghdbhp+nlWU8eEIz7Z+wap8Q/vjBLHAhmFWPiGdRIyr029uirDidZmE5z6JlRoagy2TavR7i&#10;tQhj2uPwJ1BpfzCsPJUrg1KG6CqCFZZtGbXp2hQq2gwsm214h+tQVLG+vYAaUtMXJjP/AZmqO9oD&#10;uPd0sHWxj7YATwZbd2EIifTgRvQUfmzVmmPb9mL9sMByM4e4MqpLMOs4lBFSh+kztiGqfmhvXumh&#10;Z9oufbWZ9WqgsF4XEbqoNurVDKtp39FMAcNJBm9O6DrGsInk1TPn0UqjrSmwa0zxFI156BYtC13n&#10;wpYy0bJkjlKO+k4S5YlLhvEhLAPh4PntrfQnorft2JUNmK+b5ESzTZn46THTdBrCDlY1+HUT/+pw&#10;4lFEml9KMHw7hvTfOAWDNDC+piFgU+1ZlhNXgT03Wm2PEbpIFDHCHxtAR3uVwB5MdPuvtnG8TkFb&#10;I0NSo0CBmCzhHIR2lmBS065sKwpcLDFGqBHAsdC26l21MzD0ucVGgPBfCvPbNnbmnNqYzpZgBaf+&#10;F2lXzsfOgbnSiLjmb7+p8Skg5Mdi4mnTNtmM+tptUiJxaJsXYsbEFj6sMXwZTQZLmRcMo9aFFtoT&#10;T5bHOdaT9DLgnX/Fc3B24rfz1A76CRf4Bo96p+Z4cbzOxiwMZoWq3Jiag6lr/8pmF4XwKpxFtTHN&#10;Sw8g8AAsGWtJT2a98AqJAoAKXKSZkK6ZOmY75k/iK7gghnh1znriyRzCOqbwMmyYGYrMB9h77knb&#10;IZ60h7SXDPO0DfPDOJZJY+zsoiXD8YlylX+1VPNJXqFdaA/kuYeQ2T5wm7/eh15wzL/1N09h8scG&#10;XDaTLJyB3JwkkKpeZxgsIuREGPGmoITCfssIj63Y/pjfFGhUOEZtO2qlUBAw45lhGfvEk+3BK2hq&#10;3DJN8xBP5MNjWZfR2KIgWdNl4jUaNOhPWwi76q4WJ6+jsKVZjv1FaDTrFYFdsZD+TLrafscMVn38&#10;gb8n0rIU5mV5K2+EI06VgJGCtrYh60HhF+Hx3bZve5e+08yiyc24trUjjopaBZps3FPHEQQ1DZ55&#10;nmhfq4wZU8SDcYhkPOk1nfTHmKd+Cl7NQpPYDg7IN3MjfV0hCQUujhDKOUXb2IGOUMBBoc1cNwTO&#10;txGsSDsnjR2FLQxLe1hA+0tgznHOAERetKghb/N3erGO7W+2H7XFzCFctIpw04XLFzIPKlx0wFWA&#10;tqXlMyWkY7oRqhpozmjsmkjXtI9N5Z2CHztO36YYmGJgioEpBqYY+MYYcM7sx8iZX5+TigzH8Yln&#10;wkjvOAlKmxVNUBGdnjNfEl5apv06n/7W9tG9309m3WF19z1MT+MwzyqI3vBO5tNpGF46RFg0nU/H&#10;6XD93doh2v2k3bTcwKN9ytu8Oh09/PaJcY01Mac3HAnHDysOlf3lcffkCFpo7pRCpX7gkXTA5cDE&#10;V2ODcZKHwEiLSAwNptNvu92hiAjLPtLIvSNpFuhtCRfTt9IwvV5IWUzafPjz2+BdJukitTVIM4/3&#10;1CqJpJXwxhFS0x7AM/zYDHn6nfywE8z6SqSOKAS1NjAs0NRDGDGhEW/PMqYrzFlnU9ZKesAd7rYb&#10;NR8egdMFPCUrx7AM8U6m2zgI3gbPhtRP/Ttf381DE1kZaPiAPLjFY/ipePXhu8ISR+O2K1zQ/sBZ&#10;qCRNy0bwAbUTSQ2IxYomuAnBni5bB25Y/e72bbswTb9NyThdPsPrFyEg/dN+bBviGI/BpPziE1o6&#10;WhF0x9/2lRYQlLj3KX4GeO0ntOVewyWpZEwc4gUOYBHvSd/8hvcCcAAAS3+N8LY9vOXbn5QKOFIm&#10;PLUdX7SNn7Em+eNH+E5rnMDwUrCAl4ZlCCsI7nOX1grKQN09ZUjUdbOCTZpOp9+1XffMZ6zzg/C0&#10;Cfca2nSePf71uNvuKccQJ/XJeJiDV9SNqRjPOJPhTVs3/Xw0+vc4Ggd+Oi8Be8J6qjA++NrMlYIB&#10;CfvYe7SDk0bYNNpd9pP2yTjT7ykGphj488TAVLDiBdbb7373uxeY+p9G0p7A9/n444/HALnpr4CF&#10;pxQVtrhy5cro3HDacRxo+vKNMDDMy87dMdm8Hibpr5OQJKIEgw8/ROnnObHNpx+DDPk+FTpJkeZA&#10;ZbqZKgEn88MNZk+1+ZTk9zMSaHhINJvTxnmyx4nRDa6auB+Gg5uvXpVAJhC0aKaAoS+Bq5ppma5h&#10;tMCQUCOFONG9GOWHOVXoiUJPF8rgUUPFIswria45Ts5JLMnEPOKEsnfl+e1GsBvq4sjTdWsza3mX&#10;xDeejydjVX3dQhERLIEANN7ZtbUQg+I5zJ4hHjfUB+0yKjwNax+R2bO/g7aEw/XRARvi9+/eT/1I&#10;TJqOjIuqr2OshzAbiHPfx/US9A512vUCDP75b0AZSZubj4Gz1KYvLa3E3cVFhG7COJT5DEHKQwzq&#10;xRQ8KUw9KslPniQbxoELgFMQkuvr9xNfuGUQiMN57gxfWTnL5gTq2tl0PzqYRdPAOmUuIZb5BRZO&#10;lENG4aUrL3FCFgY6DDLT9BSvpzzv37k/2uak7tbaFuMIKu9h7lRJqi0Z/0BG+VDvnu4VdmGUmRhi&#10;mXeZIb7bxmR8ypAgkNoFgxq/yRl8u8BHjTxjVaS5cT8cTgcnTdryvsxOiXDSkoHoonuOeAurtAeY&#10;DIY7oKymv0w7OQOjSo0GOWnOt21KPLVQxlA5Q7mIRlmENcy1ceXG+1v/WF/9mIgw+ogPcaPqe9tG&#10;cEeexz3VhjP5GNvv785UC51Ik8x1sy/LiFz3aoVN7q2nn2zdfxym3GOEdQr3tr/juP02afvuI87n&#10;uEdRWZVcy5C+NTB6Mn4xJhhmYKa5KdKnsFfWYFojQBE/xgj7pXWt0NYlNFYoYGH6i2jIcQyR2XgO&#10;IQsFt2zP9nNthYlkmj8LZtsL/wE2LHgW3inHUBldZ2LecDoPXmX3hwG+tXkW5iYSa2QOjanGprHj&#10;eHwU8GIOVtyM7WqBoI8tzKPNBhy7CRUBmTCSKXEvaonyVFFMi/yySWGdMLaIa8eYqiPGb+IM8i+J&#10;7JyTNPjZecK4AsJU4f/o/qPROppgHAM30D7x+KHtiLzNg7/gVY0lnvr3Y2gXlsL2tvO4tBgIjyf+&#10;7VQu2dUwYXyG1dHCIXWNl21kmWuhtPHKeCLaFEA7i9CN7rYv55IIYKHV5OrrL0ebgEzlmssUrmDM&#10;QvvBVq6+oI1kfHMsO4jQrsK7zpcrMC+9QsZrRRyTvCJK+CxH6sJCUKTcZYwdg02ImLaHz8HduLqY&#10;r1Xk2FobJsJvnsKuIMm+2hXAu1oJFBQQBh9hU8jDcjuuKeQo7rz+QXeZ0Y44qWPgfdquIij0l7rh&#10;J3iBYZs6NvwcGisQjJylDxp3bNykzVMn/YRXXHtFyJUrVzOfqUVhi3bhppLCjgrPHCncQF07B+XU&#10;YjKm8Emanyee1KetOPfYdsHPLnWjViTntmhBYg6UPnBejTBY5gq0EUGLRDADPHgFUc0VB9AnW6PH&#10;wOE8FE0VXEckrjfWH432aHO6q0mHvebRLPOxGggQ1UrdVnmr3JnjwL/GdrA60CLiXu1J1kddvYHW&#10;JPBl+1MzQ9lzXCvzcoQ7rdMVtAQpBCTe5mWcKxxmv8MvdQRCag4BLrLXzR6uETf5w46Q2RloGTqH&#10;QhZqHCqNVlyJ4zVP4Hvp9BJXUXAdF7Cbn+1HW4EMxw7t6l/ATBnaJDd/uj0PHic+O/g3s0lEfKZN&#10;kYfCKBo1zJw7ew58IuCEhhjH+lyxB415n/JIa1rv21ypIezCIk0kTqKlBzw5L7ipCuk5fvagTx9y&#10;xYt14RVB29u7GR83GK+2HiIEgeDGwRxCOHM7XB8Hjk4jsDT6NHOZbeax2nTIT20noXGkTcDhaK4E&#10;JYTz7LmzY6G+o8tox8CI/4cIXJi/fetgs9q95XaMKYFYkiEd+8/p045palcC+KDEmhn+iJO2YRWB&#10;g9BI1Ld9SjxktAT2FTT0qOlskfEx+I3v82stXRBv7amZYuCHjgHH3ZPm67qdjDf9/n4x8Kx6+n4h&#10;+OHm1rjXzhob2zkzdNNg++4TI10PveOaTiEL/9z/0Rgm+0f4PcuYR81t5WvYyfz16+/JcCfTMjfp&#10;Ca/x6F4vHdbpn0yj0+00tX3GZRoysCzPM5aoSvnlEOZnWZyMT6ag30HWTBPxBnzp0jHEaU6lJw3q&#10;gP2lmTAmO1fglbaW3sU9h4YIK5UhLXuKa2aTHvRK2+4DZs3R+Q9+T5U7sAiFZSANsgutatoDnlI+&#10;aGvXp9kgIlD2CAljPQSvZBt7iC8+eg/UEph++7u2sM2wSgys/WM+gR6bwHGmRYye2OaG9mcYDS2n&#10;wubryz+Gm4Q/7wYzHWE0L55D8omwEOWIsCyenUdDJ7w4BqZu6+MchZP/k8I2KWuyq35T7YO1jPlD&#10;53ba43R4CUzY7Zf9tqHc43AW3yzJt+Ec+514EXcectAYbbK/6aaQuIf/+io83Uyz82+cpQS4m4Z4&#10;0F08JE3qJnCw2eC1MtYb/5Wh4fs7r51y+Ve8JFntaWifiUPqotzCuk+UNyzbWzRsgkPdEyS+BXtw&#10;w49/J1uI9dj1MkSJVeGOYWscBMdDDpP5TMb1Xb/j2OWbsumH5yz7A+IQyMdjZcGny7Fp2LR9xv0U&#10;vHS4wHSiHLo5/mk63smxWHjSJwlrYhFmJ06nl/Y5gKKbpuPo17Do5/yQ8dYwtE/dSsd3oh3/4O7S&#10;1AtF1IJsGqapbRoa97tMy+/Gmen1c5zY9G2Kgb9sDNjm7QPaJ82k2/PCTYY5Gf9P4XsqWPECa+Hm&#10;zZsvMPU/3aQ9BXjjxo08DaWbcq+99trob/7mb0avvvpqO0/t34MBB5B+nLbrYfOfhYfMBSfrmqiL&#10;sHkqOQetPMNmODN/CA6ItOxPyzX58rhWSeCuWr48kkl+4+OTaEaV4GPhM4sDKXICcRNHic9DGBao&#10;vYYBImyt3eAp2PiQWBwzo90chomwxxUAN7gX+gAGhur3ZUTK1BQHMrQ95SiBI6N/A20wMh3MQ8EJ&#10;CVE3c/dIS9tvhSzKnZORZxZH57jKQUJ5Hil5sEF51FyA6m3SEzezCF7IDPA5y3UU589fCDEk4V+M&#10;PE7gwRTy1HkzTnvxLWN2NSeOXbSBMBdJ4ou/+RCDp0aPYJasra7F9v3GZ9fzLvNgGRXY51GXrkry&#10;v/rpTzg16t3mMD5MC8M8lHKFGWi6g3v8xrUzLOQsC0+HkcBTffqdOzdhfm1RvqXRS1deBTcDgx1h&#10;j11wK3NoH+EWk3OdcshpaW0XEp7WFgiFKSx/NtiB4bPrv0k+fr/yyhvZfJeJvILK5yuXrsGAQlhm&#10;+/7oo/d/C9BHo4uXz3Fn+bkway5ywvH1N17LAvf6766PPkelfO4xh7nw8XsfWrTRWVSFh5FB3YTB&#10;KkeCfN303yactm1ABoe2ZfUUpn0j+AeHhnci3w8DAfIX3Hja25O6qXe+V2EUGu7ypYvUuVMjzFLa&#10;s49pfYra+Js3bubU5+PHquLeSvhltFCsvrqW073msUd5xdMajK2XECqzLa0A+9lz52OHqAawtlN1&#10;FpQ4TYjbruOv+3diarvEBbVqyk1f4adHj+6iyhxm89Z6GKTpN+BwopOTO43hGMjvBJpOxGVUllKp&#10;KFzFC31SOLZhtv32V7StOWCGEbmzDtPK/r5rf9+j3hRQsY8Z+csQiksf8arwi9fbeJr9zFnq6zwC&#10;UAr5UP+2W8cZT9yu0ucVlJKxpyCW7WAFgQmZaPYN+1P3ewUmrGPvise5/IEl8WFkpe/h4SaSAezH&#10;p1zgDfBOwiwDPaUwaE6Xp0j5Efuiv04Z5evYk7fEG5y/7PtU0N/z4ThuetqmdJxaXGg7oFJAEio5&#10;WzY3A+yTmVdsZ3pbiy4gvSZHwbdalBo8jEbcd2EoO46n/yogRbRojcHOBo82kNg/rWvnChmEXsFS&#10;9aOAC8xDInpSwk2yCCIgjFXzI9cAPeb6Fxh7qrv/7ONPR599+EmYuA/vPxjdu323xjRyqbIyPuwy&#10;n+7a92rj1HI5z2WcZPwTRtvK0iJ1DlwLtiEUdHkaRc0J8zAevdf1/IXzozf/6kexDaeQlfD7rDLu&#10;2B4ztzE2OA9aPgUj9LfdBMWWn/YbzQowm8XTZ599lmef8fo6c8ed23ci8KOWMLUNONY4Nr/2+msR&#10;/LGtOcaJ90KwZa1X3SxPe2m30V1PZs/453PQzOG4ZH+4Ov9yaJCLFy+OXoGmUzPQJtcibHLNluPl&#10;fa5N+Ozm9Yw1t+/ejrCgc5tzwyuvXEv6XmEAqsGFDH7nFqFoSGrM8rv7sjTP3j7M493NXK81t6DQ&#10;E2lyddPMPGOB7ZB/T6zZAm2TMsPt42rOsP0Ir0JbD7lq6OGDe8GrsK6jPcmrOLa3FQ5BMI+xRnBC&#10;3wgSE6HXMIgbp0JlGNwfs/7u3L8z2mJejQnyCC79wbjlxo5t8O5981LglPFrEyEdEjEPNTtEcJEx&#10;b5+892Gqi2OFPaQ5xEnwQ7uzLyyDv9OrpXlDoZ45hCQMv4dAhteymP0KAotv/fidtAev0rr68lXK&#10;zhVUtI81GOzaFs7RMzbpqjElQqXEV3DJfH1KoEwEVFic8mqdHIEnncsML/0NTGq+sL9GSIXwtkvb&#10;8RZ9/7e//V3mIOehz299TjvhRJNltpzYjq3XrnGVG7YwXGJedh1hfnOzw/hKxkf2fQEY8F6wfPtf&#10;wE5iwtNlc8PQd7VVvMr1O9UepYkUgjliDn00us4VHNoKhnzKNTNeEaLZoy8YmWYyWla7inOAG5CH&#10;PF5ijtlEKOO3XFflGKYAlwKlCvgotL6Jtgnbj3Q3FU2dSNvNjj7/1aekKV1M3ZNnhDfEDWOIsB4x&#10;nqyArxlwtbK6DG2JwCh5KyRz7qWLoa8Vivrs178bPV7fQLhif/Tph58mf8e8A9qqdX3qFLTc8hkE&#10;Si4xpkCnIpBLbw0slkmazDEuaZO3+e9u11iqsMw+478n1eZQ7bw4jyDt5Sukt8a8epa0Vb8dFFi0&#10;GO0aEx0XySAVm8JXgOnvFANTDDwTA89bMzzP/ZmJTB1fCAamdfBC0PqNErUO+nEO1/T3pC3d43f7&#10;OwtJS9d85JyoS8VtWy1VrliMJ52mMQ/fpSU6TtvtZ/jOr+1EHvKYYX4PJMO3fp2GaTecT8UdwkyG&#10;6/Ia3xPldbrcr6dN6IynnZKHafm4D1cwEwjAuryFLfE0GBxamDQloJxeRaxJGNJqPB2xJxGtqXi4&#10;9peWmUd7lmsDr1j1IIpx9NNx9hS4DoeflF0vk1bwMABhfqSevPpHGsXDQbD88aVeoEmkP4hIWibb&#10;JTC5xishcQ+erQfrSprEsokP4onX7EsJg6BU6ZKuMBeu8OPd764T4SJlHvf4XGe5YnbtAmz8HYcT&#10;Z4bjt8vJe5vAwUfKN7Tp9mvbuA0bSZgx/yV0LnzBHc5iLMIX2JNG/2ihwPF5TCPhSFrig/dcYZPM&#10;hgyHBIVF84T60CfaKqyDE6bXwA2bSSk8EZJwCFtYTXFIy9TKmFzDY935bj0FviGvFj4wlu/iNvjl&#10;23CJz7v5HlD3Li1RxBuNxzabMuCFvNIGCJi20V5tE8+0NHVIoMsq3omjl7bIHxtLA9wU1v1ulom0&#10;QcOaWAVqvPht6EnT+cVNXPgyibiJwELTaVl+TX8/lQ7uhR9bDm30GAmByzg+T0NCJBwsS5TgmXY5&#10;8XtszMfH+GNc8n1yfDNGYCIR9/Vdc3T4rB9ZO7o2So6MD+blXm/2Pe1jxJkX0cKaUFXWyXxwHo9L&#10;2WMUNkLbNzWWz7i/zzQ+DNfvbQuzebbRfWqmGPhLx0CPJ7b37u+TZW7/Sbc/x/fnzZF/jmX5k4LZ&#10;hvPFF1/8ScH0xwRG7QIffvhhnr//+78fvfvuu39McP4s83buPX6KiKmJ+msUZyBcHLiKCJM8+BIJ&#10;dJyQ83w/uj5n3k96A8EWjRWEk5Gwv193i4ep4EJJwL9kipjSWaJI9cW2kw02eedPw7Ta9G5qVA1v&#10;D4IVhJGZLVHiRvL9+9wrjYCJm85uEOc0q3nDYAijEsJF5qkLDuFUatn7sSXn51EzLVkjg3mbE/ue&#10;pFRls+V0E98N9FUEINS44rfEmkScRNoKjHTvs1eQoohxib3aWJa5FYJJYlICLjYEImHFtgyN3c1d&#10;4EBVOYvJaKx4sB7BkPvcgS3cMkL2xN8TmHEQ3EV8G7vq3PKbsET6eCLSOzn4UnhN3cSdmJRLnG1t&#10;bVAOpXJLAEHmj4sKVVJH0web+cKgxgpxIwOqBCooC4wA73vUNEPaeiuNFQjCcIrz6tXXwhxcQOOE&#10;mjHmOekoE+wRQh0PbsNEgzw9zSnZM2tchwBsMuguXbkU/KoOfA/G0jyMsIfwItRYIRPGzfn7gwYT&#10;FxpzxKfgYcpswDAt7Sh1bYQMPZk4nkoXdhcjwmWZbYGqzLadWHenYUCq4VsNBp7wldmpbd0qCCFR&#10;fVqGHAz0CPKsPx7dv31vtHcKTSnksQdz3zIopLJAfS7CVLV8M8ETzEc0bJxRRT/MxCXSzBUoMDrE&#10;awkdWY+arqRaLEQQiHoJwAL9HRjQJcry1JgBpNRda6yQGWSbqOVGZV1wCVs/AuL7d2cci/ybNDJ1&#10;xK9qKzfvwWxiQZSTzo9KK42CBzNoBUn7Nu4QvVOZtPPOj/12jo0UGdcKMSlYIUNywfqlfmQGXbh8&#10;aXQB5p3v9n8FJ2wbZxC48bR1GFZk5gkWGX+mpZCV44t15eLL6gqeh42glGuoQ/EuzjMW4qagRDHL&#10;CIVfWkPCDhEmkeL7c5xPBvv23ycx199Din5aOIeAvGv5l22gsqkrTWIKL4+q/+3Hus6hscK+qLGv&#10;On6n3TGmDUk+VUyzA9nZYBDPxnUcdoz1PRud5kGbES7bjoxqNQOoEeExfTY248SjBw/RWvEwglsb&#10;DzbQWIG2AmAjNg91x7iwv01cNQZQHzJ4s6GXwhCEOrfNzamRZ6YY24cwC2cQ2Glm8OyMDGuEdC6s&#10;jV554xW0AFwNvI4nEQYB9rUL52Bye4Km2pnzBP+ZS47HczIlL8eqffqm85vaIB6i9UAj3rxmrjcV&#10;ZD6fcV5ifFlFQE8tYc5Z2TBgR8P2yrYSxXQ+qc0Pq2dctKR6/NPumTh0JjAzQgUALsuygFYM549F&#10;+oYMdNv2xvoygoJLwLobDQ2P0FihhiYZ0GqVcv5zzD+zgkYX6nBSY0VtWlPXpF9PUBAQekPK/Gw3&#10;Cli4RyveZ8GlQlC2k3GBbA8+GPupAlLiXLjVIqRww7z1S8HE7WMFcBj/bKfCmqvFbJOkOYtgVxkb&#10;WuFAYcMDmOJM4TDSS2OF43bGVIT3up8riGEdSaPcucfcQZvUbWtdZrlzle2OuRghi8y3CFXsoe3A&#10;cWEJvDruOHadQjvOLGOSsJxmw1ktDzLILf/pJbRjUA5pp4eP1lO/C8w95y+dz/Uwaq547UdvBvfO&#10;RefO446tcVMwhiI6J3b7KxoDFDpmAXtpUCIk34nCj29QD0P3GdwJMll/1vfiIMRhPmLS+lNg4CGC&#10;LLYNBRBuff552kxSIUlt25CannxXKERBV8flwAitRjNJioA0rnZduki+f1tjnr3R7giXu79JWByd&#10;XVMgoNqobdh3tZFIhwin9ORNBEQLqBrzAwfhZhdti46X5qDxBNPRaIs2s4kGFdvAzqMtrupgrqNN&#10;2Gd26PdpT3x7FVQXEIqK+JWK8YIn5rPV4UqqhUHoTBjFWwvUzNOWrr392khNTGrH2OdqmYcIMe8g&#10;7HPr01sZAy27Y8ypfcY7GEYKD9rPpXXsQ9nwzTgidoY/6kN3K8bx01OnT2zjjrH0RecJmU/LaKxY&#10;WVmLsGzqsgs0toOY/Fi3mpN2uU5/pxj44WAgdCPFbbtL7vek2+T3pLvhT353GlP7j4cB68RxcFo3&#10;L7YOxG8/0jc+2S+QPmNenXzu3LkVYEJi8BZ7sp8N9TWuO0/DE26eMM63pqWp+Q3SFDeN4c3Xb9cx&#10;4/gTaY/dCK/sQKeh7R+pZKY0nCSuV2u4ddXhTFu/ztN8Na4BpHE7/aK3Id/GRGCFS1nrdfxr2jLW&#10;q1Q4822Jxvxl3lso3isR3Bfzz+m70iM+7xrzj/AEtsLDhtKv1tGueWotmMINscxfGlS/TsOEPcQF&#10;VQUsCrWAj6EsrPZxL5wb3viHR2rU7fjUOe/SYYZzL874QhuaFtg00n1Zo3OliPiUxjcPBZpDcfme&#10;kBV7nL90ECZ4Iy3L3N+T70+G/bSKTQjKc5yi30Nds9hxP2ROOoqkdLU+NcbQqOnCtN1XeEJ7zJV/&#10;Q3lNx7IJj3VnHNtW4b/gNA3x63pDEzgJa0mM5zUXWWPF9/k/lVPF6bLyFZhz3QdptbthO/zzUiQ4&#10;sdmLpPzWckH0dGhhtB8UtqxVyo9AjsAb3/WeeeZajyFqCxH4afy0uwE261aNGx6K8ZGuZSUHLcta&#10;hPZi+KTNj1XtujSabHlXCNs8Nd3HLOPY2ATBsRixMnO1iFIbEyb4GSJVv3gqhYScxEPa5NDmDGlq&#10;cRMQ24N1R77RvuK7zg3kRL7BD+7pv9jCYXqTuLIPRZaJMhcMQzjCVpoNwUTCE6+dlmmnXZFPw6Jt&#10;P+uxq74tTYUJXvzK2p12SvhZyvWEgzmuLdJHCZ4awn6iv9ExrrpSmPqsX/wpZPAzE3iov2EdbF4e&#10;mGkYcc66hhtef49BKD17FKyfSN89BeFy3dRtTPcuv4n5PTVTDPyQMDDZx7uPWf5+n+wjJ/vKeBz4&#10;E+03U8GKF9SS19fXB2bCC8rgzzTZ2pBX5f7U/D4M9GRbtsSKRiLAhaDMhQnGFEQA/3kq3PN/ncJ9&#10;JJ9PTuf97QIi94GTpqeCwwBz8zbE+8m0i0gIYYm/FJz1rECCsDoIygg5aRwTM3jiYRgZ4jIbtjip&#10;LrUU9W0IRizvI6zgQoa0dtiArvSQOgdGjQO0avlTfr7ZIw79JIE0j4r1JpRKO4HLKK7zgDkRNYPk&#10;N3d7Lpv4bgbLjJKx4aJEAQ03t12BeOpShpCLjkUY9QoOCFOXQWJROJ4a57vKgOl4wUV5OAGvUW34&#10;Sy9ficptBS9kAK7D+FOrwl1OU7tR34yoLoOEbLcL0yiyt/BYMEBIAleYSTCUJMqNY52E+B9vIAzU&#10;IQALswwDGceGt95dLURgJYwmN8ZpLRFZJ20WLQp+pO7AmfVs2cXdo0cyGHbDdFvmlOMZrgORcXoa&#10;wYNzZy8DL0Ibo8XR1iNOYM9zindWZpPaB2Zywnmbu+b3ZGyxwFSAIkx13u/duRdmjDif53Syedv+&#10;d2C+aKcNwFRY5DRvBCcoi/DrrqCK+BUNqU/ajQzzCxcuhOFg2SNcQXzr1+s6FmFMGVe12wpbRMgC&#10;BpYq3j317LfpdVt8jPYRBYN08zCFJurkabNhMrCYyZ+NNHVhCN+JMLZ1e/FGmNPfqBdPpcq4VeAk&#10;/Qk/24NQuSh00ef3sfGjn2PXb/12Minyt59n40W8BF/mSLuWkeii0APA7vDEzzDPyv3Y0b5zFi0B&#10;RzMraEafH128eml06dqVMMGse8cFw6xxRYPhbCsRtIFpbl8KM8lxhDoXjiyWQYrtg8oVkDy1IeJ7&#10;bw5RuPqMXXjnVTcNdr+Ww3f7K2qfa9oTW2EEQM7i2bJlHKF8HcQ0ZEzLYDvMrg7txzriyTyEZqIn&#10;WWkjqMMYZqmM3ePD9g7XHXAaOpm4KB/mgl204djP3cQQD9mYS+Pjy/Qw9mUFq8T1NlpoNmDGLsPc&#10;Ewwbprb9SyGnElg6RHjiAbQXcyNj1/pDtCdgG/fOzTsRtJCZqOr7YhbXmN+bSbNsSD2B6SxEtoO4&#10;C5OwmB+Pp/mXVhwDvBYKRqZCOow3Cncw4sReOsPJbpjCXpdRY9DKMI6w5Ue6EaYgLdtEWgHDsdVQ&#10;mMDJPNufIMJhPAX3LnLNmpoPcv0GZTMJ26mCF9aJeFZzwSKCY15DdOnCJQb4ysZKtW40nib7dsZ4&#10;AlvxbS9h8gOj46bj/QL9xevfvCJjG+b5PPhxDrQu1C71YP1B2t0mQpRex7HLnLu/Q0tgfjKcT210&#10;VztrUEVLSsCLf2mreRtKpb+PxA3giV8FBn18N82DCDGUIKFjnjiPNhiL5EPUsTEOT5o9fsjQJIxa&#10;Ag6gV6p9IpjhiX/alXOOAg4RRjAu/aG1NRxsMca64c4mLqIgaReWx2dmkR/NGdInbduW9EYEK6h3&#10;hb9k2jtOqVliCSJnZph3oxGCepehvwdd6Oa5AjYH9C01cOwwp6rda4f4BwcIiZGu45t4ojUXvii0&#10;91p327AdBS/8ZlMuuKyyF6D8PoWoAf4JZ73drBpnwFvqhqDOt2trZ0Z7lotxXQ0Wzp+Z02kLmdPZ&#10;OFZw0r4cbRteJ0LZvUrmHBphdHNzWVwFbtIV5jEkwmyegxm7t8OkPXh2+QMo6bap8QZXKqv3wqV3&#10;pWvTBsS9Ar0KzqD1Ro0ye2oeoS7396qdzJjIlnRS5aJADY0oG7I7tP0txknHsF0EHfZ43Ozfo78o&#10;oOA8YzlR3xQYcp0OAlQKftmGFYy17NKLaqZwrDgDfq9euxpbmkXBK23xdv7ShZFj1AJXoy1A10iv&#10;Hy7Qb6HTFhYU+HFAIlvbAemb97zCsswBVukewkS0DPJHAAhBxbnTXo0FTU3dlFpvmnnoecpuP+FR&#10;WNJH05htO252BIx57uxsIQCn1ru9aOCZnT0XzSW2FetgaqYYmGLgyxgoGpORIOMuXXiwDTn5/uWY&#10;U5fvEwMn6+Lk9/cJy196XpO49d2n5rWn3yfd3n//P+kwxXZ3tuk5x2VnGHDa0LuJw3wVaok5Mgxr&#10;vjXmkzUi74YL7TD0x353HXDkA2Ow42gbz/iTM520TNEe0A/QAwUTtLf0ROgD0yIusYyrmbSl7w6Z&#10;y4nI3O0aVeqPuISN4GhiAOuQqVotDGlSCU8pw6Qkk4JMbBB/mI+NJrNemqynaHyTalDC6yyJybB2&#10;bRUcQJfnoARrqmOhD1mgJXRCRkmh1moDgIFKfAofBAjpSiMZZ4xX3TH5plb6CkRpE2l909OAEeAV&#10;Z6zf+LOkGmkbIo9t1w2uNYiIb6Ud2IyLu/tmwTXfydNEqRORx1tMpTz4i3MeNVVgpUR+++eXOjWk&#10;pRS6rfiW1LUlcQYXkw+8QwYHlKvwXqXROWn6Ijymzb+aAxIVN9tlyoWvZtymBQoTPFG2ZGE5cYM6&#10;xI5LwvhjO9I0/vNhOOJ4MMwc1VARM6QNMUisLp91Ryj9eKm1toCKb/NzCWtoDGFMt15JN+9gjvYg&#10;7tLXEERxb8HySKfbLjt8xx0yLHd+W4DBvmyGltE9CXE+FEGX9CFzd4/YZIsur/DlQvjkR1z8s7ak&#10;qwwg84K/zQtwbcNZXBIuiVWxqnzDu14njXjqOgjOCGBdBRfEsz7Mz7VJsuDbZps9vvgB6QQeBdgu&#10;kbUUETtN8834EABIwzWMj3hIkuTDFbuTJr6Br1wb37oTZZz22H2Aw3prY/49dh67+Vap2GbFgHVj&#10;OY/3U1yruAYBLvw6RmLR93OlU/oJkcCN1xRangiPEzhrLXMZ4jaM2k/hKyk//WMUBTzuo5nSa0bd&#10;qzFOPz0HpM/RLru8pt35PJ3i9GuKgb8cDEy2cd+7P3QJT/avyfAd5s/FngpWvKCa8jTh1BQGPC31&#10;5ptvjt55553RG2+8kU28KW6+OQbCBIAik3Eh83qXDXNP9dW9cUrkutApYuKrUjeEhKILqBCMk4GH&#10;Sd68vPtbZqLGE6nzhxD6XNFRiw4ciZ/T26y2JOAO0DaQBQhEwzIn0lwYSGhIWHsyftIQFeOvQJAi&#10;+Xn9xy4M+81bj0dPbhVz303gsxfPsxFfcBwNCwSJrhY2yMnxhbqv2Q3iZdRga+edE+XaEs0L2MaR&#10;SbXGvd/Ctw8z6sP3fh1hji2Yb+vrD9GUALN/cWe0hrri/ZcQvCDcGa61uHr1SoQIlF4eD/oT6MaV&#10;8hQhZTWoojrVgfMpqVD+vU7g4pWLOU26en41Ksy9EkRmzK/e+1VOJMsUkVniVSBuWl999ZWcMHVT&#10;3LvSlyiTSx0nIolDDaWCoIRwZNXkfeaneQ65k3vO+qNONTJBbSu2HTfJswyB6p6nfHMKDCAwcor3&#10;HTb1VYkv00BBlgjFEC5lxla1+tz2QtKSoJX5E0ED8rhx83fAxbUrnGa+dPEqJ6dfC85Wz5znCpTz&#10;absPH92GyXkL0A9Hn9+4hT8RAcYFjQvgMFeOgBHm0dEegh60919/8EGKEQEIrnSx/q2HMLuxVYX/&#10;8itXYxeBaz9xcTozOrvKlR9uyNtmjMef7cArHrTTlsBTGFXgykV/MT8JR7szT5mWq6hQXzl3Bnj2&#10;0cCBmm/Sknlr3X1+/TqCIGg5QBhk9cJq0l2CaXQA7BE4oqyuG4rIlgCvhYxt4tSw6kt9WlEvwFh3&#10;4zYrpqkjtWZsoNljYxMV+AfUM+2jTp1YbgSjYKJkgDgFQxA4fTodbft1P3z+QSbR7TNUnnfG+7Dn&#10;wTWnOIIfF3wyiu1PT2BU7R3ARE6LeX62dg2fWfr9m++8MVpYmYOZhFr8V18eXeP6GTVSFEO1GLSL&#10;MOzteylj93EKZluwHVT/HvIbykvywaWux/Xnkk+fEwan5NfOfE+i7RkxOuS3spPeZMXYMTA6ufWS&#10;tucPp+DzZ39i8Wm/yubYgAP7xzz9eeF0Mf6ygOf8hvIRCuQopOAWwu4+zMU9NIzQtmwsZuejwJgM&#10;XjPckLGHAJPZOiccUI+G92lVsMKY61N8gRG3/QhBO8xDBF1ucl3QzsZWGPHrDzjxDhNWBt6mgqxh&#10;YqtB53HGEJnb26jXV1hPxuMO4962efIuE9dHXKje/nTGsEFAgDHQscI25/xmIDGXq2T4dExZieDV&#10;qYzPV15+KYIFpruNgIf2uasXRxcQ4Ll45XLGF69mUADtpOmy6+7sfWzIKKbsGcbzBermytWrYWBG&#10;ABGhhS0YkJb7Hov5h2g+sg8vLGBTOQoArjKHyEj3KiXbtXNeBn7rhk29bqbHbfcYgue+ETebT0Nk&#10;+4dzpImp4WcVFf+O4c4NMnOlIx6gLWT9IVcOIXywTXvZhBEtk9VT8rfv3IERbWNiEjhgzIEwiSAn&#10;tIOM1dAQGTzNwnHMuciNuGqrmY9tqxRMIaF6nN1IivHXdubjQs7NW08v+R5mPkIWB2xe4kwbBNc+&#10;ojwqiykl78pWasgixjazz7GVg4ERvo8Gqo2762Tm3AVtRhn7hNQBGlAUErM/LTKfZb4hgSUEO92l&#10;9lvtEdaVdIpzUjQO0FYUyolgDmFOQw+oacDwp2l70tS2Q3Exy5xjH3AzZ40rtrzazPIpdLiLtqhd&#10;5qvDGyVAdF5tFcR3PIuQImO8NlQLMIsDWzq2A2deRMmAgOG7PE78ulk1OFkTJMTjPz8iLEZ3648y&#10;QG9ce/m11I+ClZcvXqYMhxGe/OL2F7EVqLr5+fUIVombh2itkh5yjH733Z8OggLzoYmyuUm+tstA&#10;Pv7JS3I/fuNzDFNBJshuumdDTj9BHqyKPMTGiiAajgqIbW5shg56xJjjOLWNwGgEwO6ipeseGmWG&#10;8StaG6iT+0MyGVFsdLhJC+ztOT6xZQ3eosWERmdQr7bJZieNb5Yx2LlMQUCFa1576+20Cev64Aka&#10;Logr7fsyY4TaWc6ePTt69a3XY9tupKW1fXINGsJPjxFc+fSjT6D5ECaGBrK/SqvWFTbSjEWnzHKd&#10;yBJXgKipzHF1E81nYnp2CfoKjSgLXI20rKAGac5xJY81r9YXx6Y81KWCJwrJhGYYEDygw5KSPxa2&#10;ff7Bg7s8XnN0iqt7ztNeLkZQy7p3PpqaKQZ+aBjosbnL7ffJx7Gg3Qznt2bSLQ7TnxeGAXH9dYzh&#10;ah31/PBfN62vk980TPUD8SCtIW49TWwfcR9NN2mR27dvjf793/+Nedx1DXQB86VhnXeci2XG6d51&#10;E5spKfQ94eIPDWHdtnHONR/TmIwXUsO0ocE07Rda3bRwcy3S7kzHIV3cx2g3SK+ESd83ERLtfu+n&#10;xrDusQlRoOfFqzDcehivo4f8ZM66S3IUwZJ9kpuDHqQ8Cn8YDzpBas+/SaPQsHCZv/l12w5c5CMe&#10;Xc8FLxZc4/4Ua9FD0paOTzzSPb5mQFjcd1TUQPiBmW+o1dCoYsiUTNO/xslT+YOgI64AQfQTRIAb&#10;NFccGwAzDcsMPioepQcxauhLesCY6zkNA71tjqwgskQwnqSyVwzgMTZSb9bohNMYH+0WuE2t0Ti8&#10;mKblOrA+XOMkfcIlon6TRow4xuta9K/5zg517X6OPmqKcN0eQWfSlc6Fy1xpDe2bYDHdRq23Kp8l&#10;Jg2jYLvmsHwyroGuIk38GkdjzinJ8G39SaMem5qbvBYvwi6DV+A1UNYKfCWO9SMzn1oe0ksQfrye&#10;owpZ8Mab+m4oUlbrB9P9xjw6WtIzDx7fFZgwPfcghFev7EfwYt/QOygnB/csUiYcs1dAPoZ3rahN&#10;R4yi38K7EY2DpcE/NWAaIBa06ku8gqPtlM3gNDT7iGYSB/keMrTOUsZK3NQSz5TH6aRt2MM1QmCY&#10;pFLByD954xTcNcAKZg19ovI3dSHGEEY7/WWI1+96a/z2YI7t2NDiv9tYAkz89PhcbdG4k2NnwWfc&#10;CODTtnt8tdfNMMawMxt8JifrjL8DbNda9m1xmfHKPK0H2ov9rQxhhjJ3GdxHyJ6tYR2zrKznGLUd&#10;/d//1/85+t/+9/8jIfrgYc0fQMY46bswa3yfmikGfggYsF913+p233b3B23D2Pc6fMeZdP9TxteX&#10;d3r/lKH9M4JNjRU/ZOMG2Ntvvx1hitde43qAYRL5IePk25T96YFFgkLCTYICxtbwOOlLE/Tz+/KR&#10;APJxOg9RNBGhvyUivNrjEMJ+IflAWECwSMxIiBybTg2iG4JBQse6diPczf9DhDG2t0uB23Ec3ohW&#10;MSWxGETJrwglrvvY3uS+8scp5zwMBYUpVPdtuFk3bRl0ZZQrYCDB68Csxgpt729XZbS2d6qf4VSf&#10;tosBmRMu7oTv3NnzCFrAMOdU4YNb90YbMK5kEG0+epyrOlxBHMAkc5EsbDKM1mDeSyTJKPcJwilK&#10;E1/aXRcpa+PJugn1Bs5ZQC9zL3yYlzA3rMMVmF+PUZn+i5//IhordjhBeA+NFW7QL8NcOXNuDeL9&#10;yeg0ebqxrb4Lih3jAieGbxf9noaU4TIj40RmMDgZhxVuGG/FtMoSiag10cloKY0V3q1NGMIK2y73&#10;2WubiOrXtA+PuBoDd080iEuZdTJLTffxxkM2KTgFmasxltAKIWNxCdXlMIlQ/y5+NggTjRUy84+2&#10;eXZJ92i0yMb84krdoa60eWkoUKvC/8/emzbpcSR3nln3AVQVgMINECRBstkttlqa7hmTTKa1sV3b&#10;LzE2L+ar7audjzErm5Zk2yupT94kSAIgcRdQQN3n/H5/z6jnqSLAQ93sRTcRVflkZmQcHh4eHh4e&#10;HhE73fLDJRT6lB86mFqrHUyEWT6TO/UtvWkAc4AQHvx2cp6t96lr694wMbCgHK4Clma8MkHFd11r&#10;c5ZVnFpn3t1yXTrLjhWElR5tJ04guCLYPKTX6WNszc6zeNNC2oEXwULP0kjRi/XW1x3p/DFdg8H2&#10;fLBjxW6trg1NS0sAlLKDgwF4Dc6j9z8A9CbpiAuchM8AWxz4Ek3WSTuKQzrzPbAGhfmp8Id+9Weo&#10;Rf0ucPzC7AJHsyxgIHURw4orl2NYYbtS4WD2GpJoUGLSpn2QKh56xeHpF8HySZ4lfxh2vlUdD/v2&#10;z4eDPiXAH87rAOanJJkyEsB7o/cypqDeLa/+fan9rgFTJs813qMMlnsEfq/CKwY54FHlpJPofrNd&#10;NDp3Mm2Ho5Z04xhY2K5N30nuhM1IW8TgGcddjV+fz85mKbg2WF2tEZqqtVUmBO/evJu7E33LHhXU&#10;71rxBB5um7Q/2lhhVwzuSUz+xWVOrha3H1UD4qpv27R8c2Kmb9/wDRUUTmwKq9SY84F5dntIjaZs&#10;H8cwWphjlxP7O1eXj0xgXMJdAx5X1x/sWMGkuviLAaETqNINf97jUlwhw+VWuEjdyIPov4TFY6iE&#10;0zI5KTrFcVkavz3CaGETpbAGBNnhA1w6WW9bkX/uTVJflCenWlggc4+GqM8zGX+Ln2oAoZ3wT5WP&#10;JKuxkqkH9xsnUr61tRnogmMq+MuRMMR1JwuNQ1yZv7a6luNXRjmea4JjlFS0RYkhffUyR59dAGz0&#10;mju5ESNXMOaPzCsvlJKI0uc6tKmBg3BV/6dSvSayrYde2xOlWcNI7sQ3b1UzKtViHwnesmOF8ak/&#10;aU3a9C6ulSm8yxc0NnWXpBhnLZ6CPpBB7GtnoWL6EPE1yxFS9lv2RyeZRNbwMv7sOKBsYB+bvseJ&#10;cY+hwSih9WPi3P7Jcq2y09eKshMGFhpVrN6+VRMH0PkIwxHryZ0qnDywzVjs/b6d+Rya7BEt7MGL&#10;qDxAbND/jJ8e4XwN3oZCNV4oDssgpiYh5iifTpnRY7LMv4xvOKKHerd+VmjLy/atwG0tG8529fI6&#10;R5toaADdBVKADC6oG/MThpC3GfQADSDU87Dzm/FjpGNa5ka70yV9eUXv2qO06c5d2QHHnbYwDnLH&#10;ih2NCWiT7lihQYXGXTu0+fQTZb1CogDlBZ4t9zbhtgzTw5ob2cdQgXpH0gI+jfysf2Qg8HCCo6vc&#10;XcuJka0d+C6AHYfvnH3pHPTBjjEnT2BAeDn3yDfQjnfpxaPJNPKVJjS0kX/tTrAzGzjdZucKNz6W&#10;r5Q8C/2QtzKeq8GkHWmI2YYOsa6bgrdNTiPvu2MF9ZRJEQogfnIR3i2Us1sF5RWjhVmS6HEq7n0z&#10;H+NsbtaOFVMYasxi4DzP0XEed6T8bZgX7gUGvs8YCI+Tzw1djX+3u/hpz40Ht/v3GXd/7LI/DefD&#10;fj7L04b9/tgwfl/yE8derV0oe/jcLg05/+///n9h2LkamVIZoNWN8bS3dbLaftO+yPg6j5ylY03a&#10;pRmwl7OLT09O10bfTZxhZ/wGT+sJfTc/r0gc/bvx9FPf1b63uA32lnYWclAm5UZdK6vPxGZoxdiH&#10;P+VmxwDKD7rRfQ0W+HPxlF7RcXAnvOWNwSfFqTDIjxmvD9I/KCtRzNP8vZcjHxJVBhpFh6dvDFTJ&#10;X5mkH/oTh/5dP/Oh7I4DhBqpB7ybJ2kjz3uEhXBr9AtWCE9Z+YY3+SBvkBfSdeLWxH1rX+C3yXV9&#10;3SiTFi5NzyiMHU07SMAj4YgvLNYL75GbzdDgdcvzV/1UfML3+QYHRMjktelwjfeJVfmV0cm3/+b9&#10;aa59V5T3avC08KZrPXiXNlN/PPtuveqkKV2rw9Aa9Re8MLZIHoRpsNoOXPMS1zLsX4dviZfY5MUH&#10;hnbJVxR4Oa61jQldy3s4vkb2oQ3BIx/rzsVKSsS6tIVkwrg+9WWZWn3alvqyicce74mT2PVt2L+l&#10;6dR8uTKi0lBemjBBKY/WnLRD0yBDmXcbudW/yOpaewC4WY5RjZb+4BgOYtfRlvr73L+70tEKxAUm&#10;HoU/NJlnkdC7BKN9pEzEJ1+qifGBT+ZrXaGbhGaDF8KNKDsnnuELNscdyvj6lJ688CRMzfmYklXk&#10;hBW+wC3M+FhQYWn01L57b8+VZuXbN8HEaUYrKSyptTSk2QH/KBquBXyUMfqb2i15ACf1Dp4t8548&#10;hfpwRxjztem6aM+/PcaV0pxtzbLF0FveFBy31KoOKCUe/S8BxFODcxBy6Ik0Nhgb/c9/+nn3GJ3H&#10;hQsXaqxORvJ7y+alPmCqH3+Zg2MynbpI8dVnm7yqrsw3QRJfvwFuqhx579uTDNxkWkJJMwlAF2RV&#10;75Ve+yZuEoM01H1J25adyo/uRBjt+3owUnd5xi86VF7UTan3lo+rZzF/dytFCZOyyFnl9xXeNmIK&#10;1U+oV9OYz7pRnyH86u8ti92IeKPUGUsLi/2Lfo5FTdOdm1LmKkbKaPK2B/tmy+IukM4hRT8pTyxk&#10;ELbKanoNr0JmUn5zXGtZfNbf+KF/y05bM04WLQmh6aZcgj6gYY/TNH1AjX4jfSFj8uyiTaKhUxsx&#10;NDyBvwu0zL/8hZUXci+ZRFzwtedryT+4Mu3iA60+XTg0Yb4C3sNlSpY4heFm8Us3qKdl9oKn9Diy&#10;v40/eaovNT9hS39g48obuKAO0g+RV7wTq35K90CWBFe/Ez1YqoU41KcLhxbPXOhef+MHtcsu0Sx7&#10;cDYE91CSz+3jC8OK76hqVtne+Pvm3Pro6tUyprh06VIaxPcNB3+s8toZtuvb5inDNW4GCOGgpJC7&#10;nLeEB1hkzxjpyODUTsC600WIYNYAAEAASURBVIFbeTvpHabdBC2jwaHlfY3/KQBVR2OHmAAGqmxk&#10;2uHq8cqPDNS/CDwIHJhFwPiZkEDhawevFWolTgdBDJmtZ3fbuaoUnmPCyYkKle0zrGz37gq9djf9&#10;OpO8DCtk5GHa3KdmUSY7AUU5Z1kROcuElJN/dp5O+tg5eha8k0PZ+cBC2lH15QEZ/qdwudebPk9x&#10;dsRGEF81OHeSxAn7rFBlIiVKbsrrUSQbYxsxunAAn9V6xJnOJGApmNPpkItlaS7Jm0UB0wPXvg7u&#10;+U40a9y6UniYRHnuakjxmkk663xfwwrimV6ykTYYaOhPIjusMDR7FeLCo/FHG1Sbht9KCcEkAHXZ&#10;ztne3pnsXKicLaIdDBPf8+6FR8FKhb/KfyclclY3fpn4sAjUiaM066ZWViBSk1GEDsuTyVuFLy6e&#10;FWp8Fr7gjLDiX+AiLAKj+LB4DW1m43NrZw6IQ6cKD6aFIDO26wRZL7QYFniycp67E5zuZlF0pqDp&#10;IKbanjmlzkTOc+KsGy/hdIcBJ8oVWteh/bqzOhehOQMxV1JYU4D/+xUhGA7uM8AhVaqo6ko+gDHE&#10;iDsqGEwWwH1zhB1VVpjAqto5VF8HqDR87wKj6fJnncfYyPbrM3VKU4zznrpu8SQIHfdssVhviVOZ&#10;hgv2vn+E21FSGSojxYur29GAFKHHVQIRb8fVRy1GkAuOec8EPnfp1glDacAJewXsGqQPVh3IxKUV&#10;B1BgCNoRINPhjzSbvG2aDpp0aXPyfl8ZAJAEF9DJ72AGac98OrgzKNij/Qv+xsQGO1OsotAZY4W1&#10;W+/XBLEwYHUQ/u/oYxoDqF14v2nKW4tHADeZuSohNA6vd/cl4ZH3NqM7d51xtbdGZOm3aOuW5QCj&#10;PNhuLamXhlMaC1h0j5uIsQj5OPBIe+JuyJTTEYf/Bs7Fp2GH91GnV6qnzzG4lYcR3/4s5SOQfd4x&#10;+TY8qZRfDPbAi7CtsCtNBl7w9B36RXmoPDBhbWxmYh/d8he2b+ESuo8jntKOSKz6ZndakJfP1A4D&#10;9DHywA0mpDPZ7IQr78IH8oI/tzWu3besAy7baeohyA+cZpco4NwyjrvTFXxKXm8/tkG/U5O6GFWs&#10;r8fYIEd3ED47VlAhm9I49K0RhH27tO4OVk6Mp88hg/CD1KH1TtY1viQOuPWoML45eW7flYEycs8s&#10;Zd3HPtA63pumXJQnBn7sFmHfbr8xjZyhvKLBQNXdsRhWzM4dy6S3ZXAnCyfWlaU0KjMNcaoxgXWc&#10;vkiE55kqhGbdCUK6k8e5U4llixNfwOi7Y5MYJQgHBommK12lnwTXOsvKrz9/WCexhGC4mzzP5t3q&#10;WJqexihza4Z6AFZ37bIOUm7KB2UE59aphnBpe8qJ4Cs0DX58rsRNuX/03ruWfXu3nqQnKpI+ZeBa&#10;u7Net9ndSTis713q3mfpZ5ldYryvrqxxTNGj3DeAzeNupCNxHtpIHsgowNcU6+1uW95H++pKKMvX&#10;Iz/1qxFFya3wKYw2c9GG5VeTGFV4jIc8hx6bdDFGJf3IJtS/NMBv/xdypHDkkPYlvYLPwDWokiBM&#10;pHH1t8KNMQlrSOmrFFHQNoQin6zLOPzJSyQgE2iO54pdHj7r2r3ejKB8bNuuvmUPGK1X69QrMlMF&#10;fvH7AgPfCwxUuxsUNX0lr9795t1rnd2rNjAufbzCTl7wJOVpZaMWRkNG22SlRzvl2UnKo+krLzm+&#10;08W4VJ5hm0z7Jwn4x6G2nZD1Y/ssiccgtmfbOHyvj8IN/gRcpOHVxmvCbztPaAPhSs7qX3zniiQG&#10;/1Ee1chMX/vzTFpRVvtGgXWsRxD4YsW3rHE8EJ20LZO8Rp7sR6E1bD0b1jzKq/ztcw3frjYWtQzO&#10;G8B6+VaXk1p5JgHDm3pAgFermH7AqtZPr30QGdYPG4yh3TnSXRN1ypI1eUS/zHjawlR/UbJbxpFg&#10;2sUNDEGDixgZkhdUEZlE3h8+jZ9/4tP+QbmoYBIPVabUWqGK+IUDdQLGs39xsns/9eaklAYByNbI&#10;MpF5oaERzr9UdLAeDZtSWG7Sj2zJR4+AcPzorngiVjpxJzxipWwj4ls4iU/E5F1YE6l8GnLCb/1k&#10;bAH+2+d1J1mQZ+zjIudSBvtf69tAhhOkjEN4e8RRgbU7U8nK77//DnIg4wppSXlDfFomInkXfz43&#10;vPk9NAftOhaIE3bC9m8Vlg+G1ZlOk1d8b8YZwRXvLW3DVZsAhWkbhi7nt5ae9xbHry0dw+hauLyA&#10;B3eG1QjYCc1x6iK0QblsD8Gk7dt/ZB4qAzyz8yl0KQymLW5a2i2vpJ28hBkZxLC8ey9YSUpphJ2v&#10;IKdKn5t11GgzcqsogqaLvvlC2Q7KF/qiXUB71mnLh2QZcwAn+ij1kyYefHAfY5fDgtFKp62HMns5&#10;S6aUiXtgIJ89DCqExf9hV+PHQV0QuHig2BI+Aos5kucdnFv2TDjrXy5hQnflIy8VLssQhtSHyxCx&#10;/2bI2lWQAvJCy+VunhXYoydTNj1MW2++H3X6jPdx/Fb4qLt1M/xeMBXdG7bh3ufSF9MGaMtA9NS8&#10;9B52h6ABzgLDMkibfO3LelCo4cgEzsikL5O8PHQRHFS7E375co54EA1J0nomDysEWrYlZvKetEOL&#10;3GuMfLh8g7oMZAcguRvbcXQEjjm2aDe2V9MT/4yoyFOdg7uhOH/MYjQNpLHA96+c9dQ/KRv3zi52&#10;4A/E4MImmx0VSNt+hSSBY9C+K03CWVa/+s93Z0XTpxE+RzoKH9fpM6e6afjhJu3i3oOHwA7/hebU&#10;gzj2XOQY05MYYG+i571z634Wrwl28gaYXXf+YJK3doru8xIm4JSPF2zk3zvf047tDHjOF+7Sld96&#10;FQhhrKOqhxa7YcY6OuqMvxe+YDkNKT8ifeEjL1OrI5Xki0Wr6a/NhXfjMHognhf0ayAevRE68ROQ&#10;p8DKRyi9ngmUMtGuTeubuDXw/M//8ovk9rTwihwzdoOGAH7rLvpz8SYM1n3wwDe8hKl4KX0xfwGF&#10;75EzTIVAMWQgnIZioXNgtZ1Zl7ak6hN5JH3LXaRYNKavcpTOxZmOU3Xq3dWFyW/TH6bWwBcEaH4a&#10;AAib+DHdEydnc8S2aSzdX+oeMCaWqG2K6gA9nnKeMf0KOyQucez5Prq83R3bb+0MnkyFjfhggbRt&#10;E5a3YK6xtIZ+1D/5QsiRKUbVqxDDvkpdf2RY+ilhjyEABY4OwUKDvMjClkHZhnSmaOOLZxZpDwvZ&#10;OXJpaal7xCW/0bj/xMnF7izfyTC4ffxkvbvNrtu29epjArkVke8a843Yp4K3yJH4RyZFn+mchp0g&#10;xQQ2YFB+pU1aHMunnnKCHU0dv2tcIYlUO4OGlWekixRDWtGQBVnF/tlyE3+Ld4123O3IBWSmKT0p&#10;LysvAQLpqf+sPk0/AlAOv4Nvwo9Tr5vsysrK4uBH2hPeSgv4yZ/Mkn8ZJlpXQBOZyfSrHdre80GC&#10;I4D+AR9aGJMoEg74SF3d2Kuvvd79l//637qFny4cyBykENfaQHv3rt/z6F4YVnxHtdKE5e8o+ecm&#10;WZXCP/zhD7vXXnuNoxLOP7eE/twg7PcARIbqlYkkGJHMFs6Uux2QPOYon5HteBULtkuGhcFZnRhQ&#10;cS1TlpEr6Hj1AREqnHhYT1w7oX07USbdV1k9uM6qSDvVrEIjTsAI2638ZcoezTA9jWKfuGtrK0N0&#10;Icx2DAoz/Z9w0wmNMxk2iaLfIzImZ2BN+Duh+4Dz4rfY6tjOY3bUYxY4f5xVnm/AhDU20KDn8uVL&#10;WXUc5kuH0phwlNJ0CiJGv3a5W4Udlyv73vyLHwYXKsdvnj6dVcFO3Dkh9ev/998y8bB0/0Hn8T5O&#10;9p85e7Y7xerTmtRScWVZcFUd3MX4050CSZRWdHhaci6eOx0hxYmdnzIx9PDhwxgXXPvgk+7urbsJ&#10;+9lnn0ZAmKWclyjnq1dfyeSLZ9ifWlykU6Z8/AtFYbU91VuDpOHE8ApiCkNM09CBjSEMLYBL6g1B&#10;+/UfvRGF/f0797p3fvt2t3FnPUmMZHt0hSgmZ3aWu409VnWAaycdxtkuUsFllu2iRzkGxrpbX1/p&#10;rl17B7phJe7JM93p0+coM0LK/OnuwrlXoOVdtvq+xlbwN9ilZKV7+OB+t7z6kLiuvDzevfnjN6EH&#10;Jg6gNQ1cFDyfsGL92vsf5fiBCFVkFCGSb662nHUXE+jkzGKt5kxN9I3CZ+s8RM2PbSYvfJCGaVkN&#10;VVWXvI2q2AdXTrTx0I0x0TExi/HJAivVd+agTxRDxFXBZSLu8nL35s2QwsqjhwhR7pTCsSjQ1TQT&#10;tgpX4t/BjfjSCcX/fy5YAYfwBCaCXIH7mN2Wbty40Y0fn4xB0f2793LfWGHbfp5XqYvJCQS2OSGX&#10;lmhvFN+SSGPeS7AqYdsvz3LivfgHNUFU8TNFnzI3vscRQCe6//R//qybnZtNfS/dfRQh9P4X97r3&#10;/vUddj2RD1FnLYHhTEhLkHKRsG3VenAiUZ6RnU7AfyZF5W99XGmyXPN5ymsVsQ92JFwf/Pe69fT6&#10;tDTk3+XI10cu/UoZ6XtP1/Ag60DFZ8OPvEenctM6zIQc/N/jlxTufd/hCCDvGi1c+/RjdmLxnHtW&#10;wz9BASme7Cv4E2G2pV3SkmaKtzB4gZeggc2EJ0sDBIiByWw3Oe5MM3mj+HdC2m0Y9xkUOflvH7TF&#10;RMD9L1hhD78vWjQvMgFm271lUPD+/O1Pc3cSeAplR00GM2iATzjp6IDwpYUr8DS2zKe9nTy9yL0U&#10;wPcf3IN+bwMvyg/aqUeDCLdHVxyfO5F2GSU7/YtVkMGifS55O1Db2HGyQpqWV8B3uK8xGf/F7buw&#10;BisiNZG7W+vbh2w42U9bn1Q5vo+RB38qmGtAQQLhQaZ41FVdWW4HmC1flSGjoywTx3d2lhX/fLd+&#10;Tp46yTFrr8Qgxp0LPvjgPVb6r3P0xmq3+o8Yo4AXJ9NPnlrMs6u/r9CXeCd50gkhmSy7MtimjsLz&#10;9Heho8L4pUym03CA9xxpe3SDg7Hz9JkxXEDm0EDzDtstrwGnx25df/tajuUYYbeKMfpBYYniBX7r&#10;zkfZfSrH9MwQThyiznKim7TuIhtMrNeOI+uM4lw9Lwxr0Ks07W4Vm9CbE03C4US89W9b8JvHIem/&#10;ylEOawyWlVfKUAL6I4x9yxbHeThgtahRdlhkBpU1qY9Kh/rNjkjcrYdXr17NXT7vsR4ah/rs7lMZ&#10;3NNG3NHEZweiDpYdbDuRMcEg3l0IVCwou7RdemqyvGjMmpDSmrPq3Or3+PGx7vWrr1EmjU12uosX&#10;LwYH7p73wfvvB/8aTN1/8CB5yw9PzC+EL2qQ8fobr3Osw0LqMQrfPgPbO0VO+aW3f5fro+31qw6T&#10;Rk9zKj/crcpMxt2NAcNWjywT1lcevpr7Fn3TjZvXs5JU3vXLX/0yOBVHiyeRxTQIpd84e+5cd/Hy&#10;xcgZ8icVMKIqk1K0XcEP35PP8xIZljqWx6ysPglfDA3QpuzvfPYIiyVkE+XlTehz6Y67Z+EPL1t5&#10;xDFa8jRoyh3GvNseH3GknLKrrtWVfdsMx5KFZ/Hs7iNZ6UoYWjHgQGOGhz68pOMxFKbSgvUvXnJs&#10;EXUlv3r1h6/nfYujX+7dhXfCi2eh/2kMaqRH63ccepK25KXC5V1a3N4q5Zt4led6pNMuOK/+XAMG&#10;EDWqsUbxwuBKvoViaRt+v8ERM/b5M6O0T9q4O6q4k4orsUxf+RLoubyjlKEttasnJNLqiYInsUQ0&#10;4snrNP5ZQd5+SPtDzsLY6Ay7cyjnxzDJgC/cCwx8zzFgW26X/dR7H73X/T//8D+6jz7gSMnlJ7T/&#10;kpttqDvsMOjE6R79nXyllKH2aSqKZZCqAlES037TxjFMlG9MMBEqf5Efyxs0ih+D900e8JRSwtob&#10;2Y/u0M41jZdTOO6Lohu+Nkm68l1XyDoh74pSG7w8QT4ASMRXmpA/yQP8DN8yXcoWP/tj4N9VDiOH&#10;SXevxMnXoryGpSvrwbRJkpTg/fJRefvWloZ4ddSlRzipaJb3q7jWsLb4jlCTt7nybzx6EPIGzuDa&#10;fl/Jz/su+Ck+p7x6qL9UpgBmcSn8OuVkyzhuWZAv61hS4lPGpiNRhs0EITkoF9t/Fb+eCp4Cc6+Y&#10;94imKM3J23TtYwIbL8oMOyjFR+lfNJzJJAIwOC423AjjaycFI79QLmEBgSm38AZm6ieGFcDrikfl&#10;avHg+Mi7TplXOU05SxoTh+1qdRlskqD9QYxfeFYWDvzZ/oGaJA8V/SSVNOfg89KKOhHH3HZF9r1j&#10;7Cra6kmcSRP2qeJIGUo522PQKCJ+xBNOYJLGhHkXmZ/XwJF08N/kCK6ML4xEya3LYWc4nTTW6EC/&#10;0Bx+OulFO3WyjIvhETAJ19OccXWW2+tZzvgtbNFBj/ce/8Nxj+bV4B72T3oYDxyjrz69eBa8dN19&#10;Jr/W3FmL53HqKPKtOAPpNPH4WwqLIip8Nu2iBeutxvwtvzYhZwTbpP6h4z35is76KP/ARr7iTxnQ&#10;Y2vVo4jH2klN6kEOH62JNGnk3OJ8d+nSOY4v3WQsh06Oo9hAEmQC/fB3nt3e5pEXNpDZ7jC22HXi&#10;C6MfGA5ZSw8FP1CFLnwfxlHBOPgN3cIDUni8DSvegwtw5N1E9xh7jDKZLp6UeJor3GkEQLmapzHE&#10;YRIpOmn4M8ihZ2LZXuUT6m3zPSkpVeFvXoPs6jvpflWZEoifFsb7cJ5VPlImnXYZxkmy7BQCr5Bq&#10;Gx9o6X3dPSKlgcLfC+jUg0ijbj1yxnTbIhYxprGw5ZM7WYUGFaaMD3u4c1osgYIdE+CJLHDimHbP&#10;e77pY5n81Dvfm2vfgg/j0ECmZye6v/mbn3avcpTsCkeQqj94950P0VveygSli/v+6ic/7F5+5dXg&#10;4+133u/efuc9iYB8TNt0Wg7C3+NaPz4P588LvMmw4r3i5MZPtfXyN400Ej96mZb8DgSXQaSGT/vo&#10;ii92/8d//vscQemRm59ev9H97u13MqHtmPStt97sfvqzn9BfjHcfffQJuwU+Rs9a/ZQ80/5mF6Tn&#10;eFjwanka/MJnHZh9uwcM4nkXKO8pX1+YhM238h+ms4Ttv7WbcVNWPGTLXtayYR1n2BcJk+1IXqOh&#10;ZuGz4DJui5++uOc78oEcMUo/rP5auoZieK7xkfqoEeQcwW7x5QOivS+KH4ZeGsSm0zsfoJ+D9+bP&#10;XTzsQNdrLCTKZDjjpLZoqfUxGiaU6+UAOph9jQbgI0UL1f6qvFX31Y/p7/xHwe73wqN9Dn25ZaMs&#10;5V/FGIK6z7PiNlgqPLhEBBzgo+DbZPxY41YWftKvXHnlanf11cvo+Fio8sqV7sP3P+zee/fd1NW5&#10;8xe6v/rLH3dz7Ci+zE6U79BWbnx2u9SElGsL/HsMT/h/X6/WtnkKg3AG/+IeI7rAwmNwQN/uJjEi&#10;dwTZINVjY7JfBm/yHrYw4TO8IykVrdTbXjd/Yq5768d/wU7mJ9APbbFg4mH3HvMMd25/gZy0l10f&#10;X6Y80xhgOA9248at7gsMK1wMtg1/dixvwrvIlHHe5HPk58LNwMU9bQXdqvApu6RYCg/sEFmGcsZ2&#10;UesmaZbsmjJXAviRlHMNmasoOcLEt9gV1fkZa8VrnV1+PfIKCuciMzLyuFF1uMqHkY30FmjBGzF/&#10;cYXcKFDAbjp59oFwwalhCVO4t3akJzEq3REvonfVWTxNkyvgkmKS4md/zDQqnUbr7vSiQUsZhVca&#10;5nOIT/Ce+k7iz++Po6kX7jvAQBOIv4Okn6skNab4+7//++cKpu8DMDKcdsGmKPLw9RUYCKNTAKtB&#10;nUwrTDLM1zRaR8wjDL9YJjs3rCNgMWh1VYxWr3YQ5pkYPbeUr+rtgHecQfDEBKvNR9j6nd7AziFR&#10;AhqBAn/lLeNXjpAx20HNcBzEMSZTFU7X2GL7HhNX2Upe4ZF4ZucEk5NCrsqcn5vHqOcCEzC1WtMB&#10;SFMypIOonik5tx9hTI+CgDZ/koEXMDgJtMZqzkdY9j6mU3bb+ft37tMJjXQn2KL71NnTCXMcoxHT&#10;FxDLTyn6slku09X36U5FtcOSKKwp7wydtJ2cgu7iuTMxaHCb+w9+90EmM10tvv8Yy06SPcaAUSXQ&#10;KWCx3iy7nYx4a0U05+TeHrjnHf8Spvpyx7cCmb9GCa7gdkvyxb6cTrRPUo8hgqFigd1uew9lPMIN&#10;NdaN7aG8Z1A0MY7Cf2Y+CjU7zTVoZZXJCgURJz6OexQIE2ULC6c5N/tcyvCYsj1cekgqKOzX2d6e&#10;CS63fHQi3K2s3Qpdxc2aRwwwoIs1LYj3iBYHYE54uUW/NFz04yQb20d7Pj0KGv1dnRF6leYsR++a&#10;gBpUZFDSf2gI81WhgTgOVOLtpCs06gSQE7lK5ZLC7hYwAIt8fx0DHdOWxh4hoE0ywSF+FZYUbJFr&#10;KIcWt/1gW7gq9R6AP9KtkQJ38SRNC787bqysMLEB/a+sPEH5cj/3Lba136AebP8OSHQDmhI7LUG/&#10;FG359E2c+XvpnHiaHGUHF+j9MluZa+wjTsdHp2L8sc1Ep4NB6zTxnpZBJdV/gXfRnsW5vKieVRzC&#10;YKxXBUnLT+jUA3ETvYfnS8kfSvtLX/8gHmLykMMjg4Nhzz5QsO73PBBg8JByRYA1XspVyrpa0V+T&#10;w67EUMmqstLJzEwmwneckHWSXjznWCjoWyyV8hE+zEhmmzxVwqlwcTIvSlphsY2KUJx4d4Lc/PcQ&#10;+F0xFcXrNh4ORBi47G4wmfaInVEYkMm/3Tkg9GC9kK9xHVytjj/OfYYJxIXTp+DHTELDw52MdtLN&#10;idYF+IYruTWeuXDlUozhHCyNcfzC5n7tUjChUcWG/RLHesBj5DNRjgeHUoH5wjcsM4NgB60cokDZ&#10;DcDXgKRiHtjBn/A5+TkBv/Suwl48eu2j+XHg77m3ReMEbq7HUXt92r21C5uXfdGEEwZ5dmBWeDZP&#10;J5Y3MIZ8CB6M42QI1ZoJX9PVKFA4bDsCvL1z1orC8UMTqBdg+5o+zJAHzuAWvnfSaN5I0vrQcNH0&#10;7KukI5X80psrZFQ2bqLwUYkjnjyM1uOe1KClX0tbVSGP8R+XypGmoLR80uE69LpFXmOkN37/XrYT&#10;lEqfMLEkr3WCwgnubb5bh9K5RkO2iShjoDUHk8KxzbEkoTX9rCvS931jhaki7pGZoFXzTv4O7im3&#10;NDcy49EK1A0TUYsYO55nC1DxfJIVQ046W08ajElj8p3Z+X53EXAg3r1J3w56MwFivXB5Kzd4Sv7y&#10;rXwQflFM/0e/NLXgDi3SJUoYNONFvwWvZXcnhUe0a/2VdxzEep8F/ky0kKZtVwLLnVwiq3Cv/Pr6&#10;7aH6NrfE94crpfGHZxVjpQwqPu1OFPaf1puKS+/2/3fu3AHvK2lzKyv3KYOrStmOG+W5cpHGmLO0&#10;45SZNidmI+clH/GUXFOOJg+oiJQulDE0hlL2Mj/lzRVpiL7QXU1u38RwAfytww/vXL8dYwQNKtaQ&#10;V7wHXr57t37Ev8/SscYyyiYav8RYBtnGOh6bgq6RIwSUVszd8DzzzV1NfLZdewSQ8eVx8lGNj48h&#10;g85jWOv7xuYEiqqH3QjMWNlHYw2VMirtLL90FXpOmymG48RWJtiEt4dZuFt/nrsUABBeqbZG9yg0&#10;Nd5JWwfG5GeeykaBFXiJQ9bEpRK8hlzS4t37YVeBgz9kDA04dncxkKN9ycuV78XDC/cCA99XDIT3&#10;H7RDZTF4F3zQ63MmTv7xH/6BMQfjRfsAZQ86h8jKhHPFp2M9+01XpqVt8+4ktPFJNn22EzQupHAi&#10;fBv5zHZMxKB8d1cDBQ2maL/wTvs1eaf52D/bPJWRzGNvZD2ynH7yg8ZDRkcwcvRFP/I1DfmiMmFG&#10;x8AangNA9gsx6iD/wEGe4+zuo47g4uUrGAbOZ9z6+c3b3W2OvlqlnxC2OQwEnVhaWFhgQmy1++ST&#10;a8izj2G1rOoL4+r7M3CygewpHoVJYwXhDRwcjaATlvQXBMgKSN6rNK7mE5/Eow/xGguPMp2SDYRF&#10;xFoynekofl24OM9ipKvIRVP0x6vAfqf74ubNKL4Nr37jKt+d4Pnw/WuRm4KTHs7qNIqvC7fwpL8B&#10;+JqbE8EFO9I5uBXWTcpWZUkfSRzrxR0bpCsR7J8LbeDelAFjO8tsebmkAenEelC2yzP5iQNiRZ7K&#10;cxU1aRZs1X8VQF23ihw9ivE1Emj6cP3l68Iv1K5ijZwG/7d/Dy3xjUcRS37gUbqB3qRdQR9BZxD6&#10;ySxZjb2DFcJbNunIPktnWaRV5Tm/WWYSzrdn/QT3hB1uf4lLWvafuyLFvpq/+EMLDW/e7XWdkFDm&#10;FC7LRCkOskvZSV+4Wl5+1F/c6Nec6euaX3tv9dHg8rt+utAv8sUkxPGzv36z+/FbLCYi+wdLK91v&#10;WTzzHjS2jSGlY2NRcfHCmSyY++ja9e7aR59S9TbikoGFMbPc8gnxR/1bpgLRoxqkNdoZ4S2i48SA&#10;3MNN0LT5gaEA9GE9Eta22WoiaZuy4bkvoJv6m7/9j92rL19Et7TTLT183P36V7/pPvr4OnFGgPls&#10;95//9/+tW5jj6EFksnfe+aD7l3/9DTh0J5tBWyYp8uphl+bJW4PfQc62LmR6+WXDe49+67fVR4yM&#10;IErjpT4pn+1JYC1DHyXhLUsrl2kmnHCEnlvIiid8Ax/fiOvkWw+LaEw2/buQF+UZtlxg4vGov18L&#10;jkb3ffi+blp5hfeos9zD/oYNz+nhOBr+6e9ARtrBofcgSxoqGt2T1oEQKgofq6T16WlMGZk3oTsE&#10;y5HM2jcoNriW/tMHcfdbK6fRht8Hz8khuwhfQQfluHMPfvj661fROy90P//5L9LfvHT5fPeXf/Vj&#10;jjqejY7sOPqICdqH4wdLkfT7yhwJv5GCcBRMliEd5tWXISccyZM48jUpwmZmeNtiNTniyE9IS4zo&#10;H95P/6sx0iJG/h6Lfev27cT/EQvmHHv+/J9+kV2PX375Jfqiie7TTz7tbiA7uGtzjN8yNig4bQdp&#10;66ZAPg1vwhfYU4gkX++A1MJYolzC1+Nc/X2ru3Yfx+9pTtrSiYegIG+kSHjb2648w3qxL0j67pRs&#10;H1W8l4ChT6M1PtrgSLykRxiS1DjHNAE14ybpTbB8b67aKjoewu24kh/5qEpoiL4MwGQceskW7el3&#10;A/WJOwa1HwN0XPVv3pM//Di45kvDq6F8Fp7qTqyrAY71N25zlt13x2fh3XxImkNhhtM+wBGRKp/C&#10;i/7N+Qjqk4440FDXuQIXwdxDD3OPhTMvXX65e/0HP+yWMNh5yKImdyOYO7HAQsq7HKF7LIux799b&#10;pt2UAYBpowKKM6fKrcdTcEUZ4y+ti3tyBpAKR0S8AqJ3/pAYeafs4qaCJ44/4tv+Xx381KS6S3SH&#10;4Ofm9U9ZRPGge+0Hb3Y/+clb3f+HvsTJ/k+ufcY8xRILQk93r71xNToscU4K/EKD7Rgt5wOEC3iL&#10;x/MOUA2P0nKMW8RdABGOtFrfCn4LQj/Y+m4LZvENHxmHvsoX8a+zfHJFTvKkPfCsLKoxXv78bv4E&#10;pDlF582jIrCeMbA2Dd+F0z/z4l0cN9jNz5SEpdFBvBKtnoR3mI7MMruBk9iuDItMsacwCf9JH1kn&#10;dWAd8a6Rk/Ie6aiD0dlPNJnI90a/Pj/PrqSN5xnCP1HYWqfwJwr+Nwb7AUzohfvjYECm9bSr2NSX&#10;YQjzkonB0DIpAMPSYs2JjaxE5tkVa0+YPHV1gMddeN5TGDOczoFDOB5SDQeB0PEz4GVSYhfLtz0F&#10;RyfF0onLFqvzDoPmTeZb1zBcCjoqgVh1wnnqxaCFspisTFNBz0l4lchh8DBij8jw/OkIfQpUKHJU&#10;pguz+HASXkX22G5jZ9WRhYELWvUKPgxcelrh16vudiR2sDPHZkiPY0HIN1tRJwSrYFmRKMwejdCe&#10;qz5astaPCVaZBtk2P+9eunoODnqkOQnlKkM7Xg1LVChN0sFsMagCc1G2KElZbpVb60yiORGq4syd&#10;IDLBI420/CujI2/SQ13955RJpYMT5ua5wXnhyApYQdK5EdiJbhPJXLpFSx7G7stJmWtADF0AaQkz&#10;CjYKcir3S4mxzaopy72+wSpqDC58NqzC2M6uW6AzMbJxDFplNw+2wlLhs4VgI6ZckaL06+ThAsKZ&#10;SnarMNvUeefPowtWmBiRHjZPcmwLeBFC0Zs7z+2eRP0x8dzbl+G7357hTJTL6pYGRoEHwKMA26GN&#10;yP8VHDTq2Ob7NpMzrrR1G3Zp7DiCRhtcO8LKH/dDztcjXoe+/wFeGj9pygLvwr6OQZOTk8Lr8waT&#10;jtsYVmQ7fcoZRU3akIKWlwqcat+C5Uph676ULt8O0IIJ/PRClfTtRFRgxM/vQYx1l/r7uvRboD5C&#10;6o44GbcNJdKCfV1y3/b7M+tw+MPXZM7n4qctHG2nL3x4SMpSgOULZbQeNebxbhj5uk4jAw0mFIRd&#10;CbbGefbZvQge4CShvFTFpop5wxg/fUKfjorEIN52n0EF7wwoMrjt+wzTcaeA1BSjpX0tMMybycst&#10;2qkT6K7ik5c72W6fYrXaZqwYJxZTLt7GJyuu7TkGFNw9SuHk6ZO5O/E+x4Sqk4rywLmFuUyw1xEf&#10;GjXVThHSkTy+6EdojrqGW/x9zGvvJ2z8pYlK7/2gxhQsd+6hS6I58KZM8ubVtdXw5xkMCw4GBQlu&#10;aoRVEazz1j/m/Wk/7Xuhg/DgH9Qne/J2ElZcuFOHfWYbGLV6l+9kwpdIGjZswFvtS1o78x4XpvY0&#10;AAZ+BX29NzocfO2fBCw8IhQZvg4lUUyVRkzEwiOEt+qk8k5Z+JFviC/7jhwtlfAqnW3/oqp40CY7&#10;rEBd8Ad2XqE8Tgr4bZNVeKEraH6Hfkw5xwGbCq92lEMUQyKQ+rIaHGSbtlupkgT/vODhJPU+uLU3&#10;GWUyXGcftZ0dTJwowXCIrWC9j6u5Jk7kLdPucSnNWZ6UifQcYIvvKPvMlH+vYCpIqKhBX3K08qE7&#10;n4E3D3044xw4svRVZbF5WU8xNMRwQqdsMYqBrHeNOOTj0qp9vUepTE49CR7c3SST+qaAwuGgvoFV&#10;UOOIO5Rz8/36+0ECBG3PQ/fkRj7Wh5P24ygtJncnY/yxeaz4GUgI72g0Lp/SINBjOFbYrURDRvsM&#10;J+VFr7uQqHBT3pC3eUU5RxxxIR9afrTcPXnyOOmY3hor1LJLBf25u8+ER8rTQpukjV2l7VrDUXnk&#10;BPwsvJI8ckwRvFBl5+S026SX8maWHUwm4EfBrdv3cqXWVa6JOV6d/GoGIcJeSPKBNqJHLv171yqh&#10;v6efILWvrB2Ta1dL5w90lyydQJKulClth0WqlWH175S9CvcNcrVg7foGwV8EeYGBP0MMNHko7ZsG&#10;1eQ6332u8ZI7MzEOoY+odlaT4fIsuw0nEOwXikfAFwlrH6Rfjc3pT+FVDvayU4HPOPmh/qYpv7RB&#10;j7h1PrzZHlhmong5wqptv8WgK8xM2IhPP2jr16DLfgeGGL7g5Lhy+BYTpW5VDGTJK32XedmfsfNF&#10;GTaSk37Ip+4M9cYbr9MnYFiGAf/Zs2e6d96eZIfEa4wRZ5ns+qvu8ksX2fVmJQb6Jxgz/uIX/8au&#10;ROs1SRNgkBwEDgDsjykQYDlRWnqPjGky6PWTvLrGRkQgHAlYLi5LtsdE8giGlb6LZ0xFQAMGBMG7&#10;ODYSeObd7bPPnjnbXTi/COyrLAyZZkfDH8Uo+dq1Tyj/FkYjl7sfMfm9jOGeKyMfsthDnIo/IQ48&#10;3JthgXnaPyhy1Peqt6IB/XgnjIYjOnbfDjwaimwROeM57uZhUlmEmAfHdkk8dxc2mKb05r055RTp&#10;Q39i88386W95V8bby2Q7aRWgfCljDtNo9Gta1u8TjPpNOtlmgiCgQqvuOGG61lNfHgIBNTRJPiLZ&#10;d2g1fSW/aSN8r/yDAmIrBw2MLOKB37OctC89Npe2Qz4ND/oXLkw50KUcwWmPI3t3wct3ZNkYOSWs&#10;+Cr8mkbDR7tHRrSshgpCDt+H/YxT+K8wvh+44GmfxS0ubGFHWMZUD9gR9fjsfPd3f/c3MVK4y66s&#10;YnP+2BSr2f+i+8Gbr2P0s9Zd+/Cz1IXjCOUWXa2aJTT1q8QdEMlPeEZpC5bJ1uzXRiv1DRoVFuhA&#10;8Myv4PbJllR/FcaUyUtdIdkqh7sL3j0m5m5hiLR49nL3t3/7n7pH7Fx5h90r1L09fHCH1cZ77HB1&#10;nh3bzndTv3sP/cWmIB+4Bk/wQwaOC/aYiG50MApPy8IR4QusRdNpG8Ad/VYEc/BNXB/z2icQGk/Z&#10;KktpulIgC3GkN+n6nPf+WW9MvPLd8ZHjyjY89FsBWPHqvYcPwnKnG8cnLb1d8wEGbVue6vhegAy+&#10;pq0MwWJaugZnC5n+gRdx4zchNmRqznzxf5ozrPwvZSSIfVEDIjlVdqTGBxgZUnCSkWXsgQ+DxzjB&#10;/IQt8RMk/Ct+9Xro1y5JjjBhHNxwuFaGdk8AfszTPtSyejzxJx+/HwMEJ1zPnT3Pzihn4M2P2D3l&#10;IhOz0xgz3u4++fRG9/FHGCjRPzlJKHy2e3Wj41RGWCPvpp3+gzLKv1MUPQ3rrXceTS2tHdBrwtJ+&#10;6APiLM5BeOKShrxKHunRTH67R5v+1b/9qtvE/2f/4a+zGHGGsZHgla7Z/h6dAWMla9I+n1G3UELb&#10;wA9AfhE/xakYBzsetN3jYUid4Ju//EGeIEU0fuw4y9j2TeLeSx/e8l8pmEbRkem1cBXWYCWj+C3p&#10;Edb0pQvH/PbaY+m0+nwJV7it/Fq8tGFhpV6Fveqd/gFQ6rgYPtrHkD7/ufgNPAd0bxnC8ITcq5w4&#10;cbei6LtNon14xt2+1/xBJ3Eqj6prIhC5yQ4pvUQCXIfptPzc6cAw6lOyuw2RDadrtCMd7Xo8jeno&#10;/JxHf6qsFqmMS/owfgkeqD2Ndfo0UyehS/BPUOtmnx2JpFf1LCvs9PghO25rNPHaG2+y4GGO+SaO&#10;owXOhxi3LmH4K6wr2TW30ZWZ2R7ERcmZqWdxGpilvh7WwGt5DatOKEBERky5TIPQEDPfqA/iyQNM&#10;vJW/ikJ7EeZtFoihB13GwPXe3Xvd7TvuRjPWvXr1ZeiZY2XX0Y9scxQ8ujx3fhubnOlufn6nW0UX&#10;oFxlPTneDUrJp+i4YBUM/Vve1ofyb8Nlu0dWOIAvMQ5gbXVYsFsXPa0Ao3VmPyF3VFa2LgxXf2ZL&#10;3Zo95dRfqpf3mGaMGY0vqFykGjgF1zfz8cOY9JV/fprjU6UrLEU/CQsx62/4CsAbeYzZEfkBgjE/&#10;2584kaatG4NHXyNuCCB8rdwpg2FxPrc6jMdz+tNmIp9T8P50wVKZ/31wHo+gddH3pbx/7Dq1k5GZ&#10;OLBzMtmJZVdv2aEUO6oOTyaYjqj4Tz6FkcK4ZLJZybq8xFmerthd7659ci1pqlB2S+4o15lwW36w&#10;lGcnHzbWWNkpczVNGJ13ldfrKJy9q7wf3YS5wyxlgrJwg3rVbyIe+Ki4WaNzesC2yh4T8tJlV7/A&#10;6inj8enj3cJxj0uY7S5cOtOduch55Kz0k7YuXDifSRNX0X/A9lHZ1psJlfemOWaCybSzZ89F0XIM&#10;i3Z3fjjGpJt38Ra4eqYsYDJwXa0c4CEe9cHVg+evXMiEnZP0rpC8/PmVTE7ev3u/e/vffhtYH/B8&#10;8Q5Wl0zmLbLVvEdyhP7B9QQTK5WHZffJu7f+rl+eFUbo2FkBqxZDXLp1t3WoMcEEK1XcPcPtpW9d&#10;vxmjAY09Ntiu/O1f/w6F/nR36aXLDBrXMtl4+gw4Y7vkCLN2Wl72YGZXEBz5tYNTtERRhVDxgHp/&#10;soL1qDuSwLrE/QaTUx0D8IWzp6Ks2Eb5lS38ibVnZ2rK3JnSQsBw238mSFmPwvRVBqaeO6iSy+Ju&#10;shL9+o2P0yl+ces69c+2zhiDnD59gW30fgC4Y925e5ewFuXcMretxSrz9qf3qMdR8HyM40muZuXv&#10;hXMXcgSMuFvm/LZPWVHhXby997t3FN8z2bH207XUjQOGM+fPpe0oDDvBIl0Iuq5utiHfrC/RVve8&#10;DP1QVKvKHcXIrwYdWohOIWidPYNVO21Uw5TWhsTVg9sYnpH4OgoKJ4/nUfCdPOl28a/kbn3N5PiS&#10;Erbcdk/hx7/vylk+LwfvMWJioOXqkqk97pNsi8/RPb/+119nGzf5gtufe99Hctt8xIQluw4QmzTk&#10;S/AABgVP2FEiO9nQxjWoOHXqFDuGzEeodktgJ0ef5ayPDMb6eskgj7NRZ1CanmD19wmOBJmceNI9&#10;vktfw6qaKdIrvtjXX1+Xz0pf/6xKRjGUO5WX9g8OHJSVORCBvkE6X5XHoW89DeWWlS+HvualD1If&#10;Wt7chShu2A/ceH5sjjEQXw5serxp5CV/d2BjPcnTY/VLeHdMsX3LB9fh+074Ovh2FXb4D88qDvQb&#10;5peGr8np8pcP28aCJO6GDf9HeTzGLhB+2yW/HVaZtbjGJ0PiyIvshyq6fikaadg22p8r7qfdIQe3&#10;t19Hh7grzMLp+SjV0m5eez3tRsOKRXbu8S4teGRQU8Y7ya1ltvzNQQ+ZYyC00q1srnTT99g5AUC2&#10;WXEw6lYHfZuvYZHw4BOwgAocOCCpsro1Lu3DGKSpsZn96iAFlbX0jRqpcL+Hhf6777zbXb8Or4OO&#10;33rrrb69s1sBPLHB6sCsObhqe/yKe8MWQYTVwuDcKcQB2wzHBRzHQG3m78owT0NKj/ZxAKkx5cef&#10;fJxJ38dP8OPbPCtahMddFrzLF441IxCSVjkRx61/OnjPgwgJVupWUgDlwD/bWqeupV2NdLjS9jQc&#10;nEu9uUXpDIqprQl28wHGjR3oBz5jvzHHcQfeT548zdmcPLPj0dTqMmkjb0Djtoel5dvd5h7HrcDn&#10;Tz1aikGNZPXkIUeBYJhXSh7LgSdXtmmWh1NO6aYNzCekIXbY2ucw4g0m0rdiNEo/CC87dpbjPEh/&#10;kno8d/FyJtI36ScfLN1OXavwdVci7yoR9mb2uxVgYq1952ZYIxyxJXxzp1BoMwmv8sm8haG5fjia&#10;V9vuYWS3UNyDb+5G7Z+liBZezpxn2pLHsflJg83R/4jyQPqEVyh/ede4ZgWFh4YIGi4q82hQoQHO&#10;lZdeDv/VQOEUk1jKN06QqCRuSiWpVT7U4BC/38a1Pq5aUcUUJ/J/yyRNz9K+ddKP8m/bXecWxwZp&#10;GOSxMg+WHkSufMJY5DGywGcoN+1v3LHK+hBVayvrkZWaAcVjjCicINxEftoEF/JNjQc1zokhEpEC&#10;H3d5W/o/yqex1gL1ODY2G1y5e5k4sw/ZZvLIu2E9okbDV3E2x7myMRgG/guXX83OJRAmiqXHGHI8&#10;SvhNtqrfhHeE18grG21Is6QpG/PoOOnHS9kpqHeizX7NvL0wLs4kJP25vEtFqW0uvFtEmC4yh9tu&#10;S9vuflNtoPhlVab12NNU4vA65IrvDWrNNu9l2jEYAVb57T1kZCcEXemjhn+clUFjyHOj9O3N4NZ8&#10;0jaNP+RKOVwwAT7w1zUU5MXjCwx87zBgW/FSxvLyWdnNqwwjavGE6mR5ehS2tK3iq8Q73MzSzJUJ&#10;i9/QpuUPhrHd907+0vhR7rRv26fbhMtLACLb4DtBYMT0CyTS+HtmBwlr29+yIRstCljGY8SgJOx4&#10;mMjAh16DZ1ej0vr9yF2lcMFOVpHp7AtUhn927/Pu5s3rTHC9xO52r3SPHq0wfvEYz7Xu+qfXuzuf&#10;3+jOX7rEbpNncyzXEwwr4HyR8ZQ3lIFbX2zZ7Hfsfs21eFDpNgzT8O1X+ele9p72TYTJpx1PuxOY&#10;MMofnbARp+zuID/mL2GRW7bJewWF/Xvvfowss9O9xRbZV9hq2qMWHc8qb5i/BsPye7eY9hzxrFwH&#10;56GDZG2aQZm/eW404heV7q3u9N9hLCJsY45JlEHAszsMCH1WEyp68D2gckuKvpsWlSH+TSe44l64&#10;q9JbR80/tQqODCveBv6Vvv5JM/gpHPtexo/Kjql95DX7PusCmghsSMx9XeiXP/NlllYozcuHlueh&#10;sE48USfC5hE439QFdnMSD3a6uDxzV463LNKRRLXjM+H2kPF0yp/NOdlddEEZVCSAe7GgDCWc0pwG&#10;F/qNpk0as+q6lSewmAdXK5v3wKC/cCaFHhemINzqFciPppz3L27d6/7xn/6ZI0HOdW/+6CfdGXb/&#10;u3XrToyHrrz8WvfSlZeQR1hEBW3a/usIN2AEPuV6t2KXPiP/kccO9Jl3QQ6OKGvKJBy2X2sHV2jp&#10;4RU30J+TiuDPEOokYpRs24yxA+lgWOF+8S4SuH//Uffg3q3ug/fe7X7811332qtX2dUM2RTcP3i4&#10;3P38f/4zu8WdZVx4Cl7A8ZXoKcv4SKwWLIWrvCIrCQGXu2r02EtLRckjLDpxb5w2uVh10Gg6QUCv&#10;bZ3nnlem7LxLF+rKdA0HBtPHe3NOOlKjMg7ISNoofLTvKUPw3XwGd3dCbE44zcddABKHNKW15p9w&#10;fAsALVJ/N1679DLOAX0nvaK7fOOnwS/FCW/dqqwUh0lv8sY/dUvawSEZK/vpRqQr0/Vb/hy9hPkG&#10;PChALVNySl7SU1/UjEFsc8RP2/Ab8vFon2Yy4CdlAJiM+w5bqSRIq5O8CIvpeU+79ZlxM/rxJcaT&#10;X3zBLnlApI5aGoXA0U+iE+AZls44nzHBFAvDdh9TOOiBP7ExoozOQ7VTYSKu9E4YCxTZ3HBD7Uk4&#10;vIQvvCQIIAzhTVTcVfwKs5+Z4yqv7Y0cGcfSx2BUtMqCqCXGO599djMGIepKNjGuf8BOwR7LpJGi&#10;evQNxssffvRJt4vu2WyCS+iaWYD0I422tyV04RN6wg274gcCSz8anmC9G6LKkzZFmXwXO/LDPXiT&#10;soNJadwwXCepD9qE/FAesB+jrT62xuiSi2lQF1lUkbYKKWhqIZ5MN0CaLvyZ8PvQifww7ca2wR9c&#10;iPDSo+kJq7ydNNFZ2I483lznZ/XblmDgyF8ag184aS3NG+7rnGyhygqOrHtTBR7xkHonnfoOrvQk&#10;fZInr/L3m3/78GjLJs3BwEnHQlY7qvhFewVP5WP47NSbvAyujtAQyl7qdimTdIRfcIH8orN/ckzr&#10;cY1+tOVGDiS/VeYHnjBnMYXsAimxM8VDFkHeRZ+PXpD0l1mod+LkYnfm3EuJt/yYY6XdJVTeS7m2&#10;2MF2hDwL15YRf/Iw/2o7yriFWfnSDjQ/lnJaN8rAhRf1J+piWvuwMpoeyPLJKrybrunZR6gnU4e9&#10;zPzK48cuNrqDjmo+YbaAaSS0jE5hbhFesEw/tIweTe2dNFK4qVrnl/bhsRzZrUECtM5s72TMI8+W&#10;qUL77nPS4CX9hvDyp+7S0orj1DnPvjXdpuWLUY3xwucTIHVnv5M/6pkS54NtTRoxPWExX5gVkaUr&#10;UiCs+gvpILuxiGviGE468789Bz5TIumET9JVj5KiSQ87PgcfHgFif6j8ado6084OejxbTvUnXtZx&#10;vhOu6p9c+R4Y+rg+tzB5eE5+XhhWfEcV4eT398W5VY5Hgrxw3w0G0oHCSGQ0Xk6glF/l1/OYp2Ye&#10;hkiv5coUmZWrlV2VpwLZSV0ZuufARzlLh2QnI+NXAZ1nvquoVajybhrbrmrmrtV6th+iIy6G91QQ&#10;DjwNowJIZbjKXCd7qhx21ohCCHT7KBE0HnHFrZNqWVlIvirU7WW01nW3ik1gyIQAygYV6K4QnJxk&#10;hQhlktXKiEugksn3zNf4A2jqyR5dgTuCEdtCsXuCivIpJlE2WcXplvnm/YDzGh+zpZXOid7jC2w5&#10;Tcdj3rvzJcgq9Ixg7V7WyHlJunZC6ZW417Nw0FlZL/x5tw6nydu4rrL0uA+NJ9wt4PHSMl0j54cy&#10;sFxZX0EAYMBIPc4vPME61K2xdzkbbIF07AArJ+H8ekdoQLMz85xtJ1hH10e7x6Q5voVSDhrQcEAj&#10;i12sOvcxAslZcIHe3pf8SMJBt1hXzCjhtOrVVUAeD5I6Z8JVoxqdsDuJ4IT7qcWzTOhR10yuba5j&#10;4AMcftvaZQsuJv8AIxM9Tmg4QakAMMXkq3Stwun+Xc7kYhX8OgOFVbZ89X4M2nbVi6tJnVSK0sMY&#10;hxoKNWC197QxwJUYbPU18G1PDb8tVEQO2qR5OXnilvOubh1jEiu7VDxhQpr60dBH+pFmxlHwOFEt&#10;Xtz21PwUekI/wPltarDB9e+6k5XtxSsrkRg8+KfC8QmTsesevyIvcIcapSf/NQTyn3I0vmTergiq&#10;ywGfdcYEEJNxpSBsuC+cfxlW8d1fxDXdggv6AW+mY3qmJV/K6jLx1KJ9OcGn+PSB+/pO3Zsr3t8q&#10;maekfNQLyA65EmsPefEiBZuzoYfvR8P5VbxRDwwiogQFaOtDnu5dhdMak3juAKHhRU1iazCx1T3E&#10;sEIeKq9do32lPonj6kbbvbRZPLYGYgftAZCynSX13Pi2de5gSpwFZpXlRmP5m+l6FrerB+1LNp2k&#10;xLAiAr5pGBeXMy3hCym3ErjO+mZkPc4EdBQmeFn/uglWe8+we487UcwvLmBwd647w+pE+4hTZ+CR&#10;3KUX6SOrqYjm4F3sCqP9lPDvsEuSfNV+JxcD6wpT+SQzf3qQ2t3X5iVvlrYd0IwzOehLYutHOAf2&#10;IscBqX1n+DT5z/Jsf6shQA1KSdF+p0U+yEEAvqHrgZI2dOLA45jsyyy/xyjJX+S1USjYb5O/cGWX&#10;I9rVCpOfMh1pywloJ7JrAEM56G+e7QTcfI/ej8QAFxkYEzbKUug1A1zoxrbscWFO/mRiF5pwMBq6&#10;hpZM2zBO7Le2r+yTgSffpEHpX2OAtS0MK6jbSQw+JyifH9cxGLAdNN5fkEGvPHiOszXnGfLR01iP&#10;5FVKH7+rNKBsZgJ+xun/Jux/4PEnTp6KEc/6OpP8OyvBr3BNxJin7rJ0hobhpe5IErpBSSP9qcAK&#10;nTZUmYfOG1fVZx7i/cyfPtpTvwO65dNIzydXVGn8qZJoFV6qYWoolzSW9+lj6Yu2OWOze6QyqQx4&#10;T51aLP4AfNZJo7P0d8TWyb9syYLyVeAY9pu6wOWY2z9w7wo379LCAlvwKiMJ72OMhDI5D17VIykT&#10;CucOBrdrrJiZJLz8TxnG1FahBy9pwsn+JS53k/Lojw0m4fTPeamuQqE92Matq/RxpmDDx+0fn4Uk&#10;TgCPu4tNI4Mt5JgbFRJgMYoJ29kqBswja0ht4PM4xkvyr6kpdtuKXFdnyKP7QwGFEoc2Sktlsg35&#10;CT5p3sGD+clTqjkIBP/K/l5ivncg/4DPUl+SVC7jWTO+5N6H5xb89r8D33/HU590EYA44qLt2E97&#10;jJ3GO/ZJ+RL4LcPg+voczUB39F6+L35fYODPHQNNJvPeLsscvoyf/bxyTvWdhOn5tccTxLCU9ua3&#10;kl8co7W2RGslTHPyhDibcB/G+3AYm2Frv5HD4THKam49TBb0oaTQJ9/SiIKYiW91DfLB8CPleMLt&#10;KAMqD5JPeFhlkH4lIqP545dfgprmOLKe50UvPXjUff7FDQy4biMnTHdnz7FCHXnwC44F+c2vfoV8&#10;sI3h/snuLB1yjniCxztSV3nvOCdlS1lLKW/ZgyfwpYt+Ik+Vr/JyXEAuHua7cXT2AUYVjweTub6L&#10;G2R31dbiYpzybnA29xry8TKTv2voF8Y/uBbjVuWuVb7doUyffeaCjSnGzRjlgzuPzkDkUdAkHXZB&#10;ZPFLjl9SdsLbemk4D6T81CR4TdwrWwsrSRGPbxuO74EK9EfpTt7Gi8wk3lOYSjPPfR7c4ppf+ih8&#10;RE/kxzxXfN8bXIPw9U1YG76rLsSpaajoB0DGlDrDREZEVnTitcJU/5fyBlbzKRwYp+REnwZ4caqT&#10;1MoPuBqu4vEVP6al7OS9pdvgNZrlShm9D6VTpG1cKAMYlWH8XuUpeFs6dU9iINJEbOu+5z8VDZa3&#10;AABAAElEQVTp6zvsGu6Eyec45QURMeRsR07A2B5WOdbuISuG3cFlhQmkrc273dkLyzHgEd9TEzOM&#10;r84SDpkIuB8+ehh5SPjV/zmpOMBBjRlb/VKbwan0IJ3n2MQeJ5bPq8Hcyl1gWjPEdclt+ESlG9YE&#10;EvfYGUfdlrtlPkFeW12jHBwb+/mNL9C7zJNX0d4Gst+xmXGMrK5Ej2e7cZzrDhrmp4GpPKvRYcNZ&#10;m2RyfOvuArWSHFj4l5c66dbimI5thZAxTm24NtwBHvr6sx4d77XaEIfGNZzlaa7iVSiPyFF+knb8&#10;yc3fvowtztF7xeaXtGOkYfq8Nvbe4D8ar70HJuP2dNTqx/eUGbw1l2/thXvyJu6BI+saPlF3wOEo&#10;xDheYsM0Q0O8J1XuOjmccHjniW+DNDWMkK6ajwZXQQvhlbF1FabSikf/c1CmvmzD33xusDkRKv7w&#10;SKFq92bGmIzdNzBOWOO+goG2ukXHCxo6yyuXWJR24/PbGUOfRjdx84vb6Mncyt7xdJVXAzsNuS2Z&#10;fxnXOKnf5yXnyOR44JFHSHNFq6PAHeMKwerLbTz7lIYPyyHu5PfSljhxgpduEhhqp2kNRM7QH1pE&#10;jQ9/+cvfdB/SX47Cl166dJ6dk9DDMibXYFF4RHD98sSDzzrr9OizeYt5j5xqIRtf8pvO+05fB4YV&#10;TvGi7tFYhh+abzVKnHKC4f1NXflInIyBoIngQmrRcI4yS/PJkbxMM5PWRjF97lKRccSeVAZjyxRA&#10;Jcs3YIpMQxhxl77XMqccg7KbRit3JtGFwboyoYT14ekuOQ+1Kd9JDvgKNqNX+sXbfZcn1E5kJm/5&#10;U0rqetA2zY0UUs48E8b+JzuoJBHnagyUH4PgBuU1T17L134Y+UC6rbwMJzxCyTPhNNyXzmxjzgc5&#10;3t6AT+/12xBIW9vw5V2NUKFndZCPltixAjlwHJntGLuDu1MEJBe+ZR+Z8bdlsC/rS1JtuPBdfsAJ&#10;rBQNV/2FYdQJyM8LZt/DfQhjoYQVWQ9YKFqPQ2iQ8mxtUU6AgNUzz8L8Ev2Gu28IQtoTac8y3j/O&#10;vNTS0uPIZPYt6gFafyA8yn3Z4ZO7/Y1tOnVl7n73jn+MQKRhIQu+hU3aw8NQeIplcWYc05YvyhNj&#10;xMN77d6jLsCwX3b6UUvRa6X+SE58uMAG4GwQgclCmqY62NI9EDOR1V/YPsxeD9MzquWql5QttMS3&#10;hPGDzROYfK9X0hc3lABcm4/lShrJSDiQkajMlo80W3Tb88/kWfQXPJJeypTcnr8fRjkv3HeBge+T&#10;YcV9Vme9MKz4LqgI/gP38bJDc4LRlRpO/megCXMqztVzuaeAICuXJbuKVkWzShIHMDvjMFeZNgzL&#10;4z1iWMGzimk7NhWjOe7DTlT+SE9U25sxoB91sCK3VZCyEy2mmYFJGKiA8DHXYaBkrk48xRoyjFcm&#10;2zP0MNvKZwwji+q02qoNJsjJy10ixIeT/fBithHSUMNJLLea8qgIz9uu1csmLwzFgIVXPMVzCKj2&#10;zl08w/Qd1NtJu2Leo0Ds7F056eS+/irOXelp5+j55CrgDeskkSsYy6KQyQA7JcvGX+Vi/oddfem/&#10;MgBMXdP5aURgXdlBCYMDVbfH38BAIQYudOquOvXcWFcWzHG++BzbTNsZuTuE9adAaJ18ucwFQ6Ma&#10;qQhAD/6EPxc05+pRgc8gY5JJB2hH+lhnVwlXSPqtKcSkNImFaLmUVlsnyMPBszC6Pbtl9RxtDW3s&#10;0K1zjwOx3se3WXW0PoOgrVA3TplQzgNXVrGy24kD5EkFHQYDoetVDUIwXJC2wY3no2uN7XZ3p0+v&#10;pR48PoVChp6rxBa7aEKB6Fl4Muxh1+PUG07MKbA0odBJuKxK5tssK8gVGFwdqtHF2iqTPNStq8dr&#10;u3Im46AfU9lmFOQ2grX6VCEDiPo8zOcP4VJcIebB9qxxywQrtd3+fmybyUUG9vKaDFoIl4lwtrhN&#10;PUPvCsmGrTY1gEjFkzzG+hYXCrhpv1kRa3oKWob/BgUKkMJXiqzAoxSvf7sGWf87noShv4YevzIh&#10;yQNXt/6lvL7862fT7YOprIlrfnmFK9M+02YM3le091KSG6hvM9xV8trO3T3ENm0blBd5efyNxxOF&#10;xzuBTj3Y/p1U98iPvEOD6xo9JA71CA8zyzICUCkPM8VDHtpXFKMm8+eV/EzDvsL3GjlaPITe8BgF&#10;Zto07c6djszDgFGoW3bHNm57z5+T5JkQhcZq4MQ3w8gqOU2HIOVkIjiN62xPKuRt78c4P/f4/LHw&#10;x1mM2sInoQlpTjrR1cS19FblyVngDhocyBAWsqp8yEv8+xeYe+8DGPJeAFns5iyHiURJRpoTPZ83&#10;tS2ME6wbJ+lN0xVfGq15pI79t5b0GlaNT2CRDbyjTO6bjgANtylhOnBDj/Hr3w+8iV5FqnRUCkyB&#10;sygSgc2VNLbPGfoLDVFMWt4ojbg70jqwrtJ/Wr/yMPuxqSkCkZzGD4GLV6itQOK54U2P0AW8QV8H&#10;/uZbOHWwVP2Fk+FOsMoLpTFljg0M4tyVqegVGuQbFEV+9tn2I337pwwZ8Fm/Vh7f8geeHUBrsFJw&#10;SMOlvHZFP1wo9Joo4DiTGpRtkn5GnGdwT3lTPspqF2DdOdmjHkAllUas7kYR2Qv6m4ocMAUP3MXQ&#10;Yhqe6aoljqYBr97NV7zF8JQ8VO76roHY5sKJ0KBbDSsbAFG+UZgDV1jkdcjv4ONXPbTw5MX/gZO0&#10;bA/KjR6/Zt1oDJp2QMjZNXaU6mWEkuWsA3d4eQL9ytMx4PQc+x4XygMaiJBAD2NaAzGoEXl0g+MA&#10;gv6hAeX39tx/si4lrdzzaD1WuFrBzGdoQ6MgjSHCY3yGpnaRC6SlHFFHW4ssglgiP9jB+NbvZrjK&#10;dtFrGlZAL4888gO5SSVQZF/LD0y2zeTLqzibRumj3CutNGPmWQwrTrG6MzIfhjY+a1S57aQFMot3&#10;0/G4j3F4ZuQC+vcYESm/Q0tpm5THtqZMNwqxKW+ZD7qV3h08BH5pJX2x4bxsGxB26tG6GHK+5gp5&#10;FV8xRBTHhoPQVcoCApfGVoW/MqSmFii/17dyZtCDYVTpzFVKKqukK2UNJwEtcwyMYsSlrG9e1d7N&#10;80hRDuBo8LT7t4LtReAXGPgzwkDkGvtYGkNTQNa95PLqJm38A5nCIzcMf9Tp1+Sm9t17+kQCNz/j&#10;yVubkYX5Nd7DcAD/JuObR8U3fNKmjdtLAFEmMARDf+Ujt0jfVTYzmszPfh++1vokI0S/AB+OkQBx&#10;1pjkeohBwplzjBuJv7q6hYH9A8boxyIfb8J315c3cx72OSZZ1xkPv//eh93tu/eZ+Ci8KE8DJZn2&#10;5aIQmZQKpADDvzxMJ1+uiRblgxaHIBREnmb3Yd9l+SxbIhNMf/sY5Q/LJc/dw3h0nH7AlZ8rOYKV&#10;nZSQg9xZboZxbSZ1wcMyOxzeuXMPRf7xGGEgViNCK6dW+kpYJc/6nhyDT/MPDzVvALAPz+SQEbms&#10;B/Eeww/SSJmBxZXClsGFK8YzDSdVanKcZzPBs0pvOfs69u4n6EvQ6IErzND3wtOX6a/RmEk3erC/&#10;LH/SoZ+zj2o0qL9SU+mPatJEv7xTXtPwveKbarnQoIjBmVaDPR6tQHl5+k8L3+KKP/No/i2WE7uu&#10;gg79NrxIL2RNqfqV64U347T0fC64UwOUxwlBcE/5DTNqfRiod8Px9LItNrfnGIcXoheM1in1qy5I&#10;GradbrKS/QkTxE5mAVSMFRwrziLPvvzylRiwKqs7oewYzT5beiEJytbL9z0+g4fAa80UlNJ2UZqT&#10;euLDNi2+RAWhCNZozOd9ZBA/mpZtzstnFqgzRiKedE/MKWSl6ATGMKzCGmiZMjiuYRAliuEZyDQ7&#10;46zEX+4WMIAW7ikW7bira+AkD41FisYoOrgIUMQV59UWyNc0SRENFXedk7+USfhJw7twuKtO6irl&#10;ccxHfRla2EmvooMXaSBJ2cas00rXN5048ZJOU7d5N68KF7lQ5D3DMUohrBjCEcf85TdJH55zNGbD&#10;xXBywzTlc5Libtikp5/lIrXiz7b2gTuUJtkra0rNVQKjtif4GEmpwzwKlxSkZ0Zwxu/hcMcN+a6T&#10;VUVHFa6laTpeMToYgHSQZ0tn6FMem7/pDMOfbElQCNtCBNSKqXd3ZtE5vrM9qLu8fuPz7pOPPuL4&#10;pkvwcHQSjLVWGAtM0DdI/0IXvQr36NBDa7YQHD9I8nyxnVba8exhKh5OHwK9C6N4MK06erdPgLrW&#10;UENs21fa3+AVfc86BlIaI0kfc4xdNxk3aViPR45kuI9RyCTjOXf/HKNdWQfpsxgnS0tUVOAqWMFT&#10;gWzGcakPnhz3x6E/tCwGrHkB6IU+z7GLIegOhxyBKmHGNO5UYztkZ1DbJa61FUuWHX705LvtNjs8&#10;AJt9mzjZN30S92RF22bTLYlT0BbcGd3sRhwnwlv9IM4MLz7khfron/bLmzzTsZmueKi8XH4kfBVN&#10;NIV2qdfILWb4jRzpWJ7kbzut8VCja5MQfvN33GqfAGTkhb/Iouy6xjf4mPahvhzKDV4SmnDCSsEM&#10;YvHy7K/OPOQ18mnR0FyVonRrJpBwpBCcUgc5VhY4pEfrfxK5ZZ0+Y1caA8futmU732Ynin1gUHdw&#10;i2PNrn38MTs8L3KdybzKPXYhso8aaXw8uiQgl/cLH3gVJ+nHefde8qc82ZqgfLnTkohQcBvTui2a&#10;4iVO2KlJ2rXygxyF9AnnguMt5EZ1UbZ19T2mrc61jogZycIaj551YRLMP3DYV2RXMhOiHiUVx7v2&#10;Ycolwh1jD+BI1kG+OBMw64N7/gVc3EpDSQq4jI+//9xbW0u7JK+iBL5JC0mfktjH+8fdeD5zI11p&#10;y0WJ3Kcw7GXBrv1ldAiBvfAU2jOqaQKwIrnOMql3KDnfFP1c7aJeeG8PuVucyrt2CyKuCOijRD9K&#10;+xXC1AmfbAbyVRf4eldnZjv0Cu0RP7QXHPaZPKe3oqznFLg/ZbAWWMn0fXEPHrDd/Qv3B8eAjEkG&#10;r3OA/fLLr9BZzXNG4r3ut799PzspyLw9k/NLDkYlQ7JDtuNbeeDECUILSl4NBLLCF+arQDCOUCJX&#10;NOwa20LbKcj300twc2Lm5InTTMrMorhYx+LwYe4KnQ9u3uoU3sKQZY7AfCD8hosq5Mg8w6d7Bqmw&#10;JlPFU9afOKUorkEpHRMdnOd2TaOIvnTlCmG67M7gFuJ2bO4KcIetC1Xcbq1sdb/8l38J0/dojjd+&#10;8GYdAwFjdhJBBi0AdpTCcdiRsJ0IcOh8yiQzncgJjjM4zqSCk5BTTJCfYMs0Vx7fvvVF98Hb72Wi&#10;aO4Exx30E32uXvzJz/5DrBqtt0W2vapBqR0CeSeHwU9wQv0VbjwXns7OXhUPt/HWSMPyOUGdyTkm&#10;Sa9/dj2CsRNVd1iZ8zlCvYr8i5cvYql/icRH8L/F9ssPYnCg4K+fwkjqaJB98CG+qTAEHLe3285u&#10;HK+9xvaKGoogCLk9vHcn25yM8y4Orn3wcXZgEI4vbnBUiSvmMS2eOj8Onbg14xiTdq4sQAgBv3bI&#10;c6yKLvwXJuwkb936jK3J70HnbJN94Up37rxbrbvN6ya7WZxD0NlgsmKj++A3HyLLbDPJM8e5bRwL&#10;Ag0rcP7wrR9RrtHu7u27OSLFu/T+3i/fgY53OydCVFwtsII7q9wZQLiLhYPrdqSE3T9YT7wh9NQj&#10;ZGFbaJe48lIYO9rZK+Rb79KJ3ybI4/gP3ohgpiHFLepl6fatbvnuMruQPO5mj80Gz2/+5Q+JcyIT&#10;hPfu34sw9/ghBjPUnWWwPBJPBCZ+ffq2rpRRpEXbVtDzUhF57twl2shct7K23O0vYZDCKttj0PPi&#10;xbO5x4CFyVXvW0xUffr+Z90Tttu1vtB8AVYpbdY4PmSToyaks/n5RXjUaWjY1bwYBSnMSWfBcsj7&#10;EPgpV883RG9ztBp4QC9YQUPD+G714f33dpJjkeRTUSt8+ZC8EJTzWhkbrZ6EokIGTmGn3rzcLeHA&#10;z+bNn4Lqas7sU4njoI3BnmERKFWyynOsK+s+k734azzm0VsO8PwWK1++yxtqxbbGFExmmVaPL/mH&#10;6Rp+h0nGxCP+FkYQfOAdaOC13p203OT4J+9CuacSgTCmpUFHKQkwJIiCi7JSWTGAY0BuyV395pbv&#10;DoiOc46vu/5kUhfl1hR8xOMQFhfPlNILnrzBDhfyJw1C3Ar/7oMbtPfqy8g2zn5qlq30ba+z0KVn&#10;7Hp8he3MfkzepJNOopATDuC1LoJzcWUZVBjT5QQvfuff3s/y7QDDWvc4tDsJ74kxAXTspKqrC4VF&#10;vqzA7zhnhHJ6TrY0LXzHoXPhcxJai3bvtgMnY73r3n33XcIzwQ7vuXThUo7zmqZPuXDpQp7DX2lT&#10;1U6SocAmb3sO/57pDO4fAyedbaLaOANE8Qf+dfZH5ukg0gl/V9osQ08PmWi+fuN6aEC+evXqa+Gz&#10;GgmcPecxSsgglHWLCQqVJU4QeKa1tJoJb9KTV0lb7u60wSU9+V3DEgfB0q3bRIauibuBzKBB3AoT&#10;JDc/ucFAj7Mr+Zsc9WgXaasUO1EuypxxZREP522osNwb1O86AWBHc6PHutlxdinCGGfu8gnqholr&#10;6kWDOvvIKXDvjgGLZ06HFmMIQRh57L179+iHHqYfc9tU4W1K2Bnq1D5YGcB+xBWzU+ykwlkykVPk&#10;44uLp8PPNaC5zxnQHkthndxlckQ69IiWH/14JcoG6+Ds6TPhoRmsgltlJgjS/wNnvG/tiFPRqKce&#10;UabpTg864TiBgYc8xbrymAbv0vZHKDyE27p8//33k44GGUvIexqWatCrkaeGFuJOo0HlA+srfQFl&#10;CPy+5iFZDv3wnQ/CJ+/SICZtFFrRyMdnaUX5zrvy5Rp04t3vkTuRPYx3DwWN9JPtoZkwE+Zt+JvH&#10;2q1xLr1p2QY0XLB1yBe90k7SrmrC4OJLl1mxeS6ygTzFSS9pZRLD3cVzGFDAp8aUI5G/bePyG48m&#10;S/uGnmY1qOH+6OFS9/G1T3JXeTk9y8ovZgbsN/1ummPukEJdl9RtPanAo1fMxTt48ArunK3sXZSI&#10;pDMB/o/NzKUNz8xggBoZiLSZTJB+mhwdgyHqp+ib3VaAP+2Rfqit/HvMdqbKBMoZyou3Pvscfk+7&#10;ZBW1uE+9BE/CKR0OXdYvbM1L1+A2nBQg2dn2PXpq3Xohn7njJ+DBI9De6e4kct3CvCvnikic/FM5&#10;Jm71a/5J3PShlXY1vxf3Fxj4PmKg2mW1SftbL9tr+mL4SSYLlWvkM7lKDhJX8izD69JO4dvVtm1j&#10;8p1qj62l45mwafpp84O2aXydQRKNe42ve/7Fd6CMrOBYUGf6w/n4btdhIrCa8JNMlKjZ1sOPKm8r&#10;q/Ljxd0qlDuq3EhHaH+d8LJfiBxNeI+Ne+Xq1azA/fCDj2J4EVkCOCMngRsngHXFtYAf/CQrcSRM&#10;kQ9Jn7CCJD7FXyZagN1y56glxC77BpXQrX4cV8PKievYW47v5JeTQPRFJOZRYpvserVtOYjottLC&#10;vsEYK0Wm71JxbvgteGn6WGA1TxFSdWWqXPBX/UWZcqpyecpqyYDDuO3d2E0mDWLpZ1Jq8vEuzI7T&#10;TMsvMnP5Oa/pY/wcELgf1CV4g0Nn3aj9kNUmwszHy3C6Vv95ecq7ONQJM6kT1wkTZQLjS/OOhYvm&#10;Tdf0pIGiI/vSGivnvc83+QOQ4y3TEDS/x3n3scArv2f8Gqe1t1Zu/VrZjDZ47hP0e+BuGQjDAA8H&#10;cPR+lsXJMo11AhPRnLSxzBPcGy4H+QzXZeVvftZhT8nABC55R1WSZ8dIO9DbtrsMgpPRST6SvobV&#10;TrBeeukSsu105HT1JK9yPM0TjHxu334YkDyixdrWFU0VjWaFcnxFqHgxgB7VDqRjaSMTSvkoXbQw&#10;yEWZRCp8DuPVais81TdlwS12qFM/6K5k9e6Rxey6h27UY3XefucD2tR+dwpZ3aMilQmFqhy8IuDb&#10;NooeBLT0c9AftCcOjzoNm8pVSgPYwUaCaxTiQ02Yhz6VPRNcfx6StrRdrvBXz5aRf2isfSU4HtZ1&#10;tcmB/5efgNjIA6AST6+nuy+Xr4UrOCpi8G6afULSovQpiNanrdWQjR4Tvv/GjW/ATwBILcYU8TMN&#10;LuuruVZO38Vb+qiUpYUwrdrBoXkbJ7QENO7MZNmfNplletK8tCecDVZTDhZagr77TFJwkfAV4dhg&#10;bCuNSSuO9c9zrLDj4PsP7man51u373SL6PumMIrzu+MQ+wpYEcdeadRdruGm5Fjzkc7IjLAHpHUQ&#10;lu+ODfgSWlTPdhAoUBNSOiK+Dq/Cpt/gE/CRHDXF2Mm+QbjUg2vU7VFZa4z1PKZ37tg0Rx88BhTb&#10;IuNg5HN3jrZuLYR0V+2ycgrOk2HhztzNMXjtse+zVTxw8hnjC6GlGdB/wpCA4ySPrnGsXhOujXsZ&#10;otH/oK2Ku8pZGlAHiYNRyEXM337Aeq9+r/oR/TxGixD8oZdRj2H7h3aMl5IKOH1wdOLxM+UqjGUn&#10;SZx9I3mZPim5MUOInFvSSednuG/uCmfV/qtdFDzCr87N/lCZI307eSZL+0JQ2vrI4dwML54Nb2U0&#10;PBwO09pDgrSfBLH6g3cIIHyMNJRRwq9Mk+/Shkd4uLvxLno8zCcil6nfUWA4Oc+ig8VTGFpssPDr&#10;IV4c3b38KHSojswdnLegMRd+pV8g0X30+3s79vm2QGupcKLBmyWSjiyT4ckE2JQF9JNGBFq9pzRB&#10;XOrKNruDUYdpEUyAU7eWyfj2tyW1EFfDWt6n0etcuny2O8/x8issxljieFl3r3DBrTmsowd9xI5P&#10;HmFiGvoJjWl6PEp4pH569i759HhT32PJjAewkm3iJTzv0pm6QPUdMTZibs+iWUbrMQs9uO+woGeE&#10;YzWKzksWSl2ZrIkFH7zwrAwgDkbB9+a+cEOr6CKazqV4E3HAl4YwZUBhElUI+fgY+s7gnzDKadvR&#10;16j/tY/j4kho4at6SBYBQXq2nblL7AGyKM8euDL91CXfdVL2KLpk+W50h9SHZfLd8idMK5fheS7Y&#10;8+m5+nlaX/RcAfinCszp06f/VEH/1nC7Y8UL991gQMaiU+noxLAC0uzsWt5rwlLmVwwwAYd+ZDx2&#10;RPClKB22UJqqPFWS22dAZWcNKwsjlemprMgEHXc4Wjc6JbO1A2NSAiX6zDF2iyD81DQCG2Hkh3Ya&#10;WrsLgx1COvXkOwTIoUcZZLv80MOfrOxIeVCopOeWhyr0uStBhC4GKotnFzOx744ED+8+pGB2uLUK&#10;kRh0AEzYobTY2vIMdzuV1unBhJOmeQ+79l530zCO5VYh7e4XMvl5DChOcgSIu0TcwbDCrUWz1SBl&#10;X2V7K+tmi87GY1Wc0LFU9BoR3OyYrIP4DWWdDiMdnx2HsiEdMzCKgiiZiaEAZ/l3dpzIdmJkOhP2&#10;iogKLY+ZnLUjdAApDOJvhcmdLScSgMc8Ct9DGefRQtZlHCcBzdOJuGNMlmQnDhT3c0y6u2JcowrT&#10;9y4O7t+6z2pQLITdfo0/Bf9YVQLLKGfplpU+5dpTMKAcnDMrHensfL0ss5MoTo44Ue8k/zQDFK/t&#10;7SnqECvSrUm24GPrOgQwJ1+FNUeWgFsnfY4x6erddMSN8DlR+4AVqRp7bKwfR0Bi23DqxLYwj7GK&#10;54srFnfMFzYhLSKS6Pg9nfC5WtXCTXM/gSGIE3sqMRQynKAW74+WwCMTWjNMynkesCuhnQTXQtYJ&#10;IwXUJkz8niAFz+LaehA+WYptQ9qa5LzIqSmMkxDgJrAYtj4nEG40tDlGe3cSfYodLbx7Bn2MUoiX&#10;o0MkyDiVXyp3XaErD3CFtpPegzr/+jKYVrv60IFZOkmr/PokvsMQhyEbvBV37jOm4H7RtboL5JSj&#10;0buT0taFx3pI3+GdvOe8Zz5Y764wcBt1+ZrxbcNaUrv9vYMTB1tOBnuZmAZx4t9w0pACs/kVlMBk&#10;/vCVHXhVTYIRH8trYQyfhb/lOxOTW9SxBhima9h2d+K7lJOkJX+TjhwIs/xk30X60NMoywVG+91N&#10;nNRzRb8TmzP0WTPwESekTzCpvXjmbAwM1mmfXuJgfWOlW964141sFQbJPs7JfdOyHwyP4ln+qpFG&#10;ttO0HVuOQnpIKBbSiQ1sVYTcCTj4G1Rh8KYBwD557LGbga6gGAQypm89WJUPHvJet88UHnnJvpOp&#10;9qt8E0ferRdXJ9qPOHmrgVlZxrsjwNmqA4thvmbScjrIbJBvPhsEN/w8FDT+LW8qJu3Qd8tw8sTJ&#10;5K0CwyMRpBdpboV+xLsT8GfPPQmuhTW0xHlfbmddNKc8Ubs2ZcKbPks6jmEdNLgKL1ulD5RWnOjQ&#10;yEfcarzxGJ6sUYdpbsDPPXphneM7NJLUaGsC3E9OukuA7YjSDRewivyl3/AG4AGoGIhOwsOmOH5q&#10;HhxPYGBhvUg30owriRbPn+nOcZyMNOUkugN8JzR2MZbZYrA3ujrWbVKH2zxbX/ZZGhkqV9jPjE2a&#10;nn1Jve8y4LRfdHWGxq/2MW6J6TE64uAJBmfiWH6q8lqea0VnsB3FmcW0oN+gsF8q/Vd7WN9xJN0m&#10;LcZYzTLNkTsSmjzaulSRvsGxT7Y1odBPWOUr0oDGFuJIwwTbvAYWprw7Af+JI5b/pGl878PF0U+n&#10;Ny0meqjwHRhTeBCtV9ryWZzLD8SZu6nY73sXliccpaWsoOGXu0+kn9S4QsMQFe48rz9e61aW3G2j&#10;BC66PGClf+LdS6eSwGufskkXcxiBaTghv3KnwXHqWLnv7KVz6csNM8/W2eLQy93S5EcxwEBu8Q4F&#10;gUcMSnkeky8TLpOc0I/lhqRz/6Z1Pdyehdl4ppcdLsyDSwWgbaUySCDexTB8mEz9TvZc1fZVbkif&#10;VkDbJUbDthzbhJCVFWZ9n9I4zmH+KSTNkW+ckNalz4EvuJb+7cPINPKXq5ptc/JLjWf1b32Y+TzL&#10;PRuGZ8V44f8CA39+GJA/6tLn8SyPC/+Ut9HO0qfgH52BvKEYbuKk/+db82vGUPnY/5hWvnPfJa47&#10;EI05a8h7mnhr3D0MRjMLeXl40ZH8MnEpQ8KZtnB5H3ZORlY4Zafqe+wiYaAHZVO6U7HPP/Cgd4Cn&#10;hefSD7iToYPPY0wSWaZNVgrPTI52Vy6fD+979513Md6/yxiGVe1MwoCxlKcmQYVJJbX9GrCRrmXh&#10;JytfG6TiNXgBsOAZWVxjOYXO8C+gdWeHrK4PruzXSnbIym3SRBqoYlNIxwCrHMN2guNE5dPTMxyJ&#10;eeYUhsZsNc/YXRjW6c8cT41iLDpD2ewHnfxqLn07aYlT0R62bunIX5arExThtu+06gzruIAv8U99&#10;84akxmV/Ufw64cCBkyH2dy2OXY29iymkb+O76Sdt0wXuwJNgpRD30TSULQ3rs26YDoJb/KRnn/1W&#10;E0nmVGHjr4E67z57tfA+65r/cNr6e4SE9S5swigExsgYqY9ruG/izGM4fZ9b/sb33TrXbxi+o++V&#10;l7Uo/qSXuqxI6TirhwGysDuAzDQtRwvf3pM3eaYdSmMpoQ1JmijDVA00bI4a4k9Nubhin908T9F2&#10;ZrtPP/kE+tvpbl6/wS5y7LJGPu764K4VHjPpREhBI8yphcBAlpIT/0Xfh+GtkMJmGSkWv1VXg5KZ&#10;VqUp3fbYMEqc5eyfIvttYKyp/L14ao5Jbo4sWeXIWAx/1dVduXIpeL9xE/0ck8ruIrvHwpzoQB0n&#10;xlV+Ppq08iHZ984xNOVM/ZX/0foWgYHJOK0ofXzTSl0alcKMixwEMI+ILLpvGbX7UALiFx5CDQaW&#10;AZ58beHziR/rmQuelbZpvfZhQk/hueGa8Er4A4i3LZu6IeVVjudanJaq9wN8k760Jc81nv+RpfFL&#10;ON5lM2NWKu4gni/kGdfn6Zb1XypChfjGv+LPPBpFma2GFRoCFCRPT0roWh0avz0bmiL4MaD5nPST&#10;B/rX7CSJsT66C/V3FzCo0KD8GGMEx0YyWfmlY445dJDz82+kL7j1xT10aKgWGSPII6NrRFZ3DCw+&#10;SR4/V/vbp8gjA6GQFO8EEBctZFEG+pSU17qAhxs3/RV9slOzvuc4EmoV9kocwuG54+4W1M4Jdvec&#10;GN/t3nzz1ej9bQ/LjJum0efOH5+Jkci5c6ezq8v09HwWWtjnuyu0sDr2s+Icp4v/0k+bjxP9LJyj&#10;j7JqxVUW3VAeF9q4C94kZRb2DfDjgoYDvAOz/r6HrsghhmO0X/WFK7Rb8fJllxpKH6tWzJ0CkkbS&#10;MVH8wKVw4RUnfoouoXXDoRswnLtaxPiC8ZCaYCk6fEB/w9E/j6FDcCxa8Su9KkPRU2VABNLLvDLj&#10;poKbOsNPw43Gp6UT4xKYS4NJHy0F9EtRC07bCHEMQ/n1kzTsB3VFO8bg2ZgO7JKQ0XgXbv5qnGsM&#10;Qx7uawuGCm8I45mPrpUNX57r3Xv0GanXSku4PVKqjvZAdmGcPI0co95reoaFBrNT0Ycs0CZMaJmj&#10;pDQU1GgPxDJ+He9efe0qNMI4HwNZjzs/RTj1URpQSE/qGOxDpeXwOOQgHgQm7cm7cpiB1Wm7i7Xj&#10;zBForsohLVRbs4zKis7r2+62lBf7Mpq2u9yQHXMs6sEnuuMXkBtpAxpIbW6soqtzUY06R/R2tAtl&#10;1eMs1tTYk6STX1DNs7ou9d8xvHFXVNKXtq3I6AUog4YZ2ckcGITNcoyOe/w8uoOeL+inzGINKguk&#10;HnJnPE85rPbRkcmEMWx0r1IOYWLE4DNpywXIhWdlZPAJHWYr1gDuV+nPMD4Rt6cFXkgfuQ/chK4E&#10;wDDEN13bjs6WY1njT3x5WoXLLz8mWHgyTWExp5Snz0s/ncYfgqXOQMjNu13m2a4K20dOzOfzZyCp&#10;P5/w/clCpYLOSXBXsP25uxc7VvxxalihoZh8TWy1XGWOrROXpR04+Y9cGCdDc9CVyVQ6iRxdQYeh&#10;0DgzxRaUhMlENp1YBArSHEFgUuBwK+wZOpN2DMca20SXtZsJlyAh2yx39N5751bfZKB12WlUx+Hn&#10;8O//xd6ZPdeRHPf6YN9X7uA6u0a2fOM65AhF2P+8/WKH/eAX2xpJs4gcDhcQIIh9B+73/bLr4JDD&#10;sSV5RpejQQF9uru6lqysrKysrKyqweDxA27h5FLZbefmBIflcfWyk+yH7G5wuMckEYz9iEHgNpM1&#10;E5NOZKnsri26CzzzsqQCUJ1O4Uu4BvDWvYlTO2WjiC+P2hCOsv6d7HDAhAyTQroJJohUjNjB2+GJ&#10;T12VVUEgbwgldbfjyMSVnQiBcoQH8Rw01Xn3NSHvJGsmHKibi86u0o3ATXy3dnLiQby4yjOW0yiM&#10;+uGtT9JN8c1+wKXklFVBwImjGFYw2Faw1sDCu5MuMbbgbiIx9kCaHzsog4t08PgrEJx4sB+CvcoU&#10;t8Z2dOYOrIAQGEJUdv6EUgElYhwYODnnzget8y56dcKSbupMRRblPx5iIo7BslIA/8yfha6FcQYh&#10;aGFpAbxzjigT0NKGYbYZTDhpqlDlritHRx5/waSbAhxJl3DR0YbIgDYG8aRXu3h8u0th6lMJC3gQ&#10;SfrJJDBtSWHYwZZKPSeyXJ2vgLnJDgVOfjj42mLHmBMGLE5QilNx8f27rjThBwq1TA6Di3FoHPOc&#10;7FSxxGqP+StMJgGzxirex8b20wYd9A0OYISvCT4Fb/Ej24/XoHD235VnAIX9In/vpbfoVkwquO7F&#10;E8q7n/FrD4kUepWgSl4syFRJ+iF13tWVZTw9VkBECKU9HMGfIjDiH1/u8qod6tq2DfKoa7+UYcQO&#10;/FXeodI2OwRALypZ95j89jxmB08OJNpgWxry7EqFXJXErtrJBBrljKWw5eWb7THCt230oAaNqY+O&#10;zk5RrBlfnqRTDtcBHnTLZWcA3lQqh1dIE5yTOIaskyOUoGEH935zd4nphZnQ/iSrq6fYNcFJbHeQ&#10;mex4i4OACPsMbE7Oqz1KL8mz+8kkO3kWDTVaqnvqsKqG8hWc1opVG28A91344/JgoeJbXr4ZTlxb&#10;A4nTIlRCpgUECX/xU775AnIcVNtGqr+AZ4ED24138WlblxebjKvCVQJYtx6FodLrxAlawpJA4L/I&#10;x8xfz/v1twqpX6DuPjq57yO10ceHuI1xAO3XXYdU/mgoFWMfaQcaOwYGFasxsIKnCp90ZSJ7GCzK&#10;k6Q9JzQyyQ3tZXIWwza/lWEFkwPSGPRmv2X5PXrBI2ukQen2gDw04NFYy51RHH+q1LmoZ8tVpara&#10;qLps5eyKGZyJcyfDXZEzziSFRobuJFUGESU75LuGgt0kegwuNJLgEkbjxoiH/t2B/RDKI3GYZ3Di&#10;PfyMAWcUKPI2+zDqXYNSjRNyJATlc0cDlVAOtO2HxYWVoyGkA29pTDnB7yqTSqYr5VObELf0JE80&#10;IhYCLu75+N//JEoXL3TQ0ZD9j/zeuyv+NJIIbRPW48Rq1a+yixMhrkJgUoTng2G3hUaxAa41NJig&#10;D7Xf1JjAvsCzoYfdZYTMWt4ED+1IP2ljfhEVfBAne/SBkYGgG40n9Jc+9jHi8q7fFjKNd2lrE+Mc&#10;FZnSzz7yjrxKeCMLiC7LBM16RJAKjfoDg2R7kvpQqUI44aVOR6T/mYneNEoV5ZlpjSs4/qPt6ja3&#10;iHEO6ak4nOZ79XnkwbvtwfY6EjmCu3QjXvH3ikwu3cQP/+4vAPR/xFS7+p48pMbKI4ROGO6VbqUp&#10;nSSUn7jEZ3ApHwPf1f5YAQ2vGRt1Bxnbd8mDfnOnGOt1m7s7eh0iw8qPlJnDm+RP3WW9kF3K0sqo&#10;X0BPeS23Zbwov0hvfZTp+k1ljVetuinlieGSFom1eyV8gY+GU++X7hIDP2UMVBvpeKjtvLvSL9Ne&#10;ZRRRutPOWnuKQbv8MO24a0P9m7zZFodHRQ+vcXRWR/5V27YfqrxQe8L3YWuZWFMkHG5jaeN3zrDy&#10;ikzmChNtV792FzbHd6ZjhvKaAIA/rD4w1E8BpdGDH04w1GeUCU8bjnHYFDsD3bl3m4kiDBeRm13Y&#10;4Fh9GqNwyzOh0QIrJ5XNdjTiRO61E3IiNlv/myuTBU7+1WSjX0ux7dbVkUsip4ofV9ARjnQzbgUP&#10;IxhkGmZ4SN5aymvLRCimNejfxQFlU0bPsRz0HTOZ1LaehnsrKyvoE9h9iD51dXW1YCKrBfqbK4xl&#10;HXNfY5ctZSflKPs6450wvlA2JuUaThNHObLGkcIEkMId4KhDXi1X+j1kkEySAZNja+UB6zc8nv6d&#10;ZCmfdeNkGhMTeJTRJTinz7BeQzTgTme9SkPG559nXnCNb9f3opv2ze+Dz4b1PZf5M7loWo6T9JO+&#10;k2+XrvEbLRmOKqj8/IBradXbBSwUi8CWFRpOnuZTE1L66do9L/yYVsJTbu9eLf03n31vdD4YhghJ&#10;rvxKHrQ9klg+iVLLp4G9IOb4SII5CWjMhkMTMQ1d2lfX/rOzBREzZqOxVIgEy4/y7fAIaWdXuyNk&#10;v+neJz//hJ1drkFXTrwgA0uDz91tzZXF7sTFghVkNCdmpqeV7ciAhMeRmY8xHDZ/6VrX3xVLeR/5&#10;QplYWVHaD7129TiF7k7d1jHh1NulLPIKZLJM4olj5Qj+xI9jEzNVTzg/6xHIyKnzC72f/xWyGbLX&#10;BkYVE8AzTZufZKdUZfBJJvfkLQXjCLuBuvMr6aTyS26z7qUpZe8m2zshbBn5FHoquZUJZibJbB/G&#10;cYHOATsW2OhGsqhI6EBKh3DTcpzbnMeQOJnmZ1uZ+A8NpFQyNemwhZaPSMkmZ/mlhEEn7fEteIEd&#10;cjfdUflXnowvPdX43Zi12xnloU6QvPBRdu2ANcCAk3Z1HicTgzCCmVfg45sbUurfDJStn5QgeV6k&#10;mUn2gG5NApPxknKlRzTS0Ygb2slLfW3tuwuaW44XFG5hMywubc6UqQOaS95b+ROg+wmeG994A8bB&#10;cIUzacx21uvdvXMvfcrmqxeMj+CP8GxpYR6dRo47JdOV2yuha3mn47rG56cxgvvww/dC9y5uk9Yd&#10;PxxwfNUx+hV32Uy7teOknmTTlICxBLwOnmffqv5GOtKAW52LbUX/6EIIa/2Ojc+ER9ofSuvudDTK&#10;grbE57uGPQuMXzSg1m9knDE/Y1GNHD58/4OkTxPleJD5lO3keJv2dN776IN7wAQcgGfbEB/1bvt3&#10;V07G73x37Cj8R+QzTkJDLMZyzBieBi+JwQf1Ja04TrI92x5tX5bNsYEusgl5zTJmc+zx+W9+y053&#10;ZZSYAPzIP3JUleUib3clcBGP9OCxHuLTNDEtBV7aNHood5IK7fKt8WTfrWO4FulZLmGAnoEpju+m&#10;Y+O3rxXfoXEipe+VilN2qc2EbFHA45tJdMZRZpI/gpuHum8ddmxxRatwA8KTZVxolbSNW0dy2O5s&#10;q4Tu+it31MqRJ8kPXVvyr3KaSEurUgQ+/40/8AEv/CqO3/jPd+t51PL6wPeM57p7S1vcy8N0piH/&#10;czfx9967x1Gbq4wjOY6d/sA+Q2dazoPeRMaRbtR9HLu7xSlyFX/0dr2b7AoZfSZhrTthctcCswGS&#10;1PtgOcxdfMi7JVLbXUDql8XyiHcCShdGxgEu/LLKFl88pBtGvFVXBMtuv+jpqG0SYbdpdZjoKvXX&#10;TbDQWPTMakiFfkkDI3fCTeJkmj4awxllLKmsnIBILUVLlkpa0s++0bDubO0iWJ16BCvFdi+OUnfA&#10;hpZJqKLzmJxgTgZ96vrq8/TXSQ+ClgblBc2pXyWJOOuLhLtnsALuLmDii++WRZyRRqMZY8jPQzOJ&#10;YXENIy6ps6RINMohLkxHZ/ymL66jVAgusb3mLF/z4FsKULy2xjPginqWD5leg6nFeJfv1OKl+6Ew&#10;cP369d5XX331QyX/zqSrgn0HK05X7F26Pw8GFEjq0vK8VvEqQCl0nbj3WsdRZc7yM3cdUDnspMON&#10;69fYutptwZlMQHG8yLNOI6AvvvycgQOTAXRChwhCxp9fWO5dZfWe9x0mrA/pHO03nNAIQw1ztCPQ&#10;tbvP+rTL9287GWtjru3+Wiij2wFxU6G/DKwy21mOMUDHkYH+5tZmb+93dOoIpk7UPPvmG1bHbvYW&#10;WWXo4E6IFM7cjUHluBleDFT5xl/BOZgzfgHODoFdI5jBH7qJJSOKfSeelItVdrgKd4fVJKcobFx9&#10;+/jR40ys2BZcmaxgYdoObHR2Uh4N4N1BqcJoKV1Y3Up6Kr/tgIRVmBXo3dnAMns23iu2bvMM+HPK&#10;5QTnDKtl7XAOmWh4xtEgwuyOEg7molyP9TOTdtCLkziZFEp5u/IBk+Ufk4b47tbWV9imXOFBXDlR&#10;kYkT8edEoXf8bqzchB4WEKI0ZNmO8YLCU/J2xTJ15gSIkx9Bo4NEBWLKNjnJBAaXQk9tVVmd5suX&#10;qxHAxpmstTOdn+NMesBUMF+cu4bwweABgfrl803gwLhDGAknPhVuVu7f6S1fvxqYFKI8UsGO/vmT&#10;pxwV8jxtYHdnKxNuriB+7/33sEDnqBMHP6TjnexCsdaVroRPMES5Bcbv33bCr3JJ5aUTGO7SgeBJ&#10;4EN2gojAjxAyOYth0MlsBkpOrDlgyrE8v/4tEztaiWvhTb0hYB4yEHMSieTIk4TMuF3fBuBP8wFG&#10;FWcKtsPQ0jIKvLnzqd5VVnV/9Nef5K4QGwUD9x0MVL789VcI0a5uxrgJmgpQtNE+nqww6T2CssKy&#10;uAlZ5v6nAfq/jzUInyBKh+GXOXOZdvZduAV2h04Rym3CFMbte1NGnm1jKSPlte6sd/HphJ+DMu8a&#10;Q2QCkHSCT+5OqnoUg30nrwnL17TzbfhZTXAxKDN92pH84pCV3BpfWR8qijRgSn7AYzj93Q6/TTaS&#10;fQbf3MigBHrDGzYTmdRNig1te0+bFW79xQ80ERzxbXrKwZBtcQTjNgcVthf6FPjcDAZuWqU7DrSZ&#10;GGeKyUonLO2jRkZoz1yuLplmxxgN9eTLw4fkSz7m3cenQNdr3XitwTpwCztQeBnesqhMzj0+iXLx&#10;k4QJm0EF4XinaLlaNknKtPhLP5GhQsVpsJlbkrhI+bUn8/eyICpSzuFRHpGwRHvy7iTx6vPpTCQb&#10;bscB6LbHcjmxrYU/Fuv0E7du3co9q1zgeTG0kFhJOjXEI//B2WsA8CKMr7mKhj/1HkO3UhZkJY71&#10;w0oBjwaZQHlq/+WZyuJX/u65qxp4pQ8if3exEBe7wG0/ZB+lcds+hj7SqcqbKFXgW3v0Q/aPtv+s&#10;0oFOfdaQQ1rPZGvoD77IN1fD2CfFKAVaUUEbmoG+zPPCWcKqJ5FgXboaawKeeo5hqBMQ8zeXMZzg&#10;aC4M7G6/fye7RNhHSqsqYaU5jS3GUbxGWQMtlwxVFGW/egLDta0rS9hOVJy0CeEoOgoMiKgG6rZ1&#10;07IfWaAdqLiyH9VIUOOoR5OPgl/xqrxg/6jMZZt2lyYNWzQE0GDUeMoLHhViv2V7hrBStym5RPit&#10;ir7A0Hc9Ncz5fdj+iQHwMGmb5iQwaFyrMcH9997rXb95M/Q6x65ckQOtXxTrx3vwsYPh7Eay8epV&#10;4Lx69QrguboKuKFjackqq9UcUB55uBtJO0bI8oTOQjMYEb509x1lBAwJMQa131P5qDGP92PHFWzH&#10;6T28lP5QPhhnQ9aBH+VfjTomJ4fY/pnjO8CvcKSE1iX57mIU5OVz+Ah3wy3dvNpbZBc0jWYXpB3q&#10;IbsyQTMzvFfaKD8oY/iBtGfe1IWQoC6kwEyeIeeYdngB/uJEmitFh3KOEQteYfbCJxc37t0fnsI+&#10;SPtGtb/Sv2IUp5JONQiL0Qi0Jp6O4cPKZJ41DiFHqb2JPCVsbQcz2++r5xznR5vUCPfli5fBs+U6&#10;2oP+071V/XVAp514TFK11VKc+c1JN1cjealosi2oH1GusH9yVZI7jDQqTgm68lUZU6iUq/od8w2i&#10;8LMfss8xbYw7uQ/ixbQu3SUG/tIxENmCQg7e33z2PUpNGp+tx1WX8hi5TFNYF/+SFxmiXD3azhzf&#10;VB62yBE/wOBqlRrfBpxbajvud0X2CczJXC4mp8yveLS82q8ZvJNotWv60/Rttu6OxyTrFo/wwBKl&#10;LHm2ibVh8pyGN8/PXOt5CtcUP+Y/j5+TSPYt8qKr6AeUSe3PdPfv3OntX9mj7zqGtzORC2/xaCdh&#10;sH9XHgo2+PEOS+WqMbn9s/2TeHGMLv7kQ5ELkFXEt3hToZzxnyUKQu2TNKhlZwt252l5jSAXegzI&#10;OLu6qbB3x7U55AZ5nLsIOEl3m2OpxOU8MoyTV6f0jTOTI733768AR+UZRb/5EC75Ed97dnAjDWUy&#10;x8WuxkQVT57VV0X3YWHI95i+VGOOMcrvCkp8U/7cgxDqi7uGDdPI61NMtG9t7fe+/N1DQjZX9Wdw&#10;+1+SSd0Li/KOTjB5I0tVzabuxCwTFRYa+AZp0jjpQ8kYVUHwMcjv/WYY/cwjZUZ2se776XRhUm/J&#10;v44IcBI6+Qksz8oASRu9hHKCrqWfZ74P0rR+DZZ2b3Q++K2V3fugv11qSy8kBe2kvA0O8CIN2XrL&#10;X0xZfxdtr+UbrZzpgye/6m9uQ45leciz9zxzPCvGRR988IBxF/XOKtzJbiw3N+siFPRLTLjOLXtE&#10;F0gnjvlLE2c52vO898lH9/EWPid2pK1ayW6uwmxfP4rxgU6cxHiawOqLnMyNTEB8x39lgKGMgbEu&#10;8oftJEcNUpIm2+UoFNI6Jg1x5sjTo2GVp5gijrzoBOgxeiYnfG6y6t42RkNE1tyNLsv2ek4eK+gy&#10;CJR2j7U08FL3p8qTjq8cm4JxyxW9GzAjE5qUsFC6+NvmjSdNievRUY56FZLQq37SraHNqtKUFznZ&#10;vI6xlDvbegyai3vcGU9Jz3rTeMZ0g0d+kyOJOBGlX1GmT/IZI8iczMS4hBdwvf2eDzzjlSCWC9mw&#10;VvaTG/Bo+FVfycNEujimoQsswshzG1frVzBW3abMRH1zKBIaNCzxgz/y1lkmc7pwvEdvhA840wUs&#10;7sqzpmuE6jksY0LgL48Sa6SYQhpCvOhHaYKz7ptRBlwrg16Fs8KYGQnfMOkZH9JN/b/30YfQzfXe&#10;788ZuzBmcG5DxGYCGN2eg093mnXsKL1rzCdI9rPCN86OSbaR+aEp8G/fRB4YAJ5jpEEkaI67NMM3&#10;aV3alSdaHg3jRjF60hjZcrl7nzsamf4pfUfgVJfqJD60JFf1PjXNWJY/jTHKsAZdNcYWtpuKRxwV&#10;NOSRbf2B2+OnNKggMVMJfXjEZQyi6LuEZR89ZKiLtlU7j7Aqn/px99MxyjNJOR2/jZyxY/CEC0vU&#10;F3uUs7pg2jflrfq3TyQlLqFwqjr1Ql/ruEG8qcddYML6ZP0Vz6IKqu7wbjULh7Baa5kEts5pw+Gr&#10;4D4tBT1r6EuE5d92K95Mz5xr/GtS9t9wIvxIR1abJ0JQv6YZQsZPGhTl1FzqoSNb4hobeGyXhLdM&#10;2Y+CwOYlCCCRO3l0z4b3377aMaF8Q0MK61VneaUpW7+8DcgDR+5J0Fe+Ecaju41nfMsgDGYqhvJu&#10;ggPOtC1/DDcGwsTbqHwVd6kX08lFfuIJ+rSflWeZuoHddXeS+QJ31Do/nYGeduHppX80SMFCjqBH&#10;nYB81/kAxI6UewSku5ODxkuUgghlZOAczi59j2U4G4b2KVfkKxMSI9S5+au3cHdr613Yj5iXkhbt&#10;RVNp3G1G6VWlX/8oSyKLd3ik9DimbCLfc6dM+gEBlvatA9u08p60OTLijuDUGzp9aUATyHHSmEGf&#10;5MK2I/VZtDfvMf4JvRUeTZPqDk5M23Tm5lkERH9j+zziyBJxc0Y70sDKerVfteziZkjDXehK2jhi&#10;F6azXYx24TPLy/bhtjVhEgtkYpvLM7DyF6MIPplm6o6fyD/6AYvlUyaxvuy/ot9ISg2zJCnvIJ6L&#10;/ax3hb30/XhqkJM4fDcP6ca74bscy480ha3RV14TjlCkYZshiom8FmYwvM8/Bhe+/GMA9McI4927&#10;d38ShhXWjceBXBpW/LBUGsYI02l3B0AODBTURrTyk9UPqwAIjyzmZA+A4OUEziyTWrNs23SXcxPv&#10;3bsfZfIEEw0rD1Zkv71XGE2cTJ7HwELByK3nFSaXmIC5zqqQpaWrvVfrTBCh+DZNFRSxsEuxySc8&#10;r93tBPWIZ0K87Uem76UT7rgWjXu6TGCgMBmoXcUoxGCunFjCcEKh6ek3T3sPv3rYO95nFS2TOo9+&#10;/4gOo5fz4edZoaqgmMmDReEtweGMjqyYtPi86AA6CMqvQyTdFEYE89kNIR0v4VXebGPk8NVvvuwd&#10;bnNGPIYMe2e72VLRyZvFxUW2WfTcdc63txwK3dydhDKsd9Ny1aZ3FRg5QxzluPWrUqcG4kzOH7Ma&#10;mHp0kHSI4HLqqhmUMxNnTBYxmHbA55nwq1vP00naaTrBb6c2yvZnYwi7Dg697NDT6eUruE8n2CYC&#10;NKyYyRZxbn1dgIttK4TfrlNTWF6BHuxMnSjaZuDRViR/+fkXoZ+mkLLDNJ6TaAoOdp7LSwwEmHB0&#10;Mi2rfJiYUPBaXf2GbVsfhp49A/DTT/8GPEwRbpQz26BRyrS/v91bffwQnB31Fq7MZyBhXk5M3v/w&#10;Qe4aCHm+9zSTmU4y/Nd/fZZJLQWpV5svoyRyW78F6ki8ZoUTAmKbQJTmqsSNJu30G96Ciosf65ZL&#10;nGdCDljcKSP4R3B0sl36QzxjshkjG8yWtznGZvUFK0O4C9MWE1UquSS3YYVMcOYqbifnFMpVWvnt&#10;+3KNf5iouPNykDRz5SqreDFQoW5/8cu/yd2t+/cwGPK+tb7Z+48r/8GE2Fb4TZQHFp5L8Fq65YUg&#10;6YCjj8nvC/o/NZ1AKJTA6cCnFCPn8LHzJtAl6VbzlU/e2qCC8mRVr8I7PMk61pBBYVPa3trm3HqF&#10;VN73GdT63cmrbfy9h6pAjn+2+dXVNerY1S/8O7Lzzp+8/xCRMwAAQABJREFUzXp30OXkdCz9Raqw&#10;I537eOokI3nbBk+4zFeYTlih7GS1Z+X5blpRaJsvfqaihbOrlKOMhv40KLIfsf6GnRzjrjJsnFUO&#10;w9IluPJYBWlV47ar126EP9nm3C526RqKrcRTySS9wptsT1zyoDMnHk9VfnBswjQ7DhHP5yh/CUuQ&#10;uOBUXo/ruoTwzcJY92s5chnK0rzFden52RDiy9hRfpF+BgF6diThYBFsJSHDdbHyLpw6cfJWR/C0&#10;ddI1qMdZODh1kvbBgwfwuiWUi269OxE+qTLxN7+BH8EzgxviOSmtol2jNmUolXtZrYKCwjD2A/wC&#10;g4AIne867nn3KYUM9PmU9+oH3F0iA1PKnNVUSP2awJ7dYBXO4RzHdLzqbbM1tStsrAN5k/SpElRe&#10;JnzmkGMt4BXS1B5GAtvsICDvsO9SmS89OZEuzxXXZ6yq1ICgUF3lqMqArlHqOCFhv+BwSsW7q9zc&#10;SrQUnvK8KmWVZ+BXby5XrUyy3anx7Wev3L2aPtqdrO5/8j7GChjxiEvK4USLcDjZYVtNHZs+lVYT&#10;ENAp8McoyjbclcuBprj3r7Dc6NAwddmnaXi5RFvw643rt3L3mBuNPzYw8HMy5NnzZ+EDlsvjqYTJ&#10;PscVtdeRazSqkN6maSO2NbBDu3HE2yhS2kzRc//vfgYxF4gtPI5qqbu/wJG6HaJfwn+BlYAGcwcS&#10;DQz2URiqFP797zGmo141BpPPKMvYtu1jh+AHbmM5x6rb2WkVAvTl4Fgeo3J7gz7DnbQ0EpSXOZEv&#10;/jWyecEW7SpC3PHr1cbLxAlt7XA8EDTmtY/Rj3dxpnFD+Db96QI4i9EM+WeSSiULxjVXb13r3bpz&#10;C/yVEs12bV2uv1rnehlatT26RW142d0bGA1fi7HYFdJcZKcmDSvMz+NfxJFIOe92IBJP1ovswj7f&#10;Ls6wtpfwlaAVuQs6jiGC1AMvlV7LWQHfcXVhTC8GGck6GYYG9Q8ZhiXJz0qmFK/ZuY2+RHbqKskT&#10;8HIIHrfXtxDVVdIUHkLfGK08f/QM3KI4th6+WYssYjmPmWiRBgRFg6TkCby2yTGOBNOV0tB2jerJ&#10;fgL5Msch0X6b0si+xn7omLo9YQVasVcLZNq0OX8pj0XSlWxpn+WzvNhxgbgtONKGaccFT6Jc/lxi&#10;4CeJgZJ/bP+2l65dw+PkA0NMHspu7D1sS44CbXPebDuJayfAe5xCy4CzXeoyejReIns3Cn9Ju+I4&#10;MeCklH1VYKHNR0FKIPscU4ocQHvOZAAexTvMP4kLVFiab8owUQITrnhQQaOMPkt/c9vdHaZYncsY&#10;0BJqHCC/02XHNlJQ3rJfPvTs+OQHfPBJ7Ac4emMqYYXNf8+ULyjjnR/hH2Gb5SEujWRNRJ4pQCU/&#10;wvfaBItsynIgT4kL5Vnv4jlgsR3iubstGkxgiDnOEayW0T5p72QX4xD1N0wW8y6/naNvs4/ToOWE&#10;oy8tn4r7ceTrU1ZRqjcoIz/xFakv6Qtfo4tZJsecPAMi0lR2Y7dG+q9j5C3xajlOqLOa1GNIyrPw&#10;IE4lRaf46okjRlmQM0v+I/TxZzPVp9ZuFkVLZl6hi3f7bp9Q/JwSU77IUMhIBiR7aARcQkK12lSf&#10;C5e+EnhDBwArboTtbXxfmjMf4wiDspLP+qcOgvNKWylO2UX/FkaATq0vaxQcKBwJjfHjrEeuhtfm&#10;/2barazGGfyWyQv8zC9wkpa0eRaZ0v6P8EyQDubRwhKB75W336WJ0B/+0qhylt+VAUw7NQPweBk1&#10;fb5lcdfZeXR+Pc5WPzk0/AljD4yikdE94hOW0dvLJJa0YWRkmRgWYVAztdi7zUIVYfKowOh5tjXa&#10;dBW8tA3vQX5Xxs1uDyIANzUxzPhnIfpGJ40Okfdeci6944IsFmFsG5iJr5HWkfIBdR7eQA00OeqM&#10;9uek+zA4U75SDrS9+t0Vs8oJynEN/9KJ9TgmPaBnWQSGMfRoBxxZqz5znQlbjZ3dZUYjC8ekRyAr&#10;xlKUWSPZo7N99KLohtzeHqjUrXoU3iayo0pFaeAYPPadCOdM2ZSH9qvsyBwcC56hOCbCUgek7H8u&#10;PLJdu+2Cr9KAYWBF3G2xvpWzDRgmO1fgnVXCwGubOjVi+I/0Wu3FsDJoaVp88ggM4rroWT5qW0z7&#10;kGYklMDfcuxo3+hcJYOSqnl6GQx/UA/Lgwa7tqa33y2DOrAYeFk+IuQ4FGL6vRzpKbcqQ3fO3Vby&#10;Fdyari47Y2SbInFAm0n+NQpT/1gwAYi81PKTQE0wd4kO3FqbSrnxt/tLNpYlfwW/4WqbfidnrUQW&#10;rKGrPT1Dnwf91XHC4gg95hH8E57mpGbRqzodDAOW5nNsiAbrjodfsRjJnZKOMGg6gM6lT/l8MyoS&#10;THVK0zPjjAGvsFPRXMJYLWsvd3rP1SnJrx1LU1xpXFTaVsS/eahftI6lveNjDes0ZBbP7haJHsr4&#10;tMO0bxHFt8j20IM487sVMMNCmJWV+xylxXHKjN2O6X8eQffbjCdYZRMch16Ic+5YcEscSFND6Lvn&#10;endv3waG2gFy/eVmb33NMZ0lVF4wX/ULvNGm8kq8xi93dzcpt8cqakTtzhhGhBqgc+k0MAJ3YHdF&#10;pfQADky1dOvVa4Ed+JfBCi5asFMViS+vDC3ILeUf4M90TNXxinRr+ZhrDly2r3Ac2xpXjtRJnsag&#10;LCZMPL/pajzjs+U1T/OTM1NXpJt6Izf1RcGGzA3ca3DZ2of0YXvPBDeBrFdhdkFEdvZkMh1fDFnE&#10;Jf2ZfCZpOxasPKhVCmAaF+kKj87SKs+YfzlCd/CnFwEk+Y4hxbkygn1WOctWfEBasq1rjEAuxIHP&#10;w4sP9jVCor9ywp7yS3/qdCyDCwnFO6yYMMQJr57sLaE78EgqceWinOen69Fj1k6H6tLNnXyBOzil&#10;zMo3U1MczTPD4lLkEz6jZ5ugzUCv6KZibAv/UC/VaCz9JeE0nAnM5Kfu4gx6igEQeMgiVsrkzmSp&#10;Ovkof7ZzjazUGVhWUgnelm7e6q3cuo7uRuOns96LtY3eo68fozfx2HLDQk/Wr3XFs0dq0YTRg073&#10;rrGAdZG+xjQN/803z9AVuYsx/Wvq0PZBXUIPPNAmrRP0M6iM1U14tI0LinKsKfjcdfdXqqgMxYCb&#10;8liH0p01F3oQkx0sorWMgn0yjPnhRzmkE5tHa3fWujRqPYrrukqGgRCSdhLhm+HMe/BdAIyW+Sbz&#10;IZlULBnaz7hLkhnK56Xrwat4feVvmu3d8ryrrqT+dxW6HzlcDx486P3TP/3Tj7wUfxj4jx8/7lne&#10;S/fnwYAdcF0OxB2UKGwW8+5DIOPx4pvbmY2zVZ7W61OshpjF4GAWpq417BSTEjJOFeWuoh09Rvi2&#10;4yAPmaFKap/rfGfuPtNxeskw33QyPAdeddk5F4zC96e7sH3SrLsGEuNMSsiA7VycRLHjdPXeAVaD&#10;CmYO4raZwNBIQcWsE3qtY6BvhbnL3QedvYIFkokrUDg5UDDnjCwHJQSxfHZmCqcKgsPgdogjKsSF&#10;K3mFyW/umuGAzg+mqnOywW3bvAujArZ3hR3jNZfOo3txcGcnfxY8quBmUGuHqbJ/ingIDwBMOjWh&#10;4eoXFSmWo+pC+lAAs7wNEr/WZTaGywV+xZGChgFqO6kS0BRGhEvnJJjy6ekEu4fkPDXoBJxMIjBY&#10;lqxMZYSppWcmoxGyTjQSIH6VHZF1BBgz+Kx6UGiKZWzKgpDGxFRBWJ2vk28aiUyMa5ThChkGAJTT&#10;7a4tm0LUWIdDLcpdvexEoisiDg4UcMsgx458f/QgO21Yrw4iLKsDbL9JAg3/CiEK7g7I3anliLpS&#10;CVZtrfBmuk4QiVvhV/llvGNw6eSatOrKjb5AC66lD2lSnEtT0pnP5ygh4qdnh2vT/0FcVWXKbp4Z&#10;9KFLzBnztBmP3gGY3uEYlucIqZk8ly7wy/WDAPXDJCoq+xe4jQEEg/tq4wxE+V70V+0mqNcPwrBd&#10;pc6pU+vQ9iVNSwPShfFcyeORM5UeRx1Q39KQ9e75yN5DU4T1bpvfx6hKgwudK+TzPd9oM9yloUxQ&#10;RqEkddlGbZe0ISbHcuSOz9COvKOFr2fKyDcKUANi48LbdQ5oJk2fS9p0gte7fNqJaO80hN4wZyZq&#10;0Wx1238oLNuenPQ3jrsgaXAxBp1IO2jACCP91u5CbnGHJ0NQ+YfpdO2YMviM9+sOcG2HXkBX3wjn&#10;lsz2QbnDx0rhU/ho4dq9EjAq8bsszIuc03fIB3MJA6ECBnx9pBsExSPRTZE+wHT8F5eG737aXd/w&#10;i+6bz0kTfKgAt+8xb/mRtCS/cSLYOnKA7cBFnjKK8cMuk9hGHoeXjJ+wEgR+Zl+biUvwLg6Fw3T8&#10;1wUOXqQBr4YHaVOQpc397HLCl3gYlTyhWweR4WvQoJPpJ/hpFHSIfwz/jkZz/MI+NEGUwCd9y+uc&#10;8N6F3lOOlKXStx3A5kNz2SUJuhHK2oUDGhJowaffsA+LYdI+/R8GOeJLOrL/SZ2JyDgjGI8a8Y6z&#10;Rm0L0uEQg+AYokCffpHuXb2wf1hbXp9igBjZg/RsI5WYIRM89VUvenQu+fHc5de8X793gQBK2aNk&#10;E/oPmpnwWb8z7KylDGB/OLVVO1Gk/MRxIsBdmOznlFNUHIszj2jxnvYSflu5mmYfThHRYGv314FL&#10;/BYzxMCLZZZGdYXjri3yPkI7MIAUFoWDfR2Xg/iRUQ20auWGMgtkwhFWW72XU2v0Y+O9wxmOk5hV&#10;mYAMRh+mwl3etbmBYQWKacsmfR4iH5mmPHRvm52+zIPwTQEgANKAO3JlcuVsmrpFkUld24+LFxWc&#10;i8uL9FMe0+EuOOw6RXgNWt0lZvHKYtoZlR1aCE8epVT0bbYpd/Ma55LPNSVe6IV6GNsbpT2aDzwS&#10;OaMUBMAU1Ad7YKfuweF3VYK062XY7pbH8D5xrsxz8SGUBN3aJtyCP1uBE8I2G1kPeDRAORxDqwLu&#10;XR61B82YjsenHbnVMDwETokMiqzB2coAyla5hOWeuqPsuUOLO+w65fFxKoysK1AVekp+oadqX6af&#10;iTFoI7JzYJIOlJnoC+kbj7iUfzUi1QDHcmuUc4ShxzG04u4j4T0W9w0nvei8SR/WufcADW71j+xO&#10;H5PVpB1vSKTLn0sM/IQxUG21+t20r+CCxmtjTruq9lPPHS+BnxQfsn2XPJG4tnmbopdB6Ev1hx21&#10;6PWNzyr+/ZaJP/hDy9s4TTbzLq/Rr7Vx/Qxbcc2okgzv59WwSJD5Ew77aneUWGCF/Rh6ipOj7d6m&#10;hl8yQDoxjRXbSvZs/807an2+u5KXBSEsDlhicYP9E4IsvOqk94RFGFs72+nrYhArnJTRPqLgoS+n&#10;G7y2vNy7hsGw54ZT0vTPz5+/YKxJn4Xszz/lIFlwGFTLlxDlW39Z/srMJeMxsKOvq+PSSh9SCzyM&#10;6/GZQm3fpgwRIwvuk8jrV5eXMCZhRSiK+2Pwsf5yL7tkkjBFUhamP6SsnnteaSBv802Z/MaNK5SF&#10;OiGcO0K9xBB2j0l1dy5yN4zDrn90hby78E3hR1QucMJW/Vm5yzjbuli072WreXERDFP25gbpqMrt&#10;OLgmhAytC47qEZh5sJ9rYfjYaKiCiI+KGRrqIpu27zrDt/7Id+vP77oGT4vbwor3yK/QgXEzhie8&#10;8GTCWeojjZZOEnvjZ/C7z6Zpnbc45tVgVIbwOe/SPe+Gtz/OhCZ9qPGM46VrMMefd+9NVlC3kGdw&#10;l8mvwH2Bu5rwSSSzCAo9MmccI4PNjVXGmgepXyfoM7nnhA3yQlaSGxz4ki6gOLabX1hhRxiMkYBh&#10;elpD0aHeJgtTXAk/hu7Nbd0zxoFWlHGNLy6GWTQzO4tBzoyGRkwEYYiws+OCEltn1ZG4z/bnBEiZ&#10;k7/6EHGmLgZJhrRcYLBL+zhCtjC//X0MRcUruMuYkueix8Kh5VUH5ST1tWuLmfDyeMIDdkfcdzeu&#10;E3QZLjRC96QeSjeKrCQPECaPeVtcYPc5dvd1DO9Y8ZxjKg/RH9UCB+J1NGhcJ6bOTtH5gcuhY8Yb&#10;J+pNaK/8jQ7RJklXjuUoSD7nYpRM4PLer3sTsi796WjBb83FoKK94G97Vc+J1QzwEWsAHsthTG4m&#10;FdyKr9ANHiOUUaOFEAj3BkM/eR6oBXivKXQ6KeIFHuVy0+eyfIN0q1GFNJe8CUSOlLm4RfQQfjNf&#10;nPEGn9UJCpNxmv8IZTKVHA/JPW/mzV/aU1JKYvXVsUvnTKO1J70MXzhwTFYwFSSWxZKU09BuCAMC&#10;j0fU+MhdG10ct7KiwbnjU2XtGuOoB3HMp2GP+flsO3IF+TLGFbxCs6UT3GHMIw26kl29k2N6x0ah&#10;YwZSjtFdUHH9OvRK3o6vNF67fn2rd//uleRxjJ5TPXCthNeAx90D92mPm8Tpdi1Gln/F+/raq8T3&#10;OJ/3Pn4fmi4ennEQ+QtvjrmCFjRyOGMM6vbPi4tXsuOTNGVZ3C3jFrtAHiC/W05hdgwm3LbzRiOz&#10;HMM1g05jhp0L7LuyCybHOd67dzO6WcOnmcJfrReNzvcYrzgBbh+THXDwX8MIf32tDCLdmTjtzDoX&#10;vyRg+9EBNVTgmEU5gKurTMP5mNfQA/mSvv4j8EBh9quLLKXgOkqn0rT+lD+aA5zUYVTU5DPqZHoX&#10;JnMDtBIpp8gOgy4iDHfwQWUpp3kRheeLdM23veX4GBuTfgSUTuUj4oTCpcwupDK87XeIMSzeGRsO&#10;tiHrNf1KgKdcwkHAC78qVRVPvgfO6NeFTZyKW91FmykIo9MLKIRRLwMZZSIeeNOOgE29ofQi7zw8&#10;3IO/9Xp//dc/791gpyD563AMbwTH8hCOfMxzDFlCmjZrj3Jyx08/Kod8+OED6AiD/Cx+lT9rlGHf&#10;XHUiDozvrskmkLG5dcoHx/d7jO0tS8aRRBonnLQkL9/AwM+dQz0aS2j2dg573zx5FuMhF0Tdu7PS&#10;+/iT98jIerKPETO0F9qQdZBdV/EMHyfv7DiLYYeSkXnewvj3k48/jNFJYdFfYaGOCC/ehEtDDNuS&#10;ZbFg4vre/bvRxwmnpG0884Ewwzvsd3OsuV4YIbkjjG3m+bMX0c8m/cCRJMGzaZSzGKX7qvdAFQKw&#10;PcJXEq/6YssROZ5SCZc8SxdKJKHQiQl44aQNoicN/Ypi61veoZN+HAFJB2JAaDrhqc/u2XaoS/g8&#10;vf7ceb3zN5rKpfuhMKDV7jIDtJdYUf2lu3//93/Pirtf/vKXf+lF/f9WPplNYzgyXztO75ngR1jR&#10;RYDuIJRHObDWCMCzozWmmEchvXRtuXeFLZDd/tjJZI8jUCCyk5QtyiTDKOkAo+iFsWY7ehXgKsyB&#10;w77bK2G7/OxcVXjo584HbhmfrczYrinbItNJ2IkPlqOL+t/ewvQRVrTEdqcJnZ2EqyUVaGaZQP+Q&#10;zsxJyh1W3j57+jT3E3awePjFQ47IeB6lu6K7CnlhUJBVULUTULAFKFK1q/UPP8riZIATT8IboQ34&#10;7SC3OU7C8+YPGOi5c8TUPAp47qazx4RTJqwQqj//3eeZnLbjqe2puy6HirH7sMNSMZ2OC78pcDY9&#10;4zc6coSNEvbovJlAyKDXcvsH4o3v1o9ZjQhML9fWcwnvKh3tC5RApmunaXm9LEPqt2LzXC7VyI8o&#10;MO0YPnSDzhaGbJN33kkmW01xV+i5jsXmIufBunuFg1EHEa50FaYXz1iVmrSAG+Fd8tg/3utt7r2k&#10;fFiMjnJeGEKCdFyrEktwVwhbXX0a+hxjC+rl5Wt5Fke373wEGKTHrMExQtTGwU5vb6qOzpjAeEgh&#10;yi3lpmensoLao2LaxJX4Pkao3z3f7n3NziZrL9bA+QzWox4xwyQScATHlFchyPPiagLyGAFmNQMZ&#10;y+bqbgvjn3je4Xxf26M0cMwOI9LP4ZEW7aw6AvcOSpy89K4+Y4HJnxkNUnDD3V6I0pkTbakD6N1h&#10;meWsKy/f/09L3ntHHtaR5ci2XwxGrD8nU50EczLQdp62bgRpql0tge8fykqxgy/Z/NF5VEHlG9KA&#10;52JqYOBklAZYqS+UN678NYxltq07CFBp5HsGPtR1rchXGcNgLWHgTdSrvEdaKN6BUM6fgzknTr3L&#10;QzOJyN20bCcOBKxvV/Y6UDQ/t07nxiAGOGJAIQ96vcB5r5/Kk/Skn7R1hNRh+NEIhBZjGBDm3Z1Z&#10;LLN9hH2GtOvE4hgGZ941pHGnBe/Ct40SOeWmvvdZcSE+VNKOo+TOTgDyKNITDC8N+DNOBFTxYFkl&#10;qlNWBrmqxDGCZ04W7ZQw/nqpLt5SNF5tUx6p5ASqPLud0ZtBI3SXcG/DTZKihPR/wmX55S8OaKqN&#10;1s5AQFGGCyg0HFhrsGWaKs+dvbQO/bdO9aE4Re/Bnj1K58XdeNZBtvDjWZ4tnOjlOHZjGUXjbHiA&#10;E6TyFPtGaUm8iqtnz54FRuumjoTg2Ap4v7vrLKFgt26rT3IdBX/J0LbqTj7wKQwj0z6Fyb4SmE3b&#10;oz5Cu4STxxnP/LJbEnd3z1iDt3mX9lXY1OpXBpIbexlkmZ87XyQd6vYYXma7ETlNFrF/cfvfac9C&#10;hsZy3jG0NEx57IeiLCWM4VwZ5ABzjwneL0+/xJgDJSb9gTssiVX5cGGWGz6FW/tn6pJw6c+oL3dW&#10;OLcPQYZxJwJ31ThikuF3n9P3gjvrfIrVrtNTbg8ODVEHbh9ufPnWYP1Ju+2qem4gmGu7eHyLkxd4&#10;6erMeWiXMlxBMTdD/2L7V2lm/2yb0sDAurEu3BlsE+MDldQeJ7K0znEW0Lsr5zQYlYYsiytobbvF&#10;f0MByc+n15w0ikt/z3ORrCX1GRxSSO/1Lx4sHfBTH/IilSfKRqP0u5Pj9KXsHjVBvcgzt5jY2jnY&#10;ZkXJce8JA/uXj1cpJ7tscHzJFAo+85S2XKlo/briywn2KDkamJTZPtrdeqQ3eY9H01knorB4BHiE&#10;RiK/yLOoa/FXfu5YsRSZStxMqNggjEY27srmblvFl4oXS7Pzu+wgtnst/FY632FyTV6re8ZZpSow&#10;pl+8YIv5qdCMSo/r166HrqwXd7KIAoIoI/TXFVMcis/X7/qVV9G69Cr8nmdfxsnwBBR1whgylEHZ&#10;Vrt+Qdy1nV6kDy/r63Qf4+cNtrp2hwjq5mhDxT9KF/qsrdWN4P1k4hAjrTIYifEfyqvcwYH9nviW&#10;7rbWt9N+q08v2CxThgApncokV25De9xtR44VrDfT2d5BeYsx1MQ2eN8izBG0+Wy8t6/8ArxPHn+D&#10;DLqa3a2yOxy0MISy1L9WppRLROGso1O3WOWuzKQxY+3W5Wq4+UxytvYcuk6sy59LDPy0MDDYdix5&#10;e0+/DD9zwtHmW/IqfBwFdBh891t8y5gXccNbkMu8hweTgOnq0ta6SO3Zlc9ZGpcQlY7f2ne9W3yf&#10;27fIUOFn+kajXHEEkSQjTXCPKYPpwTM1APDYsuzE6SSKegD60sh/TC7CluCrTmCyS9qksptyMLyL&#10;MeUik1wesaXsqOGBxxxdX2aMjTy2j0w/AT/Lbm/ApKL9RCMzcDjJGPIWRhUamNPdwjNPkRn4fjoH&#10;34N/0T96xJHlqska+VetbnY7dPmWiwCO4Hln5HOEXOZE7vLSHLsEAIvdBSWxqhRz1A3Qw5E+Y1P7&#10;TfqBSQ1KGFNfu7qUiViPa3DiZp5J3+lVxrjw8OwSRBmodWssOFfmEK5JcHaT3QYYUUReEs75DXfZ&#10;RKZHBjF/Vzy686N8XcNidyJNVdvvgvfNrZoQJEFk0Nn0L8rT58AH5FzlilQSM3lb963OU8/WeeSW&#10;4vUkR2yh1nGH5ze9VYtr+XR+M38nAged6Tfns3Tb/Foa3tuzYX1uzufIrchCPis3DzrzHQzf8gg8&#10;BCxZRV1JxWth3wxnmoZ1sky5hifqo8Zp9q3GH4zjc7uUJ6Xlc8JFtnRskprzt8aQgzATMt+ND0aJ&#10;Rxnoo48Pd3rvfbDS++D9B/StJQMo6EpnEnjCQ+M8QKduzV6rbzUumEK2qnA9DHWWeveZLM3K45gK&#10;YLQBPbs4axcjzbRJ8jU9SIi7fXrRwt17N9CZuHqZdsGY1vGN+jr9HNOsrW8g404SniMHMbT2GNfN&#10;V2vIQcfIc4u9//P3f0teTLzRnpRLggHai/nolE/MX/43i95RWbkm0/xqWU96P//ZA/AB5mhj8gRp&#10;PLJqV4e22So7Mbr6r3olN+rQsbr1b1s3r+jJ0IeuvlgP3Aw2ydMjEw97T548B0/I98raxAUE2nrR&#10;rGk0+hE6Wy9egdMQbXJJnzeduBWmUS60BJQXXBMIrPMrfVce4keZslzFGQHuYeiBzGOw4LdGt13A&#10;3PQzH1377jtFyXsb5yRA96NOuGRcKNzyJTJl68NwkVY+Eb450zW8Pi0/ywEnQ+eLX3AIPDLORPOn&#10;6KxgtbTqGvAVzg5H8eh+DJewFSjpCKVGK5bUMomtY3h2eCs7t47T/3z08Z3ep0y0OlY55SiDEWAx&#10;rG1CGrJ9anCjgYLGCDD8fJdfKa86MbmwOEtcJ33LQBwAyUkcV6nrTditGtoUBt1OOs/OXguvoLar&#10;ZuHRoq30J3U09B7jZnf91c929evPftt7serCn6Hegwcf9v7hH37JM7qOSoFMrB9xod7JEsM75fdc&#10;pi3NStvuPGE9XkVPqQGfYwgNGdO3IlNkIRnwVlFSKaQF/IQV//YXt2/R/5BF8ERfLc7G2AXVtA6B&#10;dZ8d7Xy2AuQTDx8+6b1AH+tRA+poHC8JlLVb9VzlFGx3QSBBimNZknX/JzGoFw0XhK/66NI/DWHg&#10;KKtTv6wGDDTjbI/ARcLm47eUiy/yWTXCQR8/jo+jwCVfki6dF3Q0BC8C4MQ3cNFg4dr0dKZPyimv&#10;yZiJPAds8q36IzhLP+9EIi3L29IwJUiWMLZ6+82i96TNs7hwPG496xreLIcfDRfe0xUwfRN+xdOq&#10;7bY0veucPyonZssJj/x6bnYenJA25ZKe1DHevXODRY2zGWPPYmwjnPJt+1gXohrWvlADM/1p4Bg2&#10;bEWeMXWNZNVBUmN8V5Ya6s1BnxZJGoyxCWNJgYm866Mw0Aak4/l5dHkiQvrhcmyfPot8piav9oag&#10;S3c4m6CP2GLXxlfoXjY40n18fAiZ6QqGVDeQkVh0AL2aiX2EcHss29TUQmi/0bnf92mD5m2WGlwJ&#10;L7lCDuixGFCLe3eSsX8QpfrbNzlfYn9T43N1ASPRP4h15ff0naQv/5tBaJ2d0RgDaqFRDQ8RL7sq&#10;cbQwuoydZ7uhBXGi81byhjRG2ya/Vp+NBgkQupKfCZeXVG3+ukY7elS7MB3xaljq2z/aLdRjgMSl&#10;6Ck/L/luOuLjIlX98Uv9tJyElTKxs7GwhhcDr3m+6d7m92aYd+H9dWn1XYDoLwgGledaFP5U3D//&#10;8z+nE/vVr371Uynyn7WcMpWmVM+EGAOM8XE7ZRUMChFlYQbbAi5YJAzNCSVXG08xyTyPkLR0bal3&#10;deVa7/rdm1HaG9a/cwbbdh5heDI0GGjy8w6TUyhycKLQ2c40LcHsAgUJ7ytMd2p6jvQX6VCOsHbn&#10;vFBW7tqHFmze/3Ane80F840gBnwydlezmJfGIp9iJenEgMrcQybOT9j+72D3sLf69ItYAKtwX0A5&#10;7iAmCngmWMbt9GDkx0clLCvBOPASx+n4XEmqVa3+YfQldG9wZIpbI7oKfRjL4elFdlCYGskk/u7q&#10;i3TE22NbvGPBSR5uWT3Fqko7Y5X001hneo+LYEeHDO6v3WA7cCc/gUHhVnFG/0W2N43yBVgVHPKN&#10;TthvDiAVWNaerWHE4Iqa/d5no59lssYB6whW7YQkThlYkPSF87m77Bb9s4PTarQGzyosDF70VMo0&#10;awKKUbBEUHH16MqdlQTRmvMcgcftvDZZHSNcTx4/ycBZw5NhaBR5H+U7E8q7buPKpOkkgjvCgtiY&#10;YGImK7yhYwWup08fBRczMwuxplYI1LDixvXblH0cxc9a7+Gjz7hvsoKCVRHbrGziLq5W3rvDBN9M&#10;TeyAh10USh4R8sVnnzPw5ax7FAFf9r6IIDSDxfXevbv9yddMLknzwO8Wlm7l7orjjfX1WIQ7OeYl&#10;Lh0En7O919a2hiIIjLSXUwZXJQCAUQsMXm2bbl3v3TpbQoDzLl15fn0Ml6DfHVb4uhqhzkg2bS9S&#10;EO3fuwMuYcslbFSjP7gaCDLhS5s/ZgvDMkCo9m/byOqYLnyL872D90aC4QH4/dGoSAR+QKJt23bh&#10;ygMbmBN/Gs9Y19sIqGnvPB9qZEE4lSfepUdxYrhdjGjEQdITex2/2IUnhHbkTwic+eM52xRzd5eJ&#10;Q1cTc4+Tt/Ig39rbxHCBQYTPpyhtiwbBP2HFfd5NkbxsbPJ0eTuP0I4Doxq0TXLczCSDGSfwrNDa&#10;KcA2weQgvD8GFPDiOSYfa/JUxRiGFbTjGQwXbnHGs3dXlD/8+hvKupOyrz5/EpyY4TjKNtufK8bN&#10;J6ucUpKuZrg5MFZpa/jTUwYlXFqvy79rEGlZrBOCdNF4iotX90kY5+YW4A0YGHAmsNv9O+hqwno/&#10;jRaZe7W98ojVPRl4lrQ7AXhEiVsYHsCrXPljXk4cOvEuHduX1sRu1bU8zDDVKuBheeJOWMMPXn6y&#10;bI58LZr8Svi9rl69TjrQAu1JpaL8Q8OGz39bRydJY4+/eRx+4ADLSWSPS3IlyK3bt1AWzpDOCMqI&#10;ffirR20AHziWX0uj8qgtjlxw0tPM/RMW+fgmg8aEpSwq+aUl+3MNJbwfoeD0KCfv4k6DCelbWtzf&#10;pG1Al+n/OpovzBZG7NMcHHo0hPDNoPifZ7CtovMKkxMLGIRo9JDdTaBBlTjWiTTqgHXjxUZve5WB&#10;4RbHizGOPT0Ecfw7QTCoYAyp4O8gHLTnm/x0AiXqyBR+pGn/cwwutoY4aunp85TFyfBMtmMwpIHD&#10;CisKpqF3DRccuPfrr6vjKlWV8M1fv5FT/hpFGCawObykLoTt/KzahErqG0zOi1PxqfGAyll5y8OH&#10;j2Jc48p+jwBbXV0Nvcxj7LqU4ygmMCC801u57faqTGpLR0wciZcadDvoF1X8CQBOyPwvx5vAdDQa&#10;RYBhhM+Q3o3GoD33wEg/FJpydRZKPLctJ8wSR4Qco0TZHWM7WwxhDnfYFhM5Yxd6s7+SnsZRdI1z&#10;HJ0wuO2s5dVfedI0hEX6mKSvLYOCMqS0Hbvj1fWbHC8EnchPIutwV0nj7hMxCCOcx9b53XQ0AMuE&#10;EPU+nAkwy8Qz38RR8EDe4sbL9i59SO8eebfJ5daljx496j35+nF2dQmvRNFl2WeQHT7+5COUGUzE&#10;Ib/OYyQ/hPxCJYM0L10f2fU68Bu6UqEg/oGp3YvnaiCjwqrzJx3bmrze/kXDK7e5Tzu1PsyT/93T&#10;HYzllAuV/cZ6r6bXoBnUfuD6GHlX2A5od6evUJiAF/sFt9lu/cMpO7nJN0zviGfzsj+B5dGeBldg&#10;ScdOrrkTkfWBgReGHF7HrPj02tzZgOJRODG8HXqFnApv3UeBu86KVnnmw99j0Mzq8F36NeXPyfO5&#10;woEFD/4Kh+JFPCpDqby2zzjAaFkjC/3sM5bhITdv3gwsKqvlq5fuEgOXGCgMNP4fXtfnSfBCDNmV&#10;WaOUhweG6XRIez1OTRTKb2yatkm/t3uixE+5Bt4CbzBgtd0KnyaNb8nF8rbijWar7CEM8pTwMsKl&#10;2afdF382a3mWzv5Co+LstkAZxsbOe5+ycOLDj+/zVfkE4zHlXwwDnIgQJnmZsq28zsQjOwCC/XxQ&#10;Ap9DIkr5YJTEdSKJAMQluzjfTTOwudWPfVh94bfOrKcTyBhcfyfSwAZyDLoGjJBdLTyJYZ6G0U54&#10;/ea3X6WvGWW17G2Om/r7f/gVfQvG9shgOWaKuOapMl6eWZMIAYmfo8iJytbiTEMzxyDKjh99+mHq&#10;IMcOgKdTGHjKAoyF1wAdnFhH8nBxtIIcaT7mp6v6Ewc9joNzxywn1aqLc9L7q4f0i8ioZ/B78auu&#10;JDQRhFYepmumVduizL5DOAZpyLEJ5dDQ2/6KOvO79BmSIwlrHi/RzM6WTJCkfsRyOfNpaeozmEf7&#10;1r4Lg2Vu5bau9dMN9h2p+YCv3N9o4iJPw5umrujlgubNs6XbwhhO/4YDn5tfJlV4sT5tkzWOE/VF&#10;Q0O0kRa2H49JoRhfILPYfsSd8pnlojqS12vHHyj/kIhyqBg1D6Jl3PPzTz/p/exn7/deqZexPRLC&#10;8ku/BORNOKptO+nq+C7ygX08NGdZlTunmdwBkoS3TO4A4fjJiR8nHJtsh1CCzEXfj0wo7NLoUI+d&#10;cTucuJvt2fl82orQrqzcjGzs9ulnyDi/+92XGFeshp/cuDHf+9v/+1fQ/w7GGMhIEk0g4G776Gja&#10;Mas6TGWshl/LSrHYwQvCJm/HwTrxnjrHiMqyqae0PLo6Tok2Sdxa7GBUdnRB/oQx9etweJhdO4g3&#10;NclEHDBp8Co+NUh6sfqkt4NM5niSCElX/irk4kM8hF55Ly5TbTctiUANT4O0ZSJ9f57H3FY+dUFd&#10;p0SkTVZBD3VltqXPdGoeMLhCGxJP3gStYMEjeDD9fh4d3H7TtW8tziBsHvlh2QxDlfBAqfBrYY3v&#10;hFnx5aK1hPMDruVZb/yaN+lkNw74hMbq7qhXfYjtx0zKDebR/JtfuwcuYezihfUHB/rJn2xf4BGg&#10;THmKnTipTozZPC5vk0Vyv6ded/BXl2G9Ovau8nhslJFSBxj5uWW/4Me4p+t/M9bmWT199TPyZZ/J&#10;Q1mdNOULXYm4SZ+myNgKfl07SKAHEk7xShN0UlmjCnXJE+gvHF/euL7c+/KL39FGXEQCDdM+1zli&#10;eYOxmrXuThim7T+JxZmOx/U4XrVcTuhqCGZfNYFc74IwcSPuy1k+YIdnql+wHL47oZ/dlmiD4sg4&#10;XpUmZaOwZpl2RfriyDzVP925exd4TcdjEAqwqhfi5LXCdwAEV6kzw4oP8s8EMQHceWAYvatjvdL/&#10;GNJ+SexVwU1TgzXfREQZB9SzyBH3MYCTHggsHTUHdgqm4AN/4aPhtT7Eu3E0wqlYVedt0tjgls32&#10;YVmzY4v9E+8aKA13i2RNQ/zpfBamlCewUBLLgH+jce+tnxYoPsV5PK91XHUoRNJ8QZak8JEn6Uyj&#10;0gs48TN89WmVpnFMO5f5+NeV2V10D5Bvjtd3e19+9RX+wEcZDCv8eSC+cDp/IUyQQHQG5isaXNzk&#10;N538SiOeoJpEwAi+yEx8V09uOqatjDlGPMttP6ks6HwVn6iaog3jqRuQTsT/TXQOy8tX6BPoc8AP&#10;W2hD7x7Ts9v7z//8LPoZ21b0LR0t2R8Lhf2AzVUZlaSCP/3VfUhjQS8wCfg4bV4Y9pVb0zeVfGzt&#10;2xbU/UWmBi9j9H9WufqU6ASASyoS5+qRxZFOHdud9x/05tjN7QR866wDyyi+dVVueWejw8Kn8MU4&#10;BZjC7ygI1JjwSb/LQ9pSnrfdWEbhiYxOPba8BMw/IgOAdV3w6aV/9Xn4D6Tps/VimxuGH3kUixND&#10;FL0fLgUwTOrK0D8uV9T744L5RwPtZ599lob/owH4ewD03/7t35LKpXHF94DM70iieJQMrC6FimJc&#10;HVN7M55MDoZnJ9a/EIbCJDuelTQJF4ZH/HQeSQcfmFuudIzF/DLIloEXCK/laFoqfh2cGdWBjh13&#10;Y66vBf4DXt6SRWKFh5sXZXHFiUzcY0FUhh8wOShj3+T8eFeiHNOpuVpjCgFTBf7Swl7KqJCqEsFO&#10;ozpcOhO6GSfAnIh3sjWCkp0JvYvPTow4mVXCBp01yhuPoDhldaeKj5NRhBhgsncVJiemVOpbT2iY&#10;6aE8yqLqogkX3t0i3vgETJkMH8EzqyjBIRJIDCsUSPxGvq4QFg4nAg4XDzNw1KDAY0+SnxP7XK0K&#10;/wB0/4FBKAfOutF6WPpScLIMPp/Qac4xYbLARJGTiJ5HlzPppDD7Ub4rfCi0ZAI2dOLEm1vsEYQy&#10;RfgkkOd3HkZ4KEFTQUTB8PQEQdOJkBEG/kxmKtQpiBEVoah2JHCS0HyGmIS2ThSEIuiRv0eIDCct&#10;tqlk2z+N4JwQtM4E04GO24ZJB1rKHlAO4XXilUBVeqVbnfQhMoiYG3Wo4DSMhbbv5u0AKXcntsGN&#10;RiSW8WSc8jiwQngjAxRcHmPjdvvsfIH/n92lSOLAB+8XEKROrBvwrVDYrsEwF6H/uCfxFNy1aLzI&#10;S173bB//h3sSqsi2a1fGHHAu5tABBjgYC0xyBrOJHzJRreWwAvo2/q5mFueZpKW+pQGVJ9KcZTXc&#10;Xo77KYG+6E0BlDj6Sxe2eeuyQ10GHYDrxNkRdOldB3WkaNmZwt0AEMqle3lR4dlQ0jztV3aSFRvy&#10;UdocbX+UgbNU1oRP+evMPKuMMKLzu+3QbRbbbg1LVxbgH/AM+N/8IivhGHzId+Sd3uUhC6wO8m67&#10;mWGnLRVDDuYyMRvFk+3HC/R5DVRQ4LDxATPss5qI8FHOGBsQ1kFpp3mxcL7hV5fvg08+m75KegdK&#10;Ws5ncGj+/PmfyIPRTEx/nUHSKAkNsOGf4i39ETD1Axq4iLzKULzeeis+REjSqsEPD9CT9SPwqX8V&#10;KbwEFRqcJeMKnwGrSauzExYVCRhNiFPzcgcNB4D2Q5nsNE/8+0fHkI9GYRr8GEejCo8MMV9pUfr0&#10;7q4HW+yk5CCU6KElB0Uq5HNEjbQLTcpH5W/SmAZG3o2j8ZQruYwbBamlAKb0T9SfsFK0uKSfgWUN&#10;tKSjOhqLgSmr15wodwJ0npXmSxg9agjjUR32V+HBDG7HoV3zP8T4UVqNEpw6AIL82TrKdfQtXtLn&#10;OonQhYEe3W1oYpZ2AF/36Boql/JhEHLE5CzltaweUTC6V0pTefkOhn9OSkj3k8PwYP7+1y54q1QG&#10;U7NcOleL2SePgm9peBpDFKghZXFHqhiJEtE6cwWEA3SPENqDH53wXaWBE//WR5We3y4j22Nzob3u&#10;RZ4Ux+chGyT3C/oG1+Ql7YTGxRMT2/Ig+7hXnkcN31NZvcO5n9aVRiAHrPA4wqjiCBj1a0Zgxxp5&#10;YVCoc6JJBZtoVTk3CuwavgxTz1MYVlgG5Z+JrERm9zB3UmN1bgwrwNc4Sk3bqgq3BQzAYmxKGceo&#10;r+rD62id0CbpeI64jc/2J0eN3EPewZO0wvM4k3NS1OmoK7umQ/PGn6ZOJpCvovQJ9MYSL8h/nI3s&#10;igwVjcoHyjG2U2Uy8awcoaLGduJfckx+XcV445IOhe102NXLyBzQrTgWhyfw/RMMKewTNDTSwJKZ&#10;JQzzrCzKwyqOc+pE18QO20j6m2HhEe+kDc7tdwxzOHwAjdEObONup8pdfnFOuvIWnTJ57c7jVqDI&#10;kPIz0wUuaURiCa8FcIpZOLWM8DDpRb5yyuovy6Mx74grtoivYZfllXYP3K2EfkQF4wTb2L7pxIly&#10;XLs7eVH0WH2r4RsPagYVwnTpLjFwiQHbzkWbCl+nDcuTYAO0WRpXhA77H+UuPAlve2rx2r14V4J1&#10;4QyqLGDbrLjyVMczYTYm5R8Z2R776RBWGaXk1wZfhZO/utOFzVc5FpZE2vyQlu3flE0P9hU5I/na&#10;hzgJz9/i0kwmpV68eI4R6U76y+wAhEm+/aIyZXbkkY8Bq6sUldk1YDin75tAL6BRo0cKeDyH4+jI&#10;Y8RLuQAi59jnnSQALLwnsiLp04d57IhG0aXLoNzkewq/S99BGTSo2MZAYY7+bHl5PrL0q5drpMOK&#10;Q/r7MeTYjTUWQHAJo/Vk+ZVH7Q90ygvWoYxcHLtLRfArbrtyulviBJPZHq3pud/j9GFZwUt8TuML&#10;DxVGZYnqy8QjAJJGDBNJP8cwKLPyJ17U1Rj6HHlfHcSVKzc4EmGm9xDfYQzsrJsYkpCM8IgbnXcn&#10;4SyjrvUZ+svLvXsZJyICYUK29IEaWiQOspt9yohltuzC0eUxjDHfGbhyeoEY6X9J8DW6Mw3jt7ya&#10;zKWfV/BHGL+3cMIZOqX8o+Aq8mcAM2AHownjBmm8wTWYpunqmt/gc/IJbEwOJf/Ck2E1LjAzs807&#10;7cHwiW8cnv2meJMJets3LUW8xmU8VnQjFQ9h9IPgIAHksy1HOlJmcmv9LXRhn/3Xr3P0oHKZ9eyx&#10;AzrbrWMJ8aCuQ2exbPfiTHpSprBN6S8MMU4GRsul/yRyWxZiIIs4XjO84RpezNPS++6qW+NJezV5&#10;ZV0xoc1Y4eOffcJqfQ07NHbA8JYd8I6P93tfsPushv7GMQ1hs6imY37SoDxAmlbOAeTgz2/Koxom&#10;2U5kEY5FbP/Cm2YlrqCvGk9Bq3xXHlMOdQLIvFyhfcJEtXUhjsSr8R1LCI9HINy6dbu3cmuZ+JSR&#10;RRTugKCsNCYfIXzBXW0iwAE7iQcWfkR7nE9C9F3OMnuJtNR9F1cZSjrAvDbfmVqGNRKC68JdpCw8&#10;upbeIHzNz3sL1+7Gac9+R7MFzqlDYRKW3C/CGN4v1ottXKgVCS8gMcSgkwMXbKPUk86ydY+BVz/z&#10;bm3G98H23vwbnN4N3/jSGAZv8m795MV5FiKezZvqoq2g60X+3sCA/CVHH7oD1Ajt1OJVetDgiToK&#10;J2DLKMDxWOVZPNtSaCRMDsnDUkurUG0MchxT2Owrju2/yiv/tt2dZ6EWRAuOzder8ThaInxsqHf1&#10;Gjs3z9xJO6+uRBiK921sbvceP1snfuVhu7XapfXiT8VvK/3ikQWD/qX/SWR+DF/pJjXeaR+hIcuA&#10;QQW48rt6VtsmOQbeKp9tAS/K7q4EfvOaZ+HMKO1rjMV3teBQo+oqaIwbCENrTj7WlZcucGgQTjKl&#10;m8GPivT5THzzwXRMo0CUPwKPu1ZY4X5LXYFb/NzBqSacq/7kR0O0W6USfJKntBPdvfpPfICG9Hnu&#10;cGmgHK9ChkDMm7xKUKg7kWCxQmx4yqASAjoBZkvJxq6AZX7oVPg1btU5PsGZaRXN+qHph5M2aYXm&#10;K0LiJQMTec1V+fRqn8Rpe670yZf2JsD6y/9CK0ai4PIyYgfPiYunBmnH8EadeNdQ1J1XTKMBI778&#10;VwY0H3HboYG0qn87wqjU/csshvyi1XnBxTt/8l9L1XAhvtSZZBwbuMG/jD2hKh1eyEu4CxyP1nDH&#10;7eAsbRM9L+3d8kofu+zK6Q4/VW32WaVbs+2WgRJ5soOncFqGIeo4tR4ag/7JR+rZC1/gG/AcMUeh&#10;7nwIngEGSJs7V+iHMhyDAxOkh+kgJ+E48+yeuaEpIE8NUOmzzhzvWy47Q++GqzpPLhZIX9Itfahf&#10;yQdvxQVDW78VpsMRnuHn9LVJk7iVCv7tiTAUtRx3cWt9mGL9Ui785G8lI/pFg7/6nhx5FoDwwD7s&#10;XZId3L6FVgbeK8S7+3tpWPED1s0XX3zxA6b+7iatcYUd/9/93d+9u0D+yCGTkdpxeMmovsvJi+TV&#10;rhRWGevlIEPlp5dOlUks0CJs4CFX9GquJS8PpBMYZbJ4DMu+E446cADixIqu7SZhVCeoPatOhu3K&#10;N4Uut/MsBpng/8OPmX770vpS/ypz6wwQbsiPxHvTTOTfvLPCBOMcOwy8zPbVdloqw5+xAmMLPyc4&#10;VPa6MhuOHmWIA6RYp5NG8ASO9lAYu7K9BuPk2uFZ4SoTyoR14OVqatN35e4EW5CqyFboU+ixvAob&#10;u6RlRzWO8DbDhMI8K22d2MlqbO4KazOsShZvls+Brs56npys1crivoRwO2OVRyWsKYBNE9fvTo4s&#10;P73CtqOcjcfzATtDuAKyOjw751a5gxWcrP6onyTTxQh+rCvwM8/OIA6OJzUaQPhRaaSCPUYqTE6o&#10;uN9nML+PgksIDj2f8pABPULZCQOISQbTUSCRnmcHWn6VZGtrT3hWGeCkL5afDGSsjonJWSZe2GKf&#10;XTD29zeYRGNFLRMOD794hEKIDh16d5t161clPwBl9bSW1h7b4up1Jyu1HnZXiigEoFnp1jp0hbg7&#10;D1nntaJSobwGLE3UCFkAowKItVbblrqdGQY87gxgnsDranvvrpqYYTV6Vk+ASLJJvTiQf/HNcyZc&#10;WM0OTHtM7DjpKqLEd7v+qIr6YwJbIe3qx7MN6rgDQCZrnXzhXWOlIZWk4MYVKeLa+sqgEaRUe2nx&#10;K5Xv/G2F825e3aWw5kVqwXvDvXXzFmDfmrzwvXjxoje2y6QdE7+b7Fiyuc95r/AAjapcfW25NKZw&#10;ZbO8UCWMlzxNpWe1+RpAqZxN++fbMStoFMId9EuXti8nJ48wsnCQ558DOO9Ofh0zmeY9NGO5eLDI&#10;mdCS/ya8xZC3MNCkLdX2efqBF/7F8RRHO01iQJH2wQShK7zkRbPwvamOj8hDspMAgwcn0uYwujCM&#10;K8I9YsBnecgIFtveVbS5Wr4Ubgds8zcTuEzHyUBhSjUJRCi94G980X7lDCE/PMZiU26/jY8XX7MO&#10;xQWMkBuXI1dopq6+uG5BjexPckqbgS96lze4ciUf+MlYw6CC5D23ejA/8eNH5RFXXE9RRvu9rNrj&#10;m7xa3LuKUFiLvoSlaF26MN3wXdJI+rzLK1J3eBxx9M8wx5048AW14VdRRJJew02rX9N3hZfwAB1H&#10;RVzJTgrSnk6DivAq0t/BCGAMWrXfcJLbssiL7JekuaLB6ot2ML7wiCLj2t+1oybsyzQcMl8nbfUP&#10;XRJfmvYZIMFp9S2icYqjuyyvsA8vLlf743kC/NnHGG9nD0O0GCc5aU2/Rx9m33Xt9vXenTt30hde&#10;u36tt8QqGvlgVpIpJ5CO9KHS1OM/Djj7OzsF4G/P7oCv6KfRQ5XzEBzvy9u5n7Ay/gxFyDh0fev2&#10;TXZiWagysJoIJEW5+uzpM+pUA0jqF5y4g5L9kHRufdpnX+WYDq/GUwBB8Cgv94E/60VHtMBW8Pkm&#10;ttrFY9/5rVx7kk5VwKoocFLnKrjRaMH6tB9wV4NMSlPvtVvOEX0e26JCm+JVOBcxelLGcJLZNmy7&#10;tJ9KfyPgQpi+pBTEHt1h/Vpf7oBgOcWFRofeVYa7/bd3ZZVdJqyyHTrPGhlKS157rNSyzWhY8Iqd&#10;TTza0LSkGY/nEQfyF2UgQfAoliPiyV/n2BnMvk4acLeYOw/u8Kwhl0YxHMdGfbgTxdVb12JgI42r&#10;tPFuueVzkYkoXttmM3KQtERVamtWZ0xbYyk+HiqmBAVg/OeSA9sPKze5C0wpxeHxlF147Nttg/Jw&#10;y2aMF2svwiOnoG3xYD15rMx1dhZrPGlqTEMR0yVHMorMB83ZBuVv0kp/J5gRVo+NPKf+VNBDk0y6&#10;vWLHFvtR2+7BdtUXUnVvfMgtVDt+ZKX6Zn8B/FH+UfghjS4smf0QBhrW9TB9i8rNtF3CjrKaTlzm&#10;XG/g1/k+SRu3zgyXHULgq9UuqxU6GbC+vpo6V2FWfIxy0c9ly3omGU/OjtipC9nqhYpUJx40noLG&#10;oZV1dlDbRaGrLOO2/OezqQSL9JqrdC2b6KPG4HXenXQtOcIJPWgL3i/cLfxriVy+XGLgEgPFH2lI&#10;rsS0vxmiLdleaE5pYDY929agS3vCq3hefdFPFmgbrMlf4iFHFIclTBIqPmKMysO2a7tV5iI9npMV&#10;gOBFAtzli8IlU47zgzDh040dmOsirpnL2+oerg4sB/vbTK4+Qv5RwU16wgTPM5/wBvsEX7hOnFiB&#10;lSkvylM0jvPPcMKZPh7A/BNWyyQ0SER50KDhWKW5hrKkYZkMFsNGy2EaJKIcZvmUpX1QnuQjcg9H&#10;v007gQgQ/Ju3fcMT5JLnT9hpCNklxRSGJK68U3kHPvxMu8lhkZUZzwJJN+GLyt5KigzAWAZcmEL0&#10;LZHVK8/gWrj4SzktIzC6ExBsGppRDg1mxETiz9I/rqzcoW+fq3SZTM5YwYLyD5Rx0kzKHcyVX6Ov&#10;0BNhzTPhhCF49l2eLp0QoDnTDiSi0VrRMWkJHVDKylQdEsjMTnOk1fLys8534+qUeZSxW5/ht8DR&#10;1X97psT4Ox6reN6lUWBEVKQAAEAASURBVMiL9lN5GFZ/02j0k0z40a/lO3gffG5hTUdnGpHfqU3x&#10;IKyWvaVtXCciskpfa2YJRaxzt478jhRpUnFAxbv0JLW5M4SpGYNfacgxE/SrQcIWBtquTjd/z7bX&#10;mZ51wS2X+hbL69jHIxxtQ8JuOJ39MgkDu3Jawe8n5Ur1KtJgdpPB07KJ2tS38cQvxalJIvOkLZ1h&#10;NI6MYelMz2uaHTA0WnIZa4VxUtZxvFtkGa8MnDwmVudEm/k0HUTl2+q/ZGu/jQxjyA3cZ2yQJ8wV&#10;x/o1FZCEK/zmIXKH+YuPHfVEDQfAeMaOFGPUpVvG254OT/eSjjxCIxJrwxXQ7ljramOqmhJafvFt&#10;3vEgIzMvOkry+PfbPTDSyhKiRkgENTQB+7CQT6MdPIODGK0ZSz5JCroWpsWLJz+Ntpu/d8MWDoWt&#10;4hquhY1n99MvB7DCBbvcBkPUs2WSEE9Np0D6diB8TE++wX+ehSX0R8pgBtgKh0YW1taujNfg9p50&#10;JLYBZ/gqp2lUvdbnrg5IQznfFkWXwZjG45LQ/6TOxIlc1vZqrRGHsYZZnGrATNqn5OsRrKUDBjYs&#10;3YTD+qh6L5r3yJvaEaHgtKy6Vh7jYBFYTZ8cpU3b0Dmr6skpdSMeTjCWJmDa/jB51XgesJJe4dEj&#10;N6pmxKdtpdLTT9ajX8HnpHgi8n6BYzy7d8YWIgUnfp3ItrYrLJwHPOlvCB7p1xg38Je6JJ6r/UdG&#10;yqihji8xpPwDfsR4PgYQ8eFH3HLJw+oXPMMLhE9+VrRZfNTQ4lZn/iFA4LffDq9yop24ftMoShzJ&#10;o4whDcgPmPXmHaCpiKIxKZnw4U88+apPVz5LLl/QFVsTXp33jkbpN3XyhuCYtFMCX+APUpF1aV9z&#10;Ql0q+2BbAnx8ETgybfQaHHRAhDYSV9pB3wEA+S7slt+o+e2SMc3uveATpgrR2oJptvIYWtmx8T3H&#10;6OLBOk3CpGeCqRlgTTxQ4V1cjo1N8lnDCI1evBuSP+EgXsap8gHbFH72dXGBAXxYDp6t08Sxbq0i&#10;/C1HDMVMi4/Cpo7L8pMad5yJElAaac62YpqhG56pocSLfp1A5ERaGujZ35iL7Yx0klRXz7wITzzj&#10;T3j7J0NSBlo4MNPWTAfaH4WmBD1t3TzpS62vZuR2xq5o9tniBq1s7vzEBSXAYXx1C513vvkmbsT1&#10;KP2LtiyO1zskAYX44A9g5bkph2UizsU7+ZJuKkSY8mi5q034njz5Vg+mIo3IY/AyPeMbKDfbuUTg&#10;O20p7cln87deLAswS8Npj0mdAEanNpDV5A+1aLVoIB9/pD8X0tmPtADvKtg2zufPn7+r4P3gcP3L&#10;v/xLJmh+8Ytf/OB5/RQzCIMOQ7SDlOFdXBf46Lge32VqmRSFkTvAP0MBe8ZgJIwPBu13r7e5GgTJ&#10;g2GtdGQaMYxinT7CZE8m5TSpJ6rnmFanxPZlKI8nJlBgw0hdma9yVCWNgxtCvi2bvl+YusyaS5bc&#10;7yCUYBj12unoJ2Pnlzt5eLYpj3PD8717w/ejMHcr4o21l5nklOl//eVDOrkTlPUolRlUzrGi1kzW&#10;XpQC2U5XhbjCljg6RHmswl201KrcGqh5drxncSucZGKASY4hzueyjLMr84HJCYqttY1MSHhsyCt2&#10;ynBybJajLGbdtm0ZxQvGFSt33Oa94tghWSyAIu26dwXs/P3yFofA7YTqPNtju73186erTNwsZ0Jt&#10;43yTyd8LY4C3xP4TvEBI/iNS0E/SkVMvdrYetyINLCCFaTxy8/qtGAmsPn3KltvfZPJifXOjd4jQ&#10;qUB0eLLfO2C7PQUdJ7KPRlldzPaR0syVZc4YBBHuGPD06depO+lqc3M9uF5cvNq7f/9jJpyusmJ7&#10;ne3k2V1iy0EQx3Z8/Sxpu1J2ghUPKrKs2xGMgsbdug+Zd32NiToU/8oOOxh9vPCsdZX4GAvF6AHM&#10;RLBOu7CsF06BR8GuaqTqzTpzAroMijgXjpXb9x7c551JJcrj9uXeFd6cvPYeMvYOLTvB9XTh6xwp&#10;s4l1/Ne//7omRYG7nBC0q/P6Hm/Wm0UdFLBNviY4fFBIdLKtJnEOOYdOnqJwWO26wdbw8lZq/RbE&#10;Yvbir/IxkDixfSlAKhjDoQKbwl0589O1e729+euA75l98SiKFdr99MvZ3iyTRsbKiluMKyyzwqpt&#10;XzyER3bPDgAyUBZKnrMrgHyC65DJsDaJpmEMkbMKee+VO18M1pu4Y3ACvXm33rWGl495jbClm6vu&#10;8xyuBy1Bs5NMLE5jEJEJNdisOJGnLrATgEcgyZc0FHPVuxOQblkvL3Dy3pUJGjrVxF/t6mP60l0m&#10;F8GtHDT8lLv+0/A17/K9Z8+eh3858a0y07IVfxd4GRRXeJb17GCfLSW7ickY7skX+D7LjgKA1pW1&#10;pXFRl+I+AwwqpBQC1UNYP8Z3q76atGP4QR+SSUKy1Cjq7Y48UruULls7u9K/2uA0xk3y+bRvyqSB&#10;xxH03B/EWU5cKMq+yobuOzg4R1p2eCEd1jEn+ZJdTxwY5LgR2nf6BfgAUTJYC02RZxvoWVc6d7C5&#10;ce1GJi/Ft9fo/mgm2909xfNGra8tJijXOIbIutLwxx0YxJkGOvJeYe/vqsK7O97swD9URPIxk+XW&#10;WybHd8pwSDx77rX3cSaO51md6N22NjdRhjAaQyzRj7QJ02km0UeA2Tbz7MWz3uMnj8PDpbtxBnhO&#10;nt98cKv3/icfZtvca9cwrKCf0xCg5BVxZ/vhuA4MHTQc299yW2z5H7CggHBQKMatWavCy/Z+CG72&#10;6UddHX96VoYVo6OTvXv37/Vuv7eSgOeluQSPrBSjH3RnGnHqrlNbGAQ4+eu7uxBpCGJtypOt8Sik&#10;zDNv3i8uHvuueGTRV4PPsHFFKqGp5tXu1qMT+KZ6PnHWWwEn9i0adrUdppxcX8MAbPv5s/AIt2B9&#10;+XI97VjDxD3K78S+u8rMcTyHeAd14E/DDAaz0IFnUnv8lDS3y84cZUBx1NvmSCvpz6OPtlhV6z35&#10;ra7lLi29eqasVPxpF5wZ13SiTJQnSkv4xQAR5eMi8tM8E0jhz/AhjUPEz34MjehgKfMi9KOs484i&#10;c/ClT//mr8J7nChXXomhlDwMmSoD/WCowxrxowDinjryGw/BPrCQWT03PitN8+dvbqkYfvhXvnCH&#10;BkAMf/NYGPmzBqAaN2l0qTHJDkaYGrZo2PjFV1+lrPLR9Y2X4bXLlMXdV6yHXMiSMS4G/9anPFA8&#10;y89SH9wPNOBU+Q7wZ/sqn1jZRRvYIT8NfW2vGtxp9GRJp6bg38qXhKeIKUr9hHoaEtCQqsCQ70JH&#10;9CvWT9x5bQ1qu5thy1CPaAlPovDexf3Vq7c64wqPVVmEljB+IC15hne3Q5WXb29vEgek4VI+eGJo&#10;ACObI2S44w3KwRElyuJptMDr2GLz+Utojm3HWbE0wU5u59PWy3e7lBP8WYb0B3pQaOtb/MuDbEPt&#10;+u6ULr9cYuCngwHbqpdO3lESXb21CbmOg/TDJXAX3md5pu0q6ZBU7mGb8DQnT3z2O38J73FE8oQo&#10;SOPVj+94wCkKPMIS7Pflg/J2ZSdlFTzy3dRI2gwJDofmRcWqz3gmt1rp68pHZHUMHVwh6ISmMmq2&#10;LDdtwjsBjFXqt/qQ8GKnM0g8efGrnGH62QUgTIvPlKfxT4uFzRrWl/RpTiT1QQZ+eG3Dt/lTzDjz&#10;aenTQ8Jzq2zpAyyTX4ML7ircNX4jT79nIkWIwEOM/0wRFFmXbQwh/lnE6OaT+Aqr2OQFGJzvUHnt&#10;r/CCJVMIAO5QIX4tH6F5BBbyV+hXY8J8lrFSDtOwL69VjfRXpgQvj4ECstUJqywz25h0QIowhfas&#10;WycYkiUGAfRJIpE81flY96EeZwD45g4R0sC5kxK8h6ebJjIzBcs3x0L2AyO8j4k3/+hbdQ3/xmt1&#10;lg/dt8HvjtE1lHC36eTTxakwZRgymI79ozKx2FQmbek7BnTipTnjG1Zp1e3bXX1f/bVYqLwM0/Js&#10;d7+ZZr2DI4JnwjxJV/pJAVwY32MFhCbtiIlWW5fv5pwKtRapT6vijMlbDY1MJaueeUZcSx2Wfk+j&#10;Y9FLeHOVmHChJUlC1JPdiQgwJ3FBwtI2n5Ju0k5+QABsfMJRb3x1uJGpQ2jLMgZy0tBZraah6+sT&#10;UxppL4NDKAj6I4PdHWQOyj807DhJA2BXzSOfkM9hdozhGzShrOJElnhqV0Ep7E7SOOEEvVP55h2D&#10;MwsI3Cmh9SBAuGrL5KCA2JxlR96xXl00IM6CD+KNUEbjmofYGZbIjmhTwGVJJf9RjO33aT/BnTgh&#10;38i4tAlrCZ/wO2ERbtOOTqk84uuP7XDQGU5nmZtr5dfHlczWhHVeUFaoRsstTrsPpmOdD76bV8sv&#10;PI53w+gaHffzJr/m19Ju95SN7zE8kx90eGrfLX/RdhKmHvABz4PwpNSm0UVqcPnaYNCvwadfVqgX&#10;uIllGVodR9/d5SGeTL/iWO8J3sEJLHz0m04409aFmYDqpgxQvNwpZWnGeiMO/jnegTZjfFUK7rSk&#10;ZUntqmDUgrkmI+V7HR4bLfJu1rbloM10SR11O+9RSkC/xrO9SqcETpmhPeBzcc4Qx2NqzECM7uI2&#10;4MxT3q8er5XTMmtUbZw6mg/6TvMwnN9MQB4gnfmBZ/zV2fmczzwZzt0mxXvKqMFIUBlIq74omLg5&#10;PcHiKeYHRccVAq+kpwGGfEcY7Yf1r/Gc9xqnFs2kvyPf6n+r/1A/bRz5je2waMHy4eyL5J2ArpGJ&#10;OzdlBX6QQDpEtJ68fKZXS/uypKcwLY0DpO2MhfEzDMs5CW/ixJUhwNPkF+VIizCZ8I+feVYehT14&#10;E9/lh6F44SaixyTp4xufgdE+1rx01L+feFEGsNQGcoeY9LUCA95saeH1SdHyJnLK5pPfE6C8A7N5&#10;iTP1ovaLxmdvwsRRx2Yijg+lg9A+8lmxCQEiA7MOOL6bPGX1D3/7n9Acz7Zd6Se6K8NV8JQpu6BA&#10;wzHyFRbKJx2mds0f/Fs/9tPKoa+7qjt1QO7cqBWLC0ClE4+7AUFUj7sZuZOrO2YgY5L5sAStDNWV&#10;QWMnHaByUafAYDl08oRhxtYpix5k4xf1pyTPc5VT8VM4pfOUAeOTc47ASSrQNzMQiau4dUaFVm9t&#10;HPILPsCxNAeNRp4mJctsCqGElj53g0tjNv3CefcuP5IY+Wa+/qZ+9QucvPPBI6eziyZosAzqlojC&#10;szzLhyp/+L7v5phGJBVXGgljP2rB6z/xzKmMZKFW6mSE79LVX4LruMpfQlHerTKofHpTkJFpuJrv&#10;gw8+6P3rv/5rVnG/W1B/v9D84z/+Y29+fp7Jz/vfb8I/+dRkYINOgcqrY2SDnwaf5WQyNq96zNc3&#10;UxuM8rbnyse8vjumTLddBhuM0+8s35Y4foGPnxJO5Oj17LtCqu+mZyfIQ8JHouCTx0YoMPtnj2G4&#10;CNr0SU4IO3nvhKUrRZ1kNb4KZFcullBp8gq9pGDnz3fTSafJg52cHaXKXgXFM85Tbx2Wqxjd4luB&#10;7HiUbbSnXBmKUkihkrZvGrFspJPRPwICglEEfeH0u/nh2j0v3/kjXupjBBKEBgdz2XUB2MoK0DQN&#10;1AX8zrT+xA8ma/q5iyc61JIMszPEFLtzCOQUq1Y9f1Y6HWe3gAjZRFIYlk+mxhA+eePZqwT80ADV&#10;bJi6XDnrqgOVbTWZYBgH65mkQchLWggAKq9ceeREeM7y4tk/6zOXMAs6/qknFHOnWH0rsMQK1vqI&#10;fNDqhNqP8FDxjW46ChwKaNZB3R34Cw/HLDAh4ETqJEKcq41zDIATSUzoRIlGuGGEF+Max8m3DIaI&#10;Y/vB6x1wAtGuC3AK7+I+mLj48L99Mj3rlDp3twj7UttujvRB6FXZZxstmMyskNSgqDt8Ae9cVLL1&#10;60BW+rK9jzKx6DeF6FqlDNWRZtIl7wzSoE3pJbv9+GyWpgA8wnbKpJHxa6ce/Hk3fGiaAUgEfWIo&#10;hAbC8BP5QIFc9SuNueqcwR58ST95ReiHwYnb5WdnCtp20Qh32raTsTNsq+8knbtSOCkewwh2q9A/&#10;k+HEjxEZYUzXAYTpGk5aNL1ygY7xA7wI2szgkG/hWdwTziAilsvSmI6XHqED8WJbttzyt9SdCgbw&#10;Z3tSC4CT/7pqwajWq4Nb21oMc76TjsynXUmmYPHx9UrvPr791oHfj9JCCb+8JcXxhyugJO3KgJJR&#10;9ZQV4V8eDsSBSNidTDUNB8HpQxjFBAfwnyj/IBwnT6VlS2Ha3v2WnV7ke9Jew5844Zv40cnv9vdq&#10;kC7tajjggEo6VGEhzbrtYrZCJA0nbUPvpJHMCKsTbus29EgZqenUYfgTNKSxgXzZnXU0zHE1oxPQ&#10;YxhMOHnsER/SxyFGFNP709DgdOrPwao06QR/+hwJXDz278U3nfxXWTDkKjjCV7xGgwFx4EcM6bgD&#10;vu3KctK6uPvGM7SVSVdoOcFIX2dxPU5i/AReSr169nHjteL50IEzyRYumcwGVo0FUh+281ZBgkAe&#10;ydc6kk7Bt/ro1DNQvM0lWvdhMASlJz2/Ugfg1pVNwmdf4E4q8hT7CXf4GnI1A5GlAeHRIGTf3Uao&#10;w4mJAwyDMMwAnpMTV8fZvlVaecwFcgz04+4Se+xiYnyNBjyaQZrQkGMXA0TvGlbssmOI9+xmgl/b&#10;2cI+sxRYVYJUpfwCOkAAilGQBqbSgLg1/0xEiJNjeMMJYSlq+BJ9oPQTAwTu9ncO2NvOFdLMmEdm&#10;pbMVReJIJw83/3rPY4dzcZNH7vLxvvO9/1IPfm40b9Itfe+j4HHipHZWm7T8E+7uJZ9SaWREWj54&#10;llaGKZO7nmjcIyx+1qBB5dYhxqvizp0jwtM8lkyluu0RvItfDZlOqZdzt++kXjz+I1vnwifIhryk&#10;X+QB2ofyitJmgImivOC21erkwdWvQJ/wpBzn4eyRrkOAxmQaV2ikKg9Pm+OuYYV+ZfCsLDuZ59A9&#10;FqdOvlVfYwm9Xne2vrRBgKZ4TM4VMpSjvJS7pB/LLk0Kj7TRZKR+9b6e7MBbV4BWEL5YV3UNBLt8&#10;vMTAJQYuMJDmetFebWfyMttqfLs2ZJ8T1wUNP7TJtWaHv6vl9betJzJ+NeFO+6ZNm659QnPFD/A0&#10;aVgULAT+5MRBJWqcGoeaJs4EAqCJ8Ewc2Gzlx6v5yuNML5PaGiHbx8FHTcEJ1XwPDEkx/b7jPWM7&#10;iTTK8k9380m/Yl59h383uSMYbgctr9IZyufI4V3HUt1SpWv45gJ+3s2vPqjwjvECyHE8L2P3GAD7&#10;5LgO3vAy4BSJLT955KATp01Gl68KnPy04l6EpDZMKS7j0w7IZOUYuMtDvOgaXuHIvP0/9s5kybLk&#10;OM+3ch4qs6buKvTcACgTIRhpWogLPgXNuOObcsEljeSWC4kyCo0e0FPNWTlPlanv+z383puFanZT&#10;aBAoKiPz3DgnBg93Dw+POWLEjZeTTRXevoALJaXL+JpM1IKjvIs+h764xVt6yUZ/wNG6zPppQXyn&#10;yBWcpBkczZt2k2/gQljr00KHuMhq+Gk43tPGGPLbdZT2VKaDKTCC50h4mgYpk0D4h5vvJmioKzBe&#10;cRekO3g7j/M9YEqj8StPipZOo3EouiovkybhteWN/Jsf94m7sG0rwPtKRrjkmm0saM8VKjKVf/M+&#10;PGSFjJQYklD84k1keanJuAzOGdfCP1fhxIfwyGeM5RZ80rcgbf+c7BB+JBO/pDXiiVMb44UHhDUv&#10;ssBAWDzyIQuu8DOMcEPziK88ysPSFxP6r2tcd8hppywctn9tW0J+OF6mLAIuMMXKqzbEgmSAPfoZ&#10;uGRiDY+kpww7ERXZBo4xRnjxbuOruIcOHBMXR8cc5YndC8PEf9BiOsL1hAoSCQ32dV1o7jhhdn6D&#10;t+/RB8LlqVQtgfZo1D26BOHkqWqzccHjiqnQoWIKs+kQtjwSz/FzJW5/NG39bR7ppvG9+566Jf/Q&#10;X/N0G840O13DzJtX4Rsu8BMHna4OQb8ar/1y1SlAsquZMQONZT+05Csu0++O12kFfuLM42XfJNPg&#10;gdBhgzd5l/Hk+JDH2BmLQ47sR5klqm3brX50euYT4pB8jD7Kuww3mPbgf950NDZuRsJAEUFs38sT&#10;Zavy2qjBL+5Kd6WTSIoGL1P8iWN4Va3urUf8UFZNyey0PrD/YZ+EUh93wxhnZiyzflVZVe6EbX/B&#10;92A/4MqP4rM0Oi6XlJJO5ITwLrTIIg2AmE54Db2CqrimpamSr6yZR1FD6QMhS9FvRdyM7xUrfQpj&#10;A7PrJust8Qy62NLueEhEWh0IoyoeHjhWVgQ73Du/tM1n6sBELPxNw5Aa+RJdQJ/M/Ck3cxIPPs2H&#10;ZApauPnXdXb4aizTRyekXTLaWSiO8DAA+RmQg0/yHBfxFK3kL+lUmTM96VU54Q9h5rnS4+IQ5ZOQ&#10;I6yAAQB91U4Qj+JVp6udaxuKnKTvGJWLUbIogbRSh2ATJODmy771ij6OL7gYp/O7ZV/4U7eU7dIb&#10;hbP4WL8ZqkxoNy0eSiL5UuXUsUn1LiQDcJoTA9+S346r3XLiu31o88RTNaV/l3ESF9vaZq3FR8AE&#10;j1qgZp0LjrJXGQpawhhGnvdr+4XHhadjOi40dYxDZnmi0yqynrItp3C7dKEPf/JN/Egodf8F/fks&#10;iJmmNRgjP/iTeHWT4y/l4qkv6Drc4WLcsiGO+I5NuvEo5SO8FKjwKr3AEwuzQ9DqC8ZqNtgEfMb4&#10;o9cUQ374KL1V71X0aDT4qN4Wf2vk8JmAtmHIKHCCNjRfGMnvzJAyQWrzpjJuOX7zzfXCit9THrqb&#10;7MMPP5x8/fXXsX/+859PfvrTn2ZCwyQ9Tvef//mff0+p/3GAVRn+7d/+7eRv/uZvssDijwOrNxkL&#10;lZDK0IZL7eI6P/cuQhcMrMRPRTt0M8HUkOP5LrIDrsP48TrT7qMSRmGmIrQC50mCr0SrBkrjO0Mj&#10;6M+FbfSAhKu/KGaUa+5EZBJjiU6VOwjdyaIy9xqJTGqi+N3FaiVvZdx30tsg9ooH7X3unT9id+vC&#10;BmqO8ItnY4Ugyv43n37OgDKNBScJuB7AHRJ25LwL9SaTSTZIqnKoSttGhQMNNrg2PLGCcFbu0lmD&#10;RlRy1Eoeoy4dDqQcsWNXXJ89fZ4rSVzM4aTmw9885Kjkp5N7b9+jwl0KfQ5k3L57J/ohWULjNHlt&#10;1oxO9BzbTCJtT21N8bv4nAoXXMQnFXUF+cG/NkKqMTkq+8Q0QV9Ggg0tzu03fMHZCt1JosVbdR1B&#10;JuaY9PVEjdVPVzPB6oTPPiuUDzm1Qj5drniiAI0Qtn8wVTh5tsORqcCx0bixcXPQ4uCPkxfslNzf&#10;Qb9+lhMsDLO1dQc9cw/Z4UoR8ujk9ICGzOnk26ef8+5OZyYyTAfczZ+b7NJe31yLDGXnt5MhVP45&#10;wY17yuXdOtct9JULacTYQMIoeyccSa/8mnfb2+zcJW+VXxtSRM6pJuKxxsSkE2cuMtPWr3bdSxvh&#10;ia+8eV+ak5jpqGPbYMV7+iTh/4gf0owZdnDAwU9lSrx6p7FXvVxklbwtMkP4yOF+eP0eI8/SMQC2&#10;sRxIOYO3B/v7ky+/+nry4mBv8pwj0//1f/1rTvB4/ugZp3pQrsGjB4xem8RAR2my7L28QUOf43Rf&#10;ultAdDFZrMGkmQ1sd9L79ORQJhZ1d7KMSbB0msTQFrjlnjJ64rHENh4pMzZwJT+NaRYxpEENTVkw&#10;Id/QIU6iapupdj7NdztgW/fcgY5+4d2TDHR30tjJbE+hELY63wlJ6XYHuI8wnDzLpCVxc3qFiyZ4&#10;Vz9ZBkuOxE/5tHGMrLE6+1XdoLu6Q/H1mTd+xgk6XBy0yjU96jJxysIIyuPR0SFlcjf6OHpRvkCn&#10;HW0nhZNucK2OxDHhvYLDKxByf7UpBAdTthFepnRb6cMpHu35GjvyFErB2c4X+X/OAN0x1/rsUzcc&#10;spM/x/OrCyC0/kovSH8mAOQD8UwvWpAXdUnzrG0HBTJoAV9WWKj38oKTH7AtF19/+01OmNB/jxNx&#10;crUMaR4xka2bzwE80Nbv0bePMoHrpPgBYXK8v/gxQXsCzubJ8T4n/BwwwQ6cDJiQvjRYfnzUl5aJ&#10;25tb5YZcOpFqGVbO1D8lW+y6p66yDlTnbG7xjq3MKFc1Wc87p6Vk4jxyWTrJzuG9B/cm73zwLvVs&#10;TdDvU1Y1nqjx2WdVt0rzvXsvIpMu0HBxnfKahUd0tkKQRM09yqembd/NH3Vi88xjvn3U1g6EedSu&#10;ERaU79C7NPnggw+zoCC8BLddTiKQx5784D3Nx9xN/umn1h27ifuC+6c9GcTwLlyxwyu/RC0nZcAX&#10;v508l3/KxA0W9xWeBMLI4+AB/4cHDsMvMaTVkA51qCtcGLKSekHche1pFG+9fT+4PuUqEB8n3x8/&#10;ekw7glMTwOEW9cg2x3S7eGqZcnxrm5NrSNN82eUUBNs+1k9ff/FNBqaVk1PbSpRHJ/SlLxP7uB9T&#10;/lxQojy7UCJXe/B+f+E+DFVmONnrznZkyMFpiWzd5AkUt7nqKoMGkgzvTWOf62uUaxcSpV53QIKB&#10;C0+y+Ozzz9LGsQ1VE/wuemHAz/yDr9X2qIVgyrU80grX+gX+TXVxedWv6OXvKv/NluRHXmYRpNkF&#10;ZmWvReZvbnGtGDJdeoITUuCbcue1PNYDz8+fTf73P/9L8sE2oFeuaT97/HTyq3/5VWx5cIi+k69B&#10;2QV30GDZvOSOZtsR8uXihPy/4Fo6eLPCqQ4bngULovI8zOdTHmThHi4rLk5x8dIYwPC+8OIZC+g4&#10;Cc13aXFhrXCULcuctu7C1TaciymUJXWGPNDPxYt7e89Df51YQZ1JW+rioharGjcsZOzDhSIuHLlk&#10;AsQdQOYfxVGEU1bPPSUNum26enXTTU7O8No723Gm/6oBNEbd64v2fAhlQN4E/LzH9fs1B645MDhg&#10;6YzOpX2a4e0qMvg68GqpKn1iGYteQU/lRC/bObZpCaC77QfrXL9T4q+URfVYlceCmUhEHGHRZai2&#10;lF91i/CEYfF1YmCALYyFzxP9NiZonJgvNQIe6jNVOfHQWsRBL5K27Qc0l9Tw4OerOzSxTcd4mQRw&#10;m15Ob3CSjjZCjIiQAvRWvMJteGIxtkIfIaAHsur/4FIREsZ0NaanqQkoXMdEtnWk9YCn0nlNn/0l&#10;v89PwIWo1pW2HqI3qVej99LnL+bpX7pwwCeOfCkURqLlVaj2u2gNPA1lHGuDkgBeMMkTcAqUeVCk&#10;2QPxCQefl0d9ZX/ZkySDL57SG570O30qc8lmnXinXwbsDJRP+SbUeaNslJHHBsu4Ay+wgsjkv3Lp&#10;K4w2PU3bFacglGiRbmcI4cRD3zPzb8hi8ol6T2G5pC2U2IQTsuE7r01P03Zg4a/pvDZsJnhwN7Tu&#10;8+E6rrbu2uLe7uaNIto784Xdpto3r9AqP6ADyepg470WHFgmHItqYxlOW402g32w5Bmetm01jVPj&#10;47dhENP42V4JHoMXfr9qmjYiTL2k0XjCmo6RKS/wPWnhJ7+Snu88xrGtYFuXHi5xXTTOWAybZwhp&#10;RgS+cWy3aCptZFu5wD1tTT0MjpMxlAcxc4FV4uHot+XrHPk2UPXHceRjPn+aP8ZY6jJKqOLRwMdo&#10;pi0cbMeCbG+5+cN+pNc3KF1ZG1tok4px4S1P/Q1c0REa9URJej7Dp/CtPtEb8Da4ki5pLrCLvSZq&#10;hTrjp3jOxxvRY73q3t9Nc/JQWTDf4K9PG1/V5c2r5CPhtNs0PL/n3fPNj1fF1HUDxUf1hLKd9MMf&#10;Q5pO2a/7nYebeHMy0t/RP/Y/BszGS7o0kU9fTB/+r6Kvi2YX3DkuZ56MfCGMbVl1VKKMn8Yd5k8x&#10;TxCSsO+lrlHekuvyaLDJk2NEWVzrMb55r/zLexIYYcXTei/jGXNMSX0JjJlNf4awoRNcs4CK8BnT&#10;ANgAF/ybhjPkzSsNTMxyJ/jKY9r4g0/mjcb6reo45Vt9WfjrZ5pV3pU7J61LRoo24AM3VyU0Fuoy&#10;EfIxLv3AVa56nryoKzTCjcEf4WuEVXko7KJGt+rzOMwv04gE0GldIpKhTXd5UfxRHziOzBfe+pm3&#10;hpxxSfJzGiTeahJ569iUJdDkLcOVHtYwxheaxtMvokcBlAWD4Gr5Nu3mrSlKvzpTd+krGguG7ymP&#10;QysUP4XNg0wCKB9Fh/gITjpJQ+okL0nopt4hDfjknEfo1XMYw5L7iWfdGzjgl3rAyj2UgV/Slgum&#10;ZfolH9aJhTs4x605IdwyJic9yZbmH8Ei+7g71tPGPJQ8YRZN4MwYklBtqxhH9+hM4nadpbtlLggS&#10;tnhtu6LwRNMkCTcDOVbnGK5/bobMIh8ZQ7GPWKRtI34l8/TaedePuoi3gsQ37+dhYEmQWgNsyVPw&#10;JRAlKzJue3eZdrJtnDN4vEL68wZUiGN6NS4CgfFWbuuqDPIOOtT9aZeBq+GbMscHrPfMnUKH94BQ&#10;fnlPf73wtu1h3lk3J+/8lCBgviSc4yBTfWI+4CdkX8xe89g5k2yaMj8o81kMx3vKH6CIhr9wC0Oj&#10;mzedVxJXfYOWGV3ebHM1R99sWv7osP+rv/qr78TpT//0T//TL6yQeAeq/+7v/m7y13/919/Ji2uP&#10;H8aBrlxUkk5qZVJk2Z2WHvvusXlVMc9DU0f2M+8+/67O7Wfe/er7LISKtyp3qyf+oonxb1t4Kva5&#10;5yqs13wNJKO4qajdGeqx1ucshjhGhs5xy8Avkx9WJk7KP9vhqg3enZhzwsRJcyfu97j3WRsE/J8s&#10;cMz+JWd7LnDMulWycb789IvAk4fv/ZePsrPb3YubDKw/+Mk7mdz0SoeeiArNoG2DwJMXesd3aAz3&#10;8CRQDYrzbtp03OXa42+YFHn0NDtIndT59stHmdy5/+6DpOfEpLuGbzrxvm7DyqabK6aNnQ9+fZ83&#10;1ago3uNOnTVCBw8rwzzg1Pmv/V2mw1jZVZ4WQL+nSb8OgN5zqHWDJZU7R6l65YU88tjvB+88yMSh&#10;neUXT3YmRwtMqjJBfsCEl3ki1YvsMnJhxUvcdl94d2zx+9137iHj3nXOYgyOirQj6eOpFU42eB3I&#10;z3/2y9g2lte4huaESaODw10m+n7F3fA7DLCwqGOTSYY0KJk0ZDIxE310fo45lv5gXN9wBlwX9tiA&#10;c2ewDS/zNRNZTG5Irml40oHM0X9r6zYy43Ha7tZkYo4/J7k9TSALK5hI2uIofSeUbMSdk0Ym5OFf&#10;OvzymTLtLlLd3c2bCZQ0l+YY/F0Z+B/gbvYrb5ERGkbyRN6/pGyVHCaEoXhaGn8A7socja5IKsEt&#10;517DY5n+6quvJhu7G7mz/V//hYUV7LA+YWL5xBNnbJzxmJrmVdtmXJpyyJ+T6qeXx3HwCgkbr5rs&#10;zB4LK7wPvhZK0FRkYMQTKeyAnDJJdspR7TbOTS19beLjm3CmrKwsbXk9UL2rV9J4HDKk/+r6Ggso&#10;tmILx8lr+eaiiPvv3I9O8b11iwsmXIxzhwVX8trrK9TzplG63wlzT7uwA12whBeOhBm8oQdwwPA+&#10;7Pry96rpPGy1M59zvvsYxkUVTuRFbuUB+WU5PGISco9JbMtlZb8J3mDBhYsquBs3OIBP8kw9XIsS&#10;7BRZbhwYKxxmKVuOMmBmBwDEyDna9PgHmYEU1rxB0xfJhPFIYmGcMUGYhRXoFK9UcGEFFQkBgEej&#10;3yP3hBkWWQlhTCKPn+IHnRVA35k5PjnMh6c8OHCgrVn/er1OCkCXPH/O9UfImQsxnj55ygpwr1xQ&#10;zziQ4aKBi8keJwk4ENOLCDIxa51GOHdqKn9Hu3V9hnKZRR3Iqcb6wwU5kR/0zu17b0d3uSjCU0uU&#10;v3VOonjrHdyRMfXS3bv3Yi8qc55WgW3ZXmOxWXYs8u5AScuNvNCIh+066XHB0rfffptyKk2ejPA5&#10;CyuUURdbeL3CBpO7b731FgsH61oQYbizdNo+gMv9l8QiNpUHhjWcacov6/jIDXnnILILEqy3xVE7&#10;9RUHWFhvG08eHR26oGY/jxP7jx4/ysKFHXD7/PPPTSJ5kEHpEEm3SH3kwARpeKKD+Gle8KeR33fu&#10;suDAHq1+ItBPQoi/nVc1kHbV13rpk3KJ7U62W9sujtgOjSfUe7ZdrFv+9//6l8nOs+csjmDRDVfB&#10;7LFQVNlwUYWLP81vZe3tW/eSjnEefvMwpyocoic//T+/Ljk30c48064MjUw4mNX13N2P76Q9Yrne&#10;urvFIACnLa2vTN7/+ENkx6urmMh3IQty4mNdtsliSfM6VAHX/NlhkcoeC1lclPD4MYtIwV3cXFix&#10;98VnwOGKIhaL3eUKDmGoy+SjeDgBtbQKtyiU4bmDACLPv0dda7eZvtrJ1zH8FxN1nr6dB7wm8DSG&#10;oWNWSXsVuiIrlBMHLryv+5C6J9elYLsQ64VXuZEvlr9Hn38bnWTb5t7tu2nj7D7bnXz+yW8m2qYC&#10;mNgOPKywiAHKQI+dgIt1D3flAbr7hqetUM5oK3Xb0baPcisEy7lyb/gbLNjyKjTD2Q713TyxPfru&#10;ex+nbjDvVnE3vOHqVAq7+X4rqw582E52oU3pDjiLe7VpdnefU+/uVX3JYtQ6artwEc8MEFsemQCx&#10;jkw7/ch2rn/AhuVp3xzTfuckC/OCGg55vZU20saGC74KD9MUl7IJK/w8tNJhooMtZfv+23mXiNc/&#10;1xy45sCUAy7ScuFDGUof7ymT/mAsR13GnGxBXaNLcOfPf/002ta5uqmX8x4fnNT3+Kub8MLPNBu+&#10;GqbfBehjk4/whLPvdeGq5lHuTaBOebC+FYsgA07qS3RMqYcs9rq8XI9ete5sOkTJd3EM/IGjAUm5&#10;TNKi7SZsXVXOw4h265Ycac63boMccPW920AVNnV36yPRHXqq46xm0bI0sxgOnXtCu0hdKz2LLFRw&#10;QN0J9Sl+RFTDJl0zAxOaCNOmw0/jtMcPsNMChvdORCRvwH3W1p4DALEX8hEndxqqvck1cKfti6NZ&#10;KZIlP3PIifgw4h3cocNwvrcsacdgm84iPDHPNMpR4JJeXLKIQPm17qp+gbDmTcIDS9tYniRmCCQn&#10;boZtXPSIDBPWcO6gVArEyLpUrnuNiu+awBy4+93uvrcZ1FTYlJWitfHstI3bCxSsy/3Wz6O+w2Np&#10;B6h50n5VLxpupAbehlL2nNDp62P0zQSYfr7LCyL1Y39C8bcdUu0Lw+lf/DA949huq2Jtm1++C005&#10;qAJomHljf8V23xQ9PFtOTDvIxM2cccLK8lxXaggn0AiXdIQtzobnz/65eLkoQZOxJNoy+gvbdHoi&#10;rdo0euTf4GkjGzP4AcswxtMNSca/8kl8mixtZd4Fx8XJii8eLsgGCJGJN2g2rzTu7pZvYm8e1259&#10;+S1CflOysXEJguIUkTdO3IvXZ+DpJJc4qctAJjyoMEkqP+Iv0iWxpE+cOulB6io/Flx0jpxpOt/m&#10;4eg2/z0frvJwxh/9lEV1oLb4234TdU8jEo7PPMz594p/1V/959ULCwsunnE3vLiLvfmKPGIPp7h/&#10;10+n2/GbprY7Xp960bIujVfMwB9kGGtm0wLpu8nl+NjT6xjfy7gefDCaWWO95+Jl/ISV9IsExKTq&#10;SrxCQ3hBtPoedEKcb9lBDixlym/DuthHWzez2kccaGkHYMtdxylS4Bty6Pio8hY8E9Ho1DfQ1XIJ&#10;xJjmUTgBEFIlTZNwrLPpEoGiQ7vKmm133dEZiFjV0y4SkGtVni/qfqnQkQlTM1MGGEs9QEgXXUhn&#10;tR2ScMCG1hAlR0y7bN8Dgu9MVPNR40zCckGEeGkKt5EcfiN/pC+w2r9koMophOBsGbYshfcBhdyq&#10;d4J66clydvxWPQnFoFeQ8AE+lKTsexKKcmdtKk3ikbaYaKqP4JfyqF+VL9LFa142258AuIMEwHmd&#10;40nBphiWDiL9SsswONY/UIeeILIwxfPSxQLANM2whcCy3fxKHUMZj67K+JThoBV4LtWQNheJQFHG&#10;SB2fUC6zeBRJdTG+eSRgYYvTvImsyBsFDmO+FB9IZwTtfK+FMiM2cLL4BBq0/TNcwhLRsC42mLoF&#10;OD/yIeF1EC/LExbv4qfGKb6NcXmDaWiDVMlISkaoR1iNZwUUk3gKTyMdYAKNw8EIvFus0+6Gz9lQ&#10;4WLhOSPYC9vwCtYw/TZbYEzdCP8tj6fMh1ju5KnXFXsle6UMTcGJ+id+UEn+Ei16p9oas7SlP210&#10;EI/+KDAldyAlj7w+JeVJymBjLaogdRdFp65WSkiAhBSzkCwWwBSbqQFU+J0AQBZW4sVDBk2Dvqkv&#10;M86+qRS8oXjfv39/cufOnQy4v6Ek/GC0PbUjFYul7dr8SBxQ+fTzepBdwaTiGaGj31BoqWhUbLq/&#10;osQLaiu3ts27fzu9APsdftSnqXRosbnr0tMk6GXUhBRudnrcTejkgidUOAFhQ9LJqTrWiXMOCGMF&#10;62Mjwgo+Nt9ObFoZCcdjsiU/FbT8sFXBY2VoGAf/3SHo5IXx09hIp4LrGpjgbHdiWm9hrECsOMFZ&#10;QnC7tHGB7d3z6wx+XzIYbSctbWbS8ih3d4868WP5cLd8GhLGDcx/DzNHJCJ2ldo5911QOjcdZHAC&#10;SRxq4kr+MRDEXzpS2JrXoiTvkrS+hMvpBdoVIbJnAH3hjZ0y7cBVpDQ2BmzbwkgnQpVH8XCC3cbN&#10;S3dMjjQKVMELzwhTvGNyl3fx9llkRfzSknfxuhtzmW9WokMjuctT+eTkmB2kiyXy3kn0ddOkwUdj&#10;5RL5Sp6DnnjZEFVWCHnVSKr5joz4GMZ4Ihw6IxOkiq17wsDJHAMqj3zaCGvuL37z/h3u924HEQkb&#10;+L2KhN/hYmhPHr8a5AfiWJBeCSyflQXy0fLhiQ9OzjsZ7uMR6ub5QG5qEy1m3vbdR53hgixacImv&#10;frGceBLFS+5sNr0czU75jBwqD5TXxCOt1hOVAFjXP+pJeSb/kaMVOuPmsfrDU3CUcQdJlscpFV7r&#10;sckVHtrGyfGghHdicYMJyj4a30lhJ7RdROHpAWtMTHstg+HUO4mLnYnOhkOa8434YoUyB/0RJDHv&#10;TJIpflco64J8MajxMlcQMAFIZ1za1Ufa4WNCEUt+8AhN/Wf8lDvKTsInb0htWq+0jgQf9YNjTUQ2&#10;P5zITPkKpJHAD7EG/wcSqonqzOhe5FyBko6H5dj08hRNFShU8FqlTztwwWkeVhZ0XIEKHc1HbDv6&#10;0R8Q6CIDrwxwJ4V1lJPzTi7r7wkILkyQV+EXQBIXmXTCUn5k0EA+8h6lYzo8KXXIhun6HuN7dKqd&#10;YSa9GQxwcU4WS1CPbbCgy3rQhRVbLCbzZCYXVihz2upAZU9b2VobV4IIHohTisGskhMnPUnTN68O&#10;WaNuVfalGWlAZ3PsITzwSEjrxGMmcp3MhbjgLY6pcySkmFjp9Dfh6tU808vy7ktrYKWabzttsoGf&#10;6rSKl4vd3KFqZxFZXmVXwEtOWaG+zekups3onjz2FKNZOgU7dVOAAiJpVroJFyflpcpb63355hMT&#10;K0jzWTDTkcyIYgWRD226mKQcGCZ5Dn6UD9sEXiNzyiCfE/22Xbxz3FsfzsjHs6WzyTqT87iknbTP&#10;AkFPqzimTeGJJy4SEC/zP9INk3JEMbZ6apGTdaKvbKNsIhNc7aFO20Rm1Dm2mVyAaB7bJqpFFSw2&#10;RFbW0GMuuFD2FAd/1AsnJ+vgSTuHzvba3rhmAprEXXlwN5PtoBMGMdWPWViKrvNdnZbdD7b94HJz&#10;sXk1b48kK4viQejkwYilDAnFHwPL8+HVdspa8gL8wD35NPQ+q3lpl4CDizt0U7/BzxMHXCm7HhF6&#10;tIK8E+aYhXc51Yhwmj5SNDpDUkyfJxTlXf7zOBgCzrVLprrjN1xcmjKO/JpHyKlG2XXw1HzQP9eJ&#10;Icsu6LSu0C95mpMsCobyb3Ka1vOp69JWcjrPciDdtdjilMUUZyyA8QShcm+GBUR+IuuknwkPd3cj&#10;C9KV9hH57AKYagdLcpWLyI7ywzMtJzOQ12/XHLjmwO/IARdj2VYb6qWg+YECVCt1W6b0ALpFtY0u&#10;pujy0lqiouloPWg9qY60PKfdh866wF1YWNEp1i2pu4gjGJ+qU03b8t8wKzy/FUh1bFjjEEE0Slfj&#10;gE7yZLmki4e6j1B1VPvQsYGjfgER0y+wc4nNksVPDpRunneef++J3OAQbKBR3R2OVmqX6Dq7qwvw&#10;RR5kEJwQC149SRrhLQSr49J+VreaLoPlYiaNjqXXlx8z44KV+OtE/NL6+RiBpr7j+4db0dliwL9X&#10;UrkUztSobQNEvA0j7aCc+l23TIwRwlCZ3MPTumfe5Js6yvDzfvPfV9yJPE+J4ay3qt9u25Z0M7lg&#10;+sjzwKs6M4PHwGiYhhdBcXRiBUyYAyh6jKuxnaexj5R6DXsFOtxheoN6XX6LU6VV+AQPYWOM07D8&#10;1i/f+iMLOOgc0zD8MJ60aQqTq7B0c2JMNK3rQwtunpBgPW35dHKvRVcsqzQX/Y2jcMSgv3kNrYY1&#10;uzL24Qt5n8lEA2CaDnE2PfkzT+f8d8Y2iBObcFl0Ie7KrfwYFPoeZITPn/mkLmn8hOljMNMK7nzo&#10;7ziNHnEnjqZwzGu5EycnQQRGhbWUTfEmmrqqrgHig3DCFL642CazbOog7sEFP+NHpghbfTPCmQfw&#10;LJGNT5hSNUQ2vg9uwvHPMSvbtk4gR0+SdwQhjAFxo5yEX7hKXR03L46WqeKjuCoz0t0PnmWkJeGc&#10;woIPPC7QSSLRccCd49uIdcVK/lxxmclkaJGepENKedc2DwtHeeLJBhr9XwfvVfcuP8VLxsngf2SS&#10;+MKNfxEx0rwK94Jw6h9avumRmqZpFE6Qz3e/i9er38UgfZqmq/B1jxwgN9ajpywMtl7TSKuLjfrb&#10;dFLfyHdM6B9Vi/UlWRLcHPPT2b6CgpK+Dn065QR0Q7/x5YV978DBXfmUNo1upqs8LtIncgGFbqaf&#10;JAXEm30qHxNXss44fffcE+OQw950IzxNj2Vl0wTxPVGp86tSNf/tl0kLPCddh84cDZgZec+mqug3&#10;6dVHysp2cUYvVKyyXrJsOrWoQn6rf1uOKBsk57iJMKTqqhGXAX3KG0NUHll3mC/C991+pLbfJRez&#10;uI7BlLGtpOYoY7FRT6UeovyhOYOIvBeOOidhM4Yt982L4rEQKv8sf8ZTx0DbSL/xMDXzKTQCQrki&#10;CDwxaOFY2BQ83Uwz2TxYkPfkOTJBFPNK3mkMX3CkTUko+F6Lovzpxz44AvKoLwTmv/H5sT8a7vCd&#10;Zpan4eAezLCVOtE0vHLh6V6OS3Y/Xh5Zj11ccEWmfCho2FdN0VVyHB0cvsubWTj52fSoH/Sb6jYI&#10;9i9p4B7eEzXhgZX26GBKwwwVIUTynSviSnFwzHgPcdRHQKKoattvVrtaupRJ6HKQkfL3MjwuFsor&#10;QxlO1Ad43gqCvNJomR9p69rnH66x52nG3TaMy4ATSNpocFp/+NeG0oV8lcxHjxoYtHNNbUIa2jqC&#10;+JFH8hOoi26C5G/RhW2kYyh5JnNtNzlmax6ew++6VsYUkWN5QrjGu8uaaaLJc33pJWO7KLuRJ0o6&#10;ff0gjBtvtjtNp/LVV8sm39Dnqdeps4llmXjTTY3kvOlUvKH4/+IXv5j8wz/8wxuK/Q9H+y/+4i+q&#10;sP3wKNchX8sBFU49mRRAsdoIqMdJ+Z5wrGAqPycYfFzhplq0fe/iA4+AduDcVezryzWYnkpKJeuD&#10;covixU4DLBUm6hHbytew+gcdlGGZtsfnD7A6OYOq4G2YPmFH75MXD3N6gRM+T54/zYB+kkmlJw1c&#10;9cHiCBt2DvA6ieQx/8vu4COOFbE7czdy3HmpOd2E4c7Dzz/5lAkuj2HHjXrjeI8JXGqls1tO5hMI&#10;XGwsuEs8g9s0FnoQPB1lSLeCqAqdDw3RvD/b2jOcyM8kkxU//a8/y7Hcz9mBusB94try/9svv5k8&#10;efiInZubk012b3qnpOlu8p2JLvPMRYDWyEAVtW5EJM0rPyZImPz69n0GPAkkD9xpfHC4x27TF5NH&#10;Tx5Njpj0cHLu1tZ2bBuQGWQb/G8cbHTVIHzxws6sKcvrHKvOZKIVpo10GwJ2Op++4CoHTo84pYF5&#10;RqelOqPndVy+EzLIlsmcndq0tdF4ikx8lcayExDmr5PtGtPxebH7dPLrT/7n5KvVTwjHjlhOsPDE&#10;ESelf/bhLyaHb38YPPdPOOWEXeVL7By6/w5hkBvTq7JxIzg/Y3f5k8ePMwnq3WJ7T3ciD04y5doY&#10;ysQJ+QSKiAl4ICvmTj8tF/N2OjPywAahdvKpcsg8SL7xMvMpP33+QwzIp0xbvpG/lvmsSJfVU+J4&#10;B0/1iHKawaB4h4O/M6pSbX66WMqrJb7hKpDl9WXyYDe7iD054qVXtsBD+R7EtF5nzBfDEPZo53By&#10;yNUwTuQvLR9SrusKAOVafwuLx3fWTmEay+hFO7KW9bUl5GiDncUwwcnCZWUG2vXzGHgXVciHVe6G&#10;lYcuvNry+g7C2Mly94O2E9u373F0PLamT6wQzhYnutgZNE46KupfcHDxjzuSTbfzRE5X+sCHPjuo&#10;kUBpVZiUSQnSaJWA0XC24es/fymnkE7ZP6WDkYEmgkanY3sSwdNnT7Pw03LsyR7prADjxYun0RUZ&#10;LAs8dAjl+IRTQV7SMW7dIL+SNemQiAiTutCa3QWiSj7beDe8GjNhRZfnu4wQB1TAjRhYDswLQL8s&#10;yPMDN4+WbYjWk6fQ4dODgkkM3Zo/eYl+Uc8LW9nIE2RqoKBhzfAjXegQjpOu1imnxD9mEvyQ0zHU&#10;RdJ5MCbF5fNhn0wB7S6uUzeMJIbNN//yxrp3ZYUTkjZrZ/vkdsmrZcTrQg7hufGVQxdEKC8b7Lz/&#10;6E/+BDf0Fbry/oO3I1s5ZYDJc2VHvDxRJxOd1vHImp3W/GG3meUlKFnoNXhbNlYZWJFV9996e7LK&#10;pK6DIt9+8w2scyDGdgnXYHGq1CKnF+yD62NOLnCCRBzvc6KGO95dMJVdBtDpII7l3npGWZfG1qGV&#10;sEkXbtpKjPViZb1ypH/haGcvhny0PFm3OoD03nvvpYwpA7YfrPdsNx2w2OXQPBJv8v0Guy6E5iD0&#10;MtdTVXrwgN0xmg3K5O07twN769ZW+G9bQZxdQKCtMe9FyfbaPqdICF8/J+ktT367EMLFlfLjhMUQ&#10;J+g42wGf/frXk69+zTVWtFf29zhphZMTrEOPVw4nO0ykqyuU1Ydr8Jy/+BE35Qla3//4/egdF3Zu&#10;c9WQekb+e0qEdgY04I22i20ePHgrCyj8XkF2LKcuoNi+vcVpIFVu1WPuVrHsl56aVQ5y3rwXvnKl&#10;LvVUhbt338qiD/X5F5wQUgsgLyaf/OqT5LP6cvtm6UuvInnwzju5kkRduhx9oWxYPxXvw9i5H9hY&#10;Brv4W7xVIMJ+7NzVDU8jT0RQ7adckifH8NWdYuab8cXb8vvNF1/HVv/tPeIqEMq35ffiqGTt9BBd&#10;eIwMLbJICr+1pe3J8i1OpCI9YaSOAjNyKfj7o8pSgkMbZSa6ffA5i0rgnydceNKEPM6iUHjZ4Q3j&#10;e4xEAM1vfgt/2k/qII04nHGajnaMiWNsbz3feUyeHE2/xdly8IK2mW20KnvCR/bVhfBM2gmWNvEW&#10;J7u9vFid3Hv/Lg8npgD6OW3HXa7WcTHkk988ykJFZyGlZZtTVW7duku+cnVM45/UZz9TfWv5A2A/&#10;xTFxL/xnMa7frjlwzYHmgPpdnWE5XaB+cFd7yjXqwkFMJ5vni5CfMRYrvYZ+0E3dZd0XJ34y6Ix9&#10;jrs77Zx2yARCAPADjNSRAFXnZpeaaop0/bZut21J9FFD46S/g8bW1fipYwLHMHj2AKs0qZulxTog&#10;i9zRVe0vQP00ac8LBGM9Nu8Xx9/6MV6Fv+r1Gjd5K09GQJOsZNG+8J6uRWB52qF1sScdP+xGAABA&#10;AElEQVSAyVOv64r+JDDsCP0N42qar/9asM0B/3Kq2uuDvNY1aYDjEjj4Tur8koexCw+zxmyY5j1B&#10;rCut86T0JRMrPfljW8s8rAm3ROKHLETevIM98Ilfk8Xx4sf2WbXjdKm6CldRwZhvPtZR+ulsO5Pa&#10;KC04XV5eWv8Vx2zfgcLUNN6pr2weACCgCe+paMGX9L0qzXiRIYLpLiyH/hte42L8c9qg5OjUr+D4&#10;jeSTzqKwxRfcU66IIy5+a9ru94HanDvxSVuRxzFlyTjdbkRgwFHuyV9OX6UQKWOhLwVKp6onTWPe&#10;NE+E1zxNe5q+kLSmbFsHD3xr4hCacPMdLPIuavM0ybFMuBAvfRZ5QBtU2U5ajskU+XGXZ5WWVBRP&#10;6oS3CmYuS7++xh/FJ3HrVCv6zeSbNEirfTOC5RGvtGuwlQ3dDeeL5V4WVar262uSXHxisG07m6bo&#10;imN7JUw+hFH8qjglM5U/cgJYJge/fBHG+QITSMSVRmLyzYIw9HDx0BilGxejC02zMYT3wpOIYWyH&#10;tjFU9Ia0E8dvFxjEXRqA54fwXaQzByY0Npzvs8MPIjde2j7FBxdoO45a483zYX237qlwszJg3M67&#10;SrvyG0CBK/5mQPO54FQe+h6D7WQhNVkIUzrrCoDyNq5hG+dyhRek0e7t1zAbr+Zx+7sIAUjpC20w&#10;liOe9nEus4iE9EWYRzjzsHSz7OimPENBTL4VRFEnkOXE/lpPhCYnDYw/kVP2Kubst2V7uvBCL/HQ&#10;Aj/LoSB8X/SqJtEEl2xQtB2NJOZUR8qmqGgq+sgnInQ93nxIGOHxGNp4lff6iKo8BzblMWUON+MO&#10;tCgDpqX8koZ/pqE/T/DLO3lq3sVfGXCi3qstPfWTU/0sEYTTTOPhKq6WtXCUdExU+PKpwqG7hixq&#10;6zYLP8JSA4r3JePAyTegKQsV1jIv3sI2PnkLHNMzVRcxOQeShKkjlJmMJeGypK4iVMlzzRcYT1Mw&#10;WjaUBiDwI+6BlW/SHZnUeSIscc3mR/ANnR1XnAZvrStKR8jrgligC779eOnyWiyQTvouVvJlcYwF&#10;iqNxpMHKJ6fHQOsN8jI81JM4pgmVcbPvDtJghBu4mn/R+6ThApbggG8MaQW0vA8MuIwe1s02hfi1&#10;8b2/1ef+taxVfiovLsKzru7+LWgDL8kkfryHjm7IjQPlHHmTEvG1fVC6n294ZevjBLqXGRera+RK&#10;JixrbUi6eK6DrBl2vfM1yDGc7Z20b82oNrgJXf+pwTvUTIPJV6hXBDHhBDAyRkUYN5BWtoCZzQMW&#10;TrjAweiUlIGCX+rNkoEpX6Fb+v23JAK02pguujBmxD4+JMy35Q4+WXeGzwgcoybwzXZuleHCEagg&#10;tXDDzYvFV+utlu2kByivKcIiLPIDrJRX3GyDvOnGfL02fyAOeB3IP/7jP0YI/0Ao/N6SdYD0o48+&#10;mvzZn/3Z5O233/69pfP/E2CVVz3VCLMxoBJyQLTeayCleIIKptL3qOcc98x7VZk0+AnviQ/Lpxwv&#10;v8T1FzeYxE/FYmOCYK8+KHIbSw5qaPMyEBmKMRFUkUbU/uEmFS9RrDAc/LHS3H2+M9k/ZgKcKsZ7&#10;359y77OTQipeJzSsYD3i0AkHw7tbdtMdlYTRz06ktgsDbnPEtrYNlezOpaJ0N6eVnEdru8P22WOO&#10;aWchgZVf32svJcLodK3EXbRhpZR6ADqDO+EM28YKZWqGhzs73//p+6lAth5vZfeukx1edfD4W68F&#10;OZh4t7cTITaArPBr4kNaqHBsMQkL0NSxr9UXJjv/XP2YYsSLgMYjLXzZMDxk0kM89vb3sujjlMH3&#10;urqCXc3wwUEjpifg96ho4Z9/fh8xkK78WXE6aC8eTsQeMGGxt7cXGbWh7YCT4Z5xLUcWVtBhsaGn&#10;u4t9Lgh/yEKMauBQr0fmOIrxJZMJL6ygmcjmDr719feSF+50zVUO2J5ksrPzNPh4r/h/++X/mGyy&#10;239hYX3y/rs/Txqn5PE3jz5hIouJ9dWFyQfvfshu3PXImDtvPTLfSYGvfvPl5LNPViMb3379Dde4&#10;cAQ7tK2xc3fljNMEyCP5lmyBNzY2bIj0H15TkwYkDMngg80XhEcOKkOwcJhqaHdjszg79exAv1c7&#10;uKdo24DlsQzxZPdwUg7FCkE9WDmOzM42cpTG71ALV+Twe7CegpsTS7tkyuQx5fvRo4cMErPj3SsQ&#10;nABj4vHCHcRpe5EgnJ8aYWimNi/QIp+P945yBYTymYYlXtGl5J+dK+OE/8DVf5XrEBY57UQeLK65&#10;Q7t0i3m/fpNd/ugay+jt+3fTEbehqR5SZ3hE/Nv330ocYamHtZ1wvMfCCm2/e6GW7y4Win4FX/W1&#10;alak9Gt6fPcv/wSY+UGgwmjmEKYmwMe3oxLKH092bRlU0Cm/VU4P0YFZOBG5LOlzYYXX53isvwNY&#10;PiXLF0zyvgA/0xeWfyaBLqAcu0rf/A+uA3eP2LXRHnyNZ2dNWoJboS1KTWfev+NHqnzym9FZv8RA&#10;hlmO+IOHYaCI1Hm7KX+WYfWM+iZX8QzcjVPxS+57kUEmURE0aVPg4GBSIvDM4FWdTpLKIjGlFzfq&#10;5ScMTmvLIRd4pAMB38+P0JHqU96jN4FvmVtjElr5KXzq1x0BGyzqceLZDt8ysujj4MzO3s5kF30t&#10;3z3ZxAU7Kywmu8mpKB/+yQdZYOGCiw8+/DCyKl6SEpuf3iUaDsqy8qrf0Awd4fHwkA2+ElBZdXeZ&#10;izZX7oLf1i0G5Cmb0HvktTtORrMYYJdruSzLL7BdUOHO+k307DrXyTgI6GKMgIwwVVtGGC9fOogq&#10;z+I9sxMYPMSXR+8p3nwkeGz5Xp6pu6n365Qp2hAsWlQPPHnyJI8TCeJoPWZems+JagKIFVUF9Baw&#10;C++NwayusXhqayuTxjc3ud6H+tyFUrZLzjkKNfkO8uaNdFh+9ph49qQc89xrh6wvbW94XcrzZ1xV&#10;hZ8Lx44OPDXgfPKQk94esrDMdxdbuCDUgdyDlD3kownXFlUcnIjPQhLaEx//yYdZPOMpFD/5kDqT&#10;QRBPnrh3704toCC8p2pZFpW7WyzuMm7KKfAKvulA/Egr5Xb60WFGPsBw/T1xx0U9ctIJ+HPpgse7&#10;LLB5xoJSF7PI/y8+/yK8MM1tFnDavrvH9SDr6EcXxZpviwuUCWDmjzIS3JID9WMaGRiS1zyX8NYy&#10;Htmx7PFtnspTH/kX+bLskVfPHj+bvHj6ohZewGfx0l1eP/nmSfLEsnt0UCc4kJyFIgSfMYBxvn8E&#10;Tux8Qb5yPdKacuvVU3XVRunFajcF41Lsoc36w7aKdC/RDvexXHmt2Pb27cDc2Lg5wjh4UXklHGXn&#10;xKs6oM92kItulGH7Aicspki77OiAq2SesHjpIEk7OadxIezX3/yG+nAvuHp0q+HN5OgfZYmyvblp&#10;nnjyCyRDt/AhLXLu4i0L8Ic/+2jy8//+87QTfvObLyffcC3QPtf1HXJyyt6T3dTVnth08+Z26JJH&#10;0viqiY7FsW0Hhi1zVe5eDX39fc2Baw68ngMqbgoOdY5GnWG/Orp86HDdLWc+9ufVofNuhk1QnPVJ&#10;fwxb3ZuJaOtI23PsSi341bZT5yYdwppmwxVKjo5Wx/gM+OqSvI+wmbAwTYMAKBB4Vz91n1495YKR&#10;SkcsCRVAplnxcIzJQDZvtgf7fXiV/1z4qlfkRQ1Kz4frd9tcF7RZ026iHrHf4KIFjZa8qN296mFd&#10;i8eOt6hP4WT02XRiUForuoFr8H3uO44y6DXm9a6mGLUcHNXl4Q2Bk47p4X81Lgye60PZd7Cd5hiE&#10;gR38zgQJoRxQTx0gjMgNLxhhmk5PVltXVO5XSgsLLvJhgihtyYQuHo58k/eRQ4J7zLj1uFjZmrc1&#10;nMmkaR4OWR5pCgLpIrwhCzZeaeMLk1tF41NY6sM36SkPWRzgu0Bi48m7kyrW53XdRsm2NNVMA+lE&#10;zu1XKu/2/Yk+KqqqRwVXtLdsStdwShyheWpl89E2YWSeQB13HpbwheWTOMTVNPxyv5qz5oJp2vas&#10;ep2P0JGo+TGG5dTyqpnloWXW8JWm0WxR+6eboR2rMoH0N3EOBH4sb2n/jvZa+EyctOOEOYw4N436&#10;mc+2X2xziHOlo5tlHnpJwzC+ENWEKIMFL2DjqL5wl33hZsD0zwguj+WDMmzZDSTxVl3SIYNb2JXf&#10;plPjkQXLMlAcL+TNI9ttwvfPsSrprI060qKqE++SN6AljdosFVISt/O689FvcdQkPkiqSiQXBvqb&#10;RT3acfMFzEw7O4L5qti4sqGhFzmF1oT9/h9xaXy0hS3tSwtuOhPtmX/rmHYTJ+XEvp20hAbCl5Gn&#10;g9+EEaZ4Rc4GNbZnNZIqTGGU7hrvxLAXHnqmcGdpmSctU8Y3I+RHh9etcdbVOktTuJJ/jjOPOF7h&#10;K8F19QnhhIcOM2zKYym6aVzpzrjIINdw0lbybyKmE5D8CJmA/JueMprw6Njw0m+YEHm1zxJZYiEY&#10;ci14wUSuCVOb7pBn4fOtbsvGB08+VY8T2rDNTwM2f31vd9MQhwAaaRSLCyfLhLQssoAop1GQg4bP&#10;CaCE1+gv7GA47MQhXPigD+7JA7JaHZ0kyaQz+lluZHPH/JmTvOBtnSF+yQcoT396cCD8MbK+5KPh&#10;7FuIk+PNkMM7+ty6Gr6KkzT62uFdKArT2BDJpohR0hyXg/ukhd5EngxrMHf+i4nGVE1Pv9rUYz6U&#10;b9ylEToU8shj8CQMtqGUOjFKvShc4euRcMAVeUznibwv+AlUvKRgOO6YDY+FUHCqePLCNMRdHlc+&#10;y283l5WRv7i70Et6TQ96XPh14bEWjLdbBxYfKz5YElLeIAfyHMZ4Pbd9ZlFPnciMvJtRbPPcyAm4&#10;I7lCHXfzofgXtPnR1oiniCTP25Hv5Cn5qFF2Sj8rD+VmtIQBsNHEy7Fr+RiYupk+P1AHvSVX8tf2&#10;mXXCquNrLkg2DN+pC4EmzzTGRCLyPv/T2Sb8JX6KQ4mQoQJlxx6vPJ76BQAQ8bO8CKPM+JCIGF6y&#10;YHFWPyWPiCRtferG+TmnwV6gu2y9jLpMRgSuvAiDCmJ4qydI5RQOnNWSF7TnCw/CC1+CFAMdkbUs&#10;6iNa8VyYypVzZOJSPDMdo1WuGNdwpmvYAMKRLxx1VycoT+aV5RCBhveGe7PN9cKKP2D+OfH38ccf&#10;Tz799NM/IBY/btKewvGXf/mXmdT8cSFfQ7vKAZWPjQkrSdWYT1UWKjZ1WZ4oMJWY6itBpkrQykMl&#10;PTRdKbaEIWR0W2LwTuOEcLmrjTjZCaNt2gmXnwJu/H+HAa3oU5GzgjEtJzqc7Dtjpf4S7wvcP+2k&#10;gAPwK3R4nXhMI02a0MU2TJc50tqFDzaEVqkctd3Bu7l5M7aVsUeiO1h/xMCBkwjyZJnK9DkD67Lh&#10;JRO2rm7P8eWEd+C7d+/ZYE+jmTg2pl5PN3yY8kPC/KgOWAai+XLi3gkZB+7t6MlTB+FdwOHCBu+C&#10;d/fo1sl2uCitl9CcSkz2xPU1P/IuzDTd1/jPOXWwdrICdUeQtEr7PpN1VrEOAGXSyYYHuGYRw+j4&#10;iLfI2CBxoYqNEyvcTMDi5mTQHrQ4mWJY/Qxrg9cJASd508CDRw6o2Qg1zUx8kK44LninFw04/nPC&#10;ig2cbugaVgSaH8J1AsGJEfMnjT1w0rgYQ6acskN0d42743n3xIrs8GZCe5VrG5STrW0nyLgH/sUW&#10;JwiwS9fJ86fPCG3DgRJGw9+dxmKqsKYj+1tbBJLkLKMaweFcVjtqm1nDbucO6/erbu33Y9kmzyMn&#10;PaLPDpOP5aAejrZkYkw5qLLgTlx1AI8Rk1dDt/w/4GQ++0yNygtjvjuYccgk3A3y6vTwOLKlHJoX&#10;8sVo81F1i5m38y5tyhL5Z0N8uFn+M2+kEgFSOvhMZKsr1De5HsHj8J3M5lvZc2BkY7t2ZK+gX27d&#10;vTv8XFjh4ohaWHHnLRZcUHajdwePnOS+xS537aRN2O5Yuqutw5pGMyW8hieiHFqbNj5s6E7pVT6n&#10;HwQKH8nLlFNt9GrKBrDwTmeM8NG1XhtA/pqKE5Ha6iQXnXl9g52mqieMS76gl3OXn8mbVNIFZvCs&#10;r4FZ5ZH85bGx7oDlyqD1ctEOuoSMOHOwBshXrHmoevX3FETCV8Pc+sl8V8+U3on+Qa5CezFrHsQ0&#10;raAL6LBX1MajXklnYxoSL3VaZErewAP4rK0+VWaz05Lwpd2whYVaSicZHKqvgczR+bVT524n5cBO&#10;mH/WeS4EcOGddYHXyPiQajpCHkXtQhEXVbigxwn+VRZiLDHxv8S7J+w4se7iwur8yCt4IE86X8EJ&#10;l6JTciWgzdxrO8VWpv3Dtv510cI5+tJFQ2tOnpLP1nXpREef1GIDJ72N4+kF0nzCQrqSG+VH/jkp&#10;IZ99Cr7cI0olO5DwUzmd2XLYTrUuPHN4pyOuD0Bc/GRnUd12TNouIDoF72UWWeofqNBP8vk2f3Qv&#10;P6EX/MBk4ECdoF/wTh3qIgivUqiFSHUyBfURdevuzm4Wg1pHuqBCuXGhxS6LKp5Tz2QBgld+HJSu&#10;O2Ix2TlH0grDMR87vynzg7a0gSDU0xY0tk/W1qyXXBTHglMmvzc4oWRz++bk9lucroE82A6599Zb&#10;sUE8vNBWD+ln+dS0DMhj6z0ZkmSbr9gOyOhfHolWIN0ZAS7mw5ILDZA9F1aoizbQfQ5YIRrhUU6v&#10;IM+XlpAH4qwfrmeR58aRiyvQueAVXMBx2Z0RgUuq4uEP/+ExL8VPdtu6AMVyOcqm9hEnUxxwQknl&#10;E3oHmtRre884ZQH+G8c8M2/0s85zcYAnURCdU5IqzUhARnrhs2mn3DBQQxvV4zW9liP44pe6ikDn&#10;5w6rGB9HeY6Rz6ssLvJxsNRjdZ3Msp3pKRZrtFkMo+3ii5qYM2bBUa+dnjpYYX1oe2ucthLe1tVy&#10;LnA6POKkJ05jMVn1r7aLUA8OX9De3A1OXlEkX2xjmrYDycvLylTVhXVCiV/izz/h0h6GrHUWcd2m&#10;rrP9trP7Io+8c2FMFmUim+aZbfOi7/VDDrImbUx1Erg4QJqFNfCgyp60X5trDlxz4N/iwA30SOoj&#10;9ID1gEshHABX61hf6Kce8km5soKroh5dajlMHWeEtEL0tMzHIQPECYOe0kSnDVs9qRlBmYigP4Fb&#10;T9aKhG6axBNQHMVFN754rOf8ME1UjVonuiSTKrR11EOGX3CRI3UwtegIL+TfNqZl3QLV6EqhlWk8&#10;/So6qGQLvRFiZhkLTTRdSHHh5AuOLhq2FrSdk6PC44iuoy23zEljktvpQwT1CNhz4p46P21FkLhA&#10;d9oeXLD/VWydJQzsi4Xqx8455pWcvuJEzzffrvuTQdLLbVWYchcXT1dIvBGV2q346S9+8tuGmF3n&#10;ZBX1y8tLTkuzzht6/4S6J7sUQ3kBkpd1rYz1iG6m7+IEeSMPBGF/B5yIX7FIw3yRdgbWT21jBBD1&#10;mg0w/i85CUP0vXM8+Yd/3gQYY8LURwJsJ16tszRmN1uJ+O4UCUZcpk2IJrFGsn/ja7VlbXtbB10B&#10;aLhx1H7a7pGnREkpyZiQmElL4JIuaVo3m3vKvbwvPMQFWpNm8avLFx4xVR/PcA4sIlj3ZtxB/gxj&#10;eob/7ThVp4r6OWNbqf/Bw76bePooJ8quXBKdvOHm2E/rC90yEZI4FcaAho+4wLxpGcctJzakbYg/&#10;uNnOMo2mwXhtlA/dzf8Y04WWtP2ki8AJH3yKV6EXXMTRuPbrNOJoG0J/3at9jLuwB+6GU4IcW2ic&#10;7RtXG0dKDYp8JHxhajkVXvv5bhjpCsPkH262wz0JT9gRXjwdU5SAXrgSvuMrjIYZwHM/nY/Jn0Qn&#10;r+Sf8fguTGYR3HilLKuHzpELWs0Jp1yDZnBLXo4o35Wu6b3qJy6a5DO6Tv/gNWDZXr4SBxgjJzNm&#10;3FKqm3h75HvKP3IsriK4PCZ+BQnHtDJeoZ/9K/uqlaYyKs+ZzEuo2U/jaf7PDOHB+SVMi4jjcQVX&#10;dQSwizeVf2zBQ9e4qecw4yXR0Soi9IVtXvEoeYAXAG1eaPsnvATn+wZt4FAN8Sn3yQtJHmVPRGGK&#10;8MIcrKZDPO3PWD46DYOnb0w6kQbiRi+aLI9jOJW4k8LU+8i9pyGe0d4PDMITLEmZTsqJQIdJ3vou&#10;Phjpc7c+qGDKzTH/6p+XHkfspvSEt0nATUhMUCdauJJyKaDQFfhOxLuQHDwYD4p+IW+FV6fVOB7l&#10;CZDKl24iUXWV0uhbyqh0ZGFA4TfE1ZTDS/uPmpYLwRivzbm6ELeUL8IqYQQ2BuMaesh/XWlPiQ9e&#10;tfCGcPh5qmj6qORVy3poZDGolBvWb6+cukB+WJOSeXIBNRbmhYsfggeuppaFSWAxk7lZPeF1MOJd&#10;bSX5It7Fo8ASJ/UBCeTkEl7CPuES0HpIGJajJErsUxtqQsEtMkgYF+IrQ+ZRZJQQOst78yvvfC9w&#10;wqL9NcenalGK9Y2wDc/PvOGz9GM5KkuakrVy89d40pB3CREM6E3LA+mL5wz+0IHyMvRW+SFK8ts8&#10;SN3Jt4sPzDPHrKy3XSBcp3IZt/SHeW5/PkwkbfMEiLyogdAbAh5m+iqOmGoLmO/Ewc1WuOmnjWKA&#10;aYSE5qfyz8ByI1mjl4awSntegod1pbwHJnnjRuOUF/kx2ifCKVQKa0JWHWjhwEP4lqvJmeMO8tjQ&#10;4Me7p3zlNGPCGM/2mG0YLL54/ObPOQJPrtOxdUvaFwY0HF4XwoafKYPw0nhpI2In70ZY05BCuJ/5&#10;nyyKDJQ39+fV+unNpeQNxfyXv/zlf6qFFd4l7oKRa/P74UDpIhUTE9004G0w+KgodSulXmlXZ99B&#10;UBS3D535G1buVIJd0ahY3WVhA8F7HdF5gWGjzgFSOw8eU7379PnkgqsZDth5+vwhR8Fjn7ADMJ0m&#10;GqgqTe9yaxtVDhJRxcP+Ln50mJm/iv3C4/6li1rgjN2a1PGTdXb0fvDRxww0187ePkHCAdubnCaQ&#10;yh160qiMzaQog/oZBKYi7QUXE07if/+jDzNp6BHbe0xg7C6yu470HnMtxwt2anuixO27tyd32UHp&#10;hMRPHtyfPLj/YDrYG56ORkjaDq82IMJIaUp1Elt+OAH23scfTO7ev8dkynPygyOUse1AfPvlt5On&#10;j56mU/mMwX6Pal9jUvfBg59kJbwNF4+mstNppRf2Jt1q6Ng4yIOQWJnZ+EnFiV1yU1GK07o5qAGG&#10;5L2TQcfk5wsmeD75n/8niw3usLv+knv69rHtQHk9iLYVqROGVo5O6j0jjpMSymF2vuNug+mY8McM&#10;7tckh5U5vCDuObuUXYiR3THs/r9FXhnGfHJXtqwTvjsfTcOBotNLZmKQhUsGprwmRllzt/T66ib8&#10;qBMF3Omg/Dsg//jRNxxL7UknK5N33/kIOWAynI7OgwcfQwONdjoIx3vHyPBujjk/2mJHK5Ns4ueC&#10;mg8//jDyv0IcJystC0dONjvRDG3yzFayuE0bCTKZPLBsKf6xef2jNZELyj78d6fI/i47Ww85JQaa&#10;v/z1F5MTJoY9Vvz5k2ex97na4PmTHXYcH8Ij8hIepNGUBtbvTigchf888LcmfcHpCfkOL89PkK+c&#10;VoEikOk4lg6Tu9+Vdsmb4dbRDxNwdjFPylEWStC4ZgJ6hTJmOXG3v4spHIjxBBMnpZUlTzJxF7bx&#10;9Ft20pp35eQt9EImkShLXu1jWi7C2GaHbg0WWQbFz0VcyBK6S1szf2JFNXCrnMqDFAItZUmDo7Kp&#10;fIdH/Ch3hlMeU07Ij9pxbRnFDT3qyUT6J39ZuGUZTRmkfGmcXN7z+HZsAae7h+2E55NH7HZO+a00&#10;xKVOm4D3/vHtMZPyxQ5IndhQw7sVwk6ZC06cbGfSlnpnk9397lo27g5XiuztMqmJPsjCKAYzmr4g&#10;x084Z7o8+Yg+rQ7VS3RTeKKbZRK8o8sCT55IB7zAPjjczwk6s93ZMNk6kTjSpSF29NcFg2PqmvBU&#10;f3kJr8+YDU65J5w70ORX6klPoPAbBJPV2HZSVtFHi8hTaLDOJYT82LrJ4i54Zrmz/OiuTn+LqxiU&#10;PwcmXVyjjFkvbFBnOOnt+xILCBd55NfDx4/QvU+Td+b7GXW1EuGChk9//WnqME8O8zhaF11YT3ol&#10;hvVkUVt08/GDzTSGtI9YnTXSc+fOneST+t2TCWw7OKm+Qz7n9ApwPCN/Pvv00+TZ/nPDsICAMA4M&#10;nWRxHEcwDvrXuMrLqwTqmFax/m5j/s37F65KKgYkLY/WqZZP89P65iaLVlzcYVvqkJOMTMGTsE5Z&#10;PJQyRJyTMxdqCoXOpCnwek775PBgH5tdTcT9ggVCT1g04KkIz7nKLKcjkIawLHPWj484/chJbL+d&#10;uFBkbHOEbmVLNHl6EM4FWA/efSfiaXtkObqJENAizxOfXDhil09wJT3LuXRuMuG9+TandbH4aw0Z&#10;8JSdZfSVC0tcSCi8wFFgA095BwM653LRjrH0ajnw/FpjcD38GUHqVR2Nm8TId2RcGVTuf/bzn2fR&#10;lgu2bt+6Ez3jIpd9Tk+wLNlm+OKLzycPH32btpsntdiGs76/dQd6kAXz7uSQxQDqPZ6cMjbawy6G&#10;2OeRrzIodQnh93Y4jYv6y/C2UWwD+H64b7uH/Cd86R70CLjbHjk9hhoGvCTEdkAZ5UkqJQ74qYts&#10;M4Aj/LW9YYgNTntI2aZM5JQ1ZC2TC9nFY/65kIq6R9nmveCZQuWtp05otF9wWpfGE7eyQIVBO9th&#10;e7uc6kZ+q9PCP3hg3q9wdZb60nJ2OjmYXC6fpi5zsah5L4yL1SPKJ9d5AOfpt5zYZhsbPOrUDHHj&#10;FBpOzXDhhzpbO3krc0Ani2FhyRJladmTdigftrujp4OtPyUNLZvmW+nJDoBswB/NBcfcenLL/r6n&#10;uhyw+HiTNO9zuso9dFe34eWNfL821xy45sCrHEg7fr6MRU35Y/lSqVFuq4GScmhZsm3Y9Y1lM+/q&#10;NcPibzTvQe5yZ5j595RnqxDSSNGs5PiqOsQ2DImkPglMQ/KSCXTeRacmimvQP/ctE9tWkbrtksUT&#10;WVQGHpmkGOk4aO3CvhvuooaGEBcseH3ViJNqhmDi3jpIXWkdMG/U3fIo/Jr3AEZIQ//VAHLRmwlT&#10;/fSknsw1dOBt+0z8wxTStP4XwpILt9X3MmzOZAA7PCsPB7//LWNytrQlS16hWfm7aq5SVvgbZh60&#10;79IcE0sm1WcgQliJDDHV/dBiPjtArm1gW0WVpzPZkEfiJX/SrgjIap/4qpw1vubJmfVYwgjKgXzG&#10;cfiznhPzG06CwFOP5bePUnJaYcME0jKOfBcn69rKQ5CEBlvGplOyK16VmDCdIGAEwmiJG/lwkkIc&#10;JbsDV5T8tnwYT/9T8td+oMZvn0orLjVRJizTkQL8rfs6bMfTbtMwtDXCq3J8NWd10094jZff8lE3&#10;N0XlOgPhxL3sggdG5id4FfnNt0oPIIi1/Bk6BFsw0qEcp3nEu+mKpTDzYh7wqnuNlQW6CZVcCG+u&#10;7DUNA8XAcbzGSRZhqtvOTtUHphIwlRbvzcd4hJJKN7jgGNzAQ12U+OBQtBd/BGmbvCZ0y09sHZ8i&#10;5ZT3TDbh1jBNK7CIq5w7jlfX1vEOX5R+T0tRel0YoO4qrBMxOPMWGMIUVttX3gljXNun+guZF6PG&#10;FN9whZc6m3ZlBO+kzz95X/JhhM7LpiM04N7fhkn62n5grvjh6mIty7QLzWLAPfocBCIFfoOzuGnE&#10;yV6FoTu9amurOWa0VNjiRfrZeDUvzP/4A9treMRtHi/9DKss1Du/LrpjDARMgot+HUdb+c1u/vYH&#10;lwv60fv0xbx506thjePJjKVPzKOALzvMrW9/4wVugU0fO/QbQX4krGUJtHCzzIVGvqXGOMX3kjdh&#10;9bhR11P6+8QYYMTNd96rnJsLGRNCZhY5BU/Y5oFRRUe8srhgyEXSBkjCBWylY/h6Bn6GIVEXEKqW&#10;CxcR0cxs4bSLcpEcof/TxkUMRQv4ZqEG48H0ocGMssa0t1d0iC8ubtCgEzeiAsu4hqNMeXqAvFTP&#10;FH3gSVivKAmmIK/czF/VJNOEEMJ48/qOZAYxzl3gQ5vgkqunU85Ck3oOmsccx0v84Sbp0D6xbZJC&#10;ph6BPnCx3yn5wg2fB49zmqVpO5FB8o49aDo/wyPinRlZdzBQLiwfpmg48zR5BY1L0BgZwl39qhEv&#10;x46iddT5wZG4lkPCBKL1HW0QN1C5ODL5C66OzakwpCNyC46mJX9vUD+qC+VcNkIp4/DVxWhnlJEs&#10;QCFVQCZOFhQQDxSIYaqlB8SxTctI029ZkHT1ynw5LTnRD0ikmU2aAHYRKoCn7s1r3eRH6OIn+g4B&#10;ES5eSUPeipnGNM0rbd06PfUtk1BxU+G1/hZuTuEgZxIjmZCYgah/2nflO1JRsuuJ8/RH7igDwuQH&#10;WJ4Qm0UTI0zhZSDTAEn8lYMl8snxPMf6ssiBdwZ7LRmERV+FHuGCJ3E9aU23XFUvj80XEs5DAIMn&#10;D/JG+OAENOLxyndpe+cJdYnrSGOgSlpzDoRzNlA4AqA1jD/4hOARQ78kLB6kBZ/J4v8UplqC/ylI&#10;eTOJ+PjjjxnA2s7O7jeTgqtYP3r06KrD9dePyAG1UD3Vca9FFXYK/PZRUbapysgKqSolJ2Z8Mrii&#10;lkOJ+e6AqHCtVFOBAsPOgLv1bPA46b7HoOc5HZtDrnbY5Thn7VOUuhOgacwDwTrd+PM7rhuXH2QP&#10;8lSyuXue9J3AOmPiqq8deO/ddyc3OVnAQWmPPM+iCYDXZFFVaqE3GhyPZofkpvFgmBuTd977Cfxi&#10;wJ2dqp//6nN2knh1BUcnMynybOdZKq07b9+dvP2T+5mMsN7b3r6VydTVVXhmh49awIm5aohUQrPK&#10;hQSTFxKFGTWdR3E/eK92NW5xd7kTDE6cOXH/5RdfZdLaiZ8DBtQdBPeIdyfbMkGGfYMVik6KpLEl&#10;cVbs0GND1DvkXSWY1ZfmrSiYNi8Gi+33MGng+w6e4pFFEDsXk88/+SyLEN66v8uE8nomh5xo3WfS&#10;K7veqS0dtLeCd0LvIYtR3AVZE0glg2noMFiShRZJw3R8oQPKBIQnjIiSu6t95Ju79l04Qvbn5Iyj&#10;fXdS1qTlGY0co1+ym/T53tM0dNZXOY2EXUEusDC++aJt2s+ePQa380ziPnibK1Y26pivTBAAyB2e&#10;3zz8V/DeJ284KpxFFS6aWFll1zW7wz1xQDg25mzEepLHw4cPc3T8BZNjyjl9Nmwb03Yn+Rv8ximm&#10;7fr64/sVTenzcbfFkUe0Xx5Hth9+8TXH0h/niPGnj5/GdrLwBdf0OBGKqgkPokN+F0KTqfO8oTyh&#10;Uy4s+0ycZzIbgXCC7OXJ0G90gNKhsUz9Gw0xi18VQRZKsHN7MRuvmATLrv+6OmgN2cvVHiivTSYg&#10;nZBUR3p9jydVOBhj2bMcOtATOaURmwksF1aw+zsLJeQBj3/y0zJq2PzpxV+ZYWNZ/nSOn7T4jYkO&#10;ly+++zPnrkzqX2Wv+JGj7FIHMOHoKRMsAMrkLZl0yLv+6hcXcPmuvHrVjw1pT6Z4/vx5bGXYHkBk&#10;mTT6tJ6goD7xT1ygL1/Ynq7j5GAaxuygNp+CtfoXf3WuCym2mUS1I7C9fSfHwkuTpaZ2WbhbhAFy&#10;TrMTp+SZicaQJnDqMY4PaBLOgesuey/p4OUUBtL32onQCa/s6ArPExKOmDjvjhlgwA29iJ9cD+cl&#10;X51lpwqPnGyhG2kJ54RFAlnAAd5JlzDubncBknibn3ZQtb3aZXObnefwRlqXcbeedPD17XdZKIdu&#10;t+6qiVV0F5OH73/0fhbeydPlFRbQIX/SbV3n4rHU1SyCtO4xfzeYfFznNIpDyqXXtnjtkpOmx+ji&#10;Z18+A/5C2pZ3b90NXCfqc50I+WA+Wl8kP+WnjOD/BxnDof8iLzBu2hEky7eZvLUMyQ8XLLho5gSc&#10;Pv/8s+jjQ+pY5eoLdIrtibMD/JVRdLUL7qyDbHess6DCcuUOenlkmfpeM48/9F01dAbJ75x4tcjK&#10;SsIK+9btW8Hz6fNnk0csVPHkgtRl4FNtKgYP5JcDdIKkqWRbQH3pQsSXy9DAtR4n1FXWE/ssUvrm&#10;N9/EtqwecVWEbShp9loPr/pQBrOjEnjyX9pc8OriAeXAUx3UQZ42YdvARTjb925Pbt7mqg7kIogg&#10;S9EDDLIcnqC3gSkPd72mB7irLBLbuHMzsrMGHE+vUI6ysAtZUsZMO+UK27xUxrOIAvpG7pZMvMrK&#10;wVhFRj62SbBp3HTxQ6c6wGcDmj744P2UTWVjk5O7sqiCk62++OKzyK58+urrLyPftj3u3kF2scX9&#10;8uV78GQjfnvPuGLMOoLyd0i5VB+ekXcHO5ySxQlkumcwBXfzYW+HdutzF1Z4bZh5THsCGfVJXSYx&#10;8iN5UuViJTtxql3sQgP1RZkiOvTLKT5ts1lGxdP2tNdoGMf64969nwwZpg3Cd7eXU/YGSPGPTgHX&#10;/QMWGPAof+apg73qJBcd7B/s4ebpGqcsRHjCu9d4eOoZtBHXxYC2WxdZ5CdiuX+bEf7lDU5pu39z&#10;cvPWzejc8xtHk839DdrwLBjdsx3fskjdBp0usNjieh91t9eRrCFPWYRGGqJs/ediCulboS2XhRXo&#10;JaCUTMiUuacG0q27iE+Qfug1hKXSfwDNOztP4N8FaW6Q/trk7t07yLK6ctQ5g1+VD9e/1xy45sCU&#10;A5Q3i0frsOxKjAvucbRIWgYrRuoe3TWWyYSlLcBnt0170D5h5uLZ/ug6OXqL+LZnrDeq3USaWXSG&#10;YvFUMvpYQUxAdJTUJT0ALkL2o1IfsXvQeJkMBteqOxyjoN2nriYsqiL4ESq0pP0ROkRw0BOEZz/q&#10;xqaveaHbq0b8X2cc+DZ9TVoi4uufyQEmE3ioMsPcYOICdKmDTrEZ5GYKKBMpiS4dRJAn4qo1jCdX&#10;LFJv2U4xj/L4Phemw2oLjpaqXPDze03CA8t2NzVcks4kwIium6b4WeDEdYE2hrhkvId8rzDyzvDA&#10;AkffHHcwXHjNi+1x6wlbFwlJPVUTHbRdaPMENh7KjxOvMlOZ8uTE4htwlQeZDA7uTO6dxd1Gz1gT&#10;FBnHxQPiUnJpPCnV+CsGhRsZlLSsN4VddVL59/hZy7Zxkv6w9ffRrR/DrFL/x4/3htHhlJfic/HE&#10;lITf4VJuZBymYcqbjh838JefMLmosRAMo79hhdnv2oqZsF2YqF/6hLQXELDBDQFAiwLGvxgEJ+KW&#10;D9/BY8gYzkkDT0+JqDQqj43sNwACwzauk3zqkVA26DPfcqLFCJc4Sdf4Rq/2motIlYvg7RgjYWxn&#10;JE3iyh9pk6aa9CJvcXchhrhVcuKie8EJTcYFrmVMoit9eCdf8bNtFvkFmaY1+Bt5GGmqq12ILxxp&#10;5y9TT6Rd/TX6e5xWERi21ZFP20im1zQLrunh5Yq7fhVXPHvyr2V7yLEexlPmSX8B/CNnROk0mha/&#10;pc/Wlm7WDTgRl/6ktOvGM5+m4SMPxuGdGUj8aev5ThtNnaeekz/ZaIANxOCkq2kGH+CaTsuCkms+&#10;U7SDt7E6Hd+NtzLKk/HAIm6GWYhMkAam4xjep43uoQm+S49tZBAgsdF5Q5eInzrFaPbnko0EWafN&#10;v0mbd2nZVItXXlGhqfSMkNg6xK3xSCB+1EG6RUYs/LxrzCfx1C/4Cgq31J/WG0GG4NYzuicaNI+i&#10;rr9BggDY6Z9PMVXGDI+D14A4IRq6gLNw6aI0cr4CJ1zKjPAEpzFyAc+nfC83oxnK+QUmdCPD9ueq&#10;TsAp5VCarPusp4tGoguWAFAW0EW3DBFelQ3b/SbtqQgEhu/4m+cubAP3DscLbsUjJ5XBRi/P04B0&#10;yhp/ptfmHNlUZo1jnWE4/0XEUmA5QDqoW2mzAKp0hLGBZB8NWiKvxK8yBXTKjPJO8NRfK+gfkQ+u&#10;Jg7sGiM0gGSYiuNUyD9vK36bPn6yuu2k6TdhlpwIN3AbAnqKgEYeSY/GxQ43PBWET09kkQY0F89Y&#10;8Gj+AchTQbkhAllQQ9jJ051xu/TVTFN4wioe8pH8TF3Du20seZtr2rBzKoKZjsmCk/DA8RDggLv0&#10;Ry+PcXswAHrpW+U6Mp7Yr/uxPwm+EBUym1Z4YDlR12vrbLk2nGVHuQxfdCes/K52QNWBr6YUSSFu&#10;aAcnDxUiYnBT/4vjGidQnp7gAWP79Cu5kQUQ8gx3Fy2YVeayfv6j5mVn3OMcL2Rg+Otp+6o/L0hL&#10;Paghd9IODsfAS/qWk1+mIeAy4QGv8sP8TPsFuJ78omqzLQ2nQ4eymzbToDd5QFzdSMDohISXvEfe&#10;sTWmBoSS9bzhAgxpq0iGgBbqeQPLs9Sr2P2dPDEa8JW/1O3mIWFaDgIl+JIFQDRy++XzDf2hyF2b&#10;PyQHFKI///M/n/z93//9HxKNHy1tJyh9HMS/Nr8fDqjf0ji2o0pnUoWlWxlfph9qvDy6qDyN5+4J&#10;d06eWLlSIbpwQiV9ygSHd387QH3GkdQO3rpq1xW7J0ymutjyGNsJhWMmkwxnUt2YBwuSU6VbOQ10&#10;/h1W9DbwMgHFZEZUMo3+JKI7b3aArLhteLsD0gaCtPmjbeg04rFTQVvxArgUuDCodIi/xuSKFasD&#10;8E5gHB+t0zhgsvHFDWhj994SxxnvM+nvZBWD2wfcYa1cyz8nPTIxUcny+zoTrPDQTuqxbfC7sMCK&#10;/+T4ZiaiXHyQO7nBtSZF2Y3IaQ1O5st/d/6mIUHadkrXLjjOfFS4nXIaGfhHLqDXVBuDqhD5mglJ&#10;RRt5ZOg0UEjfiQ4XmMhnd/d6lYcLO07hjZOT2laYTtQ6SeHAv+GdqFCG/K7GtAgA2TT9H2lZeUt7&#10;rm3BNi/liXm2wmC+Ew9W/stMDGRAgPBQxcSRu3KVXyapzpmcwn2Z8HbgxV89Ko98TFDZdbGI36eE&#10;PwPvmryq0wksM65ExRnc2HFyTId/1V3DHqFOpw88lCwntra5NuYEP3khfuaXJx/IM/NWumvnaJdF&#10;S4J/1QAtZvsrE/qZ5s5V79nXLOi824/53qhgS4sTiqfnHB+OvL3gxBRNTqt5/iL2MXrCfJfeXBlB&#10;fqQ85Vdg/w+GfJtXFnKlGoa+WD4HT5EJ87/kiVCvSU5QmpmtXPgw8OXgEtlhv2WNyej1bTrPTFK6&#10;g3uD3dzKoTt6XbSVhRXIvCdSZGEFbk7o+S69mTxHZvX3+hjdk+5ASlnMiQT5tqEoVXYI3EkgDSU3&#10;yqkFQ9/8DPosw+U3nP2SF0z6e0KQ7w4WFG+QddxqcYULKw6jz+ubSVevoyCeVw682OdaHsLaaXJS&#10;UjjqnQOOitcWx1IrxcjgQRjNIg1jydHHDqM62nLroibLobAst+ecZex7d1Asf+7iriPv2THPzmcn&#10;tAVkvOwGIVMWOCL0qikcTN0y7yO9mVRETpXXE8q4NimzMI4JSOmCvn30Ucqo9R20N53Wc+qnKqvA&#10;RPcHV+lOHgGHxTzhsXGB13SZzgV+zZPKI/JFd3pm6jyAVAcU25Jhx9v7qtV50q/c5DST27cjd05+&#10;eoqSHSUnD2+/dWe2sIJBRE9SUS9G3qiDS67Qc/DdAcqbTEzfok5yp5Q60ftJlRjUUxYtnJPu8TIn&#10;kniyQnTUBXGQh2XrdAoC8h+bWAStzA0EftpU9vfXzG537cqqAFGvr9A5Fo8suiHdFSfRORlijZ3t&#10;1i+Kv/r5lBNoXqpL1SfWXfLSfB463QnqPo3INgUg6xlYwO2kLV98daCk3eYDBlV/6PWmIym+PC5G&#10;5BxLqgEniaocWjaVC2VAPbdAeT1d5I53+JWOZ/qRlG9565UdtBPE7WSRNgP2AQs1d1jApK2MHLuQ&#10;wvKJ3HkdhSdYWE6cEBCeee8k9nLy1wEPJqrJd/29wmWLRdcuxrnFwgoXVyg/yoSoS5I47p+spvy7&#10;6NFrk5TbTPCvkEbqVncY1ZG92sqCj2Wzj1MWWMu67LXYW640sqt/x8fMpTznneNX2BUM4RrfPxd8&#10;LJk2ZX4TPXC+BD60HTK4j1yk/cGVHZ60c7rGVXBMgpytnaW9t8fpFcKyzbYPf93BKG89cUIZ8uSK&#10;3ee7k51npeeKQcrUOLGCUysSDtlzQZdomWfqqrzJK97doV3tEtsm7lajLeTCAvMLesWh7CJVOL2o&#10;wsVjxllhwacLgnz3tJhaHER+mM+mxo94pY064DkSigtl2QVGLAJzkVcWUVBOaOfvH3Ktx9F+yo5h&#10;9o9YZGF7jPJyzkJRZXfRAXxOZvLe0+BL+qa1vrXOwhzk6fbN1AWbu5zgRHpLS6c5kU1b44Br9Iyy&#10;sehCEU+6cWKmJiyULTUuGZinFlegS/yWMvJQ+ZYnle8B+70/8kJanVBZXa3FZNryLu1DiYhp+3tB&#10;Xge45sD/XxwYZSQD+ZRt65YURLlgkUW/aSxrlnHLaezW88bn36Pltafll7h+R5/wUvrPQWsHsIFJ&#10;PC1NBtjREYY1ks2qNB0Ng241jo6lcoVVg+4Jh9IQ9mXagmNCw7QJY1sh/UHaOk6w25+LjjaV4Kpt&#10;mq83oRN6Q4d48Rc6XPCRQV8T0rv4Mg9FXVZG3eiHCfo/4vDphFIbIKDDz1MHrFIHH3PKYk4FNQi0&#10;XDFT2OUqP8Ur7RHCZ/3FlQi/4wc8ylgBOGZyjby2h23eqOPdyLBAG8J60DaZ+ChGtjns5jSVkQXz&#10;FJkiN6lFIQ1adI9M8L0Eby/IK/lBooZInplN5zwXALav50Tgou140jC+eJHL4FLyKS9ciDMP3x5X&#10;+hjUp5Eh8sW6veovZbwG8EekyJ11sRNpUiG+TmqIExGTrmlr5L9GOsqpZL1pbtswlVedZ1UIIuP4&#10;zYdLmYMO+ztJE74ntGWCN+nzreXLtI0TGQWJ4OaCEDPDCeHM4IhB4aldadA3Q8Y6ngsrXdhrn9a6&#10;WpP6GVu+WoYM659ppM2LHRpMlz/xNYy8TRq4i1/X87LQuIYpU2U3OOsQ+HJd9F3goVyZ76RtHocm&#10;UzFo6Y4+3hywAudH+ka+8K08GsH49OTiP8VhoNHoJB9JvXnSeBVtA2+SqGjAEz/kOvQKhH/jhCek&#10;FPXYONE/6LIvD20fidoKfR3Hz7ylKIvqC0h40OmLtO+2wTXNv/CWdOft0EA4wzcdxskiB+xX3TuN&#10;or38lR3LvjJ4aZ8VbDxxMuXIcpoZfMvrCC/OzTfoSvmBOE/HuERnnjEjmF57cFWO7McVF42XcVLK&#10;2yL6XNnLhGL4AFh1Lpa8jp6x7c13p1c8paziCNTkgQUmV6b6SZqdH8pP0xt5Io7UXTrmB77KeGQM&#10;6DWpaRsczJ2FxDSf3dBj5i3QH1tjk9aSOIXf9DOmdCnD4VDyuuOLZ9OecXbwa34r872r3/DCEkTy&#10;m2Cdd/o1qU2bTi33TWf6DAMfLXVGywdAw0dPfCweoWtxy0KnMU6VPqFwDRta5nDwmycyRpiilf5w&#10;yqxetUArsjDyQRwrfRwoi6UjxskHuqCXTccwFnWKDN/4p6yojzXqUOGo+WuBnISITvhUgVLWhLXo&#10;FVG2JTSEyY8AzHfhoOuVOYZCShawTbvKPIuDBKxAwTtKRb0mQcMjHXhpoq8AmFoDt8KFcXiWagjQ&#10;xTMXLFpZuEEfNvAJw0v4OuqVWvxX/FbKxSOlLzhUOqlvTQfPaQtBFKFFeKIjzywrtdgQF+gz/5Vp&#10;hjEQZ6BbNwQkeSgllOmFXKdlno66PGCLEzZnpNdyQsjEWVI++XNcPLAIo5F2ZUdZ0CRPrVPMRyxA&#10;RM60I6PCgAdhMzSIz3xehkeBNPtp2LoYNmFEYuAgXoggfpW+LLwCE0RcnGI91mXIsMreKDKJK345&#10;RSztBzdbXNDvrLmI8Bh3e7o51YNEpJhkg0auJ+NdE7TED2MYF7n4KV9RqaSbr7glrO2tEd448oSR&#10;GYnxEyOPTKvqBdMMLL1GEHmg7Dte5inJnnKhTiEbYrTlkVCEb8SUtYFbBRJBZVceE9IfEk5oXk3D&#10;uni8adW7yAE8owCR70AjLHCgNbgZNuCUW+QlFSayEyCEUECEg8mvcRNBmmqcKp5v8I+tvGvzB+bA&#10;L37xi8k//dM/ZfDzD4zKj5L8zs7O9cKKH4WTrwMSDZfOkpMT7vBzsFzFNl/BGDNuds54nEg7Y4LD&#10;BRF7Oy8mzxigP1o/yD1T5xz/byX0lCsdnFD1egwnAA53OKLbCor7pVdurDN5VbvajzN5x05MJ0lo&#10;Jdn4UFG60lOTScVpRRGnH/xjRep1GZOl20ym2ywCNCS7m9Oaawf8HEB3V+zW5k2SZfKJOJmo6FSo&#10;LKwSpD8VvLwZfv0mTI2Dttu3biURFzxkAoSTGQznHVxO/JxB3z4LLJ49e0rlW0dRS7MTHlZIVXeO&#10;SiyAO7VKA+D5L7sqLBs5Nvg3oMOO7/LRKoPe29l5amU8ncCmctthR7k7f9fZxWdl5+4IG7bVUK21&#10;jN5XyHwDDQRlwl2OPORdBueprJzQ7bsoYUdM29asVnap8Kjg0pCn0hXWC2RF/towP2HgW1s60iEC&#10;gHaOHwOnlzQwu8FNlPDWXdGBPypV+bXGoivz2Hd5kE4/NHtcuBNz5punIxxyRYuLSxxEYx4lact3&#10;xxc0SDU4sXjiBBg0yFeIq92dcyeX5NEh133gmMmP9fWbSVO+uKN0MtkCPxpQDAKds0LVzuEBV4Qs&#10;LEG3aSBLG07Cc/3D+nOuNGAySLdzJz6c2LlxnskfT3t4uVKrhW34atLBwJZ/1egIK9JQCvCRD/E3&#10;zCtPgPxef5RdH2SX8n/CYqojTkoxP548fpIrBpQBr/7QPsW/d6oo9ClCyIm8LaJ+ZGTFLR1EZBI5&#10;Q9osSVPWjSL8vYkqA5vk4cUNJroYNNxkocwW1/y4utprXtbWmfyG5k1OAPB0CmWodiB75Qdl1Enh&#10;TPC4oKD45ZGBtft4Dgv8YuBnYem3MqWrgxG+5CM8e+lARHkyaV/ufqvXa9cfDU2+lWdlzoUFlm2/&#10;XTig7k8HAXc7EpZFd/yfuOtfvc13X0XgQgvLkm6iYLwYcF2lHJibRbd6pTrltdircFSXqFUN50Ir&#10;y7lld4W4PjbcBeyCoymdJJHBFXjoAgx1uLDDG9MnTgZjEmcM6BRWqowYafXEAzueyywieMHiJnGX&#10;vsijePHtBKPlTfcdTlXJwhNorYl8dRkLo2iXOLkt36xDXFxYuJoYT1CS15VXNVAC/61PhI2elmuW&#10;GWlWFl4uqg+r/Iiw4/QaF/6tcP3MOiedyKc7t25nclWZe4troHLqkHxxYIuy5MRs+JqJWQeC1JsF&#10;Sxzlg+YlnWe7Iaph42bwDvdtFuBRo2RCuq62cMHCZeT7gBMBpFUeuMhFHFwUtI2sa1s+HNzWDoEp&#10;00kuP4OkvA+Ufut9Fto3Y9guSN8/9YM70G954gJpK1fqy2N2zZ9Ajzlvx5D/MvBVuXEye50rZLSr&#10;g1pwR6hY6q7UCcTpa2qiizyvFhwUM2VTOZOh7mxcgFf6ySevwHExowsZj5jQ9yqJIxZRHnPSRAbn&#10;4ckl4TP4GAh2D1kU6YKYEwcbrXuYdGDwQtvTS1woIDGG8wohsbb8iIwLJU3b68Uc+HFhS04ooa4y&#10;P13A5ck5WVjBu985seLuLfTWzeRdGDsyQnlf5jqSLJZwYQU4WEenLiEpJ+RPbhxzEsBOcHXBs37r&#10;p5zYQ3p1RcysGyjOmvnf2Xe86ocAFTYvI/ycv68Q7sKjcyfKoN26wxNBxNky6Lt6abqQl/pFtxMW&#10;rORqIpp/BzeoV1ehEf7sLHNt0D66kYbOLov9LNuWydNj2zpV1g93uXqGhRZpn1hmLcs8mVyAbpgO&#10;3dm/FGQX3YGXE6+QI/KyJmZqgcs6el8ema/KYXiqbPLte0g0czHqNcu8tk/v1nQ4yYWnHtkpv9Sh&#10;MsYyrT7P1US8+6eOV+b2dp/R3uHqPfBWn3Y9AadY+8bH2QAAQABJREFUOFNlY+mcvLv09I7scwGy&#10;bZkJC6c2Jz957110SQ38WQaVl01O4brHVUPayr2Lf+QR0NIOWuK6EFDAFF3a1n2W11q8jOwiX7aP&#10;kWbqZWR3BT4xsONJLZFJSEsYF186SA090a+hT9ivmllahhO2dV8tTllNnhf/q959Nfb19zUHrjkw&#10;44A1nu3lTHbbQBg6Knp6FDV1iuXc8qYOq+7q0Pqz4jgD6hvuCUucGCzbLMIIvHZUixnWlgh1W080&#10;qfIuaRjlT/VHGHdwe6KASTbsgG+8qLOtH1GlqdPUg2k7irPpoYNJBkBCEIau9R6HhJr7HqjrrA52&#10;MsL0XBS72FsGiRh9FXhFX8EqHGdpvJpWh7KeV+dxclDqAtobJGLoXNPmJhjHS+g7iIXZo9+8cb5c&#10;NzA00XmvV97hTSYngR/abW/Ikopj/FdhC6Dp871x8z3HpdvGlC/UC7bFrOfEQUjmkW3EaufrZz0H&#10;fT6JL5TiU2zcc1AJHwvmEd9ACCwxpfqgNiP/hQvWiO3kjHC2sK2vbVelG0VY68Ul4suZLLrn9Ya7&#10;M6WVONl9j+8ibQRN6GZyJTGUJ8hw8XGmx0ivIBEeGpz4yXHzxhuyZ4jpu/Qri6bPu7QK3zDCaX4r&#10;S7paHhxT0jSvjWv7UX8XlIi3stStEKccAtW05AnpJX1DgmOn6RyWODgAsrBc/RRhzuPqtzz1MX+F&#10;KI2WNYu+j+VKUOJs3OSjGU5KadvwJv9DUn4qXGAHBWQP+GeUSdMZQfApE7jDVfj6G14jGxQz2x7y&#10;SX65qFbZMqCT/ga1X552B26mEWSdDB8mboFXtCYdaFB+LF+mp9u8ofQFl5ysQlj/bG8lGEErvRFH&#10;vHnEunRd8U54hp/yrIQ0sAqiecaCUPosEnQOfZYZ25XNA3lccmK7puirdipyLt+DkLpP+YRZQ3bc&#10;Ia6X+JhdFiv12OhRM8+qHI1yDWB1QMkAfRhwkGc3bnAFIPK2iPwYIjoVoBfEJUViUB6mmxxCfXC0&#10;b0nK2T0vnTqynQIZIC/By0lf5VM9b6zuB6ffpH4VPniHp6Tn+MkZvL8w35MudBhG4cBUeZEWxhel&#10;i/CBGzk1PfOgZNQUixekT1qRDfPXOodwLqOQNo24l26E96Rt29reT05jA6jtcftvl54MiDGvLPrd&#10;f5SG8NE4TnTz579P/MTSf2h0QUPwwhO1j5twDFymYQnDPmzwirfxiiZA5bTExMDPMIZ9mT4VfqbF&#10;j3Jsuo4r20Rf9JQ6x2QpZ1XfCKlkI/zhveUxHvy0u9/z7+aPvM4JQBIExy7SvzakadZTX8Uf36sM&#10;ykPj+Mh7ZeD/snemTXbdRpq+te9FVnETRS20tdjuaC9tR3fE9JeZiPnlMzE9jp6JiYnusFuSLVES&#10;JVFca69i7TXP8yZw67JE7/KE2F0gb51zcIBEIpFIJJB5gOIDqxr9gR01LM+6HPIxnPTw2HJ5yC/r&#10;da4/D8IRP9csaNlil8RlR6PhEVU4D8GQjjPmyBBvgYS0Z90WLblnAxbaj3JlE474MKk8M+7xBDyU&#10;g0IBCM72YXGm8rABdaS/wzumqPpaZh+DrAd1BRHLiTygIPt2p7N85q6TZ/C5PS0lCZu7cL73lDfB&#10;uoPvMi+0UtoRgKmsEA9FZJytSF/UlgCURaXPThkfw4RcQjh4w7YQHrBBgaTAIWLM9Qp4h4ThRYV2&#10;5InySIqSxno4Yk8AawoH0u5g5lrOER8hOcbJ4yaXSXob85QyoR7RLU2LFGv/d7qkv/AsDGVobsEp&#10;68HkvRjUFSSC+Wp8qTS2WSgJnC7ny3HKsiCcsKhPxj/SWDdW8ai7ZfpOaSlqVqZCIPPojLiR1TuT&#10;Ekbq5SMJso4I3MyXG5jAOwdpwtDNLBYb3emF96Sg/o4xXq2Xtr20WceN9ghcaUvfCf5iD2LmCd6m&#10;aBVIVWVy33gxjfSwnBYlXo7Rrj/CanHsNI15h3LMikNL+1Hoab8VXgqQV8BV8LTRkC2MVbfnn3m6&#10;nCbZKx1GJdYrXZFXGXkXN3/4wx8OfvWrX73K1Rji7pbUt2/fHj5f3nw7FIhAjdCrbXO3WIB1G2SV&#10;PhUolSuvPSh0Y4gjYnuDnQceTmeL6rUvv44Sq+KjkjaLh64LAm7T/ckn91Bu6szx55w/LQyNN2tX&#10;nuTqux22Wvca4cnsWcMc4rKEI9e5WbbTzwRJLeXCqNCRG71G+PqHCQjC+87bb/J1HV8IIp1ckH74&#10;4GEW4v1S8X//j38OxFtspz77X9hunYXifDnO17tOBh1wXbDOwGsZDmgjZQUb/kSQc3UC9LN/+Fno&#10;todB5cvPvxh89vG9HH2wweL9M86w3zlj1woMJl998QU0mBm8+957g7fvvh0jrEYQjUYpG1ods6ic&#10;QcmioW+CA04G/BqwVKg868rdEN75wXtJ784AGlPWnq5lZ4wP/vXXbO2OQwC1fYZDR44DWV6k3LuD&#10;dyhfmaHRZjE7w4yxzT3GKpRS22XNo1rYdcOvZbMF/p5bYLtwrSFR4788Unzi+GnIQokTOUa8A47d&#10;YEgdPH76eLC2/gxaMagy0Zhy+3qu8o1HmsR4QJ4l2qA7ekRJoboaQoy/wtfZLmCoFKnIqLhoqNZQ&#10;oQIq3bwaL59ZT+nnrgmf0g7u1rGDYfDDX/0b9eFrawbpQ+pgq1K7wZOtB+DD4j6Grfkpdg+IgUuc&#10;roADfE36Dz/8lxiYNOzevHUHx5Q5Ju5zgzfe+D50nE+/ebbGMR9PHmDo2Rs8GmeL7fHnMRp8793v&#10;Dd5DNouTX3Cq0Otscnj/C9rlaRwOdqe3B2fPVS5xDMGgsXyTOmu00ngGrax7JtZcrackd0vDTvv0&#10;a+JVaqWHdI3SF2UDYso//r6lIO3SKwA5gZFJw97hzvHg668eDp6tP0JJHxv8G/T2Kg01MHlVtnhc&#10;ihMWKgZK4tWQ6tc/E0drF+Www7EIaDLtAgWKmscGeFyPC5NdNTSPoV87PevKZNa5AT/b5e0f/YCd&#10;KqgLxu6byI7bd99EwXbKDXhhUBd5z18WAyzfl2k/lUV+PBqsdq/3UMIR6WJB9flSYJOY+kQmg1Ro&#10;3qAoV3fYKSKGf95pXHRCoqFsjWMJPBYhRwhQZw1hcSTQGMmkXzmv3FdmRLEmj5MyeT3GSvIYbyA2&#10;JVon+6T4aVift/+Bbwz9GNzs/x5BsLq6mquGz6+//jq7WWjwevT4EbCZRJHnxuptnFHgCegn70hH&#10;cXI7+uf7OD5w77hzfFiL4Ut8aX6V4ygm3N2C9Abxi1FVJwcdScijnFExL3YXb7+0Pxo8e/w0Zazh&#10;+Pfk6dO0p45ne9DPq3Qd3bFiDZntF+kasXUkzNEylOf4YVvE2Ot7DLmR1RQoz9is9tfehokIU/LC&#10;ePjR+k/yNdLq6k1wYrcD/h2fNRzA1f5xwnUZOr7x7luDFa46kf3tj388WL22Gtidx2SimsBRg/B9&#10;Z34pZAAjolwc80vC4NPifFtH1PDlue+pl5NK22qPXaU+++zT8Ii7kXz00UcxVNte8zgjKovE6913&#10;v1/4sWvLCu3TtzPOIl8hJIYW9ftDS2uiYWpQj3MEsmyGNr/LeHnnjdfj0KKT4kfI3W2Ozdh6tjV4&#10;9MHX1V7g7q5Czss8guDGzdcHd+7chTcdH1xId8IojRqdKMNdPyY5vkn+zlbB9kFeH9PWTmR1LDjC&#10;8G5fse3lizgtYvjdZJz0aCPHld989JvBp59+ilPdTnai8Bik9FsrhQyRT+Qbd/SqBRH4gPFaXun9&#10;yOsctLx6lTbnKq/feuN2HCIdH6+ueJQHTpH0v6WVK+l7kfeMqTpx2hfjdIgzTh8TlcE2vOOJ+kEW&#10;KsSpkUB62HfEyT63CU2VFxkzP/ogTizKjH/74IPIkEXa//Zrrw286pz62q3XcnWMXmTHHp0bDVSr&#10;2C1PF/9UHxH34CSKI6lDK/GKTolMwCEqjmD01Q1obp+WX3Vokbc30bPWv3iWnXZspyfqQFx1xnoy&#10;8yxX8fts4YvscmPeHMOCcI/xjsUvUbBc9a9Dd6+xv9Nn3AVB3BzndYpMewEr+g79YHFxObzWd5ro&#10;jhQ+Ly+vRu6Y1i8QHY9sR4/GqDFCvixa6LS0w45AXu0Opy6yiQ91/fTeR9HLjthRZnPL4zuU7ch1&#10;0urIaBumvWlredyjXTy2yDCzyJePHEulnL169RoOgVcGs+wiYfMvjV+pMRr+WVlF/0V3Vsb89O9+&#10;Sp2qrq52W2f5boE297qHc5n1e/LwSXh942t0z7OZ8Mdz5IVjkH1XJ9SFhaZH0ZabHJF3jG7o7mFz&#10;S+g6sxx5sowjEHpp+iU039/cHeyyY8ghzjHpPwgE6VF/rFHdJo77SVc+aR/10l121tncXIfGy9B4&#10;FRm7nKOMNLLIa4aSzbm9/HNJgUsKQIHeJ+pKX6LP2V8ci5VB/b0ysT8jFeizLGpq/WY+yNAVWZq0&#10;kefncBU25lPWni+insP1nQ6LpAochJkK3rBtlEtVNuWTLHp1cKsk5hRutrxGVlFMsIsz76lOg5x5&#10;jtxVxihKstMAZWisQCwxlxrBtcHtdc58S9z5Gar+uR3Sor3yLb8azx1jenAsNE2HaZoKlb6n81r0&#10;AbdGa4fvBeSXR1g6ho3zVWTRHt2EOI175/C4hY4aF431aJBhUTyPBo3R2d47KDDWQQQlpPkMjoiM&#10;juf6WEXnr3l1xug0MdK0OmROo2eEDMDVCdfFcBCptLx3K/gywlA+hHEczLGM0CvPZHYNwR0lq7UA&#10;bjqe1FPwDEwe0Z5wpzDiS+9nfSH1JiUohErOBUinjjzmehJ69omwyxRa/AJ+to/rDmkV8Elj5QId&#10;M76gVwaSJfFP/pQngH2ssglM6yE96itd9K20v+OyvEtCgk4kZA7OiUD/6PmcN6idalxyntP7WhGz&#10;waetp8RfWlGWemq+NhanNr6VEwQOlNaDMM6ag30rNLDmoSu4UJa4RVfn3rpLfw1B1s0q2o/EJ1+1&#10;SnuCckE9sXZQCcWGuML55LMs8gtLevgTfmjUyhBv/pXuU3g695A8CZKJf+JmEK8Y+BvMJGvlDOWJ&#10;yFoL25p0cRhG5+EhsMyvHmC8ceJnSP8mr7IpBjPjeGd6nTt9bxmgWzTjPUWkXoII/zZcdE42nXm8&#10;6ThXSRVvnW2/PjcQVyGLe2hFndV17UvSRKcA54y+F27w4anjZfmBgQzWadYVCcsVFreDMfROv/jN&#10;znLIQXt039klWJqGcsRC+WKZ6fXgVaUGTGtHYuhHU+IT3blkkYxoN7CPxMk4OamVaYDrG3GsuvIU&#10;3rRE4YGbKeh/2TIfvOOkAB5p/jYOCUXaye++F65OgLYukQKoOGBKs857HgF9RDG9LZxvpxeTpXDj&#10;Kirkl7fjQNLhm4B747VBpz5clZv2BlcRGVbo65btB2LIPCImWS9iD7jAt//MML+cYxfBHY57FC95&#10;sNND3rKvG4zzne3tsGrxomYwX79PXvL1IA3s3ySptTWezZs2IbLDeaGvmDgQhWNfdH1HeY28on7K&#10;FtdKlc3EUCdlUrWn9Jee5ukh9G4Q5e0hf7YEWdelpS2WaobPbM8ehGfQnnCOsP3U2OJLX/jYnUgi&#10;/4ibwP5gdsvta8Q6JNXUwBzFe/Zr18jkYec1oSlxFlk4kdZ8Nip101nIMtM+PI/ZTmSXomJiHhEK&#10;GUjrB3HlpEhkFAv4k1vbS/z4H1o6F0+LWy6yudpJWjuaiR9XKpcdIuoxxneBnJJYWsp/OhIVvSwX&#10;+PCNZSnbeQS4PQu9gZeZ5/oEjMgg8TUlCZ2rFXbgwthjPeWn6BuktyxD9DArIo7yCOkcCyOnkkrn&#10;Dt/LkcDiIzRlD9JO5KCJWR1Li49MG/zBQd5ytNYW45pmjfXUQ3YQBmmtm3xluyX0az2Ru3jSug7T&#10;8M51FeOEUfKXsoK3sBss6SDtSHMxEN3asPqVNMudLwiOU5HReaw4SQRE/1BIMiQqb3ln1DDwHPWX&#10;CKOTdTQBESVfqT9GLfkexCt7bDHQdphRIAU8pedWesivXskKrW39yAPuHPcm6CwT8OwpawtK1c5X&#10;Sjn7oLS1DDlLmRD+bTjWGpPokCplV9ogSB554ezMdS/5NcmCorhElpnChtaJg8iS7+5wCc+RIf2H&#10;bMdWiHTVZvR7eZA4nZcsI85BrOf1sTXlv6J/kECX4btAgZ///Of/bhwrXNi/DH89CijQVOA0orgI&#10;qqDqP4Wjwb8RYAwaTvJPWFx3K3SFskdHdWUcUTnYdztsBiQNDAcY4zU+OClxkdr4iQnKwUh1Mqnj&#10;BoMqcYEdYa9wRTBGAHv1RuGpocfJBemDX9B66Z/g6hvx4uL26e7k4Hlr7mCwheNCjIvU1y22xWFx&#10;iQVcHCGckCqI5zFGRIBTVp/UOpgosDtNWhFcGCgYXCLMGaDdCcLg4HqFr9mv4gzgor5Gyq1NlCjg&#10;qyxoEHLh3AVgF/5VsDT8uh2YY4b1CCG8vhDyhhivDul1VamZxZiSwQm6+XWqX5WHhKCddqPtXAj3&#10;q23zuZvIHo4GHsXgAOaXGAa/VNcxJF98YlhxlwcNl04WVRxsR39kyc883leAEiiqGobHmfy7iO+g&#10;rSFJA6vXiZNJ1CmufCmpomPdzziH0AHEL0Vq22sdAnS80LHCM7qXsjCusuyXCOKqYuWivwYk7530&#10;qBBJC51WpvnJL8YvX72Scky3oLEJRfMYQ9npIQZlJyIM3DGeaHREKT4eZxtTyurtmokWXyS5vbTG&#10;W5+fI5vyNSV4y7duwx5DAgs+VCj944hdMA6YxHpUhMZZijc1dapJVyYw4fGaZI3TVzTE5XgM+F2j&#10;uPzvV/RuCTtFG9gOQ9rbBoIchtYoJFBx7j85t/MCxX/roeBDLQoRH3c5cVGATTg4EsR4fHZnaGO/&#10;zqf95APpUO0llfNYlflz8bNgq+8lCFECD5bh5Gmas+EhNbvGYBDF2aU0QspOHnOZt65mMeRKVDym&#10;TUiEjkjzC5yfibOPfLXC2e0a0SB25JmVcVKggTMyDDhCDUrk73FGDtvRB9o7KXOLTAkOPDRclEXd&#10;sE9CcvCOoAzTsHho/wKgDmTKZhe9NO66Q43yvfdn05u2HCvYOQhjpU5TxWf27+rjGvXNF/lsQcEd&#10;esL7M+zYYb92wiVv5woNdC6TFjo8XVnSqLWQcjZwILLcI/sVncC6WS0XXO3vMUaq1NPnx5hwTRwB&#10;k8aS7k5qTzKJtD8arDc44gToBM2FJ2H7XIsKTifPQ+OutI0GyDhhKM/oV8qeOFYgB+NYYZ+hztJA&#10;mBrss7hFv3zO7jPG2c6pABfHL510TnD86GOTbWqZLjj2uoaGIt9+OWfS+kHL1B86UHJkm/U7PtaY&#10;QV9HFk2xGDOBk5W/SRYEc/wMX5PLR9PIkSwyAbqOhiE3CJwoNyKji0vyV3xFTurkv/cEcBJPv+Yo&#10;3nRMK75ywUrZm0ko8vIYGntMhHQew3lSHnCRUj3NfmELHS9KP0usclJni4rs4+p9K5q7lwffS6th&#10;Qikqopbn0TpTg+Mp+J22t9wjnBSeT+oYajdCtthG5A2fkcejYtxVyOeQQNCGSiY7BWcN+H5R4k4G&#10;maeSWB1GftA5SSckHfSU8zoweVa48TpO+uW+Y+4OO1bsb7ODBgbhI3Wg/TL+V3nQVto4HjoOiyc4&#10;HR/wx+ox5tifMi46WBAnj05Q3+xAgcyxf63ecKcSvsQnfhGjsY4Ujo3mjcMF/Ui6zLo7AvVP6BeI&#10;UJPXih7+BZXSteA52lhdyHHKuqd/jvs9BeMQ/K5cOJjYj9NFN/zsLu2kLPHzWCQXLMTfc2zTduRu&#10;8++iewq2UJur+nLax/jgwoWy5Vl1P3cnUS/JLjHQTtmmjIvcAifTHe4h6w7gUxy3Rq8aaCY89ivb&#10;mYLUoXpELW66M4jtbtDxIWQSp5QNDuICf4hi2oM0dRyHOof9j/ahH+vAs7DgcU7lIFYOF8hHnpWD&#10;kW30+RrzXbw1X+1OYr8rWVELquJivayTtLb+6h3POb7j4ICdNJBjO7tbidOxYh895vkBTq+kdwFX&#10;/rH/HRzBh/yka87pbgsPYyyeTLHAaz2s0+kki3mOkfLZFfVlnGNw3rl6zSOF3GHDutfiYLWvMluN&#10;TSOFx5Og+7ALnQ5XvZ4tk1UhTjpILxe2SraeYtxy8BXX/jONdJfo6lb+0g6Jo+/YGL8zBEmzhl41&#10;n6Efg7zld/r+zuyXLy4p8B+YAjX2FwGch54xb3HsoAcR6c9uWf3P6zA98i/yE9mmyK+dw0xnmlr8&#10;NK1jXeRSu6afA7bDrP7Z4SsalGDoVZSd/D7nF9BkRE4wZXXhl7uUpRHeRXmi0AvFWXjOa8XFi/NK&#10;jTrCFgQ4IYNq5ms5RMYIAQBv1fnRRw3BN3dEGe2aBXopojn1rlfiWPj67P2ZelWjn3Epw9Ityzko&#10;OFS5FUUuk0Ueq8n6ZP3HmU94nJhlKw5PXUehcNtoyvklcEaDxnsXmhHr0cuEKz6BadnDQB38apk4&#10;sIUW5ONdbxdp5KJ25lHES2thvCyYT9DR1NGVrZcOb+rQk35MoMXROOoyN7uELsGHBK0t0F7QdSiH&#10;MbqXbb3TNqTRIUY6Wn91NGGHL4iLPkrdbFvbSfrUDpfKfRDSmEN6nekdczDbMCZYT9d8aN+UU8a+&#10;pDNZ4Necw681M5fms/pyeideeILmj+VKGFkuRl7nI/IWcepu9g/TjjEhPlPHIHPmvq3ujrdDXYfx&#10;MMY4MkgHxy7Ta5iquvOa9hAioFAe7SOli9gu4TVAOM+ulmj0FDfqPEFdjuUDiGRzZItycp3xZbBK&#10;b3he6MGNTLyjWRI0JLuW53hvqLTUG1ji6VV+gTN5Wf1MA6a0cg4BUsM1k8ofMMG5FdHKNT3yhNfq&#10;oeJiftvA+tHClbHRiKg0hn1BWvk4jldNHEnAyTaOYYY30R+pa+SN2YBpW0U3ocDef51HuDW68PLO&#10;tKmL9EhCqRS8AJEQXImTZuJgvsyFSGBfJXHKtR1Cq5ZRvPtOBkkPDPV7cVQHin4/zUdXU+yuFn5l&#10;/Ur44Nc4NE5IlqxR1aCzlfxgI2sgV3+1HURMmeQ7+dXkVkeegy34wWviZ14jehBX2lT5YL6UxV+7&#10;lPMZHXXKsCZQwKWJACzN6NuC8ngBHpPZ3hfwgpVfpA1pQDtIjTP3pelgyeqfVqDSV7x9K+QjX/RI&#10;HwCu3iwc25FZTLDv68oiPQ7QONTxpoaIIABsMhmAc8b8wV0qTuVhZWzGGjDmnfM9H/2ozPaVANSE&#10;K22tsZg0R1R+hnfT7GA6prMFr49ZC5Q//KgkBKjCqLb9m4dWfEXLn1U/4UGKek/C4uOkCi52heBB&#10;VByQSNtltdlSODeupzAcpF2ta/6N9PeMe5Q1y7F5Op6NIW/9qMAjucbixEYfQr/XqSScBX07WvbL&#10;6qO2hS1boePl+8g7opOWdvJdaMk7y7afiWtI4T3hkDYPniRRngeOjUtsyjadTEKwr9inpJvBfu7R&#10;GmPUgdoQT1rK8aLEJAcsRVvouUKQF9JWvJP7pdQRRmA8krja24yFHtxNpe7n/cUq6LCk0TvQ5cMh&#10;bnKH4zSIwTiMAOBQPGNfN9mx9Q8fiYf8AiDSwDDBS4q727X4pV+aX1qR1vTHjEuMZKJIHCmE4Tvz&#10;w6+Wrcw6lgdkXgeOdC7yAivrAeAlnvxJX7b/OrfM2EaaI/PZssCwVZJQNM3gX+RSjQekUUaJfkuv&#10;LHaB/yyOlVAf3B2Sw5DgqW3GXarT/sBfYO1wGmK61sheh9DLXWmkvGWZrPph1ydDL+IlmSnkNWV1&#10;jzdPdFnrXCCIADbMEN2B6oTk5BsNGUuIaqQCZslv1+ZSIZgGKQGdaFXbkn/yWckbYcmMFigudae8&#10;Ds3C2zoQ8BrEJa879ugAVpFGC9PQ8arnOMOmssS3VzrfpGrkyZUXJhnNXU8VY1vJFyduU0IebQzZ&#10;1Yp71zm5hI4CE+IZ9FdfskCfT3mOLiOdrbOxpBUdogjJWPdBsxAt+vi+gk5bDkK2VWQz/UDetTbS&#10;VjgMRwEXeW2leJ+1WAukRHcJh+0Tb7EJ9Hv541UPanGX4TtAgSscR/D+++8PfvOb33wHsPnLUHBw&#10;vAx/XQoo0EZ/kWBD6WTZvEdSqqg7VGo8cIvr4yOMPQx4DtgOJKyJsm0DgxVC0MnkrLsSEOmuD8o/&#10;lZ5ZvphzG+pZFms17I3jWX14iAEc+IdbbC/PYoFFK1KNU3hr6Nfw51d68oNj3+iAJ+zIVzO+8CMd&#10;Al8FTk88t0y/ihHUcjWIPMcwpCIqzPVnG6mXxov+hSjAUF5qMGjDBiK8SXiu4pj/GeBIfP4KQe9X&#10;rzODxWWMUigHfu3aF4oP+VJPZwXHjH12g9DoeMRA5oJ0tl3myxpBRTm+MNCLU6rYLg6Otp3JnLyr&#10;u0kMJ746F0hzd8JwEFKJlW6eiajRwSMyNjc38wWyziYaTCxY44WOJoc8u2PMPobXMiCpqKK0Ad/f&#10;EBHuehC+yreL7tlxgS3bXWhIW7JlvtcYQsQbzS1qAnHWSYUjxiAMQll4YcFe44z3izjHLMAz8Zwl&#10;LgvllCWNrWv4gXgVBek2nDQD07R+6S1NDavXrg8OFnB4oM5nmyoUZZg9QhmMgQfcXOCfYrHD8h3c&#10;u1OPRhKJlAkv6Y9xndTZYo+dPEIS3qo4LKEYHh3PDJ5zJu4ZhjVxcpvx9bVNUQiv2VTypfVzJwQn&#10;XeIaRQOc6GD5St4veW0rDXrSX5VDY/nMSTmOCM/6G2oBR+Mnhj/aT2NMJhhpM9N0KiT5t/ZHbnDS&#10;4y88QP/XsUXnmmkMOF41KM3xha5XFf5j+YE6Wx/REoah07Ge/pK/1fby4uTc1ODK9eV8le42/Qcc&#10;DZMdYSAzXbPxZcfgd5cpmeNEwKKV27BpSAqfyOM5axQYpIEFCA1e7vOnAPdiuFZfqrS9X9k/ojRW&#10;aqBUBhdUPLLCqzQqw5ttfjLY0jGAtnaSkGM64BOV/Y0tjrJAvmVCz9U+HdoDQ6OkEzvhFfsoJ2kL&#10;gKdM2rDzi21qGzrBUZ66I4x9wAmRu8l4L596rIVXHZ4Wifc6daChdQaerIV60xZcpClkqZ8VavQA&#10;J7fVjOMTixrSQpydtWqM1hEkRkvKUXG2b2poTLrIF8BHbktzaVe0t29oRLV8HRqkpVfp85x4r7aB&#10;O1a4yGlfO9VhgqKdfE9pCKX+vECek46rsCNzXBi1KANX6+QuA8oLaReKRvPnPSAcE5SLyvsp+ol9&#10;wjTjY+o7Tiid8DEmIF/clcAxVOcZ5cjm5kbeWw93mlBmWEZ+4JO2Cy4jCInXhVBUGY0cTe9I53ji&#10;rlFzoYu8snIVQyvPvCqqeqVsHfbkDZ0mxUlamSCLRtUZUtBomb00X4zGj2L0snvLg+j8d9G8ZLRy&#10;OgYW5Im8Ik+8PFiSJVO78LlyizzQ2nHOnUtE5oC+bTkurm5zZIzOkPLHrnIYg75j6RE8565Ojuub&#10;7OK1taGzJAb/LfQKZRv6knNGAQpL/PLlposylK0+UjzTKYHsVFeBl7zO4TyjrpSdtNQlcKDQyUV5&#10;5o4QjhkuuKqvuNtG74NlsIfJKDMTU/tCr7bo9IdebOKkChHiC1Imt285lkdvWmZ3A3CYfY4Ti46W&#10;0EPZZz0cR+VBaXBE38kiMHzvGBQezRE2ju7QMwsSwwJTf+WYbVYyDyxaH5Y20tzxSxpLd8dB5Zzl&#10;W145mlFLyjK9zk9njLkuco6dIptZEDwZRybJK9znSzjoosPiiX3Zuto28Givc+ldha98Fj4hXRZY&#10;SetuDQuLOhspC7tzBMc/4VShA4VjeuQTZaoXm84yCg76MzvR9LC7y7lkBN/3q44TW8htr7ZKOQgg&#10;p6nj3kE55GYRxK8SaQOsJIxF9AP+USN4p2S1eXNEmetR1G8WHWoemaxjkvyziOOv+pP8f4QR1VUY&#10;2075bXvGMUak5AupE2Zu9ejy0f7G+yyWcrUNkrxfzd6C70qnL1DpGryz6mkD+K2MVmagHPkgvCCw&#10;Pz6M0tJc/fmPh3CZ8pIC/7EpEJ0C2Ub3jmw8p4Z9sWTVeZx9TP1HfYGr+iQyT/0oW0mTUF3KUPOX&#10;yq9cNI/ywnl6rk1O+uArpKd3yesfxwpxU5/Nl80tXb1DlvPeRVkkIAYBxhvLRW+cytf6Na4pRwXp&#10;eDwlDsiYWpStYiLnI0hd0iThefGVgL8ls+q1i7pxoEj9611PGNgxcBsjLPBx4dwn0ucx8q+N16GT&#10;9Clc1Tcd+5SvFqrBTn0whlhXmYnPuGodzDYSzjSw+E/8+aNO6a3HXQxX3H2F3Lc8g391XzAM5abJ&#10;Q9NER0Wou563P5GOW0Y9M2QdyKJArfRZ6jahowd85Rjk8U/uipCmNyHBo9I0LohIypdAxoO/xjDj&#10;xFH9PrtxpI6kNQtpD2VYKUJE9HaeoB7vBch/CjNevWjMszSaDcPSxbMB58bnlFRjkqWToLCR4twL&#10;hzqJUxyOKd8cOjgbYAtgMA87InXqAf4aI2i3fLUNe9ncKVt8hW89cXKRfz2eRUNtz3uiVdTUjJPH&#10;jPkyrVun62xTJdvawtSMyD94m//Ut3Th7EYLzE5Dn4dqcgztwAaABvLQoqAFR8tVnz3luFznfmkP&#10;4MZRh8SZh4F7dB3R5D59W4ytICEOA9Ch93vf25ets3GVBnpyG12e+B6cc5pe3E1rnzCkLqZrSSNf&#10;SDsVoxnpNBbxT3xCMxJapvpjsvHHrP7t+AZw+yPOopYyI3OkK+WSKcZI2tB8zgd6uwdXYZJXGehV&#10;/VIdzbS9HsYbrIP/ejmWKZ8mnneuofrukPUg58QuWJxRP4+H0OJuXg1cHXanpbWKBIDHhJm1Lcuj&#10;/7mjj/Zk+U/WhFJci5flG/k2lKGI4h9dH9QvC391ZGbo1Ds1SLx1jWyxDGUTaUTRP+JWIdjmnfjZ&#10;j+tKPaif/HTiWCKv22zgqRF6rI0pFCSlQu9ou+YHV9vDcpQJBbH+xqmHGGce1JZf9UXv3K3DoPyb&#10;TL+g71IeMZCVuriew5yhjp6i9ifQ3DUM+MD5e/GzBLBcoCvXQwPry0ds+9scQbzFvGA+u/cUfXVo&#10;6eMXNQGO+YFAXsvuodau8mQjtWCtekhfgNedo2Y8VLZJZxLV+MB9p7sZeW+rVhWpA//SX3gnz0Dp&#10;PLve7sc54mUb2j+FSxNQjmtM8lUomXmVySwzoZWXKNufyM7/LUXxdZE+984zrEvKsb3BcxjCQ/JA&#10;6//thXgLW7ylYV+vMa8oJJ5xF8jARVbA85F3yVTw7ccCKfnq1er6zkjlA61i+cjjODuk1sBulTWp&#10;dGjSNbHaCywvYxjtnN1hyGGe4Ej6GIdTio4bQEidiwaWbbnyQ5x5eA8mlT955WUKFk37gmn5ZUcN&#10;ruOt34mZzho6MuiQ4hr3EbKi9DEghKXsw/K89bZMAuWFI60H/7pc1w5jfTNem0y8yWAag/nhHvgH&#10;2AFe7ek7IR/4wSLz8tA3WWs8BWWqQgrGMH+HymXo4brK7PwMH8bOEGcKg2U1GD5KgwtBHjIEbtqy&#10;eMG0aU9uyqmN8hj80r7Sn37kvN01CNPxIu8cK6yr60n9mLAM79afOittZCN1GvOIVGQt9HKNwTFi&#10;YlwnxP28LpQbjuSO7qUMM3CRU4J8xSTS9jgP4OVD/9OvLUo5VHiY6GXBelF3ykx7QlnXVDs814Kz&#10;Yxw0SFsBT33EnlQ7WIEjCIVExvE+v/CHO8ESRnCipDxH/+KFeUvmFH19HVjDvkh+9WWbOrS3J8Cl&#10;8HArqOS2YKmA45C7zNXOMhRMW+rAWG1o0UFGrF7ZADUuw3eFAn//93//78Kxwk54Gf6aFKhJgUa2&#10;Iya1yq+u2Ci4hsKV9/ttYuEXqxtP1rKYv8hCvztCuO2zX65eYTvkGNYxGA1mXs/EQq/H7RiFTwZL&#10;nA//5t3v5aoxbHuLoxC4+mXn/V9/Nthdry8YTjD8qzBqJHz8+EsMGnhqC2d7DWI4OSs5+zLKKKhL&#10;6XVhGcMDRvU5tkF2Efq9H72XSZlbwW/hVHDKYr0L9L/8b/9DST24xpegP/2Hv2OBnJ0QmEBeXb6a&#10;q+VkQtUKdFytwOCa+0j6KDEK8zm23bv9+m3gXc8kzl0p9ijLr8bvfXxvcO+3n8QI8eX9LwdfP/o6&#10;ThDvveexIHfjRKBRbnXFLe8d2K0Pg0UvspfMi0zcuEahYJYTpQ2EljHCTGFM1ujxg/0fYpDYi8PE&#10;55/dzw4ZR8+ZpB18ypEVT/KFq8dp6FRi2MHhxJ/nbW3jCLDN17hOZJ97ZrxGTRS2UkDaWAdiKkMZ&#10;6GgYnSD8GvHqtauD93/CsQk409iW7tjgdXNtY/D5vU9z1bh4PIfSxuRxbHJm8Pprdzjy40oMsrdu&#10;3cjCvx6zKs/58rXxZPgSXFW4+0RylD4Op7YDyQdzOGi89dZblK0x7Hjw+u07Qx749b/8a+ixh+PO&#10;k2dPY/Tw2I35KzhzsCsB2gSGGpwToK1K0lXaJJN+aKxRRL70q1NLc4tvt7y+efPO4G9+9APa5mjw&#10;9OnXg4eP7seo/OSrjcEX9z8nLfyrAYOz5Ob4OnSZLbn3MJrOQFtxPIRXzvapDQthu0zOrOsuE7Q5&#10;FU2MaNevX8vxC7Wjh3RTwVDJYWEJJw4VCw18axz7It9trmPwAv/QRyYG1xd/PP6ZITSWzgCP8gn+&#10;GvmW+dJ1bIF+gCHnxp0buVqqncjrEUbtBx/Q3zd2YowXjkqRk48/N6jERZEDF/GRL6ah2cIUX95e&#10;vzL4xX/9BVuNLwwef/Vo8M9H/xOa0h/50n1nXaet2lknCtlFBEBNquVHW6jwK0/mF+cyaV7CoKYx&#10;Kjvx0GcSrKQKs7gw2RvyKH3VduJigmH/tVwNaDFyYUjcpN+VAwXxChvS2/eewaNe7UcaOL06Ru7R&#10;N7OTgHwJL9s/lQ2H8FU529RENICA1Wklb/nF8Wzbnl4j6hQ/eUsD+QKOETr+OOnI19hMQFw8d3HN&#10;eulYsbAwlwl29f8y8mv0XcKg6tUvzQ+o08b6enB/8OABhuuaaNh33L7RMUMaaCC1LfbZAcHjiyJn&#10;qL7yXPgnp48HW3yp7b2NHDJDHw3ie2yFb3qJW+ODE7JqA6ltn/iKXQWkV5cFXqXPqVv+O2OiHI+K&#10;0eFH2XsV46PGxmnqPD+NAwn8q9PHc3aVcZt9m9H34wseYWVbO0Hmx9Vx0bFnnLrFsY5+CYMnj3+V&#10;aR4psHrnOrIDJynf2Af451h3cMjxLlyt6gZHA2xSb8vapZ46rDjpfOed7zNWzYfO1T7QP4sLYkbw&#10;YmfIjREvCbzO5DE0JXloVj3bowLuvPlG6LXPWHIVxwoN3cqVh4xb3hv/yb17ud64jtMa7efVPrG6&#10;ci1jmyCZYg4LzxeSPjU0hy9Gb6qTJI00cSGQ//AazijwZ768mzkezM8sDo5nTojjOBcdJnfcuYIc&#10;LpZBixh9nMTaj4AgHlW780WpA+TR118+oBTTMbHHCU4ekHc//fAT5DzOWLT5FjuYOH65kFq78sA3&#10;6WcHcXxJuaFjXwxwwUFZhJGfvrB641bGW/l9FlmkXHDx/OjQYxzAT3yhm9fl5WWOPLnTjjCYGbz3&#10;/nuDZfhRvtGZyZ2wspBE2gpwe+gptWxTZQo8Nxra+yQcpf0QhNhWUAfSacPxfBlHAmWT9PAInTht&#10;cfTJp5/fGzx99DT98bP793NVhrz7/XcGSziVuoONeOuMYH86ObRdoF2T9ZFj9Mt1juzwmB71DMcq&#10;4ds3d9YYYzkS4hB9cA+nCh2gTKO+4UKfJAvHtsWJxPP1zhk7Ro3jXLGEXjE/70S7eMer49Q2jgvK&#10;GXFaXLoaPdE20uBj/80uE+Ds8R4umuj41HepmOMoEHensO10XOjx5nHXqsimkBA84A378NZ2HVti&#10;mRuMy8p2dyt78ODz4JG2gi5edSDepb97lZXcpSbtzP3YNDBpIncmWblxA1k9Tx52ithHBrG5X8kV&#10;eBydIP/AUVnkYv8yR/Qs4vA5A/53Xn8rR5lZL48cevj4q+A0Bb0WOObKL3lmcfiyLv4LXzfZ5L0b&#10;rEzQDgfos8fgWUeS1O5a1WGVvOf/cnRSHLOrH2bc4jsym01DoXJNp6MpZJr9ST5WJh+72wtflxJV&#10;LGs7ilP7lQAh8kIYdWwRX2HWVd64kPjy8ZIClxR4gQKOMX287uOmCZTbfulv/3OQsU+NsZMRZqAY&#10;6/ycUzVKZwN1Rt/7MygN2k3kt4/KUFJkbOnphqm9oRwXT2tcrr5vuVmjEDZAnPsKOcnBz+CCdSQQ&#10;stwFdA1Pk9Poq+gzop6gPmZAniZvPdVfZDEKAPc9cZXdcTRR3UuLoPlCWt9XQHDxIUWFwi2lYcju&#10;IbRsD8ISrvLORWhDwZfC0Bhcy6mE1uHL4kZasCSPLy8ExwoNFhoOUhfGChfvSxXypdHndTzFKOJK&#10;g23VY9WhejC5Y8wfDCRRXzMkNe3QkXUnvCN2ZDvE+VTdx6/pbTZrqF4Y/Zknx3JDl/Xaa8RPgOoi&#10;gs+wz01auxPDJ174TviFgIn5kd0g32W3j9Cj4tqreuCv7ZC2gXecg3U6qBcGdgYl20N6aVaqEKzJ&#10;Gy2ThGg7wY/ekAT2J+/i2MGNsIDCr+qWAZ78Guj8wt8gTVJn8SZ/8CFj8Q4A+F8O8gGWtHZEklJA&#10;wdBkNuQ1eF/aSAfj8vUpdZAVumGi5lxglbGTcRqWFVf7nnplOTuohBUepqt7/gK3G7nsv3UPTVp5&#10;fglv/uThffG0uIuL9HGNr+CqD/vmPG3pSb6Xr22ntD+pcu8z7Haq00HWqtDn20dD0k255Nyk5FrB&#10;zjobZRAZGJl30jZFG+H4sp7VTXUqlj6pG1fTFT1sN+PpZc2RSeR9LwwN9+mJPKRPkrbT2TTSwTZR&#10;R3VuZXBdwLr6IUicbMN/0h/cpRVw5Q2PYhKGcxMDlCmepMzwmwgQpKN3OleYPgE8FDfSRD6iwMBX&#10;T9NYazqqk3xCc22h5DJ5CkIDY32q7ZynNQyS37Yx5Et63qjjKbcSR4PlIzbbByNdDNm0XfUcaiIv&#10;mAcW805e1nFJ7H12fi1ePts/46CLOVAD9yQEqlLkFd5T7/AeZZnBD7aheEsDFIHwIl+zs4ang1M/&#10;FkcA8navi7UvnvPOwvlvGm5nOSbYZ+fK4ue8iMy8t5/4k/fgA+qWAI0BHf7p7SIs6azsqbkcaXiW&#10;ZwSetuTZAm0rQ8ZU29zKEoTl/bF8I/MRfFO7sYiP/AI9TQfNgxdzIecuMzi/sVgJ7CN08zZmAUtj&#10;vXCDOX96nTveAEkIrjY0IWn7VZwJtkMPyRtYxPiactypI+ut1sXyWj6vKZP4gs5rcMoaGmSQLu60&#10;kX+2l7wE3aECgN1FmXKFbTEWJ1zLMKR9io4+yj1SRXe3Xn7QqYxB1eawmpHRwNIhkr8j6WkrMlm6&#10;AdTi1KmbDb2l8bJ8Y8Ut0dJwXQovs/ZNrPnLUYMUKAc6sJoxuFC4cIQmBHOInvYAccsHPr7xGdpU&#10;ampF5l4n89k3kyFJwaY6Q+MLYfNCwC2oSxiMso+Is/jkXl4HL+H2UDxpjD9lIflzCw9Strssyceu&#10;t8yir5lbOVehINWYxXjnOkBKbq9/x6V4E1gQoviGkkFSPLsuG/2QObP8GPlpHUigrHe8EEl3BHU5&#10;JcdfWGH4zNr7IYN92n5su4a3iDeJ/TYfLXBfwXKpR/pE0S71z0vqX1Xsif/06x+V/7wc9Yq+s7Jl&#10;I13Aj0paj4aMbZQjo4izTnFW8z19KDJDHsxOHraXKaSR9yWPKgreSDpeNnksqpbhuGJbxPlCWdN5&#10;gmvtusXL9EnlNmtIyVfl2x+y85htRDK1V4Oc6H/H0Vc9nM8UXvWa/DvA3/PN7969O/jss89e6dqU&#10;IH6lq/AKIK8w9KcgRBoNg3EVMhAxIBvGUPAdSE714MWwoUHxlH3ZMqFA2EZZYuDIltSkQ3ZHKdPj&#10;3q9zNQ7PYsT33C2Ng14VxHpmc0mogQ/RrILERLx/kdyVy0o1imvFXPyr4HYgdkKnk4XGLgduDWN9&#10;kpcFfBaXLVOjqcbITL4Q4qUEdzpY3kvKdFS4ECxXg6SOAyfTTAMo3509dBTRIFYKSnkLHuAZrTFB&#10;o4XGUSctExlpHAApL0VCmwvliK+vvGawyqIDAxqRGgMsXwV8hq/FpaMT5gw4xDlp19A4hgFz8lDD&#10;nypZta87I6jYqGBIJ51BpFlNNikrSsE36ywyQ3qjhLhYPr/IeeQYaJzs6Ljj9QDDcP/yO1uBBX+r&#10;WVtR66CjU4tHsmj0lZ8c8PsEpHgkREmeuisO9m8wG8IErm0PTOk0Pnk8WDrGSISGdIRBUIegY+Iy&#10;SQVQlAGuLmrJj47nLhAVH8CjvJC2KmLSNsodcLP7BQVrWJGXNXyenGiMcdcN6A/Njvn6fRcDsGXM&#10;L82z0Ccs6hVacX9UCqRt5U8yH4XWfEFNG8gftq3t4eTXNGr8E26zhgKnwmYb2pbiJ24xUDnplB4t&#10;hKWA822Gorl0qnYcx7liki+Gp2fZuYa+Ps/X10EBgnZUxlicsG2iiJLP+P7uz8YtMFReC5j8WH2f&#10;nRUw9C1eXcJQt4MswKBP/3YBWRWQktvvJSX7ahjkUuUV7SUv5CdvIiuQc557WBxY5Vc2S7Cvvkj0&#10;lAie4lr4ggVNGs9t5QAywXjb06sGsH0Mix67YH885OuJ9Ev6dbbIJ488sct7+6r39nHlstU7b/dz&#10;PFT8p9gG3pfeSxMdmVw40sjoNvC188LkYMndEZBnylN3w3HCW44VyHLirF59EV67NdiHzWvfydE3&#10;Gs844sNyerB9SsZxlTdElJ99K32MegZ9o4l3LFBtLlK2tCRQflrf0DEwTP9icKHAXVzs+/YNjfDp&#10;v8pDd6bg6qTS3XyUUzrinS3U+FVyzfa2kcHAa5CgXamPCznSMAtqXu3TLETEKCqfMcN1W2bxS5sy&#10;AQitoYnjpLLSug8XkwF3gnHYsdM2tt5efa+TXOowi/MFsiDGXGhyOkcdpK1f+4zSwHr9EaFoVznT&#10;Qv7hN52vPYtHFhg/lSnSQ7wN8pjOFY4ZHrPk1wYuCqY+Nl4PAdoeRqL76z94bXmClnwj3RutbQ9/&#10;8kDnA14l9OsQfgD4JIb8BUf7iEd7RI4DYx/HQ+m9z6LYFjuE7OCEpVF/CyfMTZxzpIF9zGv4CiPB&#10;MfkNk+zQM4ETRS3uSUILLBnh+bSORTpW2LfkExe1J6bkXRmLtIw7XmfQRWZxWvJnf/M6x3iqrHFM&#10;rTGrL7JRhLwFc8oj4TOujvOjTSB+iXgpT1A28ivokgyMc58F4AXzOSayexLjkPV2hw/jaqcXu451&#10;YEHxeJY0z7OQaPsY5zW/AsNfb8BTHB2LMaJ7fFztDOLXHi4i41gB3XdwvtMIs4fDzHMccPO1ogOh&#10;X5wGWWErxy1HrB1HiaPPubjr9tVSJl/FMJ7WIjRt58J1iAOCpg+OxUfSVtnm+K0c8Ji22RmPHMMZ&#10;EmcoHVG9L8cKjXXuHlFjivcSJnwFL/FS6NTVvuxXOfAK/dkdKba3y7HYttdhy6v96fneVuln8MHU&#10;kfziOOlXj4z18Ix10aEyX/1Ciwm+TBqP/sCyBO/jWAEadUyJu2qAKzw0je6t/j3DmOyucTpWyGue&#10;Be2qXxYp6Ec5qoh40A7t+BPdIte0c9Gx6mhdGympeYIkGAYZgIceZ7sLQ2C0R3+Va9qAO67h4W8A&#10;HgL9o286HK+X4ZIClxT4/RRQft28dg0ZpaOU4oExiv4aKUbXdHw1zo5bMtOeywImYlfDpXOaPg6n&#10;cwPkPF3lFwPhmc5CSp+qd0JTNCRvboy3LNPVHMnoGsIqobDytShz4OrvgHBRFauZI0OMxTgznJyw&#10;yxTy1XEsxgnwDmzAtqmWoidxOoeMhlH5IV1Kzp+nMN/Lw4twHAhK9kFbaJWBoVU4264zv5wAb2mS&#10;7fzJrk4eQzt1kb6OjdQ4+p64ZCik8F4HCaiRJKMieEWvtCgTm45/fvmeRqOcNHTaVNwcCkouO/NO&#10;qAonviJ+/1/lu8sR7rDh7Mcx3iFbmjl/1mCjfmUQJ8cpCc8dEV6pHXilLYVgGuvBP7++jR5uen4G&#10;5wqO/e7gYIiB0AJJXxmr3r5L3esm8EySR2HxX7xG21beN6hZOL8Wh9qKmzqYHpTD30lVf6SbbWFa&#10;66KhWIMMD8QDBZ2ksCtYpkrhrSzby/b1K9nko1xGaX7mEob5zesT96FZ8X7eN7qUAVYE+REKG2nr&#10;Q9E3L4RLnuAEreMUQ19zzcl+Z0i/j7NAtZ1zp+hbtlNkAv0M2lmG/Np5Lf200K6i+Bu+pzzTpEzy&#10;+L/QAA9xae/N5Kv2uuJ5ImvpggCwbWLYAg/rfABvzzhXJNEMH3l5zKE6kPN1AVVNpYOySlj1817c&#10;rE94oAiS98LXUFN5C6vIDuIlUcdZmkkHg7CoBu1IAmALzjKkaUDzUgcM84derTz7g3qnMNUrIyep&#10;o7spustiJaNfUZlQPDCNBVYu4CoChH4tDjBCLm74ilcCdSajueQy+U5HjfF2hE6ASqOW2myWo3OG&#10;Rw5V69TLajfaJvKFNPBez6kOq2wpxyedHsS4YBW/UCbEGKcfsFkjYEvWpd2qYowx0u68zLSdBCSE&#10;HtI8cwDgKgP8z2tTCMIdO3IfOL5WjjT6Ux87R+ECHu3eNT1DtVpLmxjJWRTOGClhCLZ/PhjEMWOG&#10;oyQMkYGtf0uHQiKvhn/CG6HneRnGWbPg4h3P8mL6XyrX0lo3/okr0jYwRdu04q1BtGKraOG4Y5NH&#10;Zomv6UyQDxLi+Ec5EK6crmwz5RHzDICSMnNA5bB4pa803Cwza9g9ngjpaZpai+q4AafFCTN9jjwk&#10;jgwWn053y+swrJj5fCe8aqtkq/oDwt1p7D+O96mPecQHypzg6KgsZQJVdAK4FLL6XnXneTG4Hk9Z&#10;vJGCYq9Bt5rap6JHvZGAPcZb30MPrh5TRiXDk96CXMZnZdewDsaT1gsYIa8SkXtluGXmnbthmoY2&#10;TFtLhwCVztQTfDMGE6dpWZmkk4NlSTvzmi+yQ5jElSyMZAg+VSvSMS/13tzBn7SmF5FeP8DxYJpy&#10;Fckz5VU+y/d1Peedb2gP18VDbsQyVcl6oUOVcjOyFYiuJ1lcCuTZ+6F8hT7VPxqfAyNY5WrcOW3N&#10;VzxE+2mXYfwSTupCLvtT52Xr1eN7WUS1YRQacV+aqAVJO+DZhygju+ZQWObsvO16DrfJl6pY//Sx&#10;xFoaz5QKDauuFf/X/VuY2C5ZU6F97bfKTlbD+BUN0saJp56MVbZL+FVE1beRH7aZQYhUIdc4mfhg&#10;PO/lS/ur/XrIP5DvLDIFOHlPetKkryYr7VcQkmfM8dd4/jj2iI9tmRKJtx0iE5I3f5L7Vf6DpLoM&#10;3yUK/PCHP3zlHSs07lyGb58CCraX/SKgfk9x5vELs/qyeWpw7db1wY3bN7JI65f+t197LRP/AxYv&#10;Hjx7zCSYL24PMdah4LiF2uQMkwIXNZxMMEHQgeH0lO2aJ2pHgBStsG3/VFZdAD+e1OHARRDUAQTv&#10;HxtMqvKRLNz7patbu/mV783Xb3FUx2K+NHUHC40FLux//VXtIKERyaNJvGqA1xjuNQGZTQ24ZRBw&#10;gsq/0K6jlgEyw2UGEg0pbrvsgHCFHQpee/21GMW29/gicx9jO4P6DjtaPHn8ZLCHwcJtt51MZLtt&#10;II8qpL36KgIeQ+E1FHPEAw8XHtY33EoawyG022RXkBjmgZvFewdwUro443b4p5NRvcIP1kE6eySA&#10;SsKRxkEdNNhv6UjF9OJYJSB+QpQevhdnvSDn3PGDHUp0rogCSPt7VSHeeLoOXWo01qvcYyEOJw7Y&#10;XWEjacT3Cl/nqm1ZvobZcc9otbjQOH9SeL/jIXh4Faf88tAeiXNw17jlFmmz4HWdXTE06MxszvKl&#10;P7t0QBN3xnAHFz5ea7gAAEAASURBVA3YTgqnJmorP2lTX2ZqwEaxygSuvlDVCK5ZbXx8d7C2/iQG&#10;GfvKPrsHSAePizgZXKE65NWAgmPE8x2+vmXiFccVFRcqZ39wi25xl6ZlbCkFUSOTxwHoLf740SNw&#10;wSmJe3nLqzzie+vg9l5Pnz6JY4xb0/ulrIq2Qfp1HkrEt/QnxhLKsH9qYPfsVs/VncEg5Re+9t2q&#10;q8qRLekCU/1srm81CJ+fvObkxIWeWZxddHjR4O/inr9x+Dr9WASaEmg7n/9eglWjH6wZmjuxHoPm&#10;9pt8OUH9nST6sxU9+1jlX7qM0sh2qq8ZSMc7FfDQiD67trEWZdc8Kuzygo41HgPh1TK7c419KrtX&#10;WCYlzmAk6/JCxyQjVWblLR0dpH0mEFFwOXJAmvBTKXW8zUIUaRc4tmUWA6L9WeXVo3hMI6x+/I6L&#10;Ve5ukYWC1LboFZzgT/G3zd1aUictDfDWk+jguE+fMzhB7/RxzNDoqCwueU9aiU27UFz42zyhV2jG&#10;IoZfTUO3LIKS1t12nLBJt2zv2ejrAa6Im2wVO9mOtFDOTmsU5WrI2ixppJcOqnEQpOAp+MYJn4bR&#10;jfW1wfhTZSV1QYydZUtW8ioTGo3cuaUMos4qmKwod4ErTplAMQbKai7AZFFGTkTeyI/SYoLFNdnY&#10;NQC/Hg9u0D59nXq7s8azZ8/4un2HNmNXIOA6xoi3u/Rk8VlYEbMpOLwQQL/rD8kSLLcH6OhE3T7t&#10;uHQCraThqsYXaKGjwC4OCPKcuG3zJf74M+QSNHPCJk7eezySctBJUxZkwM3/0iUhl/OCh3f9hveh&#10;B39CQ9rZfqBs82ikOM1UV+K9tBSgV6F3IMIwrmjsLhQ6qkjvB59/Nbw/wtHG+uh8t4MjlulOcMoR&#10;bx3+hExTRI8JdCMiP8ijzqKMJyr8C57SxT62wo5Y7nAgn0zPM3YQD0cP5rP4Bm/6HCM67+nHOqh4&#10;HJdj+eNHj+O8ohPOrVu34qCZxWJgkTE1BOWMn9ZH/IMWJZzX3ocXnogwri4v/DVOAFzle+9d5C2n&#10;QXYfY7cy+4fJlGUH+aKuHIbUZRyD5JcHS19GlkiD0DF9FvzgDb8w8ks8HVY2nrIzFnCihzGeKvf2&#10;Ntnpa5fdhNy9wJ0oXPFn7LZ+Gp28JvhlKkEencquETUht8xqb/QZvr6yfymXbYNTynbsXF5eiY4h&#10;LWv3Cfot97Ps7ODRHo4TLtJZd4khXu4aVHLUY1BKhrkAKf7ilB8E8+sP67OzvcE73+NAwrny8i2j&#10;IY4y7A6EVcwFAnex8upWvIj5XJWr0zjG5gty2mB2CYcanRaR4ws4K8a5CZJMzeGos4QMYAxyu2gd&#10;dMXBtik8qx9U00OzjiO8GVzJV2NT9QvJanxnIG8N7TK8GqOsr/HOt3TAnskMhGHeERjiAUaFX/sr&#10;ndRfpI3GT3Uw46hAaI/mRvu4K5g7huBshNxJ+dFr7Ec9WGvDxWvFXv69pMAlBUoudDooI0aDeqCy&#10;0TmO3Vk52q/p5ci5LNIjnyInzAyIOFxw69V+nL7PONz1u+rxoyUhMYRPwsgDYKQ7K1cESHyJDf9a&#10;lvMkcanYku3mYTyhHFJE3llCG44bJOaRjA0euaksDVzuheUc4GKwuufy4+JbaedvpO5JUjiep774&#10;fP7mnN4AMmSRHdMN9Mw7sqo7+WGGY5FjubqmOJ0oG/mFQiB6Gj2SfKQ5rwrpcbxTC1FP4QKhpU4q&#10;xgM0sBIhdipDHLGOrdDRnSGE79+EoNnuK+b3/k27UNQU/AOZM48Vd/UUx0B3vBMHDXVlUKA0DTjW&#10;hWKC2rCN01zkVnfHSdvm48l/phVP5yRm0kgYQ66omp/yPDVDbYDRNTj7yhYP/5qM+raiSs8F587T&#10;wja980jnd8M2T9G8Q9d31wAew4Pe6OAT5wn7BvGhIQVozo6WJg+DSmBbMPdilnGYq8E88esBfjCg&#10;fGHZxtbT+qTPcJ/0gQltk4ok3pkhvEN6+kd4izd+fZ6vRwOqeFg9o+pMabRByhJb6ElHBhAUVy+l&#10;vGxxPu9czPbT0GJZ0De8WusQ4iTNhNNDdDEeUk/SC6vkCmWCn22fZ9KEnlzVtXyIo4aMBOG6TDI+&#10;OFuI9FSQ8N+5aoxZCgDKyAc9ENPyhJc5IlnE3/zyTl0BEhkCGN6JvzLM+ZzB/IbwWq62WoosPPJA&#10;O4uHuHEVD+kSgxX5rV9wJm3gNTrIg/Kj70yrI0i6Jumm6MeZ68LB4jId4ZTK26VFqIxMvS7Skvhj&#10;+4Sv+fnlfwJpgl5712JzUcYoNOOkTNZUt+ULXpGXVYdOg2EdgGB283Q6ddid3j6HP2lDMQv/cxee&#10;7om5plw7iJUDz5qXy+/QIRyVHjGSo8q0XjAR6Wyvgm5BrvBY3YvlIFxDb6jVYAFAnjY9+SfYPcd6&#10;W5/eZiYMTwRJ61wEqjZXqlAucfKOMtqPDqcXp9BjwZyk6rTOzT1qObBTtnkoFdwFK/weHDd1dk45&#10;vLQO/ksbmtj08Jg4+pO+2bHDV/IasLL+wTu7w2jw2VmTV1/ZN+wT8qjzi3yoJS/y4aPrrxmDsJb2&#10;PlpjfQFNXYJDo4kwLbPRwoqleUQg6epdj0t+ylXf73UxqcHn0Wse/CNBCZHN4F40NC38pVzm6i4D&#10;bHgXVgp/h0lI4lgDj8UZATBCcmpZsrv4RZz8AYy3Vshn75CB3HcuM3Nw5GXhblL6sW1qzuACa1G2&#10;+XVWcT1Fw7rP2iPKEaKXV/ikHgAwTYXGi7YxkUUXHURM0BNyDXMI2P+VLnVL+cSQ5LjR1Hw8JqSu&#10;LU/qLgDCBHwpnLzn2Xv/p64pl0eLb/RR4NQxVsha4tMrrDN5rafQjqGNOz1F5pHenQm6bPQah0Ku&#10;FMJ99R0qJgR4RIiUwfuS3b7v9BDPvG706feCUvcoWPaRlAN/V17wJ1/v2/K2JCqZWDCUy1nzFydR&#10;sZz84IXoDMCS9ggbnXpd3wiQyp4C7J8etVUBnCVcD8bnUaAj8f19ro4PjuXy5F8aHJ8KB3V9j83K&#10;OBsp29qr4RFs7Af816lIOjnuh3vApz4sAzfhgZYfGDYf1yIBVZJv7Ksm8N68Pqr3KT+7Xm9/iVNz&#10;W9MhqRDNlLyOZfIz/+3GjNXcE6d+Fbrb75rekvYz+yscLh0rvmONd+fOne8YRn86Oi7eXoZvlwIO&#10;iDUoOTCVc4OK09GRir1l5c8LhWagRZiazx0Qljhqwm31f/qffjb421/8hGMfVmIIuMH2xArJdQxP&#10;v/zlL2MI8EvrY77IVGnSmD2JQWEc4zbztMH0CcY67hWTLhhnghcUwMEBlUXiveecaY5Sr+LUt0cu&#10;peIFFC88KHYd4Bw8MNCpsLEQ64KsdXWL63/8z/8YnJ48ejL4P//0v6Ls7m3vDv7pv/8TixrHgxXq&#10;9PY738t1ZWVl8M477w68ClfBP1RJqIel+YfS+HFT/xlEHYlQTBeoo44a0FD63XnjToyNH/z6g8G9&#10;Tz7GOLY7uH/v88EDnDqm8bD3y1+30M4CRG8TSZJ/FsaXyyzur62t5apyrTNLJmDQaQ9Dl4ZXFWsV&#10;fMt10X/fM/IYiBxQ/QL3GKORCvjkDIvW7C6gAcVdPeb5Op0iOPOUP2imLvL4JffBnmfvnQdRC06M&#10;cN6bf5GdAfhQdHDj5s3B+z/4QbYv7zzndQ1j4JWlK7nq1PDhrz9ke2y2V989Gnz0wW/yda5HzMxi&#10;/OjHgojTUvu6kopk8jnEwoJbGLntUdUWvqBNJpikLsK3Bo8o8fxDPckfPXjo68GjiYeAZ5vuze3B&#10;1sk6houZwZtvzeNcM8eCwvHg6Vd8Scr21CoBi4tX+DrZCYjHNGgsOcFAdJajaz744P/CYwscO/LW&#10;4M0338ki5ZX9VdLdDg9/+eBj0n0e3t5jy//Do9qNwq9Jb73+ZhYHNBRuceSO7aaB7fN794OrzkCP&#10;Hz2LU5D9cZJ+EyURRI4w0qoA2l5rbK9+hMOKBkGNrypOcXiAd9XLVGr+0lD86EQP/gBHF11UWqfQ&#10;dmbHOIaD4xNWV28Mrt7kiAAMRhs4DHi1cJVcZcKEzg32FxTSmnL/JVjRGNDBiQ1VjNGf/dPzlfFN&#10;ZNMVjqc5xKFlHjng8UOnhyhhKsKk91+Y+CXFq0f7Gwb5iTz2t25Ms5/pQKD80+nlBHrYFjvQXgcK&#10;6+okIQ5itOk+5T/4+gFGJHdhqAUV+6n9dhc55L14RfbxvsoCBmVaPAlytf9mIZxJsQr+Ms5McYbg&#10;OX2a9359vbx8hf50lYWeMhTqJObERCe5MihyTzrzhk+AJW0ia2mgeAbbThTNdL9uxKMF8dXInStf&#10;O0oDg7Lo2bMnOPo8iyzKOYpUQJn8+MlX6RtdnluvgsOuB/By2gVZpRyTRl76WKQsOuAol9ADukLc&#10;vDtlEeOANjaPsDTcmkeHk5UV6g9dlKvKqX59/c07Jbeg1YJjVIycHCXAcQzSy/41wU4E0tpjR5TZ&#10;v/nwA/ozziLgucvVMmohxEkZhnGME5P8pLG7O2XRmjT+E+cQkInV5tZ60lvO3EwdMWAe23R8nK/L&#10;aZ9l5KFX+/XTNY4sgs90sNERT34y7Y9+9CN2FVnK8SN3Xr8DvhpkHdPPO3o/dzuMAwYvD4Vjf9fH&#10;M8fnleurNkNoewsnSuv8lONp/JLeq/jd/+zzXG3TcmLCeYcdFn78k5+0Yy1mc5RFdosBNZsOQJmc&#10;KwdeGiIgasx1Aq/jQhxwcKjZQVZvc0SHY2jvi3GqCLD0FEBWXxInxwDb8wQeXYcnH37xVfj84Vfy&#10;ogsyvgcR/pvOHQpc3NOhVCfB1bdW02cW2P3GY5xst6Ur3MNPTuQePnw4eAzc7DADb3g0inA8quXd&#10;d38U47BjzHMcKh0zphl7VzgSSiec8FkcvsZzVNn9L77I1fivvvoifUWn0J//3S9wPLwS+i5TtkZ/&#10;khQt0w+kovKBf7YXT520qZ96yWjoL001vOfWR9LK9+Zzwc02Fa71XaBdHVuUe+uM4V51Avn0k3uD&#10;LY6v0pH1y1/fH8xwzJcCVCe/HJkE/+f4OWSAyOULzOy0Ugt8J55vDOLKUvU+gws8OuvB0bQz9GNx&#10;shZK6OeMbaZXji0urbQFQh3JlHF1lf4+214rKzfoMzhKUa9+3If1tJ29GqxjrsC1vJJtHCPCEUXr&#10;HK8lr0XOo1OpLz558vXg2dqTOHmZm1Gl0RJIbczVEULHWvnMvnn97WXKY4crdiNZvXkt103odv/L&#10;+8iFOvJo2mNHkFnSXp1KuWLeLFiDmzJ/Dp3ao8uUrR4B9ugJTs3g5C4sjkuWkUUNSQlNIxddGOGX&#10;8YV8yuNT+sYxCqK9wDT5QX+KIfDHqw/AcDXDnTOse7apdrzj2T6QBQ1XO+SfkBN6+CxdwCVbKzva&#10;cx92I4/HP6kbSld5Zw89IX0HHlqYp+0mZnDUXR1cu3abI4mupY3Nb/rwPjB8LiS5BFlQTT2Kl4y9&#10;DJcU+I9Kgeof9En7oP14JBjX3xsd2Uo/Tzzj4ZS79zDOI4bRXXHSR2Z0GD1ff7ZTR/dQfgPLeXju&#10;jKez2ieV695nrDWNA0TDSb2zdd+KAkgcJ5Rfrtja10lzRt/PNsV2exdT+Q9orlU3owWpAaVhYkxk&#10;hovBZzi6Z3gxa87CdqW2Fu5J+FI6GS+Mqqsl8EQZnQbD55E6JNELf8QvhV4oj+i2oCx86SSC3ksr&#10;aWZ9xz1CTx3cMgoFGqzDNIJ3jv/U20Vog5cxJ//ijtGwgrHllOgzG49COiFDI5P+uYFys7sSsl+D&#10;fqoBLJ0PHceO0NF1hh3T68HlH4LjNEvsrJnUc//beUr+ABI/gNJGcVOwXaUNg4zXPpczr3oikegN&#10;1qk9N6BjnS95Dn+Txvw6Ibu7hEE2Mu+EvJqYSuNtLzPtw7M5Qi4T0kbiUbOfBp9o04pHcOXZkLLR&#10;z82W97axfa6/s8bCUzdJKuhnXYlPUdYZfMXVkJ0xoE34RCjWhUqNjXGchO/FQeApofOwz4WL+TRq&#10;NRKgZ1OK/Yr4KTr+Ke2l8VW6GqSD953u4jJq9ElRpFMfSPt0wMndsCBO5wND5mzCIy5GKgAU31te&#10;6eWBk75VY7pyJnn5UzKn1TEGQd61+mrA0UjteqAwKY1fYShMnwo29Gr4+qx+pSz0J16Vl8QE9VNp&#10;WvqYrQJEcAvu3Ad3r+RLO4X+VaY0iU7Ge24pXwzgo0bfI/BMoD2c3z0/oE8WlxFtm9u/LVP6IxOI&#10;FZfKw1/x8GJUFcmVG9rSCPEp3Ql5TIzN3Lu8JjMh62YQQ5q4UoZ5RkN2yuGdIAN6hHdG0/U2U0SN&#10;R74WHMsNDSQAIaxGImlY/VAsxM+6Q39/tmslTx7/KLOsU8ohrf/cDcOgEdxyNFCNYk9tAlfK+9+g&#10;VOxpbJ9Qgf7mveNPDO8XaFDI2JaUGlCkpc/NMF7aHBpC5Q/Xgjy+UadhCywwdZUdTRv+olTbxTp0&#10;vql6WT/oFd4FQvKYv9oS0qeewjWfVardREKZPBM1DL4fGv8DQxxqHVcYlqksSOBeh3U/mHMe5Hyz&#10;yq3XnS+8ChdShBe9ly+Tlmvekca+5LgvdNumv3dtxuCz9Aq8ds2L9if0KCSTxj5aR3/As8AQ9tHx&#10;AVcGF+bgYxN8FEHeyMdOP1q7+Mb2bWWZpjDmDmytSJ655c5Q3NVxbnxqw5CgDOWVcpyOJz/J8+54&#10;geYU/rbWgZEsPHUak63ambpYLvEZGoNDvUv5lFX0kh9IZ2jIGW+wr/QdLHxpKunsX3JzbRkSV3+G&#10;sJKaFMAyrnBt5SSnNag6eOXEzfCRMEv2iXqV0sFbR3ubbdDLiTyhw0t7xx3fM8DQV3SMK93SXOVs&#10;Kj7Oz6svCjf8A46OHcph+4yhaCCNqizL6e8qz/lzMvCnk9Fn8Us92kvzOK+td1WuZaqmJZ/8yY1s&#10;lV16vKcO8qHrBsFDqnPjvDpwuPdO+xarsYmjCtVGY9gUjGHM/mYoenwjPsC+EXshwv5suyjH61Vo&#10;Bd62pmsfrs1YtrIx7cR4KfuFR7mxzjRDyRdu1KOMEE5qpF6pHBM8dDNUexRd60Wih38KF9JKN3V7&#10;bou7imN9LyT5OeMyT3EUFFFutDe4U2/mGMa14BHMGUt7xCt6vXSs+I41nAuwLiK6wPaqhuuc1X0Z&#10;vn0KRBAqqCLVFFv9Z1kj0uli0SRzoHJh2AnyHLs4LK1gsMNgqaFOQ4NK0yHbbWXLawwfExwJMK7R&#10;QHEdowblNuEcL3UW1DPIBocqEBmbQUtl08lCFD4G31pov4jU737ucMq4VJMiha24L+A8oFFKg4xC&#10;WBwsa3drO8qvddxje3MdIexLDpKhjaQSV2mnUuTI41WyJa5e9zS8ob7UEeXPbclmMdS4ID2Bcpov&#10;v4mjavmy+xBj5CHb5RvccnvYEu0m9cnCksb8/XIGydb/OD1oRFchoQ7mLeUc+jUlxXiVpN7UKjQa&#10;wsaA52LZkV9OBhdwa7yhwlp4dyUfxIZIBc38Ea/Ec3WBxEHar+P1ztaZRT6T7l51ptBApeFJehmn&#10;c8MJ5XtMiG0t7f3q0kX/1APcHWwd4FN8wyHlvgyhc9SqbXobMQCLnzQAPb4+rt003JZ9hvPSp5j4&#10;OECLj84M8oQKgkavU/j0DM3CXSainBhPnaJ8gp+0D6+e4LDiYM/zEcY7ZbATkRMmJidTnrsor+BJ&#10;jaNKHB8oqytz8km+8NZQRqPIpyqUGi+O2F1EQ4608Xz2MtbgWMGzeIq35dUiQBme4uzA19fyeRQl&#10;i4Z2RbdRIn0b9zZKNQytGhp55It8Li+Ie19IsLTCA44MMq1Bvw00RmDIW/6kT7VD36miZI5K87Dv&#10;/qkotPRpf+pt26ePeaX9NZ7704B4wM4yOa6C53J8qa3vdbpwoi0M+VzFVz7a2/VczmqzY66SNeUI&#10;O/SqZ6tq3aRveBXecnLa6+qxQ/ZF5YwybAkHJb2TldXdmWKKdzlnT97jncZQJxb2TfuJLen/KNCN&#10;ttI0AbyUIwZlS9J6D479Z32GW/wjbwr/et+PPurgAkcaaORr9a/+KLGLxkVnnYgwGmI41DM82LQy&#10;dazwWAb7ge2hg5LXTBacIGUiwaRV+QsdlFGLjAVXcKJwQrR4ZTFfgiv3jNegLm0ncKKyL3qEj2PH&#10;NAZmtyUFU746Bw/u5XflS3iO/NLRPI4RoZmI0kZG2aYaG233yGBqccaxURmrIIgyJuXSHjq/eByE&#10;dBSONJQ/dK6LnIReGrR1HpEX4DyKoTD/e5U2Ia5//ohQ5K6EgSGokp0pH2iQhb8cn7U7B37Vx20z&#10;HYUOkO2mS5+Hdr0fhMdpC5ERnqjZHrZxkM0L3yRJyvc+ESGaL+q9Sc1X8o6+I1wjE5KLu4tXXxon&#10;DVl0g57yh6EWvHgDUu7CYjL70cTVGssyhtOe0xjHbQvHjAUcXjx79goOO1fRg+wLOwe7g+2Dvazk&#10;ud7nz8XAafJ4/IL9Tucpz950TLG9crRHHCvou/CgPGTbSi/bVZyUG/KD9ezHregElf5k+2ZV0voX&#10;Daxf3aV69aeTw6fR+55EvuxhJLPl5x/XyBnSuNgbXSZtp17jbgM1doqzupN0xEWR3ag4iovm2VnH&#10;SZbJu22mPFQ2OqZPYtTyJ1KRj9Q7QRx62Yxz6immsY/Y9vZr6eFXLNLBr4+9hibU3r7X+5BjsEd3&#10;eF1YWEYvcQceHEnZmad2LyItBVhX8ws3OxBxPYJWlhWseKduoFzT0deFRvl8Z5eabq5H1kcnVOcQ&#10;B3hGdlJXmOZ4sIVTdAB0Yo/CmgQf5cz0HHJokePP0KfVnacX0EWOSqZP0beU2eKtY7IOIeJ4TNn2&#10;Nx0rdXbRGXYKmbiLI7LOw4bS72g50vMncfkT1PhDXUAmfGJfVoInDvoSXcEkhn6tp+HfTu+i+TB6&#10;eJMieLp4LWwaXwFb3un6XskJ+7SFir8LVTV221/sl/aRgtnbuxfZ63nx2t9fXi8pcEkBKRC5PioX&#10;RsiibFEcKL/sa+qGE8jMU+dtBt+Rt/f/Pi74nPjIk7pPOWSIjKBLV79l3kf/Tj4GB+Wr8ysBnyIf&#10;lTdRnVoZ+QrN8Yl0prF3CzfDHtc+t1B0CSuBeM0MLtwfEacMVY4g3UlTMt4UkXtJawEqJKUTlExT&#10;Bp2HLseSvEX3+9SThxi2k80/ljAaiHMw7EpgezWa0jLcvUjaO5cXvrjU+IqRG11Baa3uO44+GnjC&#10;oZ2Cf8rsArwKiHzXiZ1oafTNQGQKqnzZidPELaRNe+V75MVrq4RDnzqoO346X55mPNKpwuMF1AWl&#10;ve2g8SAlAJeqglj+B40C3QC2coq3iBPV+pMM6l06LAA579T1DUkvCAKtAi7yI2+pp/r6kGesF1lO&#10;1Cv4J2whiHMozXy9lQh5Gx+r05sNWJKpSiz8fbI+1hMkgNhoSpzpjMl/0/DP3SestJe8kwe5iyEk&#10;bQIurtMYG5jctBKtY4ZraOB7+604BdJIX6l5BrjmXeWvmqpDcYfzZ3CgXHOnDQPL/lApfVGouhZC&#10;+kppUf7nR11ybW96nUjbaW35plE3MQhH3ShzcZ4t2zAqT6SD0L1af3Um7+OQYRnSBKDqlRriTD4u&#10;f3EjXPUFg/G2f5+ziks34BbFhFH0E1/Tmqc7V4hryazCMrRPzaseJBXN0Dj9V3pJ21appAdG1sJI&#10;2ss2m6HKLP6K8w9puz7sEYOGY9qU6pPYOrl7Ku0nrqS1PtbNa3RjqOla3mjwXZDkXdLxFBmaWOrX&#10;6BcnG5IK11D5cps/crRv0JihccUX7dS5LQMcaBQoXHlDFzNpndPM7Hvnz2m68LBcNoFh0eA7I5Uj&#10;wTj8XaXSoiJU7U66GG7l3xZCi8AHhHQJhP62roE/ElVtSYSF5VI38pnOadbFPFZVmvvWOWGOZuFZ&#10;ftXWUvVCP4e9PQr0BMO+R+MGB3COjLIAgrClUOS6MH0ffiG17WQdG/0t2yjzpPykJY/tlXj5R/Rp&#10;D8iUfK1dpAyv8qt6+1QhSXgU/5IdrmWCvED5udvGEZWxXD9mMMgb5xATNfwjD9sdxdGdjysdeYYp&#10;zA8WwLY+ho6fEebL+nN7If87J640yoDKH8gpS1jQUblOKmU2j/l1HcajZWTSOBpSt/Qzn4mPwbYh&#10;0nncNioHOHnHGkgL7qV1MCGu4d/H06TplWny3pwTGSdK5liHApW7BqvoYB0sP+2W+lhSEShx5h0J&#10;XYaV45MvCkfbrIzQ53lb9eA18GhQpdEwVNIah1Lm+cs4KBJnksLDdzIYLWBk41fvNYwbHec8yuq0&#10;8s48tbbFLe8M1oEWA5b6mWt+8hVgQdh2p+cxTpiv+kYoQhtYrHypnLFu1qW3XX92LKi4qov3lZO0&#10;tuNIP+u0T+EjfyynB+H2MUresPI6W505ziQU33obOgWvkheRR7RLEPciwi80QFFEqNZZKfLNQFkj&#10;fWb0vfFQA1nsmGq6At/xTZwZAlYqVrBOfsTiWqL9v+LBgnppN5qITDUTbZD+Zf8sOmScJYc0rfra&#10;FvRB8thHDdU+nacBa4HBod77t7dbx83xIVBJW/xWdRnWS5qTT76HLZDNJavStkG1Cs8OaBcLOy/2&#10;lbnr3PXKIPwfAVEVylfVscIv8q7yhe1l+HYpoCDr2zkvLu7m3q3Ga6HYxeKaaF2Q+0MkHJTiKIHS&#10;FMUSeBm0MuDxDuHq1wqzfH2vghZFUeHrQIbME65C0Dx6wTrYH08xge1wFJvc+/Ni6v5r0UNcXrxp&#10;6VoZwb/AAIdI4EYpNROAYpBGC9DgeIujOfwCcmtzM18KahgQN7eu3mabao2Na5ytLh4aKpc1vmGU&#10;i7CPLlDC/ozBPhXMG/6Q3sFBhUEDqddDv+oErmVogIpyQZoY2R3gnDTSBo8fPooRJvSmzKJFUBdw&#10;vg7162m/Es0kqI9m1g18o2hyP0E72E6OdqcLDJAqLKKJkfHML0MZNF3QVrGxDBXGQ74EtxlOwCMK&#10;JvQbDoApvf4kvWX4BQ3Kr0b0Mk7odcquGNRvcq8WwjXEKI/8LfG1q3SRD++8+UYMmGnmGE7EYTBY&#10;5+tFDUi2j4YojYvmlU+6wiBvRVkLOraxPOB1NPRnrv6HxlbU8qW1iqNfjHosiM8eAbK2NpmrBo18&#10;GcvEQm/OPQxmGjLBAAMGW7TrDR0ilBEubQ3vj0/YjhO073O+5H4M3tBA+vDTsLa8tDq4eeNOdqxY&#10;33k6ONtdj3Kjkv6cNtV5wvKiuKGouD2nTRh8wdvjFcrQR19rO1ZYORWSXGlDy6KStDvtKY55N0qX&#10;P/0+VZVHoJn/+oTQr9f8Antvj6+XD/dw/NjOdYbtyY9CM7/oZ6sxjUBnfPlPG9iWZdCqSbZtLrr/&#10;f0Mv8MXrC0/UV7rmR8dxq/YJ7KZ6y25srA9mn7KtLYRxVwq3eHThMF/xwif29x0ct/Y4EiZfBqfv&#10;lSKrIVdYGncNtrUEUEbZ/jo5GaBWruF72tRrNXNdbWfHSp0EvL/KvYY1F8NnWIzx6rNHGPgzjbTX&#10;sUDeTTtEvqSikUdjLoDavq1BchF3/9HnDumP4hoecKGUfxobn9N3vNoPAJCruytscDSRX7b7zq+b&#10;j5EryiwdI6ovU55jhbDI67iRLf8sIzQzHjLwp8hEvOsz/LN+CrS0GX/8EnEKQ+Vk8rL4ll1lzrIL&#10;0OprN2IYd0eg67duJm6eLfWvcUSDVycXM3z5HTnDvcZw+5x0so7KyhzlI3Us0zKCmLjxq6ZKe+XP&#10;S+JMkjbsqYTBvX/jTMN1TMMCZWpQpPrwSXeYKtnVd9ToslF8lVvSymOUdBibncOwTbs7Fkw6zjI+&#10;p+2pj7ANKdnC/0AYJmm49uTSfwZD55WrtZOTPL3AF/Ze5X2/bFV2S5cNzjfIVqiMRx635A4cyjDI&#10;WHwmHdO44MWtfUidRPqaz4VYeU+4toEOEdsbm4MvP/2CHSu22blCQ747KuC4CNDumGSbVui1aFdo&#10;YD/TcUZyjGPAdjFUGi2xK5CwdA69xS4B9iOdk9ylYmmFI01I61EMHtvkGOGORnPwjXyrM5yyP7oR&#10;NA9PiEKRfIhKeCfjV8eLMYR8tql92bZ8jV1BHCOts/qCtBS2tFSv16Au54ubef3pbFG8w0Tburdy&#10;e1v7mHvpnvK5MUaaI5c7Tzt+GyctHW+G8Q1nx8VnT55mfJTntmgLr3H62KHdsL/5gewJcvLYz8cY&#10;hzyCy4UfF1szMZY+PEP9lCVxbGP+eEtbKMf81a47pV/U2D2LgwEp6wd9DOpkHjmjTDDPJM9ehRMn&#10;M662r7nkLZqL45XcMcbcyJJceUvF5WG/qo0swgnGXaXM444V/jJxb+0qjabmkL03lmgjHNoxdrnD&#10;S+enWeURvOYxZCvX2VGDNvK5ZA4ymPhZnCkmPXqNn1vA+1P3E1/rYLtXvdQFlUeQ1Jp4k3Q4YKKT&#10;Z2ePaNXSuehjojiLqrtwNJ/10hlEONbP96au6jcikLeHwOFPf2N9Jbn8+HznefqfOqO76Cjj00dJ&#10;4NVgOakD9RDrE8YX0Ragze9PPhYXfy6Idn4LXuQXhgs3nQbCGw2mt7bi5m09Sz/4AHpLR2FchksK&#10;XFLgD1Mgu/2MqejSl+jHyowp+pXHrilL7Eu9f1ffcmG2jdHocfbP6rMlr+15Ptsv+/ytgNtX+dG3&#10;1XbtxabNsOBVEaL8szwdY3lZkoq/ynLGiwwjAEla3wNqzC/3M6f1AdwQc+WwAe5KThz5Tk/3yauh&#10;kjSnzqNJauEt+ExMkyXn76zDi7KksDben2LPOZLy34oY90JQeSVKGmkE0aGkdswgo/dms97MAaam&#10;58HgGWk0MFFnrqkfsVPiHcODshHqO4H0R8juEyDimDAa2rSC9+qZFORXvQR3Mzs5P0uEmIKTl76/&#10;WIf+ol1V3ZCwIVKng2s74yx8S+9JyplADyVF2niSemjmOc0uGqRxTqgu34LtAmVSrndC93Jq5aGp&#10;/zpOtkW+npeeaQOS5traSZqRr9pMmAGVkniCntLV0qABcCfMC+1iWAd2yJRMlslPdEgnx+cokHh8&#10;Vhtbhq8nIZ/zJ2HH2uS9/YN3rHgRBc7NQKzKow3Ddm/NR7qCZ0neH6cM68faQsrmhQVRjlSzlcX9&#10;zC3m2yvVLvPad+SzHoZ0S0rB0DnMC3P0XRBkwPHwIq0k7SgoX4ajhwsq/bvR9dyxlXTUKzocaZzz&#10;So3e30MPStLoFcxSZyBD6+ozxLZql2MC73h2XmiwHn6MJXx/fnEf2MSrN8Qh2hoDRAOrX7Hb8V2P&#10;0Xndf3YeWI1n66sssm7VVsqBwG4w0j8bPsVXpjdCnKucrLMZI1EMaW/aWpyolPC8d7cM4Vl3f7aL&#10;da1dNAqPivPeRrVV/Xq58s+pU0beVR+Z0BH5jLbWIBmisW4QZmDNnzqGf80bpKhf8BDPjr80t03R&#10;S4nSecCf/UAztslSZyD0qllvf8oZW8Qn+a5oI0+oY9Wz1+IrErRQu0gob5KIUuAR/iINB9PpVMT4&#10;ChrmOAFKEb5fKNvbQlruqAohf/LX+kfekdf4kMN7blwHqLbhOpQP8ocOLkI3HeXY8Uh7AuJH9DUP&#10;36yeTPmk9dgfe8lJOqoYW5J8Q17h8JD2BYZpfXfGBxdWwKOePfYoEM+JmXGH5KTlXZEkuPYktk94&#10;ngjrGJhWnrTWyfme9JP+Vlf5ax2H+Uga2vAuCcxqQoJgpKftb377ki/pFeDlnB0aCdcf/CRtzvyo&#10;TFmQXwNU4PJXOAb7pLxgH+zprWW1Q5Xpc9JSZt3lMWmEIy1TvhiJA6+ZWQRv+YGEyWBdDT5lrYG0&#10;GSeRg/YyzMPIDHAij2mEKx/quCQNQlWq5xjje3eEMpREhO7c25rGWpbrS6akh5ks8tI7+SZpM8AK&#10;uPqjZBXXpKaA1EXCGwpExZmGPCJR/G4ptnvVrzLU36TjVnp22jhGmU+85O3qLFWApRXGPPMuc++0&#10;t/iLNyl4VRRw3DuHa80LdsGqv0Wj8BnyVRVDGG5AxcgXWiPpoIm8WfLKI3ocG+w52QlFHYincWSY&#10;zlzHrKUbXDMqniGf7U6/nGXX4QOOi/cIkeiBoZMISx/5kjrRLrat9Bg6F1KtIX9wP0ZZqT8f+Krv&#10;hE4SB1DhA24zVnIFNHClDRQQNhFjflzJv1N0GuslFXjTeIJ34OFQFYce6KHORseKLlDHbzWJ2No/&#10;+ADjxWCdi8oUNRIoP/T0OhLNLSXRpnIsATlqd30hiXFiTv4Tx3Q4urAHVxC2r7q+lt1BAoTcrJWI&#10;hn3HHXhSMXK6LpHAu9iGaOeywZCGcqAO8Yy3rR+ZVn7KMW+VM21kO9leBu/9GZK2xflc8dAEHPKu&#10;9x2JI5+nncxIS/kocYwrcIJ4pcOlY8V3rPkUKC7GvqrhJ2wdfRm+fQqoSHmkRS3Ynw2uX7+WL+Bd&#10;fKwvqOtLOPnnBeGEsEJqxft2goVgvXFdEM5isAYcFy+R6E48/KpzdXWFhX/PamUb6weIWwZglYQI&#10;fYSjRp8JlB806oGGPPM7eFmGkyEnkOdG899Ph54t12hQzpwcaBykmiLIAKgjgdqHW7r5pbL1G2dX&#10;lB//7McxVOQc8x0Nw7u8w3DK9tbrOFS41bgC++kztt/GQeCdd9/DmFkTWEZRi8kArpPD0DgR+vk1&#10;JWdsYyzfxrDoglQtHmNUZAF6Y2czXyiyxB/a73E2uTTSEK+TR2gC/fzSVWVVHFxgl0ZOzo7Z7sxr&#10;Fo/5KrRPFDQEkSiKt0avGFrJZ/sIwwmkW9VJg0N2utBA8vjBoxh5/bp+b2879ZfqyUORaRtHrGGo&#10;kUu8NPBoKDg4nCW9Q7aOAaehn1+W62RzFTzkPbffv33nNsbM61ncX1lZjTJ1gPHw008+jqHGCflv&#10;f3tPrQWj1cLge3fvxngkP2k482c9ikeaQhG8CqchirkxnfEO+g64/G2KyyQGKSNX6AN/89PpGIXW&#10;19YHH4OHV3d8ePrwafAzm84nNVEex3GARTkUEg1w11dfw6CFERa6pt/Q9uK3uf5ssL21kXa8ffvt&#10;wWu336L+OJPc+f7gxo3Xkc/7g3uf/Zqtvz/G+A7NDzkqhW28IXboPY6RTgf+cRS8tCEw5bc9DInP&#10;3WkFhW8iBkHalbKli0Yk9bn6GhbDEl8F7Y/jwDNUvCRC+3H5U4PG3vxsY5SxExYt9nEgWd94ipFq&#10;jS289wbrW49yPeUIoNc37wzmr+DcQ0Fzc1McwzE12IcP5tm+/ADcrZfoOLF72STiT8UvBVmYP+iY&#10;m1xHIanQ+WPKRJIsbpo0mfrf86uqpD/77/o6TgKHO4Pp7ZnBDg4Ta7TvCbJqCxmxwTv7o/WIcQjF&#10;zyN6ckyPPAETpRhqrFKvwVh+dMIx4RcotK/9TD5XFbZ9dcTxfQy7OAR4lbecVHv1C95bt27FICv/&#10;eeyCzl/el/OEMtn0ZcxLrRpZrPF5LVFuxQl5lQkp1zJmsxAE7gcaFlnE1SBnXZVj4p4zbKmPX9iv&#10;r6/nKpxsz8/VdM+ecQQMuohK/D4OKMnLu+Pd0k/sMyf7OPUhA4QZ+nE1xMDrAhlBpy3lizi78Gad&#10;HE/8kkLHNfNa74WVpdAsmVpdr7KrwPt/8wNoO5sjUd66+3auyiSdtrwavErX0JhxTNqBamSA9dfh&#10;yYVEvxySLpnYiR7leHHiZRAX/lAB2peL7ZnWN12TP5ZBAWaF9sKG9sRlssYEdWKc3Q0o06MHpInJ&#10;3V1kDmcRwxx1sTzp9xi5IV0dM3YZb2Zn5uK84K4byzgADPmH40IcE5WdwixsRWB4F9jDP8N4Jz8Q&#10;O7hTm5BrLF/Z3717Fz4oI7TtLB461Hz88W+RCZvkGRt89vlnoalHa1ju0hI7BWg8RrbxmPLlD7cb&#10;tm/opLXHzjzyoMd97G7hnIQ8Fq7Ge439O9vbgw//9UPahq+CoNcsR6nMzmjcPsoYJl2kh0wybA7K&#10;sNNbDXcHUg9ysWR+dR5ZWruDvP39t3GUYEcKfu+8936uSUvfinMSeDvBVIcBuC3Ar3brmH/6FFq7&#10;ZarjoW1Lo6V+pqx/0jZ9RPqDmPSybSeRjdev38DRcIkjD64PVlZXqW85YX7yySc5IsG897+4L7C0&#10;6Rvbb+S4Eh0X09bt+Bp3NtCxQB6TtySANHAXhrQ7ZTvOSt/0P64ehZZFX9/Z/3l/SJ98xhioA5jy&#10;T31BeM/ZVefpo2e52h8OaQOvtuGuO+54jBi61gF99wQrgzw9YMcG2cZtc518j09U/Yd9BSqW0Z6e&#10;At46BE2jp9gn6xiP+uJYXr527Sbv7Z+0w2Qd62Hf7/LR/H0HCutx7JEdXA2SQz6yjuvrj2I0lAbW&#10;D0KRjh0o2PlhG/3Me4+4cncK0+wzvj3HIU74y6s42lzTuYbx7Mb84NrcHWg+NVjEAWeeI8fqmCV1&#10;4WvhFevhUUOO1fLlzHzpDMJbx/nM6yQ6XXZ7g4eSDp5M/UkvX6V+4MiQiz4L/eDt6HO0v+NEHHuU&#10;KQpG0iFVvER+Kyukw74OkMiIUxyaNZhCKNiJPBotkitZhvfyWrbN5SrjdblnH3zGcUSPvniAo5NH&#10;qG0N9nfrWCTLsfTTU51KcOSDF22vLieqpLCxQNMWXXboNHUMvH7cgKJZA0TpueU8JP3NLU8rL+Rb&#10;F57SjhkLmryEV5T59o8u21Pg5Z9LClxS4BsUsF/5sx9xk3vlc3YIc3cnxxH+KWv9RXYDRV3VHQoM&#10;xkdfQa4oREyjDuXCbYJCpgVljobOCmpILU0ieI5scgzzXthlCBJw1gda38/HHuLAeBPR0PIHgQY9&#10;hhrWB2onQJ37QITEyhDzDBe0k966i7tlcuW+DLKkSz0Kz563l6PcBY3UN3qNBEjwWnlaROokLYeh&#10;MuRRjUK6zTBHEm+3oz4UCcpWvy/kSNpBWq7DvEQiTgMpSspgAuc35XDmOOJNmiyRuPZi/X3rojS/&#10;vyRYHJoBWhg3CcxZ0I/mOHLTXao87955kmpAye5qJ+mVtQXqqP7gOoL1th5xjIH4jk2k5h9zRWnE&#10;+16MsDoFpZPvfI7mlXayhpbdygW98GzLFL2Eez+YYMJUYIHR+4Fpa+2j8rlW45nwlhOeoeK0joUU&#10;jYHvF9LSXGBlWIIuEj1GtyRN/XolUlfJFpzQi+xX8rt1a/UJfAAODQxESBONV5C0AuWGtsIh0otN&#10;fIqOPUZ71854lbSK86+8Wn2wnAbsu1Kc/sHA69gKCvyEQTxzrgTxEjYaXXa74MG5ksGreKuX9DoI&#10;p+jx/9g7sy3LjuM8n5rnoedGNyZShEialkVp8Uq+1wvoSfUEvvHyWlqmRHuRlEgRBESiQaCnqq55&#10;rvL3/ZF5zqlCYyBAi91kZdU+e+8cIiMjIyOHiJ1JBKKZdlx+9LWrlJcw+/Oae5XSrOZZBJDQtPJJ&#10;6lsaAVtYwpVLCh9whYfMV9mV/Bt9YswAEOtVjId84zu4l68lAV4VKWOP8um/hVe9mTFcwHhMgJY7&#10;MJO+ZGloB2zLWTyVhpD8ay4Fx4Cr4cb1uFJhRPFFPdh+ZzDWvWBdTef8rWhBnRtO2ijAbNekS7uC&#10;TsrxXgZFOoGha8fHXVyUywZVuaWx6SpekkgT3stxr+KGvwwPHRudev31PFuilNk8U2ArUNfe5V+7&#10;ADiJdmo5DO/58Zg3cKT9yPOVnHikh7WRcdZlpXFuUvJC+tq6TUd7DDjpYraFrLjqpJUzlCiCec/U&#10;1iBh8m/RhaThSsGWxqEMUfCzKhrcoMGzuzXAoswvmYOZ3jbd+G+Ub+Eh3W3N/sk7OmUh3vgQCv1b&#10;ARKnG/MU34p58ZXprO/qKwt20lFey2yY/Wd4grhp3+ZAmHUonczTd6fJ5mO/XpCgN3PHYET4uLM8&#10;4zTtzy4SUPSkt4zdVfIGtdUBACreFdjJXz/iRZHb6C6faCBgXsmP91l2AFTfYG0VPHOH7szhLlin&#10;LR4p5X5i2fDMn/+SahSaZ+c31pfZxmAPKGIrhmkGxAm2VYSEEZyyWoemKz6oVNahofJQ1n7G0ks7&#10;dQZZy7Is/BknPCIc/Mbpaz6dvullDA985lrUV8pDetuF/K9zRySfjB9HeOqbl4wLpKl9AP4eWxIc&#10;iGtsoAKy+DPZiHvjR9uNCu2UTTryDojQ2XaSPBv+xauVn/CJnLU8etPg4jGZyj7nzGAPrwmVmGnz&#10;qdGUWzjJo7WTICk08unze16LfhagOdNpwOr6ofAdqUhnDbJSHMdA/Amn2hD6KIhoWPoT+m/x9l2e&#10;IBqxTcuHi46LKa1r2capdUkN4eojCenU4xMscsFKmREgeasfy6afQZFDY2HxFdBYopA9icALf8cS&#10;xqiab4nxUOeVHckJrZqRHg0PbpELpDctq0KJ4xqrNKqxJBCJJx2rf6t6V05kdyUImbGJkTqK3Hse&#10;nWcbRqHz+HPn8avxbIeOX2ghNV4Pr1beZlNGOrxbFConRRIF3/8EXBtt/QmU5E+kCBsbG0Omft2K&#10;pKLo2rDi/0+tKahUJjio8stdn1XIahSgckwB56C6ydzLSCDJ7FQd7OTiORMRhL0CsS4GKXQoKlAU&#10;dn7J7d3BXoRn67jT2WA56N/0tF8ujxRa45naj5SwVYx6vcz1MAVrCVfxTx+U9OSvpEUoZ8GHAHdZ&#10;MJX0uPfGvXQYwl9GMeFdpff+1n7uvnv+s+ceLqJceYuO1LIAMXd+MhiroxhQ8DEqiIKVMrtwvYvB&#10;xCbt0QFbFAfGZ1H/ECtNFcr6naAs8us/FZvS1qMyVN64aL/EF7ShN53mFF80SjPz9td7lO5ZgLdT&#10;tWwaqVRHv4JiTaWQE1EX5S2v4UsYa6wsLWcHjQkmJnsb7MAwUdvrn/D1oYMLF6DydXRoKGTKyzXu&#10;rEcXzr2EWxP4mvTG+tSxF/R28KgT1ym2UA+fochQAehC+j5fwD753Sds468iAwU2Z4VLC78MvolS&#10;9AilgxNAFcnhQWDa4UqFckWRz2LYMeae/7qLkzSyM3Yr9gWMP3SzHP3yDIMI8/bYEncb2MLARmaa&#10;nE1hUp5TJrZSe3am0vkVqgteloufDPJUwuwf8CU1CoX1G3dCHxUMKosc3pygrH769HeDWYxiDrGA&#10;dRKd9sIgzrpfND/qixERZbbNVbtUAWE28oQLZ+EN2nN2gHHRDRcecDHH+Rm4j+iU4K/9I6iAk/ds&#10;T/CJCip3T1EZ6s4VKjyzg8Ue/MUOFien7FwCb6gY8q4Fv0p/cRwuElqPoPsZBvvamH6VhGaou3y/&#10;/EYrEzUviO5XuWfwzfEZbZcvvI7ZiUMFpUYFT9sZ8eGBtPUyVNCSPpNdeUjg3oFnHTswp3JpZ9S5&#10;dU09TnOevM/Sah757LPKIXdw8i4vzBDPu4r2Bw8eDpaR5cbrbdw6t01W3Rfu4mX2yqc881LyyIEp&#10;C5u0UetT+a8iVUV2lGiUb5++QZmlPLOs1rlxj7kLS2O0pyjZYpRG+nMWKrPYQ5yuMDPeGUfTJH+y&#10;FJ75qtA82ccAZR++tp/In/VCsIsWtcYQXjlnUVOZM4NxQRTz9kGRLWH0KMln3anDCTY0mJhxUoNc&#10;Z6eBW+xYYX93E4X1w3ffyt28bHfDXEOKNomifQkjRjJ8gU/M9BO1UFNyW/wLUX6pyksudX3Jp6KI&#10;F94JJr13+yeV3uJ6flFf9WjA5LEyByi3NWhx4ulxH1HoA0CjLuMrP59iHFfyFl5BvtRRDeyi4KSd&#10;PsO6sh+wPMrPOjriMm6f+9aLmD40IEC46OrxCjfW60tT69VtQ71r3PG7jz8OP0jfF+xoIM9I/7cw&#10;mMgOC/JnNSzSyA/wHwuH4qoxo0YZ8uCLZxg3bnCkBHRwVxTHKRpX7GEI8PGHj5CjJzGqeOuhO7fM&#10;8V67BSn8bCNVLaHyqIjQwDFQjnqxb+QoBnc60Qjw1oO7jAOWMf5YGbz73W9lFwSNFaXpHOG9TQlM&#10;ntb4wf56AtmrselndqwQgUKi8geV8Ju8Lv80+koTd6xYJd+TjMsoCzSzD/r08ePkIY022WXBMtuX&#10;LC6yE83CUfov27/jE/ETbhbGrGtyzaIZD2XIAieTt7ByIZ9s7/Y9qQPrkcVo6+tw/zBGl+6o5WLf&#10;Ee/WzwEGqM8eY0jF3Tab8zm5x+UrFfKlKzpFrl1ozIrgU9aHdvIRbVhlTujAkkB2gpEWYps7opDy&#10;OF6w/+yKee/z84sYoNxLP+qOFgsL7lJB/0i586WjxPZfRQb3E8ZZ7jDlvdeX7UJjia3tTWS6xl7I&#10;OsqbsRi03WYXqRcYCsZoi3jH9GHS0LYmbexzL+ZuD2bWGAPw9eDsAgZMt1cjr2/cvTlY41g8j5GT&#10;Z5zPeORS5DPvtj95z3DrSD4/whDhhC/CMt5yt4vWN6Rvl4ft61WU2X9Cn1DKO5djCXlu2mP3gC2N&#10;i84UPuSkfpSxE8hkwo75ks52Zd45Kg6ql0Sq36rEy78kCy0FaPWYr7yyj4GnO8Y4ZtNYRb7UqUQL&#10;nuJHPo7vU0eWBVg097jxvlUcc8Ffw7TGauWxbAWnxjjSoDvj6+TrwtF8HT5peFPj09Aksa5/rilw&#10;TYHPo4DtJHMjxUdrV3W3TVXjzQI3AHxPW6WPt1/Q3y9GbeCRJjwqg6Iw4lm/kl6VNovhhNtqA5uH&#10;wKQd269kdVkchFM/PpCXbTuR8UUW+26+9i34BAaJlY7mqAwyTWCmTCU7lUkWaVRO4QZEkErZiF9j&#10;hSqrY5b0pyKCKyWwcIJkyldGGu2d9Amq1yos6TodAsTyUojChWKDL5gwf0J1jXX9GX1ZzvrG277L&#10;dYMqY8HOM19kJgvkqGOfGqPVvCKGZ+ZJPtkdIzQIQayc4OQirt5Oq6Vid/aj+YIcDWLWUXrAlbtp&#10;XNwXCfsVTBnpI1QyamR6xNjIsZP1wLwo+BftpfcpH9c4vi0nncWB8YIdRJzlHCEm7VKzoS1PlSBx&#10;4Ib8GS5PWse9HuXr+KtcMU0Hb39OPpmP5Ula6INrd8OmGZOf8G6IcKJ04V7HedjvGcacnDyjzHEM&#10;GmWOsSsdBa0wGRJfnTWmcwxpfsUHlhHaWGxRbeMl00hDPqCNrYbfC0k5d8kIHxBfP+vCOi0+EQb0&#10;tGEW8k1pSL9MnGQgHNLW7onF6wZpiIBv+nufHFPrPDqlYDHuwKzGtuz4pH+xaxl0ZpeCCJ8M5GOD&#10;rG/5Mi9Edt6gG8bBT+Wpzt+0XZ81HgAfKWqd+CWzZXQMK6+V7CIsdUqmhGn0EDpAyOIBvRuCwg58&#10;2lorG69x8oA4imtPn7ZkUtKLc3iMcONYTzpvHVbnow5LHMddh9vxcdztjmlkALwCmLv08ZW8VRZD&#10;KOqq6kKaGWeSOOIkXdLWiC+vyI/Wo3HMR96MPMEvy2iAZZgu6DizkScNy7SPuzsWmT5c7FjevHiX&#10;Dt3V+Ms38gI1g4WVdQ+9fWn5k7rENXGt+eQl3olUUcugRzjmWvmYXd8hwHymPOKo40GgctSdadPu&#10;4BXL3l1oDaQqM2mFy3VCIe1HxEQairBlMX7o1nCSbghB6Fe4TLETj32Bc9yppmR21wPncv24UWWm&#10;78Jz17vuOl/5bnrrUF5KFuTX1xPTpRFHPKWOLsp/cHOXn5SJsE57+V4g4mWYzrYTOvjKpT/SnDkH&#10;eOM1DR9piG7R/YDC/o5IgXOBoLE/cy5z1UmPnof3/my8kqWAaIkKk3rpxgstaHgTXk8XVIGpn2XP&#10;R36py9F6cuKQOnmAv5NOqQRBQ6vkyfxRZuy7chjuPEj+TjshceLxI/7V9xZKgesP/jJr8aa01c84&#10;l8tsepXbGuABPX9Jp7/lENP8F92sz6zTBW/WP6izQDW/z3HhA8JtP5bDuo7jscrU1qFb+mrH4u5f&#10;oW27OpWxkrbKkOEUMYY4wI/GdweZlJdnHof52tfVSlVlpFEGjMZFHvJTHqAVz+dafeKKP4BLPY74&#10;Gv6z3wN4ZD9rQMGTHygCFK9y+ve38AS8ng9EaD+d92yvti353TgBZnJoJS1aL5hdzwa4AABAAElE&#10;QVQPeoUXRGQd4lrOfEAkHYzru8KCl9Q9BbZkp/bF8JTkzw6jycc6VkfhjqO1tikxyviRvJOZGTaU&#10;BAv8kXSqMFAZolw+9UuJ8hA8WgCkjSvquhuFfSP0buG5kQ/ZINLg7SHkknaz6I1Ei5Fa+kvj936r&#10;2p3koawW1H/o2jlJ7pCiGkcr+iKDYaLwIPRIfZixGej6c7t3PjbIukp84rqbek8TeUSZ5LuilPHM&#10;wYsywETik+f4mi8xlV9/As7avHavEAU+/PDDVwibr47Ku+++O/j7v//7GgR89WTXMX8PCijAvOzE&#10;FEh2gukI6dxq62UFnUoehJxCcMwpDB2kZZJzNSzxSBTYNTgbCswxGC97DFxhK8T9yzMZBIErGQFA&#10;7x7HiZyTEZ04azQxrTaOsqmYcgG4hLWCuHoiJx9C7YMI0/ql4O27t7OV+oG7VkAf71pT7qNAsAM/&#10;3F9AieXXwW2A3FBzUrm9vZ2FZQe4DuzFS8WIO4EYZl5GF2+ViS7oJ3/6gGm+TJlnS/EZv/qhDKEb&#10;D1nQ8MtEYE7Nc4wGSheV+A4IHZB519jAM8NjdKA/ygjTO5i/wdeS+jtQjgEG/nY67laxiJJW5e36&#10;zfXBAceheEyJW1irCLasLr4ferwBtFKhkEG0yDXX+SiLTsARVinL7awZfPDV4QlGM6coFRxvpT5C&#10;r1a/qSu6jlmMG6inG+xiofJPRdLh7zA00biEQc3etkq6T2IIpFK0FAwMESxL9biBXWg5uGmvrW7K&#10;P2Ttj+2llYV4qQfuTkpWMa6xPlU0LXJMiApLedKv1OXPzBgzCyUvLDUPMB5wkOng0PJ7N751IO1d&#10;3D/AwEIjiq4YmmOLV5VJi4urHAvyFl8br2O4g9L64FkUrFG0wrcOIORVFTPJG7oWD7twA29jhasy&#10;Mgqzik4bgJ5zfBkLr59NsWX+FFvHo1Sx0JZ4VIMjcnzTJ3mkLsutbCkl8Nra+uA2X1+HFi564A+X&#10;FO8mHviAkPSyuur3m2JT6Ts8J3EaRMxSj1Hy2zZDO2OYZ1Gk3yv1Z39Ns4s8mISUU2zN6daEp7Rd&#10;y+2uFDKekGxfk7RNoU9R/zl+xmf8s6OL5aZulDdOZqVXV7zZpm3j0knDAY9M8FmDCbe5zxfLpHXy&#10;YP26SJN2Dwxd+BhZYS13mRj/Vj+RPTyrJJWf0taRUbZtvxD23Um+iuJuEGFbsA0o81ScbWJoFIUs&#10;+RzzLkyVyzsvMM7ibvqLBscwv2yWRtLnJIYVRfc+oQANygJPQCs51CNjfLYMhpGMcI6dmHUXBhTH&#10;lNU5dL6wJsIBx80cHSNLycP2684DWVyw4NLFf+7FY07TSp4aX9jpc4ISYbXiYsqhM46y0LIfs0Bc&#10;ylXlI9MRy9VniFUFSVdwydGHcMIQ3PAh8hPZYDIXUZygWac+x9iEvKzPKKRnqk05caM6KBapKKsw&#10;lC8L0gXZoPepBhrwqOWc3K7FvtrdYhB+ihGYvGjeVEJwTPlFbawQvl16Hb2ElikkEsq+lvTyidb7&#10;uVPnLlDMsesAKvmBxnqHGEOcHp4MHv3m0WBzcaPKCR+eozwIDoDxi1Prxd0qNNYS1h7HfKT/ld4s&#10;KHq2uCS3PS3RVlSIz2HgZn+XhZKxMoT8lMN7+lz40lIoe9094ObtmzE8uf3OPfpfdkdw0ZMIB/SF&#10;Fv7ZcwxW2B5g1v4So4UljBGrzaFM7wtNAuwXj8PspenYNfYYmV7ynMUJxhf2zd6z6Eu+0k6jD3GY&#10;O5uLEZDltX3K2y68WvcamEgjDUHTPvFXRrjrxdrqWmRHxmsQQBrbPm2PVUfF08qCU9JtPWeHBmSA&#10;4kNDnl6PW89UnONPPPMT3jF9+xSLQbMzHL1Ce3chybuuFibgUeSWeVb7coGy5L8EmnY7zsQ2nmHw&#10;bicctDStbV3DxbRpx3SOd+BZ5V2+6EJ1M+E57U3e1TiwjCekjRmERuwutccuXMfcwwfUvXhpNHFw&#10;hMEOu0QYoGGN498ZFRDzHPmyRFuj/blUUGUoIzFlo/WyvL6Uo4PER8OcefjJL3TnuTSakGfqCLPC&#10;XVyCV4hEluBtPy+/K0+V1/JolwGJ32g0uo1z0cj3y56ElT4FunrPwhZ3XmgMSArlDAtFGmvZt0jr&#10;VId8rev3ehv7tdaUPAXX+lE2TLrFO6st1nkZeWEgyLM8Km+dU2/s/F/0cZvrtDuFkQLf//pLxp1R&#10;xosefAqp1CUwdacYjURGZNtidjxj/OZ4ToMlcbl21xS4pkBRoMuiyJkx2VT9UhmOZ61coYmzneVu&#10;A1XmKkf0ohlm3GmgzZfFVYcE7rmtLOtyvafv+fqeMJp9WrJgga0SZwqDWIbpimVzq3Dhj7mGznCs&#10;F3gAUoQEn3y9TYL4ufAOysgA879AzioPImXMQExEIs/g0PLteYQmZyCKc4eHIEScUrK2tCYngWlG&#10;ZTSFgPlt/paxZaSvQbhab/FJPMowQ1gueUMPDYXpplR+JA7pNLDI/DcgCMDIO9aMpCj8JCCByVcv&#10;yuuitGNWIzj4q6dglLqkXoV5SQkgQsCxb7Sn7/WYxC/7IX59MEKp3LlIgtjPACN0TNbm7RpKKW1C&#10;+warP3e+TFkIG8/X/sbxbXdC6+GMMqqO8Ov10O/Gt867K9yKFsYRVUkWWhgXWvBa/GDdhp+Lfs4k&#10;VDiEw0FAZW+Yz/Txlw9VL2H8zJhC4MLOl6NmJFzzhOY1PzFKoKKwqjJUr2abSGwSkKd1ZFr+bIZD&#10;Ix6zb3DJdsjDSWpynPgIS6Wacz4BGV5GAfAZb4WZecrXKpikixlRRscqjqGtT8d7Jk6CenDMaFx5&#10;KOM/M2049fTdyx0bHUubR/xGwOJf8aq2jBOjWehvtlGcMWZ0fU1FkCiEhskLeAgBx1Qa5Ton8SgG&#10;506Z843xjXkkd8vKc5Vz9Gw++nmXRv3d8skjZmc5hZvxbRWFsBBF8JFPQrSYwrjqrIfM5yiF5ZmJ&#10;YlDamEb+kN9qPdEKk9+i6AKWvCASwpcIwnEMpvwTp+DZ2nnP1/Gy7dMt+B3rDd0IZfIljgjjRu2F&#10;CPjXV+Q+V5l6+qr3GvNXOtuoQIHQ2lG94ie9hI+/isfkhHeehJu/5t8zaHfFsCFlTIU8w+U9UMSJ&#10;Nzsg6CIdpIFOWiYv+KC43LZW/qIS18JCVzwsU4L4MSeNjqSxhhWSVQMmFyNKKW0BoCttoOYk8gU0&#10;JuIp/DOOh3lVP+tT8YVYyQvOY5wP2taylmI9yWOSDfigkLmu9dudaAi/0uOPh/B01p9lN76Gar4L&#10;z91KerFNJwzXJ92ZIvOQpMZYf5mjwklr2x53xg/vDYlXoeYDuCGvh3+JIw5Dl8RFe+P3NtDbXwtO&#10;dFOlHQC02onvMgGxGsyiBWVIFpZRznO8j4fxuKrOLuMRChLF/s52JRFcAopMVVbqwbvpzWpIMSrB&#10;50tlIvzUeCBx7lbD5hlYgUx8UyirxLOM3pID8QpffqGF813rLr7WURMZpgkdQEe8WSHIHQzjwqsg&#10;2d/17HQrvxQkcGsnDn31G7nwlzDEiYuZWfXliYY/98qHNCR3bCJ657SB0BccbQviHge/VgEqH9Mq&#10;Lyczlqr8pWvkBK/SRznvRdQhdg1ag4l/8CBdeLhgy/+uC1jmyGLbQ+ct8hS2Qw64jd295I1RBqax&#10;3oQhXeFe5CP1YbutXENr27dxdeJ0yjwz7YJyq+8wSCO+cy7XaOSHGECapBWiUvNKZPNw14xx18PH&#10;/Xy2Zi+F8RItlJlKLPi1/i6nTL93Na3IUNYTdAf25zkepjKRsfCr1pMCmXdwJx/S9Dr0LkJWsXWu&#10;i5/PkhBnn6yzHuTpFKC84m/8+BuHOp+mDs6yBRCwxDlGlMRIGgFLBX75qXbRw4wf9BJgHclnr7u7&#10;Nqx4hWrQhv7zn//8FcLoy1FxG+O/+7u/G3z3u9/98sjXMb4RBRQ4djzV+dDhIISymMuiql/TT6I5&#10;rPPRSgJGWJqjgpSOLEYJdlgqKBHKufdVEGUnl0oihWm2oydpBCHJhdXhaUFnDm4l5CJBlHqkcfLi&#10;5eBGYTnuCldTOQhhOZ/Fcb88dNH8/BwlJjBnUcBp+U/3yk4QfAXIBOUUpQW9x2CCZztj87I4Dm69&#10;65Y5duJ7//V7USJsbW4Nlj/8Dcc5bEXJ+OzJRu5+sapiau3GWnCPkpsCuyj+9PGToaLDPLxsi55L&#10;e5BF/epEMigkv3RW5K0hyCIKIo/JKKUknfJuKQjE7QxlFMUaLPGl5psP38xX6y7mu1icRX2Ur8so&#10;fFzElz6zTCajoKGeXeh3oJYJF0p/w60gO1LjSGe3N799725w/837H2Yg4W4NT588yZEYTlCjHKUs&#10;Gg6MO3lpBuWKypxZjAXmZxYHZ2wxjfqD7ao1yuDLWibP0tlBizUHqVJ2a8hjD6xlcX/ve9+J0lJD&#10;FL9+3GpfOT/75NngxdPNGFa88+13qVuVLnytS32p6LJMmaRA71aV5DJ6Gse3MCgfB/M6UzlxkC9n&#10;weeNNx8Mbt7hiBx2GvmEr677pOLFi+0oUx2aTc8ymoAUZ7SVF7vPoBnKYOtxHpxQykhbabXAl6y6&#10;zc0ng42NJ/G7f/8tjgK5H4WDd7c1dyvSA76q/eA//jW7PRydQf8ddvBgYUqDlYU1j4MBJhbyC1NL&#10;uR/y9fbGMxR/3LOGuEAZGOHInzfWMVLhGAmNZTYePR0cT6g8EvO6Xk6doPqVf6rtNDlA+3WAJnTl&#10;irtTeATBO+wM8N73/7Kqw0y5tja24F13WFBRBhGVA/jn+sq5fzZiwPNjtaZq4W0XUE/kJY/pYLLt&#10;l/AqEbPNOIyYRa0kIH+Re4lrTSbl23jynMEsCj0Wfpd2lgfLB1XXtvMM8onsrgJe8mXkLJMOB5jZ&#10;OQa+jfENbWKN3ViiDEZWWVcql5Sbt+A969z0M9DHe5S5xPEeKRLZ2Lm53yk3bTULAPDzHm1Yuaoc&#10;Fj/bsbJaYwi/INPfdq7RhM8aDhhPWbYFnXbYeSTHlZgmxhEFY4+vlGvxgDQeDQD9lFsaH0R+Kfua&#10;MZgVEVlr2+T57KgWZsV4nrZRyn0NRCjrMkZJyDWVwqtrKIVdOKLsllfeX1u7hf+t0OPoZJ9yHACb&#10;9re9wS4pGLXRhpQvdQ5m8UDJeSC0CUFwpRHYb0kPYtWEybrPP36yAflmRsQtu0Ygy1Re7+7tZGeW&#10;QwylnDhpUOVULPmGd4qHhKpcqV9gEE+XeM4IeEifS7nMywXAeWSZ5TSuyl6PX5EPPD7Iexz1dMpk&#10;SFnqLgpRSMM/HnXSFbMHKM9VoJulx9PIP+4U8XD3Ycqm7NRIZwWFY+UHltSPzrg1YckraIpxuV6G&#10;Uf9J+cQnfFX1785DMUJhMXMaobTE8RwH5weDvU2OVoCfNIJ4/tvHgRs4tM0TjpGoBUJoYUcn3ZjY&#10;xRiyUzETWnbjcCeH9qW/beWNB/eqDafHQVNrXUhT4VCkjr3VGUNBjHC8n50fD+49vDtYv7/IkQzz&#10;g7/4m+8OVm+tp49//1fvD7Y4BmJ7D2NI5Klt0yPA1tgx5tbtG+mnb2IwdmtGg7GqfeW/l2/SKdcY&#10;AlJXJUldozGT/fISsnAWw0qNIzUqkldVLM1NYrRAP6Pc+M57fxF+s+1+8vHvaLNHMcx0VxCNxiAC&#10;PFIKfI8BuYVB5T36FuVPOWnKTiAbGKxgqGi7decPdyrTaMJdGJ4/riM/5BuPZPHueE8DIuvH/jI7&#10;U+Btu3WsuDTHAgQ8YL1615lPOalv/+DZvBoH0t7BUfkXQxLaus9z8Ij9pLi6G4W8atuQN0NdwUhT&#10;7uJhmz7YpR16dBB5HoK7fdEhdbv5/FP40fyInKbl7mMH8N6L3IU5t0i+kaPAQhlFyWJcs3qbPpn+&#10;37DJSeQPyizjz3BEyyxGF5JjD4Mfd+VRrrrjmMZCtsHVuzcGN+7fyphsdXUl45KMieDRBQxm7ZPB&#10;nj5OeaY8kk7QFbrIj8caslEfPjt2cIHTYmfb8TzJVyFD1Qth3YXXoEu1oe5bvE825hbaejSMBnwe&#10;EzblGJG6mICW0tOx9DQ7Z80jU+RBZYRfseUrJBDJWEmEhEdeuurvnD/Is5Dbuh2KKfDlz7Hh6srN&#10;jEdM464hxxjBXWC4Pb9IfSODpjGEc6cYyE6bb23WPHJZZjKuLKFX8YGwirVZiAH/fXc7ggc0xjqC&#10;D8zDPuU2R/29/fbb8Kq7u9QYyrTX7poC1xT4LAWUm8q87DqR85htxTUGtd3bNxlHmaM4UA72PiZh&#10;+KvY8/P56g9U/iuFaNe24yZD8u5LghRswNRgwUfbOv1/xiIV0d+43sdEeaaMx4lLd5nTRlio2NAX&#10;uPQ/rNry5DiTslAG/Z3Xpbx2kQ2Epc2zkxHilOKx5WNAHhVy4Aq+bvl+1TW04l3PBUtxZj9ZylXp&#10;qH93Ple80FZBarnyT7/LGCu4IWt1zmuKeNYDSKXLJbIGa90V2lVX0td6SR0QJzQTd67SKvEMJL0E&#10;Q1puoU8pW6yPCuP38x1w/Qrccc1wHYd1F0dHVETKMc2HFDnPW+WJPAU00bFuOy/1DFI2wiz7eD0b&#10;bti4v6irbNXwpfezHc7wbqFwQx4Wz/KIf+/nphsB7HtkF/NRSZbkEKnj3PHLzNdCkE6VhFOL2r3T&#10;spHasRHBKZ9jW3EAcMokHxAc/PXnkuYqvuPIL6D5ydpRw80wc7NOk4Z3q9cXfQwTZneWWSTM22MU&#10;EoMEvg9pax78WY5CyzwbDYho7CHtQLrnYPrEa21rGIe00tQxoXyvLJAvvBMU19t0rfk5FyqsSVa0&#10;I1Z9RQuctFnwaLTR37wEZfsSqCXUQKHyqDDIyXsNTqShsEeO1NLb8gVWHpK34/vAJbLjHcvgvdOr&#10;v8vvrTgB63t348/Cv+rGw7NuBJoxcM78tGoscsukrYxVE4VPcAEnMVAMDOvI55Zfx9e8wwHQLcrL&#10;pNJXNypX7SrCe6Nzxzr1RxrpZY7jzjykVzDgeQIZFQU+XqrVxN3xm0q44MXdZ8PE2yjFjTyTXvgE&#10;124SgoVX+3w6ikB5F3h+uCINs4tEK++QPyLQSIs7DVtJJWEnO1oqTmYQPeAZpjh0Tbp4roKTAthB&#10;g98C65tXW9tsbanWW1nLYB1ag/M6klH+s29tO86RpbJAPPyRduJc/D26y18aQBieuMYHjzyLTytv&#10;5yHJr6hRfmRtJe+0GxtA0ipnxFl85OWqI5nc0jmWVib74QHBZoUsI4wCm5dpzFsIuYyEs413HAq3&#10;eOcnacS/lUE4lqs73wNL+Hj2flm/To8e17sf/dlOwmsNrvg5pyS1McDV/h4HQOVKduSw/xtR0dAU&#10;QjknzlIgTo+qYDyhtTIn+EqHFoeIOYqmlduytcQFgt/uo0eeSes9RlHEF9MYoeoJWD9IYNMpI6Sv&#10;ad/uJX7SFZWAwVvDo/I1dCRP9RvH07hibbF8gHpJLsrDeDxXuroTkwdRgbd5KO4RAARtecuvGuPr&#10;izlD4kTCppz4klelFtgoL/OhiPAAeGF1MJOPYmgX0DllM1/49Yw1JPEOIOkFr+rkT9dBTd/5zjru&#10;5ZG3LFeng3wpHNc0CIEOYBliBFzAu+5pgc9o/B5bpgFqPrIioXDDTQirgis17BPhQeBo9NqPHZUP&#10;82FT2jLUIr07PgihO+lV5TLHkktu6NH9eryr99bqh96mlY468ULi1Mv4L5FMN8y9xYeEIYHrrR7v&#10;peGXMkA54a6zoZh0S0QzMI/c8qB8CPJ66oBhWxWnJhLiPfwxGoGu6ck3vX56HVmOc/rsE9pocCWO&#10;9VztmfowLddks0IxhAzBZcT3ZmASj2LLzmGhuxFfX/eSGn19C/O6Y/7jH/84i9ivQzk8juJv//Zv&#10;B3/1V3+VgcbrgPPrjqNCra7qgHx28ONAz4XuGsw4xGnScKzA6RSRXhF6kW4VOPYYoZyti4HXrS/H&#10;QLz0MXCRnKO7HaUd0jjklle8RnHtVFUqia9lqa/tMpRPWc7oUFXUWCI7WQfjymThm1/Pw0XnW+xY&#10;Ydn8enQbBbDWhw7k3IL8Bedgu/D+BIODQwwlyI1OmDICUwXkJ598ki9d++DUxQ87fheuT1i4Np/q&#10;gIvuKmv8mk8azaAwd2Bo3p5Ve3FAWvLmNx2dAw47bb9m16BgHmXPCgv43jVKyNfs3C1/DCvs3aSF&#10;iho7H6lDp4VXXKezk0QX0TUqUXnqsReLS08CR9J7lrq07fEr9ei301uayzvZTYLJgzn6ZbdlLsWM&#10;dWkXL+G5W7cgowJJ/Kb5uukmi+AO9Oe3PZpjcXC4i7EMtFARtIsiU+OrlfXVwcMcLwPeHotAeRxg&#10;Z1AqjcwRvM0pbDJCNWGGJI5x5bfEL16S7y3H8soyXzMvUR8YSnD361NpENLJ+6Zy1MsIgOk4vLDP&#10;A4phvs62/PMzDEwIcxLlAFC4Oztb7FyylTa2uOg2835NTF7Lfk1ZR6Oo/Hn65BNoRz0dMZhggBNF&#10;y1ztaKDCZ2aKL6dnlnOXlJN8iZEdKxzgwuOO1v2Sf4EdK+ZQUMlX9ZWWgxPpU+UfI8s3fhSuZfRK&#10;HlSK8mQO3lxDQe6OFQ6abUsZPHOfgc7Wm/xTC4xFV+vjmzphdDjygnipbJ46mI7i1IlbFq4Iq1xT&#10;szzX/fPyt63Ih0coiifYQeAUHrjwa1vlJmVxQVnq+q4iRxrIQ9abk1yVwlGS0841OLsBL9cXwnXU&#10;h/FU4t67e5d2q3GU8qq1XdtIa8spX+ddy6YBhRPiVg82LduRX1bLtzGukJd85q7sypEmyM09jm/Z&#10;j6IQOUN7VclqvM0Nt8JnpxMUfdLvBGvsGFOQ5ghZqDxV7nbDikxeaNfeY1xBeBSsoX8NwsXvTDgg&#10;KK1mUBynn/DLRspu+VQi2/bWMVyTb91W00ua3mT7/xu37odn9ve3qVO+Qsdozd1YVJBOnijhcZRf&#10;IaDs7bspKCiyCCNnkL8Db8ulS3vOU16MEeddjhDv7FaBMtry+gWURhwu3gm3rkoz/ms68ch9PGD4&#10;XDxjeg0nVKbKJyqGT60LFcS0fb94MUw4+dobuteMqiZ08ohHxJRRzAmKX41OSA9PRGnO8yLy1LHW&#10;nTu7lHsegzt2tIGu9j0hQ1NqpD3KeLgUzRkP/xaF3/y7FB3DGTylobxnXReNVJxicAJt3J3FHStO&#10;UaJqPHG4w05EtEOP8IihD7xwzNESx/jb70ENWw/5ykfgpnzgsi3IG7YPMbNNyS/KzxVkdfoTWOzk&#10;MAI56asEHe+62w6yYwP8P5hmx4oVaAJ+C0uLg4dvvzm4ee9Wxs3v//p9djJwJwhk/jNpr6K5HatC&#10;votLHFHFbgpVry0nb/2SVDppFrrlLTQ0jWXNHT60fPb7yovIRPjc8tuBzDBOcUpsn3QTQ4lqhxyZ&#10;Ay0P2O1qd2d6cPzhUY5esp1aR6IgrhfIWI+YioFWsq92+eLJ5mD7Oe2Gvt6+XTi2bY9Zefq7J+GX&#10;RFeLgEvfjMI8kFPf+tr3YuBie0Vxrlw4decI7ikyixJibjw4JHgLxzavAZHlUc65I4V8bR9of2jY&#10;8vIafIrRKjQIfaGRd/mleM3dOTCU4PiM8Bl15G4Uhu9z//TxR/ChO1mAMfzt3fhbGF95V6asYKTo&#10;kS2gxC5g3jHymp7DgIL7MuMw6kIDS9uU8eSPxdWllGcHg45tDD9t+y82N3IsUgw9MZ5YgJ8ct8yx&#10;s0l2rIBPHRNYxsgyyuKuH3GQp8pX/ZNyWblrO7LsygGd/cnIFU0vMdUo8Auf0qZs7/1Kfdje/BLO&#10;OhI2zYK6kQ+rrUnEBrbf22u/iV/9AbvVcfCDfy1f9YUeTVTtxfw1hstAhTJ6bJOGFRqeiEtl2NuH&#10;RBrLeLz48fZHPmFxCllpn3d5x4oLeImjdTDeSD9M3V+7awpcU2BEgfQ1o9cmk5xEOMbwn36Z5/61&#10;p32XQjVfO/Noe44cA8Y0/fExhuB9XNVhK9NU4pnOuPEnLU2Xd2WPcJSD8Sp5gkw2bo9feVQi27sx&#10;le3CEE+dcKNcw1N4gGakghqBBJMZP/COjLVfN1CYpZyp9B3G6E2g7a3lQSnxQ45ELuHpAv0wbCxl&#10;w0tc7V90/kov+x3XJMbFUeI1+khicXTuKPwYkVgT9q/UReIGYv0UbbpHfWlZ6JEWWHVMhQS2Nh2z&#10;Kmtdj8CPsgQv+vsT+nBRVWlpj2+xzMv7mTzQ6odX0hX9ww++cgkJiKGrFaCCQ7l74g5Z/M0wHtGJ&#10;b2BSHscFrtRUvyTM1u8npiiT6UtcQaiAzmd5A5GMr0RI57uF8FHYyTmv9WM8g1t8aZ2VIvzSL0p/&#10;iQkMo6gkCZ/5DLxJaKp/zl3nHr7AX6AamHTsVSDHCKDxjXRKoHGbn3gmKRDFwnxV3FhvtqniI975&#10;N1PnM8axVzNt21ClwbPeqwzOH0xS8Iu+pgvdKI84ik/euVtWACcPa1T0VFS6JiZ+jhUcb1mA7AzQ&#10;ymtS69N5IUACz3bYFdQ1xij/0A5mi0KMuDV2KJ5JWYDh3fbpGMK5nIXo+SevyjD4pGzEFa5rDKbp&#10;solkJFVRbNmtv4Jj8nFX4YYRARdY3gHQw/T3OXwLTkGLn3FFsXFe5sRDV9Dr2V8oEj/5zbkGQyHW&#10;xShzaob8xBdCmldPHBmCjFApJu1otLJJoFnb0ku41kTapXQJgCqPH5gV3wlbmkEh4ohb5CUPTgF8&#10;H3eZ05NX+VddFmLSRRybn3nLs8A1q/pqm3wAZjmnW1zfC9PKpe+GEZ5LGfSvdFaE+XqljQeaHn5V&#10;z01ma2XUL7gQrCtlNvjAB+boGpsf9nWnYvNMpR3p4bzQJKPF1nbOmdPYRipLyykPhOAdBO/yOvUB&#10;4SYptLS3/VR/6Md3ylCV/pWv7SF8BdBuTGBbkT7Dd/mYd+vTdCkjcH0XT4srtFypP/Ea1UX4wEjG&#10;M5zLNZpqo8ylkdH4tjbO3bYLDmn3loC0tqe+jmlhC3ufyklnYeqkSG/v/b3j5jq66+WXne2x+Eb/&#10;IX4tX4+8FVfpRGDK3eGHJgFmDq4/sNsLfaZ9vHFPMAylZdI2KSEMKG4QkB/p1vg0pCG9+aXGjEQ0&#10;aYJfd4bqG2dc65561scw8e7xK1mDXylaslaHSUN87vJIBIykznPzSwjwQddSUClixD2xgm/qMxgY&#10;orwUH2suwULDn7ohiX16Qzm7FY3AjOhgWZQlphnSJ37ysvlW+RsVgoqtAggJcj3d/JMWJML75GvE&#10;HNkACKEYnpiETbM+HXjEt42mXcJ/WTunvzk83kt6EuFHXvBiwZBNW1mJIX9K914HeIFAYRp68OpO&#10;UfEm4nDXMYjTx6vypjRtWHJLIYJXjK3IubiXUiozac+17ltlBj1wqrVN268GGtKzJEGlFPdyUECE&#10;q/SIK8LTp/bw8fso3tAXNKt0o3uNQfAFrmG5mmzvcU0vz1mekqe1vhSjJOlOGWdcg0TmBD/KIJrh&#10;HZNw2RTVY2VtVRlGH6QpBoUnFP0h7a4o3RKYRsgAsQ57W7GufI8bo0VK6097aE02HuaPxV7KaP3K&#10;SRao9xdBzij+tTUUk7yu7tqw4hWpuU8//XSgYcWr7u7cuTP44Q9/OHjvvfcyCH7V8f3TxE/JNXIK&#10;PAVdFIStUxqF1lM6RQY6UbL1To4gBZ5Czm6kuy4b+/tn78ZVOFbHlIlsYDpIqNS5tYSiVFfHu+LU&#10;gqoDVoW0E7E+gWerbJX7dJ7Th+ygkC2ckcN0Gof50tqBrl8MllLSztCt3h2w+eWtXwy7SO9CcAac&#10;+Nuxu1BwhDJTep27IAzNHMzZ5YtCOnB7Il6kiYvU09l6Si86UC4Hon6ZuaAC1g69FUnluIvv02dM&#10;rOhoHYzuHaKIAmfTdCXIFIsjvrsg7SWMwJFWdlaE5QrcAh5jhtCbOJYlxBVDOiHiW/d+Bb2EEsGF&#10;sMVsbb0QhVlXugr+K7uqXvD4ghQdP3AJ7YjsIGkR2hxjSBHaEuaOHzrx2EOx4cKTyo/FE3ZvsPM3&#10;sIoZWlqqOG4ZinHXb/gVNDBVtBnLgXstyMt3Ptd9HwVyvuaslIlbUIHDgMJL56DWQmZC5A4qfG1+&#10;Tn3PZCvcNuiicCqObFtOrjwGRnrP8PWoFrvSX6fRhXg6MnF7e53KDr2SH7wsTWIVz4BGhaOKRxcS&#10;DJcuk4ywjlA4M+qj7vwa3JFH4Zq6+KL6SI6/34+490ueky/rXRZsAykz5r9hwV0k+vX75fd5scl1&#10;9MdIS3q4EKDCyuNlXBM94N53ZrC+xKAWSsT5ZZA7xpYFEChBzy+oR+iu4q1vMS4PulhgnS6idFTB&#10;Zh3NUjepd541BJJnVXYKZx5lk7zu4Nt3DZN8r7pGNoGOFu1By4XNIxe8eQMlDa68K7/kJctoey7F&#10;HWVGbmgwofVxyREWlFG+yuse8XGAklG56RELKuIjQ5GDXcHnTien7C5xopEXefUdKNJ+yFp55WQN&#10;zaNYhu5OJKyBONcvcNbBMTLUehA/+cIFBfnVLfNL6Ui6WWg3Bx34cn+KCZULS8ozwWQRgbSWSX4W&#10;hneVyaVQs44KB+9OMMPvev8hHODCWeTb718G1rKm3YFP/qWVj9xyrmsglQwS5tlU1RPBoZORLSfE&#10;ipw6hYapX2WWsKkA6zoTJNLUAopYaYgAoxM+ySc6wtbZB5nuAKU85B8sYuBwzDXsM4iWmM6aCE86&#10;7iTyn6sWLoShTMyRL+AmX2T3k3b32I68U9/b7JaRnRGQo8fsuuRuB/lqwHJ52Wao43PkYjKxA1Be&#10;8OdEL7tdgY9Kag0QlXPuzLGytpIyykenGATEyIddPNyKsS/eivpnHJ7KfBeFJziXN3IK+BqiqUxW&#10;CaCBg4YJC3xB77jAr+f6YpbK9H37fdJoeOF4Qj4+bu3GtlPjIupGulHG1CGIOMpJvYWePld7EMeM&#10;D+zDkR0Zj/S23NqMckpDG3GvfhglsmMW+ykUNDaSfEBAfXhcleddH+4dDvapC2UKmcfZBvd32aUC&#10;YxZ3qMhWlRzD4g4o0jC7KqTtAC/8RzLqYzgeBPfMVcnScnuJs2WURhf2d+bke+78kMYXF0qW6NuU&#10;hZFz0Nq23/u2jMGoz6P0iy4Fu/hHXXV+p1x+mea7dD84xLiBMvjlxOkpBpjkc45xFfP9LCSJl+0g&#10;+IHX2QQ7ep2QN+1gdc3dveA58JxZxBiVuCr4lzECXODoiPABxqazGlYgh9zRRONTSTOv0RN4KW8P&#10;9jW8mEtZrTcNXixsFropy3H4CSMcxlGWO1SFHEXdootvArC8/S8eel5x+vRr9GSqerPOynn3rfkQ&#10;QTporOGOV924t0VOFfXY9lnhR+q26lHOJX0gthRmiLMdJG/h+05a8xGWXysWNzj+kQ2sH/mMOoSG&#10;1uUp52hJR5u9tNujL7JOj2jTpxwZpSGma91QNPl9nR+q2GLk+jrpr9NcU+DPiQLKcmfxNM/0X0h6&#10;ik87txHhmkS51CJ7WMbTxkNQZj5ru0NGRAEszEiLNjAscMnHuWb6EKDrkkahgYs84dlXpY1hwaKC&#10;0+9NMEZWpiFdEg+tFlFQriA2VOylTPR9pjdtJBpyShelTb44BKB4N7wMS3zzwa/KnQdeMio1CkHk&#10;y3sp2cYSB/8OTxqSjHgpq6k0zB9zwZE03qcd26G0UWbOgFuUUcjOM3beCFjSu/tEHYVXUlYcQz7B&#10;Cid4my80AWZkqP2j8RSqfeDIqwlVfJi3z+brs28drLGuOpXz0iVzPNO0CD2t4wvnWo4f0ivAVIFN&#10;GiGDRcbCvnqkprzW8xaUfaqu8Mrj8Md4cWTqF92yRZRC+vMsLvbXHUfj9jT0UsHAMZiK3ChZTGaZ&#10;TdRoZqTAwcd7x0POUekgdmW0Qn2KDpF6nsYnQ7yoP5/pG5tqtowxOq3BvWdi7MxdyLh0QChninKJ&#10;Ii8PdxAgvXk6x+hjTRm+im8Lrvwzb0PJqwIohdYfV0ow4LWGCilCH9EK7uIiPMKd5zlHdv7YlcFR&#10;hhJjpsE9sRh05O5el/UY6QNutXMsGfIeI27aoc66CK7JzxwJp03aHof11Npo3gOv4nQjhuACboy6&#10;kzb1QzzvU/ATOQTv4g3oxLqLO6aJJz/5VFi+sybNu5wVWfi5HqhznBscSGKoLcO784c45NfnOUMK&#10;og+F2+W4zocNg1ZEtkzuFuFufH4sFHpQD/rbmoUVHiNu1hkd/8MIxZumBY48YXkaWhpIICJTZm8x&#10;cgDIpHJLiOcaWumgJLSpjxlaGQk2rIFKPoEVTPClTNLG/K3v4Amv60Y0hWIqtlnDMMS4vY4TL7jx&#10;FOSQrVaYjnhR7kXeml7K44ynS76WEw+evbwRLa5oUs/9F0xDi8jYYakaSOHZqsPT8BVw4aAklceY&#10;Rtgi8u5vqq29TZu35ODdcmed10YFRP+Ugdax+JXrz9U3aCyQuiNvZ8C2ldCJyLY9ecRiJQ/zaoCs&#10;WwPMQzkT8IT1+uh1I8tbN67fSEf9hauLEYdp8ZvSCBxcZzF2FpNADDxKDvCeb4dr+nE69/DuVzkU&#10;Xt0gwjihE4HyTOjVcDLM9w5H+L29j+fV+wZrTGiB4bNImqkEg1i+w3Y4PIOMKbrz2bdQrf1WWOQh&#10;j5GT0KnimRd+0g1aKtFDywbRMhc2vW6BDy09fsm6/4wDDJIlsJThxbhAaPAT33bKAy2r4U8iGdxy&#10;BW1LTxzi+eesK2FG40/pZu+rnz6uAUSeEZ488a0QoZhWOWRba0nG8LpaLyQIWPELkH4TNnmKnxhI&#10;Fw0QM+TAzz5T3GxNJgwP83zBQ2aNxHeebxSNAoOnbcpMCJOP7JPUiSQS6axnadR5Rdms/f4FFlMT&#10;7lZGVFKXE++8UYc2DJzxAwM8zbd4kkQxyCE2ftWGSsY53kwRuCun7Vt8Bwxtl7LSD5omfaA7ZJg5&#10;714dj2Stfav+8usXuGE19DiiSWZFQV58D+D8JO8AbuU2iziDeYlhJXym0VFwNR44aEA5xdqYVppS&#10;NMgWyIhF60pcIsutG2MFd+fxcFrCixdTLuMGyBCD0DntUmI118sicJ8vhYe2yKMWvQyICqrxw+HW&#10;A39iZAFhkWTf4b+u94wdX1fk/1Tw1qjiH//xHxujv3qlUlh9//vfH/zgBz8Y3Lt379VD8M8EI4VW&#10;v7rkVJipVPBoBY0Jzvjy5ODAr1slCuLTQRnPp4coVVi0VxHheennx/jTOWQiqOTrV6SvUpVwvPtl&#10;PiVEx+8qzP2K2i9XNW7gC2w6JvMVP+Pr6m5XUoNQjSYUsrt8Rbix8RT8UdSB19079+iMOZpj46Ps&#10;IuFXGsvrKGNYRHfLYRfs99gy2A7ByX+2KM9iOTtT8EW6A1C/rH3B7g3eD9khYc8txFEonR+eD37D&#10;ESEqQF1I1jhikmc76PoqBgUNSkInRu4m4QDZuC7yu4AfBU5Toiy7+wT01i+LD4RnwAHZJhkAuSix&#10;s70z+Nn//Rl4cc47MJ98/DgDozv37gwe3L+fs9dVOC2y+O8dclX7d4CAy8Q6T9CPSWTrm5oPNzyc&#10;dE/55SAKzXf+8tuDOw/vs7h9NFi/e4uzwxdyVMCzx08HL55tMjCzPhxImA+X1SRjZJDDoIN7LuuN&#10;ejJuytTqcJSx6QrXCq/z/cRHC8i//tFf5yvaXbaP/48PfjP41b//e3ji8cefZFcNd+n49nvfHnwb&#10;fP3CVGVIaEx+cSl+dfpRfIGoxi+70NOJhHWvUtZ2IA9sc5SAd98N837E+/MtjoDxKyz4g1TQq9rC&#10;8T6jNr7wkSenOPrE+j8h3jGKq+2dTerU41nWOe7hJvSt3Qr8Shyw4dft7Z9Tj9MDjwW5e/cBSnqP&#10;dZkd/PV/++/Q74yjGJ5DiEkUebt8BXY02DnYYNeTk8HUEjuU3FwI30ywW8IJYfMcKRElObsPHHDJ&#10;S0cY/6i0sv49KsQyZRApXUKbItPv/9sBOJlxAOPgTB4vRZmDsWOVbgxILbeLghoSQH1wcaQLw3BR&#10;tOEVJrTic/3+GA1TAMLFRlnAgZ87M+yhgDt+fjL453/+Sb6M9UiCZ8+f8XU7Mg6FIlhAd4/YaAsu&#10;Q2D9oSa1kA98p6vfmuFrcJS9d9+4O7j/9oPiPWitItg+bpEvlpeUC5TfHRj80kcauf16viAHQScH&#10;7lgj/yAhqfOiq/kcyZfI4KJIVZbGCSqevMeARh6ljTsBUf65g4Lvygl5VYOKbb7q1opfY5sjZEkp&#10;wPk6vRmGOZE/cscA5JttVkWWfrxQV9QXcGzWNt1SxkkT6jvCnvZKu/NIJJXzli/HmeTOLgCrKC8J&#10;d+eETz/5GHmLbOfvEIMI+XsG2fjW299Bfi4F/il87NEeTvrcsWIV5bn57lJmdzqAfQabL55wvMl2&#10;Kkblqn1GKfnhb5T2+WyFUFo2v3IitCvyJU2ei8z1/iW/4qvzbj0NL2gQuUY92q+NXNWY76kD6Gca&#10;fuqedLQZyqgT9xMMXBQK0lJ1cgwd5A/aTO1gdJ6jTmrSowGAimD6G/gHURx6OdGfhN/lJMPu3L3H&#10;nTd45BgDAHcukTfcneTfflFy5w36jvtv3E+fEQM/jHyE2YqcuzJQRb5l8egJj6DwXcOcreebUYpq&#10;ZKhxjnf7ys3n1WfKzsok8zV9dqmApyTH/BLHU2G8MJiDBrPQYAm5APYaMUypDIeHlqn/ZXZksu3c&#10;f3B/cPvOXWTewsB+78btkqkeSfPhL94P7L0X+4N///EHg0ON2uDh0CJQpXTViwpxxzT70GF2CcPG&#10;NWTWEsYUK/PQ7Pbg3oMH2Znqe9/7ftqOuzlsvdhMmR0zPH3yePDxo0eDBRTuDx8+JO5e2n74AtrZ&#10;n7ijgcYBxxhuQoDIP/t9aXtMuO1cI77j04O0y4nJlexGIc+nz6EtHnqcCkYi+zx7N++dzdY/AVPZ&#10;bhk9xudsAy7fZXJ8VMagHlWhsuD57ObgNzOPwnfyQa7UJ7uYOG6iXoqH4ToqRVm1tng7fjEuhDdl&#10;AuOUbJSGRUnvysza1Qn5hlybm3ccg/yDt9dW18PPllmjQWGbMl+Dpkm58KCsoVcgnwMMR59xhEf1&#10;uzYHeAacsysNdSUfWYW1iGU6jStfRI7IK/PLtTuQcmV2nTaC4ZvjvBsc2+JdmTLNkSW5w1/34P15&#10;ZHTSrnhMR43RljiCKEaq1hf9iHgXbXx3ocFxqsZmtWPNo0cfDRa5bBMH1NWvN34VOqcvtD9gTLIC&#10;zO8z38kxL4wD3UFBPDRemE1bRp7yx0qRQjb31As46ORj/5M7frZv6ZPFPaN4VdVIYZNIqFwuvPtH&#10;IehrFsFlLTtHaAyogZ/986kGasoHxssTGJusMSZVHuRIFIxKPBo+/H1JhpmJ8wUN4JBbjjtZ1Zmb&#10;ZUyQ4/iQOw6PqDfHByoUY7gH/29Tb4+ffsx84XywdsG4Bf73yJXnTxnv/JLxDGOuD//1g8Fzjn87&#10;YCw1N42hy9TcALB2S1/RGbFf0qRfXzH5dbRrCvwZUcD2rRveaS8qA1ymrLbDCEiZYzybFW29L1Tr&#10;18O8K/OjwLF/QabpZyJvJnfu5XwzYyv8lLPG6Wn1t2/yL/kVatWCiV/wAImzD4zMJLR/PSe+Fyxk&#10;2+cSARjIdsUrMleFpePbKY2BQSYL/+YvLC5LO+701zUUeNLHfrG5kKPGyPpkzGVBuSzr0LkIj5vI&#10;l3Y+dcg+NydNeZR2oBx3xjghA1+Qy2gW2omlu3LYnzsA7HELJHCpGHcxjEs/gF++CtWow7oxHGj4&#10;BUbm7SWnK1HVR5ARTZASL8eml5xZJdOKb6jRdYkPYrOU2/mORiKOxck99ZDaTWSh0v9ZQTjrtvNT&#10;PPgJD/SXl9zt36xr13gKLvk0oqgUSxEaj15KHnpbAj66gde7nYkk85xvFVXiLI+MSlYQOky7bLJI&#10;eUtZ1Dmo8pUJqk9mzELSWj+oMkkjneXzz7CiJ/GEK876WOW4jM19MMPcGq14Th7GJ11SwUNufa+C&#10;boJjV1oMb0VjfKQ4nEv5gJdxTssI/8pBSKoO4Q2QcEyj8ilfthJBg5/jdiShKzz5whX4vf3b7zue&#10;l99U1uvERB40vnIgimRgJsAI4OI80nG6SMgPvtsmvDcwxgzcEW+IK3+O+y1zYJIGvnCM6RzYtbHA&#10;AxXnupExFDnxlRXNdZjeY9CEf+jBT8D6gxOuMuXLXNK2SB32eBrH2hQNeODfIqe9WJnkfMyalXP8&#10;adYUY/AgzkQ8g0kyuiNasIdGfrFcSkdT+gJdrFZB4TIvMjNpRIy0afKMgVHKVe1ATmwQIqtj0BMI&#10;9aNhhbgCplyjSfEoqXm3biWrz/KR+JTyd8RnJjY8Hxq0usiuK4FbwE0XbJt8dKFZiOLngHASZELX&#10;hktDJXUd/8IwNCsZVmUf70d8dgemtJ8G2jy0WXHO4pjb/s65W46YaHkpH4xuDUywFmgb0FRFw75s&#10;/8+j8q9iWRKCzCeoAzB1XDRIn0mAimRd8uIubmIs/0vT8DDy0vXxKI97XOJpTBMFMUSw7K47Z62T&#10;dOSStslD+L/zvfibJv0Od9dAXSeVJ/wy3NmJ7SW7DhN5SDfijrv0K+QfmoNLj1f0qXTmE8fdvsf1&#10;ixhEEj845A6vcC9jrkYL4uq6DDS88C75Yp7ibxn9oK3nM029HVt2/j3aIbgRVw4ybs2BeeI10te6&#10;FkxA+VycKylOFfYEqJDudVNKT96BpXzvzrUYszCewlxse58UuhSqlQ/PYpS+hHikLLziS2CLKw8k&#10;f2mnX1yFS6UYkNreeDZYyWS+KU9+xAfo0FIejEy24MGxyYLAJhX4u4agM4qGixSApGKnn7nUXdBd&#10;CjaRVe0oEUhGuHFiMAjIMuopIyWhuao+hSyVis4DXRcQT9uW8qrWHcWzeN9d0aSVdXiSujC+8KEx&#10;bSTty7QnRDIAfuD3ssNDmkuf2N8yXtSAsOJBCwwRLeE0BhLiciYtKHPGE+Rj8eUd5W8+LlOSMtZR&#10;TgvFj6DsG9J/UMh+nKZIKFMC3BuDDvOp6ulYipy+uO7VE8SjhfEs/SxiolM/Uzao7vJoYHn4WvlI&#10;u7pCfwAEZ9ZUjOo6gGCCmQKc5wuNFhr9ZW09oUIqV7lkW5bXrYNzMun8kZj4GbX7pc2B61VX4waA&#10;Jz75ZgjAO4+2p4zvqAfz7XWXsYvyEvxCBzOivbmbNDUTLK/m87q9XxtW/BFrTIH3L//yL4N/+qd/&#10;Ggq/PyI6L83ar3v/4R/+IYrgl0a49vwjUUCRW52Fwk3lrgJSxY7C0Kus6EUP4QmvOajz69MM9Hg3&#10;vtdVcSlkXb/XW/sVtjI3eTBRQHCraFLwOmlxIbZ35KYgmr+J7z24kMY4UVRwprJxZmdWo6ROh0gv&#10;trO9C1wUcCzubm1v50t+8d9l1wPTqiTaZEtnLe3N36+8TeviuYoN7yoiVQBYRnHb29kVmXTkfsXq&#10;19UuyK9MszAPDR1Mz6Eoc/HezlUjAL+4dQHAL9i97HhX11ZRTqA8Iq0TVxcYsqgO7BkK44K9W/J/&#10;+P6HFFcqTnA8BkpG7mtsb2x9uQCe7ZvJz3tw9Mtde0DS2CXpF5dBXj0Of8nHwUgGJYyQ/BpYhZZl&#10;fsqRJzc+WYcms4M96LgztU390OOlhxYmsP3lJ1m0bMZhp1Kq8obeowcTFhRqNgMry+R1687tKHcX&#10;oOEGSjyVEEd8mXpA+be3dqJwu3nnZimSw4PFh9JYWHHAdrATQx3qzbp0G2/rUt49ZRLhgCBGNBx7&#10;4N0BRE1y5EcUcfCHvClPBNmGfBn+8CL96P0cUEiEbMnOgsMsyoBZlE8qFcUnW5+jTDa/7e1N+G8r&#10;kPo26PmKFx64eROlKOjbDleXbzBwmx7sH+2C90ZwduDgAFSF49mpCqTFoKVSb5ejRCxrFpp2GPgx&#10;sbA9pV1ZQZKlX60cf5gbOJFXLvi6K4ZSF9aHl3VEwcCCq+pHuhQ69f5NcClYIzgW14G5iyoaQz17&#10;+iyLTEc7GEqhSPJIisyGSOLg0DZQbFoYjura93KWyy/ZqVqUeQuD9fX1HHOSbfxR2KlIs/177IKX&#10;cN2lwrrqtFGZFZ4h3xhnARrSYCDj1/bKMgwfdtzxJC03Tc1W5le8O3sqbTVMgB/9ypy78mh7dzuy&#10;wjTutGN9C2eTo4vkC2WbE2ZlnfGPUZK7444y9piz6Y/3NdYgPy5hUFEMTB2aShMpC7/Bm70/UNZJ&#10;6Rl4cwmDIBetlF3KOO/uRLF262buKoH3OLLjwq0xwXfCnXjIQ4OTddqvhnzS41CF9wF5QrN5FOiz&#10;ixCZck+ipEbqkgYaYIRgeaxbd6w4YXchlXaeR1syriax4p/3UdVVBX7NXymQfwvtY3il88uIUzp4&#10;8YOYec1kE75JUicBpGUqmUTKgpQHehiu0cwUE0FlgV9WyTOn1NEJ9WYfp1zUGMFwJ8Yn07UDif4z&#10;M7Z3akoeZccU60Hpb98iTW0Hu/DPNoZlxnE8pqFX+ntoaxmze4Bo8y79rKeuSFbuPvv0SfoFjXee&#10;PX4WWecRErtbKP25q1xWVnu3LWVBKvwDbO4ueIjXFEeSOEGWn2J8BW85d81xH00BvnxzdbB280Z4&#10;SuOlBw8f0C8toxS/x3FddwJr68X2YBsen6F/dQEIAoD6WH+XGhj9KNttFxqOTp6RPzhoFGk79Ngk&#10;Fc7idGN9LVuk7rMjwYHH5ChHaFOWe5uy7rtTEmW4ybPGjhr0zcxiaCrsLEzBr7SzEAF5aP3IMxdY&#10;3iO+oSt3lc1cVrztxvqwf7K/8a7hl8YoMQAD1ovnHmWBogXeqq8qmaQTR8PWgd4YVpwegOM2fRgz&#10;44MLdtMY1DjFerTdF9PxS/2asXIp4w74aYbJ6CwGL45XjK8RiDwgPRyvWBb+k877NP2xvGP6WYxk&#10;lpZWKAfpeb916w7PZaizsMCYCPjifcQYLeNHeRo6uTvYMbJYY1Zpa7+sX2hInB36yT36Selqn6ei&#10;DuqFfof0iQKdgu5YxoSvbF5TLECL6BwGM0vrGLix69UMBgMasXq3LG+8+RB8MeiirEscCyJ+Gskq&#10;v9O2rZShk594l2T8WK8uVtqedjDGdOx4OHUYA1jHJY6bYpQBDvYLjinexNgmbRF6aZQjTSfzBV/R&#10;13dd5Iy/vsePTM07A2W9jGHc/utTpfTJfqKcd9/4I0LanXXM+MNrmh3dPKanvrpxwUxeRIYqL8DZ&#10;8ap8LfCeUxYGzT8ZUheBSy9BnSh3XO2yLZ9DR/knsgqI4gwb5YpxBW3vkF2jNKyYR94fHdF2WQST&#10;nhrAOubd2WCczjE1ypRpjmqZnqxdkVJY8w8OrahfcCtcid7i9/sXJLkOuqbAnz0FlB72o2m0th09&#10;mlM+6mq8VZ5dfo38SOAQRxi63N0twb7Q8Q9yyWEmf32MaR7KDV2Hlxf8fY/ipOFiOy7IjquA4kvk&#10;ZFKQQL8xWKZrl2PhOGUU83aXwmvx0n7DEH8qbQHmtTJrD4aXR5QP5OWQviWuoCEc/XHBr/INTa6G&#10;VyzKmCFMyhu9BumU0SUXVaQxPiYzkztWG8ozPCxu0Y0X0iRTxxc6ZTtj9bZaXXVLcQNA3BJGrQBE&#10;GL2Oix6Ev9RBeRFpdVwU4b1VjnPmCRXrhNt3E0AQeBHuxxkZE+HruoN5Csak465AVx9i7ySMqqtR&#10;LHlIYxfnK/VsyQsbaV00GcX3iRFE/O3brH+pZRfrsMi+UqWoPPoy12F6N09p1Ov0Ks+lTA2Sc99h&#10;8cKfwPefK9Vl4TMuA2dxhLiJDy5i8rJyiF/8G2CitnIxY2p9cKdLx9s01pucYdrsuNHS9TjWVsrU&#10;aHAMXtOMB5nEwaO1w5R467yZl/FH64T4qRRz3Gu5cFlTgRb6OQ90/UsYjgmMk4t4gUN+ScaP75EZ&#10;yYMIgDOu8ACV/B2/R3bIZ4lPqSFqj+c6wAXjLWqXubFrm+ZN5mj9VKhljYa2lXEMsboLzIaDsExi&#10;jj4L46ozuFXF1aC8C8+0XjrL4GOVRfz6s3EagYeL+AAAQABJREFUHyCvbPMqHF2Pqlm5fFp5Ceuc&#10;S55PWyPAdQqRjeIpfFCtxrjm4vzAfP0BhUaLeo839eNdpajtwWMzEx+/L3O9bOPxbGVghVcImCBY&#10;LjBtfwbJk9ZFxdML3AgzFVhUWfQFN8sQ//AX7V7GH3PWbWRYL5vxKUDBMqL0Gr2NkuoHj18whje+&#10;cC14eMdY5G3brUeMjqv/0aOkAeNo4NoeSEzcMqZ310/HtyLu/Eg+8CMdy2s70XWchR3ejG/h7XxN&#10;3utxnMtZPutbA6pIedAUe/N2Dco8hGypbXNi7TpAYFse4wdvfiwr74aJn3M7Yblz7xTbdJh3POSr&#10;PDRcTDR09eyvsk6XZ/AweZf33V/6ir9hZpA4PR33gmCg6I2/1XsptOtZeRL4lM+CyG0pE3U5Ocku&#10;gnSmyU+ZATxzS1snX2tQ52pJ+jPzst7pO9NekCOt5yZWtbPRBwJNjoSQxa+2S3cwMBcrvHLgOUQs&#10;fFMHvM+GnsYMFQSftlxxTUk98ufORMbScCppfU0qPHAdd8PC55RB2hYZlFsNvnHVEfBnuHENYSTB&#10;s0/AAyfbvS7rdcQxl/SRDR/fw7XQ0/UMo4tjYgoihMQzrmhmno5chF0tWByIG029NVZt6Zw1AAM0&#10;ksv6LR8TpizEsM67UYWgZ8DVT3LO2GFBntcVbe0PCh9xveTiAabg2MuZcAuhgw5Vv+BXCJY/9LKs&#10;1YaEDUXw0yDO8QeJeAeHEKbWQy2x7dsYHQ+xDD+RvyTv/pWJv1UntqHa2bZCBN/DeppUKwADX1wI&#10;MOxSuXgfygciWo/20+cOOrgrOx2D6eSHlNkyGR7+zAidqN4pJ7nl40Xyk9aRN6RT1pXBb7UJ8dWQ&#10;2HrP2kGwTDaRTZ1Py0ecih/dDdq6Mx/XPy2MY460JOo5fJsCSycySUVLf/u4ykvDYtfA5Z/X3V0d&#10;777u5Xkt8N9GUfyLX/xi8LOf/YztvD2L6NV1P/rRj66NKl7d6gEzpZXu6r18v+qvgt1Ld/Xe/SrO&#10;1Xz6e5J+/R+AR6gr+BG6DkJLmeJXhftMElgYZ7JyEMUiCoQs8KugQmgzySscq6NwwR0wLNwDdAll&#10;oIvNuD5QMR+/QneQW4setfDhooeKQ79OzDMKDJUnDu5UQk4Dx4GAO2zM8e4Xfyo0/NrTOFLOQYQD&#10;ar8KXEGhZIfuYPkoR5jQoVGGPXZzeIEiSwXJ6SkKBO5Jm1/hiDx3H7/IWcgU1KgV3zKpaFDhYwcV&#10;pTH41Y4VXwbws5lZLC/LlwGAL82JJX18XA2MHHTZJRNCPPPWwMJ+/pD6OkG5bJpD7iq6VGDkmAUU&#10;Ag6wdZbDOE6aj9wBhbtGMH7RW3XNRBXluvmpcJYPVGgFF/jAu/GqXhlUMKJza3DPUJRWduqhlXk5&#10;kmGU5IClhteVd2Ax0qI0DECcXDkMzHAgExheSFM86HEODsT39l5Q5CnKxg4ls5xfn4HDBQoZlJEY&#10;UqjM0uxVoxAHnyr0BhfuwsLXpuurg4XjUkifMgq3bA6OyzV64pfCNd+ve6vqo7w8SHPrSNwsp7xj&#10;NubtpNJdC+RXlci582695KKsDuaClgT7mq5KNwYg/ORAS57D2Mkv4V3om+brFQdszgT4z1mj5Jmd&#10;Aqi9uA7G+9hlWf1iZ5ojKzRoUkmmErsUlBz9YvuFFrb5wGu8aBWEByjkWb4CKLpZ/tAJmqlQVf64&#10;08RulLnKIjJ3cI+TR/1C33smzdR9v+uvQsp3ldrWgTJP4wkn9CosfdeYJPzEwNlWQs2BMzIjeqsa&#10;2I7kj7KoJqTelVMxmLHiXdzlpkzz2CDlpAtN7nhTdwCSQQyS5H/JaoYUZYLZiXQUgFvCq+Q2uPOG&#10;7cFnrb51fWLic6etz7YwcU15BsoD6WRbg9J/jAG1hYizfOJnEYeeec+EXYVqGKLaZxiAuIV373+c&#10;RthuJRisCh9dpG9g8intQ/+CbRvPVbFDAXmo+6tIkIbV3ohL3Wt0d4DicosdmeTVU/oUjW2yWCi/&#10;gUa1R2QTYX7BIl9F0Y/iWOWxRzf0uslOSamRwWCZtm17sOz6x6gKVD230amzhhUr7HIyjdwyjkdX&#10;KGctf3jEuZRtiHYWmQquLigqO8XF8ljnwi0kKXhzvczSd/RsoLxRzjz7FW+DuHp8Y8X4EQW0k0YN&#10;KFy4nT2indh+wSXGFJRHGuhsXyfH7lhBm5M2Tupog8b18kuiyHSMB6SxRjLuNuEigl/lb29u0TZL&#10;PsYwSv6nrAd77iZQMvOQ5xhWmGFjjdSDRyakfuX7UZhltN3KQFVeE0piJ8ji08Yiyir6NGW3hhHi&#10;Jy2mztxNp3hY2W78Dks4xnPXCu8xnMDPdJbb45akhfLC+opCBSJnRzLHX5FdJZM0kDo42qOPKEOv&#10;M7YrP+frL7+awfog8+VwujNM5/qWi4eFGcYD9Mny2irHw2iUk7D2haZHeixjfJqjPYiTY4e4ayDm&#10;rigaVcRQQ+FUzJ7xYjHhiF+KdWxjlrrEcXiV/t62Mw/NoHAMNcKjcxprwn/wTgzQ6IBsO8KZmXEX&#10;qfqKV9npJf2U15WPOfS86568zJdLutkWis7mQaiXqVJX1reu1VUwKx9lpQv0tj+NSBKlgmhLlAC5&#10;3GW/5anxTcOG8pzkU5uGW7uNy4FLRWhwr96SLMgSAt5pL4zhXOQ8pWyWz/FBiI2f/pEF4TH5rJfv&#10;KuTr92sKXFPgD0kB2x0CNTI1Eqa1+Z6Hsrb3mVEAcBaAY+koxwjTma7O1kZWxU8pRhzGIAmjfQtj&#10;6EhmnzWasygKCOdSNgUPIiNaHYLi8OPZEHHNE3Ex0/KxHJFVDJ6z3X1AEVfc7ZvERsOwKM6yMNsS&#10;YYiQeZwr3/wjlnAqb8TXZ9MXbr46rtGJX6EBciLWHX1aQlva7j1+z0I/80ix9y/lRt4pFzU+dLfC&#10;KIEpT8qRVXnytY/HI4qRlMuclKEt/6DmHNExoJAtN4iIi1cQtozVf1Z9VHmMXY6I5hdX95aMnArj&#10;ccnseMAdT09DLLjDvlY8geE4dALFnXcRML+6eDMbi9SAS+/OZ/YXF9QVN0pQbhgWSGP0fkm4Xh1u&#10;nimbH0P4Fb35k1WVFvhVwgakIufFePaVPULnU+F69XcBqWD1Yx6Ph5R0vWwCUhEefsbTP6gTZUgN&#10;RYgsPAoqa+bZRD7rriDXyyRuFSjsmrfJL+UvmMZT3onpr0YV7mpFrWT8IHjzEV+dIMVJmp/Ah5WX&#10;44hSzhknig7rKfM63q0nEhrXbcYF6Bg4bccECbON2+cbSr8ObxI9/b9j+97vC0c5JDrO6Xx3DJBx&#10;Cneh63p+iUf+pRizPmq87vjWMVbnpxqTWjZrCRzI3PyvOuGF1wznz/rtdOy4jad5CYjx4CoLOHV8&#10;xWfkimYEQ0PnwOblgNf4dbyK86kzDalxE9aHtAGGCj99xU065VgWAYm3/A0s4/X8pF/PmcfgFZi8&#10;BLppu+PRdOLcnWO08bGYLS9f98vrwiDuMLxnNJbe+PVlc1TCHWx4Q37rbUOYaRvEgDqpz6yLgkop&#10;gjEqUGkerAu/0FZ8pY2MKzxuyR4+EJ1CRWVuax/g7HKQimtd+B8/jXOytIdC0XF3X5NNJMtKzl5A&#10;CQbysj6WT4P4I+Z70yuuiTEXoC3U2gZKQtJWXYiBfF9rZr5k7QI8wpPiAh7ZCcOy4FIPPHrPRVzx&#10;Cq+TD9mnDfoAGXACk6a0OcKFUutzUJQInRMcewM1uEW5aiKdCcir1n5G9dtCK0oIGsh5N36cNKSs&#10;3ZlH5wvLZYhlGI9jXP0M785ncdclF96dXw39jUqakhHCxYN35Zpz7Klp1ketVLtF6wFa2vuoUC6s&#10;K35eCBnVKHOUYGkGUMp8xS05AF+Y/IdyPMuvZVxmf0eS5vKIcrjQggehO1PbBstQciRtGM87znqx&#10;BLrQCFxd3S/VNuH2pzhx7fxqvKQBZKdfjBzMIkhwL5DlAQ7yTnJSbrKLlU5jB/+qvPFq7YA4wgZG&#10;lk95UAfv2E6wyaLBDyahiQmEWfXtc+GpH7Rr5Z1h/k4A82PaBuMFKyvHXJ+6DlQ8PYRRKOXXD3aq&#10;JScabUlerzKNRbv0aP9rXvxeds1DlIIj8r7XAcTh2Qj2P0metIarE5EAvVyVVpxt51W3vT6Kiy9n&#10;O3zr+eORnKHfZOtXe5wWJYVtpE5Q6M2TJTfOMB6RWnFFkQt8CNRoTGMJ167kpOBJqPosdz8OAAwU&#10;rOsYmlIn2QnOdRk5HqCRrwJl3M+gnnhgoXFJxnv4m5tBEhQX3PBIuvjUT/GZcWi5hKcEYW9wtHPD&#10;1ZoengWK9/gWnvKqY2wLqjFViAy/hY+M9/o6l72u3X8CBfyy65e//GWuJ3xR/rq466M/Xv2aUgA6&#10;gMkArAnDq1in06ATVjhG6BJBcZZLwdYv/JoMTFiEd4D12HZUxqlOOdK+PBLr6/5EKGfQUUcBbO9s&#10;Dfb5Ynprf3vAJtv5QlWpnC+Fyc/JUhTsYKICYYXdGpwMqzxRqSI8/Zf4At17kHaRmX+/MP74449R&#10;krBwToew6u4TLN6b7uGbDwfvvPstFJJ1TEVXTtiJSCJ/ZljkdhEiE0WpVP+5E5J6WFu/wbboq1FQ&#10;bPLV6k9/8rPkt8U2///rf/zPDEzcZeL+Ow+y24RGBm+//fZgmS81zct3Lf/s9BwA9E5uSF/9LQ4d&#10;o05lQBTDpPXrYI8E2Mcg5eSILzT5IvOAY2BUDsSYwA42V5Lmx7L1qz84AbSTi7VsBsh2rnSa0p8J&#10;b8dJQwG8qk5UBBPmVy+3Ht4e/Jf5H2B0sD94/MnjwaOPHkXZ9+tfvT/44FcfUD4UGyh4F9xmG/zT&#10;OadjFj7GKCidhaWCcM8dK4IDGZkZzjh9xwAHGO444j11z0DDr+el5Z3bb0TJ6YR3ZkKrbha+UPh9&#10;8tFvs/27CrUzlUJTDH8ZeaokOjrbz+LF2T7v7DIgHM+aX1+/nQUKFeWPPvogdS7df/vbX8JDKrkW&#10;Bt/iqASNcFRU3X36ZvI64kvdze0n7MCwMVhcWRw8fON27k5YljDAkc/2UZr+n//9E7ax30Kpw3EY&#10;1FsWfaguB2DhM3nwa7guH5x8+VW918ICX5LffZNyrXIMygY7bGwPzvMV8uHg2bMntJHV0FhamX6b&#10;be39ct76nJ1GabqEUhceNSx14shPJH8PN0whU3H57rEJbkU/z7Ed9zhCYIavX/de7A5ONvgqmomv&#10;58hNnMAo3HOkD/Ue+dYZowHNAhXCTr5/8823+MoZpR1t7sE7bw7e+c67aS/hXfA3+4xUg75yRsOe&#10;MoY4pK59Dv8hdzymxUm1Rj1Pnj6JcYTKpm0MpkJn4hguTipx3U0nCm152R2DuAtDxewJCljj6Ufi&#10;pD/cwciCcItjG5HGTibnUBovYhDi88x6HQGkwu0GOwS4jb/GXCq2La/t1l0PlldWw/u20H7Ws21k&#10;iq/A5Wnzlse8H6Es3WVXn70TDD5cEEbZOQXtXcg7OxI3Zc0Fxzc9HkxvO5njyAkG834lL54H+3Mc&#10;L1Ffdhs1LRE8lhZXUGC6Uw/KSfjc9uLEbHPjyeAFR/a4AJ026BfiEWqA/k90yvFM6rj75Ye0U4Yc&#10;o0i3v8nCnBN36KSTVTI55+4EZ4edRyKzo3Cl3HMsMsJH89m9QxmEbMIYz/LbjjWuguBJMzmxkMUk&#10;1rMHG3tbeFsX0No2Rz/lQraK+YvDMrr5tw9+Xkc7QafFGAhh+Ed9SrfqChwLUF/gLbrCcvcK87Nc&#10;7m4griqs79y7m3sWdOEb7/LT2k14iSOmxHuJMqQPIO0ix16oULaRagRinXms1+aLDY6EeA6tMFDA&#10;GM6dZY6RoS84PuDi8WCwuLvITgTsjoCcs382jfxoVcsHwtF4TkOutLO8992mpLlywTqCo1xwNB19&#10;ou3RXU9i+IbfXfq9m7xLs3fffQfYtlHwQJ5usIPUSQwjDgafPv2UemOc4XFhXLZVjU9yhAd4eDzK&#10;8NgNaLtB36VYsE89pB9VZjxdejzY/YgdmWiTtvnTtA8nivSZmdjWgtiuu1eAU5cFqd+WtwtK0uyE&#10;o9ncvcLy9T5E2ssv0tv6VUYvLkp/jAxs57ShMo5gV4fldZ5rh5O58Bl0Iv1s2rjPjl3gaQqhzNrf&#10;Z4cGDfzkM+joThOH0Pyj3/w6bVFcT9hi0rv8vctY7NQtJwEwy7Fsc/CEfBwlDDSVODML4LRQBqzn&#10;fG00tUCdUVegjkGA4xOP1VpiB5OHkdkeD/PuX3wrhqzy11z4DXnDczf0Mj+/Ti78GXelfyczK4Mw&#10;10VgAuivAqw5/PQuN3oyfpKB0+07d5CLy+ETjSc8LkcZ5i4W29tb0IB3ePHHP/nn0Edar9NviOft&#10;W7cGP/zh37Cz0QL9oLuiaIgSdCgv95Z/jZOgEV/RuSPV4UEtfsVAFOE4d87CLWljLMiKQr4+aYNt&#10;DUd8t/6zI8syu7kxjp3DYNMdYyRA+gSNnGgek9wn3QY1i1spZcrqkWg7W7vVpuDdvivLDjvGPH/y&#10;LP0Pwgca0tbJSwrZtvo1LBc50loj/084smfz2SG7yG2QhuWQyPNahLaPs44m5ibg1WXG3uzsxn2R&#10;cYb8KU9+kev5er921xS4psDvTwFbv3K7O2XnuIvBpBKSf9ujS+G0bH6rj81YhzR5Q6Z4xrZHcLi1&#10;vXJHcBnHtDzG4UdOZw4ANAQh3aISxZ9y+Dkm8V0MK6244BHBGd/ENZ/h3BbZlKNOGYOnOOAUkJEn&#10;eWrwkS/JQDmjolcYJXOSrmIlL1OZ22XXYREyFuFS2mEqIvDfaV0Kw0qf+SLZTtJv6HPK/FHEheNR&#10;AH6gQC9HSOu3JjzuoObx7IeMvzQRByJCG3oRLglX/StQeB4t3Y6+tMUbJ3V62eyDVYbG4DGBPaTH&#10;BE8e/YLaMohz9V2MZYQEHqmnds8cmz5NP8c9mW+L55gzbEgX+jGJYIzqX0b5j8czfn/37iVPSAbH&#10;Gv7rJxeKmSYCw3iEhW8ZdPfFf8OG42K0rOZdfF5wzC954t9dxpbyIc7fKPXyVDykv0Ynfd3HvLqC&#10;ST8VP7KkIHr56cVNhmfdhvkSt8fhMcHeLWvw8KnRJCnNN2Boj5RHE6L8kShlt57D+8YGEHym4swx&#10;iwMwd3nzCFRzsN2HZxg8OG8b4eH8R4lQLjQkbuZm4oJ3URJ+ifFFxSsYyoUqq/BDF3Gm/oVDJlUe&#10;kuS9kuZXuEUnnojrmNgxuc7jh8bHWPqZn+4qnHjq7x9w/JNbulL4Ej175C+5g3b4vMMYjz6ev0V0&#10;3uVXujmiV7qDp2N6+aShDHJVi7ZmXccpRrPSi3qscZL0KpgZQ1ueKnbSjefd6y8BDWbn9YrcQsg6&#10;x8xAF/lMClM7aeMhVYvmzTambswswxEiw3/y7ULcQPH1RjjFjNMnyjrejG+Jrc/CmTAayBS8N463&#10;YSZPrQegifnXkzxIVC8Nh7RNaQsuGqvky3dpazhJdMKsHd7qPfkJR+fNMnkbpYis1M95kWs0rnk4&#10;nyw5Z0g5k/tRnTDdnTIfUeBnXcdozbwj+6AjcjLZJamUB7405KHTQJrplzkuaW0/pvHKkQ7cwQj2&#10;cV5JGAHCtb16d43UuBKs09LXzPESX7onht5JIx4jH+OOYCZS+3FdVjyH6YFTMrDwT36Em75n0WH3&#10;NKa3X+kRbMOWq9bU4HveU6b0g85l+QKeZ+nBpIeSc9cqAKdCXrzlmPAmL+ZdoYS1zOs9SYY/+lV7&#10;lCutA/P1WRjyJGULjauFWocalEa+G8eGnLJajy0HbvG2DA0RMcyxVLxbBsMLYrKqHwtM+FApra8g&#10;8c7lO05YjqdsG9LRVaQyHAI3/oRrHvKF6YwvTPki61QNTWEZnrim1H8sv9RRw1cYypDqE3lLG0Ra&#10;YLyqM61Jh8ebWRbIqBmJaV1fCXziWMenjOGmW8WIcYOSeOEldlWy3WjQq0wKcDNKGh+kn+H1/EW/&#10;riGUwZHt0nIGYmQQK3GhgUf3eJSoLnTjLr5KK8di4jTkXcOMqLuSf/dP3RBWwWOR+mOPSAzra9zb&#10;aks5yZONZobOOu5OoxkpA2aMyX123Uz5VGMwq0ckA8pYbdxr3BikGEwBS8pSytZ/W0bXZ4QLMPCw&#10;9hLZX56LD+yfSwYW5sLSmT9JuGt45hxfJAzz3bUbarui4gc0slH0BYoJ9fMWzzJwyzter7Mbjc5f&#10;51K8orjLfI8ePRr89Kc/HXz44YdhwlcU1c9FS0XwA86wvnavMgXsPPr1OXg2eafMG8q5z4n6Ge9I&#10;QXy5K9AzkMpTvX8m/tfxALbZREjTYahocWHYrwdc7K6JhwLc7leHwG4SW5x04qUwzy4S3Of5On2N&#10;bf+9J4qGFQh1leJPHz/B0hnlAuliJIFCTaWGyoubbCnuzhV+JdkNK4pulY+DQDuaIJyAlr8e5GvH&#10;4teVN6c4FsOODTzdoeCYr2OP+eL1BUoev3zdR/E+szyfMs6TnwqidFR9ggq86tztiisPyzly1rlv&#10;Us4BE7GggV9UuoV2KSzq68qajDpA9kr0l/6kDggJRH4y8bJSQlsHcoWJg9A4gDkJkP+8Mw3JAEjy&#10;eB74CrsxTDD4f8GRHZLGwcDBrkeDcPQFYA8OWXjH0EDDCiovA0IHCQ7COz2cWKvMD21Ck0Z6sJEF&#10;rH8HU+fTVVYnHyrwomwiU+tU5Ygd/+ykX6pSD/CA9SsPiHEG7imnNCwfisMknx0xUH6rmFJBoNJf&#10;uPsYILg7RQZh5HGKwsEvgVdRcM+zS8UCSiS37j7EuEXlrJuKb6isx5hnHgWUiqTllcLrtgpOjqrY&#10;QantXUX8cRtBioM0r996yuvX+il+kr3kB2mmIYj4HbK1dyYx1iMTSb9qzdfZ1IP0l/bZ7h0edeHD&#10;AWrxgDh9U7xGhaHqwwN+KaAyTmMCjww4mT3hmBYWHZlcWX9OL6xnLXX7JG8E5fKTE6d5DBIWMJxS&#10;Oew28ysYU8lzllWFUPjXSXQmV8XHUdxSZ5b7KApY6cByKPFjeMERFx75Y7jvOzH+EQaDXvjGujuD&#10;Xgco7rw72I+BhQNi8t1+rmEFikniQfXclRUnHilCHGkh3/ZrhkXXKY5c8IsM+dtdaVRsaVRx684t&#10;6rKMwaSJMtDdBdbZZcDFLSeTx2jv00/A57K6skJ5qpI8RhP7E4MdjvY49Wt68cE5QfPRAbH4OAHQ&#10;AEODJhG2TOfwgxNOT/uzLjIpoU1M8DVh1RFlaO1RflO2SqM9jrhw542zyaJ/ZfCH4yXR/erO0kEX&#10;yjGpEtA3VsCtl9QNPlkYaACln056aoilm2IlysUAuUeeq4kGMk2aADMKCQWWMifyU/onqYBQ5kIH&#10;PHLxrHGFzyr0SZAvmHZRij7++BMWUs4GC3x1P4cBkhOeYTpyt77qC3Jgg6ftiJKlHa0Q12M0BvMl&#10;n20P8pfHi3Q+u3n/JgrdgrvIjkPKCWHEAI5n5W3tRnEaw4QJjnE4PveICPDdxmABwwrj2If77CRO&#10;Y8YsQFkeG8awmn3wAmn8bRfyvvJmFKfRKLeekDvxUz+ZlF2UrICf9G3VAw4nTK7BGb7VkNL37J4E&#10;fTXW22fXGHlYQwMNaVwAdDeWM9plcCDPI1cYxY2Fthy/46IbX6A9nnqa8UF2E2Fs4d0joGY4c8i7&#10;8mOfnS2kg/UnDVJPop5xDHCUOTGiKtks30hv7xr5ZGwC/irWFzm2wx0qHJOkb7ONU3ce55E6on/z&#10;WBTDbHeOA+S9uoTJ0T2HHOcAvXy2rMfn7jhRMn4Pw6Z92qTvh8fsEgZuyn6V6JH51OMCRyktnXCM&#10;lXKhtQ1AwU/yiUKC/EifkQLl9INiZcckR5bMLHLs2u3VwbJymOvug7vZsSpyHrkwXGCCPeXXqsS6&#10;p06lsbyDK/kkIQuLeBoUnshb+8FTEAwqaIUB6S4+GscqE9254njZHXgce1Fe6kraOE7RAEG+kMbK&#10;cxdPlavH9AWz+Bm34zOeY57Fs11lDOw7eJuHF3JCV3UjAS9fYhuMqVONFbJjB/lL357O0tQyFDGp&#10;D4NacOJYj/LyEW1QAyQNSLxrwBnjIZ6lySTbeAKZ57qS+HN+snCsYRT0sl5nMSK7QN+XfoX8IFIp&#10;Y8HZxdFJxkAlTwvvzwF77X1NgWsKfEMK2Pad8yn/lfG2f+VLv0fWkEeM7JQXXhhPpL+jD7IPcQ5g&#10;vO401HVnRtvwER84dDceR7mm8ADaSIDgF3zMfyiTlVF1gV3EY4SOQAOj8vXRxH5hb/xTxq2OsVeW&#10;F6PsU1ZVfGIqY4kTR3mVh+OuB3U/o+su4V9egXNuH8OKtjsjTdKfB7+WptKKvwBMhOCbKANExxgd&#10;p6BEBMvtzn/T0NlxivR2/Jyt6rWkFJCw/So2X53yogw1Hj0cD1z0MUZyLG1cFRuuhA8dkJmvpm/L&#10;6noFnE+OGRsO4372QZDJiTxNkZwZFwQx8Lee9A0P2P9xOZYq+lVdEmHo7AcMcx4TZZkQRb+IkrAe&#10;J4kIBkoeu793+dC1CmznSS9M/BwDC453welMG/r4bGALN8wdT8TVqOEM8FJxEw8j4GocXs/G9Fx1&#10;d5lT6TfOI5bH6kpuLW/j41V5chOnIV5EDp4ts162cZjJtQMQjPjjxnHy3TTD9GKQ8ZsjrIYINLJ8&#10;vjkGFU8abHbPsByOeU0vP2W8aYfNM2zTYDNnYTwyVNIy9nHMY5kZGSaO9eF4cXikAukdN5uX8w/H&#10;RfK7aZQjjnMTGKIYh7rkubfOXp5+D/9aV6BZChxQTFl5b3kYZh7j3G+scSe88F3aiHxIqEop4YKs&#10;pJESn3UVYrzQr0VI+SjPy5x5+achtW7aL4DJ1938XF+CPJSZFqRiT/4VN8ZEmWvbxqBxyhqMqFcy&#10;GynTCh/rPvUP/BTFO0GWxfzVNY/zh3icQTDDoqST7pZacKTx2a3qhaWrJiNdoFXzTZ7ECQamMR/i&#10;Wg9FQXCgno0QrjOOYcQr2jYi1kvwM6/gzF2jiNBOXiEt/wXLZx4BEw95WpLGAA1EE40fc1HimZ/0&#10;MqRCS2lqiuJN6CktLJdAxZO6kM6KgWRKqHWWWMx1mEXCv9QXc52scBCcY3SaKthUOvtU606Y/gUc&#10;/sr4rN2AZ3iPEP2knW3RfiJ04tl1GdtUd8ULolr0qXqvD4PMD1YKDaV9tRHyIq7vFq9qTF6ruupj&#10;ANuisHSdV9JGTdsu60ZauUZx1YlPytoDzKzB61544FVUMH4P7/na7qv8xit6+VtrUOABHSyjc4b/&#10;x96ZNll2G2f6dN3aq2vpvSmSIk1JlmxLlkfyxMyPcDj8wRH+n17C4bC+OuQZh0byeCSbpiSym91N&#10;dvVW+77M87wJ3KpuUqRESrJaKlSde87BARKJRCKRABJAxQEX8ptkgnrBrvRaOrxwGmGcOk3w5BNF&#10;l91f5O1eTwwk3/gLquRbDipZaV/buN6763iH8y1m89TK2XbS8jS7wY97ytd741PTGp9EE6BESPoB&#10;c8a/gWna1k1TqJpZ/VXjxDM/wcCEDDL+5AMeLT8NzcomMP3zX3x8Dg2CN8+9HrZ3aZWhDkPxzWTk&#10;hrQBGkwEuHmGx+R95J5ty6XRIp5OipexgvEc37BuKzvk//TXoU3S57tyUeK5Kw/LMlJmGi1Ks5Qj&#10;sDotxN+imbTBUpZKiObOHqVh4SaaMYhp+E4gJKwjqTc9Yox0Krbx/Jaj3hlzEZDlIY/Y5xdDceiu&#10;yglU8DtLv33FY8wXZ15EF0Dl3vR0xpWWGn/oNY2ufcpC2KTnN67zLvLZMuODcwvCcexW505ZLq7I&#10;WCEwq7Qt46rXlqLk0BDGusyMVMpogkoWMlkejkkIvGXA9JUh8XbcHVip20nRb2dyQUO5S9GF/Vhl&#10;IU9WziqCuS+dQ/4But+BET3P9KMHSxNTfrndhWHFr6D8HIz70Y9+FIOKNc6SfpndD37wg+GrX/3q&#10;8w3ry5yh30rcqyFQIH0WmdSFpUK0XG8u2j0CWcVHwVvC2bvbvjvQ6nOc9/7cvD7LTXxUslSO7Ym5&#10;M0XO6kbpc1Ku51OhrQh2AmGRgXonSlVcNWrw7sTjIgYG3sXrkgMl/LtKVX8ViZwpaptCGsdu382g&#10;sRNExnd1hh3MalDMySdnLtiAUBoGGjcNC8zLLJNTrpCMMmIZMRnroPwB2ylvcSyQjd6BE+sbW6Tn&#10;IJbHE6DIxKJSgKZ7rrEJGv5AnOB07lvz8Wua8TRcPOORaJ+Sh8RLHGKj7DqB6sCb5ezOBd7lE1dB&#10;O0FgeDsHaSApsx0mbrISFz8H9PcYEMukmmHEiZ8ymuEMPXwmtumQ82SZWcZ2NnTi7sRUeMG4SZcP&#10;0C8dH+nBv+pc7pSXk06Wm4qDx3FYdnYUnJjPBBVlMskAVlek5RdX6LgSfQJeUykWmAqVq5stT1fu&#10;SoMJjoJw1a4TTIZRcbTcvMyTA3/ezbPbpJuePDwzvcCkiJP3B/DpPOF2wZNV4MBIBCA4seQApoqV&#10;E5n78LL5tfOjE67XL89VPqWDNCqek88b3cnj1s5WDJoyCeREO/nddvUr+YjBgbLil4CTIMKn54GB&#10;h508B3oWoMXMAvUIHCYxfMpODlCvthqTipWX0KbjM76bIb/r8JSI8hF5OUaJcxBK2ZLV6Slz6mQm&#10;y2pgxMk2DSZ2dljNzqRsDEyAkTjyN3Jkk10qsrU68TY22fGDMrez6sS2vGs933dCS7iknS3huStL&#10;Tb+y7SCynXszjoK/gIJNmCofjShKDjkZuYDcki9m2HFgmh09LD8nx50YLz6nDsH/uZw8TM5Jjyf5&#10;OvXUPFTCwVeeFu+sTALvTGxn0AyMZApJCK+Uwn0GP1Q1C6SXwQNwsQ7GQCfpllJvXejHD2i85rMY&#10;iXt6pC2NXlINtUabADKp552BzdyL9+dDferbOE0fuMxvVr/kFQ/TsJrjHHBPennhx8/Qkv+EI7ep&#10;x7ZH1UExALKCgCe0KUgByrV2SrA+8ZW+qYNLNcm759FH8gVhEBgISiYwKTN5ST5U/tpmOClq26js&#10;s6NiWVsnLbdCRgQrL65wd7JduWp7tHx1Oe2ku0csY3RTu+VgWIEhmMflKIuWNCwkrHDnaJfkNy93&#10;AIqRDrDFaYpJA8NfRuYv7izSJjiACx+ZB+7W4TKu4DgcDOM2aev24Y8dDMjcwc36kyM44D/zY14d&#10;nMkgpFSTj+E764FttWXjczmpV7QN+Xk1DAHin+MieLYzKu6uyIy0oM6lLGzn2RVIw4q0V+THOppB&#10;qgNiIeZBh3wQvtHV94lsTU6KjOi4e8URuxxZV4/Zx9e77c2MOxBw992+gDIrfNLu5sMBVu+WtYZS&#10;MRAjv7MYGMzOzifvnpmrEYWw3PHFXQB8V157SYteNoaRXuE1cL5EGdgW6UxHWnnbpax2kO3ek+/j&#10;MuKyfTo4ou3iXXl8Sh5cJWFZTM/BF4ycWvZzC9PD3CJGN45eATDlRTnPYhw5uzgXP40QlCWdF+Rp&#10;47qzgkwPd6RcDvWH0O7yoRGYMjBOdHGWq49VvYhDG5w3Pc476Ny9ck+FPBcAT/Pem4LIRrihjUoz&#10;JiT9q57IkykXYHjEihENL28qB9zJYkueIU2Pf9E4Vn0y5Szf+0d66pWWv/iU3kRk3hykVdZa7rYn&#10;8lxoFR4zDN/yZ84bIRry4cViSuKWPDhlou0Q3cOjaUh02B9B+xiCTqSOPXu2lrs7JXnElHd5XuMK&#10;cUbaDbMjd7ExqxKKZMdO7L10BqAGQaupKfguk63ufEO5Y/RjntSbNVo+4kzVKXZLUQ7OIO81ApQ3&#10;iw8L2if/diRevH9yrIuvFxT43aaAOjP9GWTzMfuj9/qWO9U40kh9BAHlYPlEjpEo9cb6qd6aNrQT&#10;keqHaKadoG3ksjZGIhCu2rpqi4XrRIAyQFnZZYhy0PCFh0+FQ/QbA+F1Jpcb9EQgILAcbRcfjazV&#10;xSOCMoHC9yRtuhom++Jl+9Cc4M67Sh451BM497F9c1ah6w22ow170iUA/+J65swnHuTbLJv39D3F&#10;l36sOwAZR/w1Oj51AoLIaiTE4MlE8QlM8qpcV/Z75CCGbi2DCZPsVWjCicsZMmgexBGWtKjhXGF8&#10;nBPdS5a5ZYWMDj+0gL2vrdGHMlt8jmgrxAOqFJ4BIPZV1uoe513nN/lL3U9nGoFg3Bdc4Bom+TGJ&#10;FoZbxpogrGSRp4Kr+kj+zC/hpS1/5cApNKw3YTrBPG70CUdzXPFNL67SC5wWNzAgeNpC6JQJAMLm&#10;Pfjh1/KS5hIQ4iQeeYcPnMzQ9XB5afQYo9u+J55wwclaGWg9vvyAT0fXEMEcvOy/ncGHPgSKnqyK&#10;Zd3BWQZH6AeTLE6o8QoNrhwDYRcKwjjJogtNaduLPuqUpbfLz9HJCdHrtul42R/RiZt6nn31wqFo&#10;IW8oTxJGPUha5q1+1Pejh3U+SVmJS427qV+RoeioGQckWtUx8PQbrvNYXvjR3zQn0TVPmfTLO3pr&#10;xosoHDHoNS/jfo3Oxhdi0aFg61cuvsHLd0tAo1t3pYjxjxPuyI0R8H3PEQbWC2Bbw3R1rBIPfPfy&#10;XXnqJNioLAcMRRqFvzJD3EWvl7GQlAMt68CWmvhy01BC5ySmpdLj+FlOEGdzERgGfMFZbr3uGDfl&#10;SBjnHtMfhQ9kFSdWxSt0D276CYx0uZuKHrVCHDjUV/2EV3U43abgUvWK+pz4ARH8jBGZCU89L10q&#10;IKDGeTRHlmdoTZmEXuIQL3LMo2kToF3iKIpSRCeuLT96QKy0dfqxs210+PC25cpHwqQvo8AHuDJT&#10;l7GP9m4+897CpN7wzbtpWW/8Lk8mrkjizHOnveFsX+WfTuvQT9oStsMRRucHF+5p2FP1PCBTVoAy&#10;l+XR4vpindK/j3UkTfzF40Vn2jrDdN4KTMCex7mHM6xQDJ9nXgzncRF6yUNiFafcTZIFO/DFQTpa&#10;INYzmE966FKF+K6fBjopgQZKHu+GX8XvfNBSIP9yi/xCmECWXzQU04jO56K/aYzxJpxxRM/RA5Hv&#10;9SvpiiZ4KboM02loWZ/BE4a5hdYNz9CACO4kUJSljwgdfJ/m8rs8Um0RkXHpP+Hf0xCiqfoHpLr7&#10;iDMtwwUHacef4coAs+CKf77j36hIvUA3cEAJZ/tiO2a9H0UBKToQHCdE4itnHdPQBzqUb5BMP1n8&#10;I8uMQkRpp+w8k4fiYGmUm1JvJU70GcYM3WApuEk4AiWvY4FRcXpZ+SY1+1yE7ZH504VmwM0xtZ63&#10;hKt6KfXNJzcu/XQj+EIdVb1NnP1ekPK5wjbYBCy8CqyJgcVzoRnjw8dFvd2ZHfmacCljYDk+5Tjg&#10;cYQuqXYQRuvPogteYukundZdjUEcX9KwCN/Ks+VmKMrTMiEVs2mioX3yDqwaSzOOY5CkGcYjnI40&#10;XfDjuA1F8XM56Wx100H9SpJ0uwyTvOEJseI548SRaWIpUYiVPIrsy+1+TpK93Jn8dWHvJMv3v//9&#10;GFWkI/jrSvhXmM7jx49jIPLNb37zV5jKBejPTgGVNAc77dgg0GyQEKx1nYdqs9T/uj+CkEhOfvgl&#10;k4E0kN1yPitu7Vzht7u3ncbAgWAnEr3vMkC7x0SxDXYaOBu93gj0JD7xbuBzlw0Cl+md0Kk/tWNP&#10;4+FqvRkmetyF4Q+//kdZ1a+wzmQC4Z1s8JsNjcLaM768O+kz63niNrKklPzwJP5LhN9jG+gtVq3+&#10;2//9IasyN0K7vfXdYfPJWuC98vqrw+tvvgl8BqukaaDY/phPLv7jfO9OBVxHgsQi0WG4duXK8K3/&#10;+aeh2aPVR8PbGHp4dxD/p//x09w1vnBF4ZXrV2MI8tWvfi3HgtRECmVq40w6JpVGM4mcS9cM4uzk&#10;uvJ09eFDBs+32SmCYyUY/M8W6yj12QJSpLzIU78CF3A2uq6wRGPMVtcffvAgE+xOvjpw7t2yf8q2&#10;2Q6iyz/7TPYZz07JrmfQ86yyqjWrRgZOJjuov8PEYTouNuIoECpjW2yjv7mxFt6aZrJ4ypXSlJed&#10;+nkmmGzYLzGQv7R0JTztjhEL80wO8l0DFFfse9epqOjkfQ1wDGNZ1TEOpImrQSjKCHP+yyusAGYL&#10;cw1H9qCRR6qL++4+z9AuxDYOfyohR+sHw/buGh0EcVhkMpstruE5+dUdK1TqNtk2/Qc/+G7q5PLy&#10;teH3f/+PmWCYgy5Xc3b8LjsCHJ+wAwLb/q9uPs5OJk5+zjEpZWfnrS+/NRy/wSQ9q2XXVuuoiHTq&#10;xIO8hPfGjGeOPoOTTBY9dUj61dbyDoRUh+spkzE//LcfDvcePojRwd4mu25Q9h4r8+j+wxxTcsrc&#10;sVpQrconYmDKj16/oCOKipY8qBarQZM7VSwvLw9/9PWvs+vJ4vDw/YfD2rvPhq1L0I+tdfc34cMM&#10;tBHHuph0n0+7cXkMhMzT7tHOsMVOI0fw3z67DIA+5c7uKewqYtk5YZZJM8qhJr3KmMwjApw8i1EE&#10;SLrqN2XOYO8au+m4G4Ud5t21WuXdxaB3y84dT7wrp10h7V2+ubl0DV5iQhEen8sxCxjXYAR0+5Xb&#10;7Bgg/1YdVfZYJ9w+XyMKy83JuG6trHzr29ppAOIxMmXAAZ3uMVHKhF/qI2Uo/4i7+knxEqQD3pkr&#10;GloPLI8MrpERedShDnFfWeZ4FgdfcU7IOrGnjHR3jGvXq55ubGxTr2kzwH2erewXl68Ay5XXZSTi&#10;BKPl3GXqWfo8gY51zrrqnx1oBxm8+h8PFbfQPcvLc4A+/SXRuxyEDtkSH7pH2vsOk9hFKDzP6JQB&#10;iPYamQKgBSYZX3v11eHq1avwy3622veuwcH9ux8yocluAdB1n/LJwJpykQlReSMDKbynjhPGXUBO&#10;MPoRP9s6y1xnx8Tt9UVZg0F3KRHHfeSPxxmkI0wZzbG60zbTOvTtb387xhUa41y9Bc81Qx13pchE&#10;DPntd8vLSe4+SGJ5JzHSs01tWR5OkN8n0yfgMDPMgcdNjldwMHyLyeZt8qlM9bgt26G1tWe0JVvD&#10;T3/8TtpR299nH7DTC+3d7gZt8KbPHntCJw+ZrcGIg8HKgFmOXPD4gXTiLX14wfoiv3v1FbowPHSG&#10;F6mb6RQrzHD6bT5eHzYe2g7uDjtP2Q3oGRPh4nD/yfDhPY4FoQOZHQHgx9Q1d4aZwIDTFgUwuci7&#10;dWFueSF0sP7tb9aRJ7ZpB7Rz3nVn+hPh2eWoG0FM0ibJR9La9qx2ccFgxcnnyIUyTHJCWvprgGRb&#10;Y5lk9T/phx8pBP3klWOM/WxDbWet12trj8iPu+zsDY8emzeP01Jng8/gHctlZ9fwB5H7Gnwq/3Un&#10;k9BhmboOf1y9eTN1XF6YX2I3CnQq8XZ3qQV2WkobDb0qb+6GguwirE7ZY1umXvngwf3h4aOH0XHc&#10;Xvfu/XvBXd58+uxZ0lrh2LQ/+MOvwUsccwSfKyfSGQdW53srgoMuqRAmonD6GBf+7Ex67vu43R/7&#10;GajKoiYFMGKZvD1co+7WDk77w60bt6M7aIBgP0jdx3r6z//yz8Gj6KzRnPXWQddCS9npblbyiOV0&#10;iI5copxdRGahmbxERg72tzkejGNWgLuJ8d4ePCnNjh2lJh6MlnTCz6Thblca9Tl4r4737MFqjFY3&#10;kAEn25QnbfkesuXJB+BKPZDHNzm6y7swolNz99vT1SfRN+WvW9fnOG7LBt22gXDtcoWZF//UNdpk&#10;wsxz1MztN24Or3/lVYyvpoelayvD8rUr8NPh8K//6/8MP+LIux30hZX5W8PyHMedzS4ig64GN2mh&#10;8ya9qi2yLZV+DHJCpLSNyBzp1a9Euvi5oMAFBT6FAg7yK1lwDpDnoUVRnFCh3FErn5FBtgtpR2jg&#10;Tpp+YfuUakpcW/usgMMYwfqd2stEZdq3NIrVXxKuddm2+9QtitxVgcSjtxjLf4B2ndLn4IKcicJi&#10;T1l4aHiZrOL7KbDUETPpwScnS20/TmPghy6a8HwIUsLhes6pt1S/sLxLbiLI8KfPKHFMErxPWWkX&#10;cEwnpM1HOkfomQdwyarLDjvp+dJgA0vHqEJ0OgepnQQ5zGB3TaC5SvpIIZoJCgCYb+Ubj6fEl3Zk&#10;LLszuGJavMYDs+Lq98pocE+C7YcUhknoZKEZSucEiZMhmdh0bCZ+6jL60adpeUjZBzZJcneF+wQL&#10;D2Y5215dwgl2yWq75tbZZiET6sRXD0mZk253yUd76bCdeEoQ8SMN/b14AYi86Luc5vA/+h9/aoDu&#10;gGb/J3QQRr4RXhyNGqAFxjPHAUH+Sn8WIydF+gpb04LDiEpELuOeOIlEmOQzWNQYlmCtQaZo+Ti+&#10;cYynOOrMQ/KROPFK6MDmmzjnewrX3J3BAEiwEH/D6FJH2rNfpQEAmyO2+RIpXNcrDZPJdAtHvIjf&#10;aSr18GX4BlqIN/goCiYm0BGgY/CH7lX/Gj0I4w5r6m3CSe6Ba3mLQN0tm4ovzqLcdTThqre4a0UZ&#10;aNl/Lj1C1A1bRhzS1H5w1QvpoRO+hheuSNZQ1PSDp9N7yhL8pb8Tx9ZF03Gcq7uSK8Iir+bZEgx+&#10;xbvOjlnWxk958pHP1d8gmrQwgn+d1n6XkHImIgeeU6YJBzwiHqpeiWf63smL5g41/qoeg1oWvK2/&#10;6o0apWq45C4spjNJni0bMU5igVH1pNNW+B2nhCxBlfDJg0jhep2uN36BdQKjwQXhG/NtMtYJbO54&#10;hKbIA+fx4sJL4uHFL/FNOzUz8SCR/uB+BA72M8Vbvdo7T0XDBs99YCtEiCjIABAmCcNv0BUvcVHu&#10;JL3AEoAw6dtVFH6fd5G8LT/9S6dXfw8p+0u7h+Y8B4fKjQnn3TJ2YrePJRolGJhP2iLlh3q79DRn&#10;uuSb78KoG3eeY/Cg0GxhcsfftkQ+MGnbNflOP+tPxyO59wcXOLYVuOaVemVauuSDggjnpl0nFHTx&#10;mB7bnNR9MLM/ZVjLzPIs1yHCO6aPM4wT/Kbb86R/j2He8s698E+pp04lby2s0Mwn7B5X9ZP0gV/j&#10;hUVzPzqGf4KshxP4Ln2kIfWI9lN3iXE6w1AwiS8hxMI8hzeBWa4+WAPLuEK+b7IcXJyjCPP2uKQh&#10;jlb9CSrBkelCaxcJiadxTWXKMhNH/XiHksFTfjGc9U5MJnlWE6g8Sj9hVHtl+0Qgwhb9CBqHNAhM&#10;J8VplcM7ddQG8aFFl/fmtXiEaOIDGPMZx63y2V/LP20bZdnHpgqfil94kBfwMJz6gm2KCxfESAlc&#10;1A/aSjQikh/SztEfZEC5bJviwhvzaREZ1xasxtAcL6RUwSHHUgDCbm0m04mfRRsSH3+PVjWvwYF2&#10;S73N8THlQ9JW9EbNAi/iyms6ac1PnjUY9Un40icGTNKKBGwr0i5TaNZfXbU18kS1J8IUrCjFmAxs&#10;bMKFIF/qUg4+GLClmxCAVI4atr8rJ7vLgt6Wbi8r/TKWZSDg2/89oI8vPbxSF6Smuk1KhG8wW7VV&#10;ieQPYy6MATJOtusYMzgZT7wDx0LRT/7TC0uVjFGZH+pVsE1aPvldPKqcLbxe3/PRH/MIcMMEP2TM&#10;hAa6xuHP/JxK/wpaKPANxPA3HjTlz//yE2hQTPlHNpHH9AHq00v7O9bfX9oc/AYgLmN53Mc//dM/&#10;ZZDsNwClXyoK3/3ud4e33norq/x/qYAvgH1uCijjEXftQjThUX4vgO5BEv78t2qs9I7ynU+KRnwS&#10;B4HIn5MeWV3HQP0BKyEdfPZeAzVdlJ6H+zmfFcjtslOlQuZ55itXVrKKXUW6Jh1oJDG8WGDSUQVM&#10;/0y6c7eRdZIgjTlEcXLQhsEVv54j78SUEzYOHh0yyXPIFu3brKb1THYVmRXO07aBV9GMktpoZwMh&#10;avVzLp/n/Eynr+p04mKFI0kc3HaSNZNem2xBzYD9rit519lyGiOFNSZ/PVPcVZFOfDiAfmLaDK6k&#10;XFMgtHitoT9L2WatI4diAM5O9HhZTpadyi0RgeN1FvPFJ/OVwSwaOA0jXFFs3lVUMlnAXZjr0Mh3&#10;6bTrXf5AKdrbdgtEJ6RduezkbzX4MahQcfXPoiVh35ykdmIhzEaP1WNDoiJFFzDvvFOu0+7yAB5O&#10;Ns0vaNDghHRNRHsXIsWSu/ziJEMp7eDrIAN6STo15D2KAXSQ1pMntXX86BA+cSAJxNyZwnLKC35V&#10;9mx3T5lkdS309bgPJ5qcHJbedfSDRilsIc6Z6tJYfpVH3alCuIuXPX6E40H2N4c9jkaxzFUq3e1i&#10;8qCUH48tkTjmJQY98FHly7x9Nhd6C5PrvJOnrC9R1nj2L/mnTDaYkGFxdurK7vp27lqwejyPZRt+&#10;Al7nu09gqfNJfvozgAqvMqhaXGJihhX022vs5kKZakTg4KpKYphIiC/k68VELG/Lh/ntYQSdM8HK&#10;RK/VyOdtDCo0pNhY3yTf7DohL1OmTviYTw0VzgwryDt00N8JNSe4vGeLdSaUjStN3FJWmgQWu214&#10;lyexm2aSsmSDK3kziUoPdJHt/DUIm3GS+vbN7EBhXrvzeY6JcWWHvOVOMF5Rpq1XKOrBl7wekBcn&#10;mJXX20y6ZqcN6qnyxjpg/c6xDYQVloMJ3h0Myq4F3M2fkt881EVd5N2BeyehswoZH9gHX3LFpKq4&#10;exa2EQ4wwtkduWKecqSO9Ilr63IMRuz4m6jXi66Xp3evEl0Vqn97Mc4v7d1yM6/9t/L/SeCrpKXf&#10;ZHYccGcB5cT25FboYwYOMM5xpwbbAHc6cDcgVwTuIPtzFA3+ThxYAeVXy06e0ln2VUbuOgHtuayz&#10;tm0j6G5bk7NkEXLK18g1dhaYptM7jyHAzVdvxkhPw4prt2+M20TL27bR+NUZtiwsU4ncymVcPvg1&#10;+SpO9o0im9M2gxejiObNtthdS2w3VldXU4/UEzapS67wF6r53WF3l4M9jBM0AqKNkEfNt+kCMrxh&#10;uyuvhF/4cuYKz4QFv7SN3B3Mtd6KRy7A5dgeJqM1bnEl/7HGKhhmnXAd7dC+bboTDeGnNK6A1uoQ&#10;dOJjyCht+LMz6NMk7fDcFMZ+hFFm7x23ds+ydFefngfqmHkJP7j7BOhaT7JDEjA1qNBgZJK2TJng&#10;DhXuzGN42zfbjWrr3LGiDCuqc2++ywnfOnp4aElU3Tfvyil1h32MA589Xc2z9N1jEl/54PPOHsf9&#10;cPfYqVPkqHd5YHqe3WY0VmFAWGMK/S3XpRsr2YFAPaYbd8k75kOjEOkfQxf8IFPoqV4gHtsYsm3k&#10;eJGanNtdV2cs+ePKWNvPoudheMeVgBCaPHEBl3577pEDdtwr+5/ya/yPuh53/NUk+LN0TW6YUae0&#10;PT9JGRxQprbR0lQDXOWnR9usP8MYwrImjzEK4G55OdDkvcpGfqjhL/eqkQfM28wJR55kNNs2xHaj&#10;jPJS36GLtKlcipASNyIhcr4GRaSv8p32bI8LfFBwMOLaCO7b7Hp2/879tNcaFW1h3OZdXDWwK5yR&#10;QTvNIMTFyaRp+dsgRiafJ13qZFFOPSi7SGGMc+3WdXarmB1WblwdVm5ejb703jsr7GiCIRR1TSOM&#10;2n2Fo5/g54/AbWlIKy95WCed6l75r4Ipv4vfCwpcUOBnU0A5mmpEu1DGD+rzabTj3+tar4u5U81o&#10;8UoGAJoqHomoTpeGGFjqrgKwhqZ+pv+p7FN/rAqrHCVRQqiDEJ7H/g1PwnY/33qdJz3a+GP0eaGP&#10;4SurAitB03gqk+3XjeUDMsN3UuESV+Wp+AMF3cujM553yuce3ijKWTuFTvI11SYYGB9AcU40ORjv&#10;uH6wE3VSFF/7H6ZhvktmK8Zsp3M0Xp4LjoP2GlQbtBvLmg9l7il9ZEWvslcKOMnkq8YfKIk8mBfx&#10;/lkuoUMvtB/iElZUcU7i2pSqyVs2wVl/LjETX8tIvtDP50yQkaz9AAPUADrjEDyrg7qAxwF+x+rP&#10;ly/Rn3OBaSZFncRMPYm0UKJIa8tv+Yd/eDScx2TZDhedxQEAaZ9IVCeyuGo3UBco84xdNX8D1ESN&#10;PCJ/+6GeixzJqvEAAEAASURBVM6GgFYaV4QSfAa+oeqXB5/Bh6xWPiVWc+a7JsTFrfBXh8iOdoaJ&#10;F5ABEDrjFTpzd1JLX8kSOKSY/JFOaExZCyfttAgR0pvhpY0udA8+CRDfkBk/603GeIhl72GKfB0c&#10;uhOe9eOo+s/Q03EH6wPVL3kQpxobIo2W145X0hRrP/HimIHGny2Yn/NBI8wYPRiQkMkfYU3L7c6N&#10;V/xU3xKPH7wJyzgbzyN0FHVLZQvqE44+DnlJf9v+EfmIroKv+Sl9y3BlsGG6oVORhu98sm5REKhM&#10;xbf4pZyt+M3JJ/p2lydp08qqf4rMIJA4K+uMd8Iko69KgUujMl6235F6a8K4GsMs3dC0YwDHN5/D&#10;GxJzTHcgizdOSsaZAC8p+7FHwZZHu6t81FufQM2bfFEP/JqWkkI8Cu+MM/Kl86vGIBo/6Cy/Y/tF&#10;vEJJfHjglroBnArWEB5DSExC8kdZauhkPA1rjKvM15XRGF7mPV5Foyyw08tKyH935j9jEyba/Lsc&#10;6LTpd+P4zebA/CaCMP0QJwB42TDAk3ctF7Ogn8ZGI3R6jzTNhKHEKYYKDobvuARSEaLw4tl05E/r&#10;XiaDTbuF8WbcTPjCB46ZJob+vNeYtejh0WCN73j3HWJMhKrDDVkK7uJ5TMGEb0nbumLf3vqkYUiQ&#10;anhxC32qXhYtqo2EHtLEcA1fw5535d/yKH5cPc4lGQN6Fy9ZX4t3jtuqfSELO7881C7CxqfsQVB+&#10;Syc8g7aGA2/C9TQ6HsIgpTjxibFlAMvbgPCrtAzvOUmNJ9+Va/Hiu1hS0oFRk7/SqfIFCfhG6spO&#10;4uQZGqbeQE/z12Eao2SvafLPR/NtmRnPsKEZ7xRG5YV7ctDwSjzxF0R40pdyBmGtY/JoP8zv3VX7&#10;xtuZV9IsHRB/4SWwuSXvycFZmZkz82QaNgiT0j9xCncNqUgwclg4XjEGQcbtIVTZkzsL78DOTFK3&#10;0TvQE3IsLnzgrqzOsTimEic8EkgeOPsjeAIl6k4CtFREKPUW3OBxHz1WrQeRV2Tp3qYMU8bznS8E&#10;tg7ZB7cN8VhfnWVLCPQ5jmyinxo5jJfktP09gkdtfxQDEyw0OYpuWrRJXbLImqvUpAUevBhKP3HS&#10;mbL8oa9qabwT2PRMlDAmBN0sw0ho/E4CwDqDsaJHxuGMJo4xqOTFcWPbFBdNSGvbV78xomBGoLnw&#10;oLlGVZSHerY6hXXIsRrlgekL2D/5229eceLd3kNPnuVj/agh9U0AFFoPN46ov448Ci5vIq8Xf/Ja&#10;so+X362fYQnf4e0YdiX0y/ujZnvhPgcFHHD7x3/8x+HevXufA8pvdlRXK3znO98Z/uIv/iKV6Dcb&#10;29897BRO/fq03CvfnNhwt4GcOU7ZditdV29vs1I/A8hMlmcLawRwthHmXYHtJPgeK7zrXhMLTWZG&#10;8HeZ+ml4fNx34RQsBG2UQkSwjYwNvcoIwt9Gz4kmO95zTE6kc4jfjM8QwfA2vunI8G7eyl8BXg0C&#10;c+mspGMVJiLebZqd5HASwQEkL1cWO0ilkYXXIZMLs0wC1OrgRmwRlehBmPvHZbwyk/Tdpt+wORaE&#10;yeK+s4PbTe9OsqIR5T0D+KTnALor58V9hmcne8wvCaZh+ijtJFyhkvaSnxpER2UiTT79DCfeXsYl&#10;HJeKiJPNo6PqEDhxl6M8KPe+bbtl7wpk8XUCa5cB/nR8eXbCSRoKS4MGOwy8hFTpdFOuUygFKp42&#10;7oeXWI3MFUWUsislSYTqEjsVpL4DhZM5U8x8SZtMgkVpVyE3giqi8VDk1NKAH4WBd5WaNOYtyzbe&#10;TlQ7gHR0hJo1Dd/MsNKIibc9t/g+qdXlrpJ1AkQL22O23zrCMlZt6chnzv6141dKibgncWiIssmz&#10;W7G7Q4Vs4sphNS4nzow3NeI+cZC87e/aCd8lnJ07jGigkSyvtlGDHTwKpJWVqfzSXcM9tIMHNDTa&#10;34Y2TvyggDrx4/nDVR6ltIpS4WVkv3w+N85hAQ4dnJR38s1JxyTBN8taJVjeyqSo5R7iy8PiJB7K&#10;EH655Ap3gznRYhe+cJeS6TWPo3DHCgwrsmNFGVZsYlwROQBsedrLnWVUYOUD65dpyrvyvjQhAZhL&#10;QxA74Ci4yJ/pdMjx5tvpPBhwdxJ1nm3TvSvHljG2cuJSpXdhYR65hnECdUNedyt1/QuHGqzW+ttj&#10;aaSDuxM4YSbvFT7yJ/WPjo5lZnll5TjfpZX0SVkRV97Pdr9SCQJ5Np935ar+3jUWOWRiUbwd/Dic&#10;IF2JCz0tDw0lRER6mheN1uzse4lf2hSJ74v38cX7pzmjJB538bLjAFw7BL4nHxaeoLzrOljv5698&#10;PPfTv+nV4577XJ71wV/pVrzFi+UcB+9JCx1+0l9Ye2yv78TmDDJq192Q1jZzdwLUXVH28RPWEW1v&#10;tTVl/JIJeRnLjkiAUr/sQFJOduYyAZ/JdvhqToOJmsBVfrljRMIcUm4Y0oFtaGV75q4nU6wq9zuC&#10;JmXiu/ynTHVQpw/gKHPGNBSX5vqT99Qr0cy3M1wpfmBTL4k3gwW9PDOJXNZIzGNIxEnekWThZ3hr&#10;Hx3ECVhXutne6a9LPc9dIyrqPZe8VHUaGI3HT/epb3tTww4Tx1vUWduk9acaq1EngOcgrwm6y87G&#10;0w0MWDyyAZ2Hlf0Hu423aSJGTmAg24HGpUZAWtRlB4fO+Cw5CO/nCCKQgZrgWsdxqCuoh/Q8JKMt&#10;L5fZraVPLGscKP9qfDKbo1eUAx6ZYDvETk3AMM1M1kPEercOobORv8g6iRiKIgOhhQZj2zsY5+T4&#10;DXcMkRYaRHLUwyE7h9juwKS2bRZwjvRgB6XjY407Ztm1aSF3y98jPqxrGlAsXV0Kb6m3LK0sEV++&#10;QT5xHIzGFZaJRoK2x+JcqxCrcikb5W9hzSPXFi/XsWsxJI1eWTLDfoVyRhmsQZvvypLIIO4+a7jh&#10;PW5cP3xrZVJfPv1Xsp13VdHO+4TeTsh57qifF9hFTJmuvFyAl2NMlrwiH2kLlPXVVpR8H6bUOWQ7&#10;+Vl+L56WtYkWnildomSGctrdtNTHsxvYvoYvtmmWtQaxo+giW1MYIU2hK8hzAFK2q3/tbrgzDAYS&#10;U4fDJjylfrWL7nqAHh9DImBZ6upJGdmpEebgvM8OMamW4KnOJ+3FWTz7ilK5vMtby9hvyqUY0SFb&#10;3PFGfXaOK20A/JE6Q5rGU9+uy/rbZBrfqi0qWZAdzciP/O1WwerYM7R9ygFhenWYRL1wFxS4oMDP&#10;oID1ihaBOoNRvO0El22yTj3RMVfbFJ2yKXVamYrfJLJM54C09Tz6tcZjaW/yKc/KvEw+GVaZEElZ&#10;3/1V9ulSZ4GjjPFKWMJnkqnhoJ/ws+pNIanMVE9RX0m6yCPQzQQXbQkBeC+A4piPkXCVJ+GME+Tp&#10;OZcB7MJNOI7U9950IxF+ZzEQ7+ABNH4cd0jnsX2ulsdMaXzPv49+MzxBPV4y+cYrE+SUiWMQyjgn&#10;F9KuE9C2I7oZ4dSj1TmQeACr/AhyDKhe6vUcnnp75EXKibKRA3o+Cgr0DIJGsp9srknbp0Z/YfTd&#10;HdKHYMJa3eISMth2vhvspFgI6+pfpLLRnoMRj/LFn9TIhxhlwqmFN2W84vwW/uGdVi/Pvp/Q/qoX&#10;KPvNV3gHf6Nlcop7/EVIJ/0Dk9jjPFWf37n4GAp7T/5JNbwljJoQ99VvJHHm8JNGKfcW3o/ClxMz&#10;4dvezaf0IjS485y88NZwsX71NI3vxEnyzrPOc+VDBzKRsQQRsUyNz3fLT87tZWQcXcHiQTR9Dx8U&#10;HX0XjOn4Ky+bI9iP9t646iz2Z6ExFUCelJylw/Y4AvAsdm7Gl0e5OdlkncnEe9vJIR8YG8muYiZG&#10;pJQRH9In5J5JLvJUk8nm1b5yEKvowJ8czUUXUr92TOyYxU5q5wCMLig/Eit4qlskT41PeGnOMlbW&#10;GEvKVh3Gi810eO98U8uMz8UpXutQfp67PYbQWODQ0/6DNHSXvYNj+vLUJctJXgg2lHE9Fq+2Qipa&#10;8cFycLv8sJxR8DO87yWzi155/jgExcP8WYTJ/blAfIv32Es6ESrBKdOxP7STF41vUVo6MgF35ycD&#10;g7vQQl3ltvnSh4/mt/N7iw1tKoxxE5+7OQHM2E0i/9w5iZuQSEvZZen1GBU09BzH8qFolHJtQU1f&#10;WWM/lJGLtCtmdJR8nI9cvC9Wh5TbjPHNIwZuRxwzFeMd2oojVngfMX6UHRUIMw3c5Di8Hg4I0MjN&#10;lFnlLHQgvLxuu2YfLu0bubKYlLe9nqSNbhTxOWOhoiM94aNQhTyclz2mgqTmk3DVt5VF6vDmwbFj&#10;6Mdn02hZC579J7CFHJxNQSf1P+osW52wKg/13sujw7KvAbjmpFKlLC8ZxnZPV3LTB0tYWU/evOxP&#10;K3B8Huy/Gi+3xK8n/BpP+p7Fc32MEPyU0QCofJC8PFWuMiFWYUA9G+P7Bbuo0Etv2xrrgEFz4548&#10;hpaVrxwfDR6BT1D7Wqk3AiBi+k98T5thApYr/hmTs6zwyvEXBueLf6EBb8YN//gcWOQLGI5tQJpy&#10;vAv27JW39pI88iJ1e1ucYz3glQpkDaxvRkl4gekCRlw6mayXjF1BE+GlLVLXg9lsq+WNtDwwm33m&#10;Hsv649Fm7nQx2YwUBJ+U4ZMUoYnpJ6Mmz/K7XM2dNN0tS/khzgaxDePRr9COO89MVzAWW5wWcOh7&#10;ypJTjvSx7tQuPcQjvPZ07iA2Yuyidje3nM4uIZv60RFaDnBPHfPX0VYGYZkExKVBMOdVioqbHmoV&#10;yqKM36Lz5aPxhQsdqlwK/wloKHeca7VDcyGLQ4wYErd+HHdwrC1jZuIAD7mILTuJkTYtHRmUJlIP&#10;vjx1fgX4UYTwJ7yu87H4GsXQ3SnDlCO68B9hWk6BZ9m2sBY6sGunMB4tiLOvKeMEhdaBD8zwTXAD&#10;ovSzjicadYGyTq4bnAB7SX+k0oX7jBR49913Y1ThJPVvu9NwxGNOvvWtb/22Z/UlzJ+SqV+fgD5B&#10;FFyuIPxw9eGwzRbFyjCbShU5JyUeP3qUgV4NhjS0cIA2qzv3GPRGiGYLegZlc2fC6JDLdjoylqSV&#10;05/FlQJRDZYD2U7cuVrTxtbdA1RyXGXnEQ3mdJ7B3AV2lHCwX4GuAm1mItzNk88JqfAuvDx3XIXE&#10;Bmd+aYFJAiYSMBz44puvM8m5lAlUJ2DXOQrESTInEG2IXH1349bN4eatGzXQS/qAj0t+TcCcx+/s&#10;Q5SypF3Kiy3mAlv5v/r6q1mF//TxE9rnE1YTu6q1zmw/gM5OeNy7co/jSC5nYmLii6/FiMTBZumh&#10;kvSii1JuA28e+ailopdh7QBLv9AmX2nowGWcByKo4NuhO3Jl9f01WmhWbZLvy2uLudspdmLEu2F3&#10;2brawXiJe+CxLTSeSVcNI67w9Mxa03UyyUkY3cIcMFqcAya7nFRQ2ZY3MxnhoFZ40rwQHxjz80uU&#10;NRNZ/Hn+uxObmVhn1bMZMZ7GC4nf4hjWfzsXkkyqBUeLiEH826/cMGR8ywjESfT94dmjJ8PqBw/J&#10;Hyur4TfPpHfS4XhSBc0OzjDs7G8l3hQTYw48zbErhcYv8vGRWh4paWTy7rv/jr8re2fZ/n05d58v&#10;L16Hry5T746Z+GPXgyfrwXFqRmXuUox7xmfcpqDE85ftWt0AZ/FWofJy9fUhq+r3IZqpTmEkoAGA&#10;W8U7D+lOJE4yRfkCV4qt8f7nwc+SqcsySbnw6iShV5WteIojE1EaOyCHxO/4iDPe4Q1xL6dvlaxP&#10;KqFPnj4Zhk3U1OnRsI788wgPI2sstEf7bYd3j7J2Yko4dhbCk5R76GJnMOjBByqp0Mv8z08yWcpR&#10;NdJlamEFmEx+Q5vFZY8m0higTQ5qGEBvtx8FYj2eZoLS74DiktdR9olzxIDtHmcBnnCJ3y48aeKm&#10;l3M0ebPOWP+MU2gVTg7e9tXUss08k6jeDZOtDrlbF+dYIZ8JYT66rb/yQblbE5kcLUG6d9+7y+4r&#10;Hl1DvXDiDUTt7Imzu4eEtnSanATMRBi4K29MD/ESGvHL3U6I9LN+yy7V+TRIYVa3UrTjmU6JT07y&#10;XmZ3mDkm6OfIS1ayJQHgCEwkBISfaVrq1ncrk/RyEiD3PPu1/oRtRKO3AggfK4+rLHiFlsopdw5K&#10;EvxUWdlWluzz+xHtkvLh4BkTnWv7mYRVVmqUF5kJL60/XU/7anLSQYDmN4YD0E1EPP6i5GUNusgj&#10;fvf4l4XFpcqHxiWUk52r+QV2MKENM5wTtDmOQvxNA78J2gsnxh8+eTTMsHOJO7+scNRUrPktKybb&#10;HbyVBvK4d7nJAf7iKgGduQya+hpiNP+KRFzLncFP0rNDKR+9cvsWbegEBg0YnGisxnFL8q0GJmsP&#10;n6VOy68eaeNdHnIiXh5z55NZZKrX3hQ7XVCO0l6+3H/Mzh/I4q35reEn//7OsPb4WfSUD+9x5ATt&#10;d1b/I7ulr/X6cNc0Pb7MHR00KNWw5XjgQKfh6vJtioO8kw/pkodSEiygpNm3lTTH0niCCW/dZQwG&#10;dNbrSeSAd+uU516mbvE8Tz1Lu0UChknLRtnEuAWe7O/CcUJ9D5lW/Qkya9lwWTY7OxjpQL8Y4VgA&#10;0No/2/v9vTqCyLZ5Z0/DMDvr8OgEhjbsxKEhxKuvv5K6lMFHkvVuWS2iY3hXz5nGaKKO+BjFmCJG&#10;BdT1OqaIvFGW6lsaWfQ6pcwAWuRHcVJYDx6FDpDzCsegWS81MrQ99V3jRXdcePr0aQw/1jk+6513&#10;3kndlm8uQzPvGuVcv8FxEtxlTnepig4DvGztKtF4TiH5/Is4mQnnb281wvPSHFpY7zR2m509Rveq&#10;YzLk0S3aCGO5q9g+fP2M3Su8G1e56/BSBkUpswA3NM9JDS8HQUYMzGiQpzGP20IJd5ujv3aRF/Ka&#10;O6p5keXh8Nnh8HTycdoFXvErfjikzXq8+gH8UKt7d9l5pU9YzKhvcFlek81AT7mc3Ui4q3PdeftO&#10;DJKkqUY4fZJPY5lLGAB5fFnKH1q4qiZ0FyHlCnw9og2RRmWcVSXvTk5HDvLs0ZbNkWMKnuRSdvJ5&#10;PRifR5zt+Nra0+hJ++yoMg//jUZX2N1tmbqFzMfguepUi1DRLn4vKHBBgY+hQOnw9sUYGKXi2T9S&#10;zuvfZXOPlvrMS9oQZIhPGcjnqQz7Sj4aXp1bcSlMWhwUFWKhAwvT+NVuGpIa3tqr7t/T6fIDLWEc&#10;zgdxE7g6DMIkbZ24KCvMR1YFK1Npx21z0raB7widOxganzTr+BEBCh8cyXvceBJBHav6n+XvszoP&#10;4dTHgpY/QlW/4g4sB4LVjcufm08miUgyT+bT6BFv3AwqjgJU51VXO6Xdiw5BWGWyq9Hd0S7OGRkf&#10;k4Z6RZN1TlgzsXzmxMfUxBfY42/AZGb+FEP/S/TTsnpeASuOwBQ1nx3AFmkefQn+oT2vJj8uF55z&#10;7AphKh+Fk+WenTRpnwKnZTq8JYDnnKmYnkmJSN3FJ7zSshi8+Al9g5hB1STBxq02jCpd+C/EzyWi&#10;d/JEi+sEj2HhIf+kki7p+dbyneDmPbQ+B4vHPjGcePxk9TM6vWnL6TpteqRGvbVfaQxM45tOOXGo&#10;cD2tfs93w7eQRR/DC6/hLp3ad299C3mL1dX/52E5sVdkIEYS5b3pG5Je3VGnIUUMLAlUZUY4I8I7&#10;wZpg9gVsb0t/sVxMHCCCJuwJukLHXE6ClYEPXUAs+YBHLAoZ/JRJqODLq3gQkqvpidKMiJa7fcvc&#10;DYI7Iv3Ue3Z1PD7eCx3UxwI/cKANeUk/ODwokuJgfhKg3tFZzIDjUvzi512swbFIAkrk1z4Qdcqo&#10;na7ez8MSYIFOIEERNslw50VrA1PhJi+kL0z6U+yKN0JXNj/WV8cNYrTLs7yibBGOfUfTM90j7mqL&#10;HRegB7aJRkbmvdInaLbzrzD1IXhZZjphy/sGbO+ZDORdH71NJ3F8xjflYsHybn7ieDC8K9e7V/ev&#10;AMQ1QPvew1iuvY8ejiZBeU2/pGkUHsb4kUqvX4W3aPTCaikZNxSqd9ssYVU49FS/UsDmcFK9lbKV&#10;w3PUQwMxpq0EwEmT4OmdP8cW7W9Os/jphEnV0QjDd8pM0/scOwSS5tExw56Xyof+ySn+5pPyB7n6&#10;Bk742R4kDnF911l/zIF6tfQvXpAvCeA/bYE74Rp3FEI7LqbhmfGM7y4pjBEdsyCQad0p+xehK3lB&#10;x7aP4E5Onc7ee9p1h8bQ0XGTjFkBUxocJF7Hn1pCpiKr+V46QZW0+dQ/+eBZPhc3YZt2+lMRJr6b&#10;P9MjbviUPgO4m+/q24IrfQsSIxUuBIrj2C+64k3KiYdgYX75q3cJW+9+TL4rkN5xxWk9XPf0HSdw&#10;/kMn6F3xDXPGeZbFkfWaKGZFHrMNcKTI6FUyfCQMkMIHABK6YicwFZV+1fmldsogr5RFXOK2R0Im&#10;p9KZ0JQWnA0tRStweRCur4QRriHDLobhS/jecoAnYCai9dQrTkK1NItniUN4y0bYCU1appHjP1jg&#10;OMP8SfgClF0oEP4NIsQl5PSIhREgeQq9VMlKTstflrdlC6wu35M36wf+qWPkmG8ZO/QOAtYd2xh5&#10;TVhmTYxihAhiaYt8D3zaa8gZfI0MfEmVNFvBeaz0IeOsspttUcqaMPahdzGsohWj3cOD9kw5LV18&#10;TaHzLIE9klqDFVDKuwZNoTXwNOpUlwH7XO5UK12UW2Imfd1popeF7yIsnsrAqjuUtfVf3U8/grhL&#10;V5UIcQEl7x2PgG0Q/wwEoKqvAkPeiCB50KgktCMt20fT63QjUp71A0w57gVPvM7ppaSRP+FodOI7&#10;34sne3RDiF/JZs74SftbO4VYoNA8lqXQSv0CPLPbU0v6Zb19VGK9rDn5NeJt5fN4jO9973u/xlT/&#10;65Myz7dv3x6+8IUv/Ncjc4HBcxRQjvbruQ/tpX9TgK+vreX881kGNR0M3t5s29mjrLktvoMYDva6&#10;6taGcu+Qs52dmGCAwHcHT707qaRhhY1AGoOPS/gX8IsiAzAHa121PcOqSpqNrJ635dufZtIf/EzQ&#10;AX4HXz3Ow8bBQQDxKFSM1QS7Dzru6YD7DK0Wl5dCsDkGz9/6ypeyTfsG27Lfefe94f7776chcRLH&#10;HTxckadb4fiQaQhpIxRrfYlqwyDwno6tCE6/0ltaY2yDSaO4wETG733p96JUPF59lIZuGVycgLtz&#10;5y7nzW9V3jGumMfgYnFxMceIRNFnLMhVfSQ+bugqNfNWNIjlLp6ZUKQxc3LtEnG09E/GVXIarjau&#10;aWBBTSUnEzt728OT1QfwxWEm5cTByTnLO6uLuSd3ybKAzHCa1+A0y6B8Ta6qqNO8SCvS9vz0OVbr&#10;V0dIJUTFG+WdSa4jeMjJsC1We++wElPl24bcMj1GIVMlWVzEKIGVveLoBJMNsLy8T9hSouhAsErA&#10;7zq7SDrTXoK+McAhTTtHYuz7zVduh9ZO1nppzLMDz9+FB9R7NCx69PCEOqFhBbhoi8ouE6es3t/a&#10;1whjmzyqXFJWc5xVjzJmnjymwvsu26C//fa/hnbXrt0avvzlb0ADVu9CF1coG2aPLds/+PGHw9r6&#10;Y0k1TF0mtyhibkHu5K08ZP6lRyk3Re9k7rP+WGz96jAsT3kZeh4z+XnARA0aGPRhgstV19yj3LGj&#10;LVP6TB5ilARvWdYZhOpwPsM9daVqTNCygAo9cNGwwl0Y4A/lksqtK3z3MApzpTOkQRFbZNKQbgZl&#10;pOs8xoPEi4x7/BBDmQHrXarB7GodqeFHlWk7qeb9kElNJ2FV3k9IN+dL8+xWhclrQ+zUSTF5iUn/&#10;lWse4cFqbjoYy1eWwm8aAdx6lYlMJljdNWDp2nLukRtMVHrXVceoJuTWnzI5TMfEelhHAWk4wWp7&#10;jhrRCMRJ4exCgZ98U7QAb/NrPY7C7YStq/yZ6IXv5ccrwUmDLGSHdQmaiN/tV74Q/Iw3Io538XJ1&#10;kfcddljYZEU0JE+9r109qsMwAm4dw6RiDs+w44vp2SlXkQ+H5gfk5CvwtY56SfN0juIn9meuwpW8&#10;rFVOdHCg8QIT2B6VMMeqceuosrAAW94Fo1IFeuoJ+SQPyROy0vx46cdPXaRfiAJCPmmuZEnBlf5H&#10;TAJLe10fcMwEPTslpC1Edm0/RT4Q5jGw3z99D3DINvlK2nCZjkaJpiN+rsrWCt9ym5xBRoojdWnh&#10;MkccWacogymO+5B3bAeXr1wbrlzHqA/6ZqCE1TPCucxxDTkCi/jKCyer5R/ryqZH2pC24R4+Xg3+&#10;Nw72htdefz1lZJnLn6YdulOvvEtOz9psZLXfOHbpMPW37k/eIp/4Td4wXPJIGNtkZeq1a9czcbqK&#10;IeeTJ0/Snm61AaSir7tWaDzlhLM7ulxOvAWOxlmYX0ReXo4cddBJp/Hn5uZj5P4OdOS4gak5DNZo&#10;P/G/++O7HK3l0SIaXtVgDVSGbuzcwUo48fNKgeA/Mz0/XL7GEV3kxd1fNOBKO0c97M/S5JjdIHS2&#10;ORo9yEvuQrG0tJLysm1bWeFoBO4ag4pzHeFhuDKyMH7tcFH01thE3rC8HBTbp2yUaxsckbL27HFk&#10;mQZL6me2aU+ePGQS+kloWT374ivzM8EkkwXmRJpHfpA1ZNLksIgRTXaN4P61P/1a+GsKg4WFJdp0&#10;7sqJGHpxlxdt5534sS4VrcS66o9+cbnx4z088BwjJAighADNR8MNyn+Z8lFemVflijRchz+foYdq&#10;IOfxGg8frob/nEy/hsFs7le5YxSSI9ssu1aXLZPsKAICPfV+LyQ/+XccNg/AaExulmqyBp6Bd9W9&#10;dNb7RfKgbNDQzGjy2wZyWUMdy8926dBdJqxH/BmnVyL9dOok7qDiqp9DVlfDbhgCFe9vYFixs45h&#10;BTr1HjqIhr1pi3c/HI7Z0So6LvkWVHLtswNkOOXCOvqiupz67Cut7ZF2KzeLhuZHA2Hv7qqziczy&#10;WBxLyt10dk4xJObbzVvoRPD2AscZZeW1MhO4ve5YfWKwQVjDWy8ta+mWI/WQh9a9foxRjxdETc34&#10;rS4fktfHyCb1uSm2cdWAZnnZ8r8a2vuuLO0DyB3Gxf2CAhcU+CgFUteQDpmEUb+gsik3cldm8m7b&#10;lfa+vWdylTjlkCz4e3VnG6W+pmyJXLPZYSC50ioJVxMrtkG6Sicgu1d556uywv94tbR8JVa8Tbo9&#10;kUYBsN2o8Oolps1bZKr+IJQ4CZJkA8PdJAzIN5o0QimPNXw/Q8o0HQWuYOgXRsRFfwsQ9N349Tj1&#10;3V8v5rOcl1Y8BnfjdVqkn47OJ6qBT9vsPbovfllNyVd1VO20lXGhs/RNhtDNdEmSH+PaTtmuEOeU&#10;Mkg7gN+IyT+NKoQ/Ut90lwEH4cUvANAbGYh3MlrYmdwq6NAG+YqvRtfRj/EXlxi0RRcwlcLT3UQk&#10;uzhb/g057j7zG788CvGM94TAt4JEWLMxbnONaxlUeA0mqw2Od8Hh0fIr7CtPainC0A/tnj55PZu6&#10;+HXnk6tEpcMY45QtqYKHu334LX0F/KOXg4u7RMR4k0hmC7TqTPqWjw4/Czx8aWkmN4RJfsI7PWTd&#10;z9etRBNewoEfeFrPSCpO/w6n8iki7SM36UkW4lX6hrQBHjAmKKge390PE5IMd5SE68425kuWEk6O&#10;0ZEaBAoe1jW4Q70l2RMf0yOu5aHskOf7eI1hRljTuiCg4lR+7F9XHyxIR0cS6+JDQpK4/R/7jlNO&#10;QrWy1GjBXQrVu0xTHdU+PrekLYySX51i6piFu7vJRPY5QGC4TERV/zWZTYYJ7yznOSd80xJfnbTo&#10;dHSsgBd9CSNdeCbT9HpDr5xlLxHwVs9CI4SfyhhYejkGJ7846QJGgSO42GXwreciAouvpmWokoPi&#10;Ib39kFLgRh+TR3fAl5e7M1bXY4Up3SQy0StfJmqhd3currpdwfejYVo70sK7m4Cpp28JXA194sGP&#10;dBMR6SXZBZtJZL5JfuVbFjkZIf9CIhxhs/KfGBqWmMnAyFdfW7h8EyfyR7pJLqkIW5AVzmj2t6WD&#10;UQwIF+US1nnYhtXFn7LzLtxaqMd4COOZlvscu0QekogTrocYsWU8tcEyDWGq52fBWlIK5QMvAPNa&#10;eZO37BvV2BOc0doGxwVPhC3uwktwI/puHRC+9UFZXhO9wppkwdP1a1eil7tbrv0kahPlrpQ8Ru+/&#10;NKyw0Mc6bVNacM2z/dNp+pjwvH9mHJ08vE+9i2yjLy2JYxBIP3SGvoFjEI5T2PcxSudPeSIOXKXP&#10;JHi46E4A0fmFA/9MYPhhPyf4EOXyZfp4jJ/NMBaiUcUB/W1Ly3jKY3KddIgePC1XoZo7S1wppezo&#10;4WT0/sfnVvcrthPw9nqEbnx9G9ZmJIYRck7g8mPdNj37bJ13fE99w8+APvtN3hVe5y9qPm84bn7J&#10;5L9w8BKu7U4+46dRRQwQBEYB+Wf5ySPWW4F483PgkoEM0/Bu2BCI72Ke8uVJCWRcZXEB8V04hVnP&#10;j8uzQDq+3S8pEta8GMM0PErG/YOEpV6kWMmAqg/ipUEMvDs769jS9YzrpI+pgQLlrrGPdST48a6s&#10;Fn74jTvJhI7yE0FFKT+Of2jIX4vrpB3pI6fsf3qU7HR2ZbU+aehkaZIG9aB4kLYPOKY5CT3F06OS&#10;Hft6lX6yC30cV3VsRkFkTl1IceOW/WbHbkpn7GOnllnwKtTGeIYU+YGvvOOUd9LTXWVNxzme1H3b&#10;BvCo9gSjDOkmXsxfuJjXKzJBgogR+ZJOLpbQy4VfS4zrzky7Y7vcCjyUUTdPlq+nQjzh44Gzndep&#10;E+jCE+IW+HgIUwTOO/0Ib9uRLwlvAOOpW1cesgiNb+pYkjcjs7y3SAmdBIIZT5StNU7jmbhW1uIQ&#10;Kf0CGhXo5fu9MKz4BcvM7e//4R/+Ybh79+4vGPPlD27D+fd///fDX/3VX9EYcpb6hXtpKGDZ9UkX&#10;edjBVSc0nCTaZvcB7w6M7m61AX+E+ZGTEwpNJlgdGE+bhaZs4xChjIz0WQVJWar4/mxy0VgV04bI&#10;AX8nKqePqiG5pNVjtqhmq2NWvjrh7gSbx2mYqnGmIqALjxqA8IvNxUexCu4KcvB2EiuTU0CyUb7M&#10;YLq7Stio6LpxyfbmNgYo7NIw4/nRbFfsiv0MPBDIhiyup9Xfz7ylmC6DF0y2jNhSyW2UHbB3VxAn&#10;G+aZVPDYBSdFnHCQqOLqYL50Vgn2mxMgL6RQCRHeSSUHyi1jYY6tSPl2VjbGfh6CnTbLUGXHSYND&#10;lNt0nsijirexE0Yo5NeJ1FLck6lAs9GcwvjBjkG+Ec52VKXKIzCmXN0PzUtx4oM4TQOPu/4p84Mp&#10;tvXSgIHyAJesgiRPrniVF+1g2DBnpQBPoBG8MukY5QgPsyZY7g4QaRjjCnuNYbLCks8qgfNMRuSI&#10;ERQd32syDKMbjVmWl4c9Ju6ypb+GR9BAHlShM/8qOnYwTEzFz7qEV1wU7XxxEKsm/FWqXJXpymPL&#10;0olplSKVqGkm+OZmF0HZesYxO8B1QleFagy0QP9Kf61HqUvwp6ux3dUlK4c5uiYdMFcab2hgBf0t&#10;/2BjplvGPyd2HZK0tZwzQcwOEmjEGNx4/FAZ4EjTblhjuApvHPgIpPrV0dFfeh6yvaOan/QfwQ+G&#10;C48Jj8Tt/E8hD3yJxb+r1nB2JrNDhzLGXMOC8pFGDO4CYJ2UvzTWihGRRzRw6a9BinwTWUEc0xRE&#10;cIJvsusK6e8zKe5KbnnKu7LIiVZp4ARbyaOSvdJbPMoamboIfAdylMPycG1fb53DKIHJKTsgKVfw&#10;0VkfahLYjgO0IM/ehZcBVe6mbcdYmLUDhIiXw6vSNjO58Pdzv1q4uomrF59bAfs+dnlsH/RsMEJn&#10;YCtLHEQwT5ZN8ASBlBffvT/neJe2EDB3V1Yqx3JBxxikeCdMyRKT7AMLRKOtO8LyWxAafXkkjvym&#10;h3GE64CgdSCTDvRmbDeFa7lQ0NzkyWpvvVvPpxdmImMctFZ3srwsk+wyKGGgvwYJ1ivDTNLGuGNQ&#10;ZD7GCnaO3KUinT8GzpWXgUFY/W3Hsn1mo59HY2XgkvQ1uJAmHhPjxLbPk9Rxcz55XKZmmbQO8S0n&#10;gXzUfbzvR8OFDuTJfLh7g7STL8VXeRcjEzvV0CyGJ+EH6EcC8pv0yvaPqS94QqeetnR2Byt36LAn&#10;ubXODlbMbtiG1jEfGmpQbwhjWAdAJ9nd4tJUNmiEn6iDgcudjvT5XRBsl+woWl+O2cY3fATuJyca&#10;Vkp/2hKO8JAHnXzWSM764lEe7kJkG2c74uXAk07e8SIL1GU7k/IsOz5xRFT/5hnYBxiKWU67uxsY&#10;GtQ3KwypM8BFO0PHmb5s2rCUNzSKvIbGswz6mYDt0OSetYvOujJpVrnDxTFXZNTI0IG6hEyahtes&#10;U+6O5d34DsBHPwFCjjxJuYjxmYMcZy748fW839nXPEmf6VMMMxGuJ6lX8gW78iBflE3SRYOyOhLG&#10;euMuPbUDoDucaNiqAY00n5+Hb8XV9IzYHc/jN+J/LDrjAD0/5zyEk1fgELkeeZZmDhhwTblKG9jq&#10;fR4j58CrR0SJlzRRXh+z05PyXAQsi5LZyD7kT3cnDPgLXz48HDHYMlnGdO6UVLutaKyMsQUGGGXk&#10;qBEz8oj60vNs1i2nSfTB3KGJxkXWNw3QrmKYoOHMLIYVV25czT1yk3CFb22rLZ+KoytuUg+Ba31Q&#10;N3Gwx/ZAbnLFUCbCJI71Ez5yxXjpQyWDpY04jq/IEHPar06BcTbwsG5pOITOmwkV07YN8hgQ+xW2&#10;lx+Nfwbp4umCAhcU6BSwDtYkJzLJOk37l8ke6mzqUeRSTRxGSNqVQSGuweiSvYFFOJ3tiDtBpM1E&#10;XhkaUPmioAQ8dVQ/PIUdOdcGyvFSl3I81fh+V5rkn/CRF8oM/DNB7kP77jef9T8gkQVXvydddaky&#10;QIixGt/FytDKr0wKIndsX5UfgrEbf0C7qw4piBOMUgWmTPUbTRHplEGEqyhzjCj5Tt7NlzLIgPzr&#10;MpELbT3yQfjKX0WdYQzmpZMu2SFOEurHj8YW6m3kOm2L5LKcMtlIWpn7tdzANPkyAO2+7+bJuIQm&#10;klkgv6EJJYiO47tlRetK34U7AFIsIOTq0mgjIkci0kYYOvvNI/0hRNoZaKou6MSfuhqEJV2Dy0M1&#10;mB4P+/jyxzlX5dY8pAkIpMx7GJKpsg7iwc9PULPwSabxMK5/xFcfUy875nJlpzk0oik7eShd/TOG&#10;+nnaLOO1ghCGU1iCVq91YqnDN15yAGwh5OiB0IIwwOrh/DgBHfQyfPiZu86yN98Z0yiv8jdwc4Wf&#10;4CpP3V8elk/MD2Rn4sqyEiDpiDCuaMDdNPhLH6T500LSc7HO1+p18yy3qDsfU66miBAIfiZjec6i&#10;E2p4RS54p50n7KF6MsEJ0r5VulArvKDRsX1BQ9QEq3oOeh2LK4JsURH+qXp3xEx/8mye0CM0Lnb3&#10;TtPNrlnmj4v/pEmqPIAPSLoCehodVZpG7iRdAhJyFr112QlikcXJr+qDklo6SQdlmSWujpmJaOjp&#10;8ZkpdmiSCW30FOlu/1yaGk/KOfllOaZMgJ9JKxElslXGvriGBeXIYcrYekh/gHyK1hILpwCZfLvA&#10;Jsa24qaFgezKR/EWivm3RwAAozznfHf4wcl8BEn7Zpp+4V1vC5W72Pso73e6OQaaoC2m+TJep1Wf&#10;RKzw8h+AcIZzw1V5KVIIb8vSVE0rfba85JV8+AIP5hfaE794lsDBxxv5Fz5lGahE8dU4Fq8llgyA&#10;sOUgxMDwLpjA5gdnLw6v5B2Kh4/yAd/8Abji8mYiFIr6u7kvfNr3Hs4wzYFmECMHxCWlkROuR+xq&#10;uDB867//AeOioEk57zM+I1a2KbAbuGi4RFT437S7jk2Q4CBNjunjVN+KBVsY1VtX7NeENvIfgNJW&#10;E9aJ2OTRsqBPKKWkQ2RXfcBP/ofP4GF3sagjDQwjLvA17ZI862K2b3zjm/SxxM0LnuLIQWW8uHsc&#10;QslKDR3cfZQ2MPUiSQR/cTVexj3Q1b1r+G69sX8pT9SRk+7WSv5hXPsQxiNIhQMXd/7Upf3h7viZ&#10;480e/VdHJMOHtrdOZlNfcjwZMKSrbbRjbqWrEBl88A7bZKENeYs0l+kp0877VUehE3HlQb7WBD+h&#10;JWUA5c4TmTR82oF8sl4U3Y2nqzj13N8dK0z9kUi44j8ezgUGVWttcJMXC64eOvCChhAu6NgeKlMS&#10;p9Vx0MeJn/mmPJpcOp9uIDVE1SXMobIhxhTiRmQNLzXqDI8TIQaewst3gxTS/S7MEK3dlFvW24xF&#10;EWeP3TJXltnREZgn6lggekD9WFxiAelbb+FdCHkcR8ln8SI4f47BWqaOezlW42IWZa9GDo4BKCcN&#10;rQF+FhTRflg3ev0SZ2Wy714xdiMdjfGiAGEGckz9GTEuwwgUmQUe4YIBSKivbrrTo7Ibfr3E7kWO&#10;w1ov3/y9N8N3hzBw9CAgmBN3Vy3dErpSBs4fFMlSuoRARjl2St7Mi+3eDsYf9nM10shYBng71+Gi&#10;ZHnHhVaGNZ+V54ApfiddDT8gLPW82v/oOeTDObvdA8aSwOMEhW8aumVHCaJbfmnHqjh5Vl81D9Yx&#10;eaHSMFMp+8SRPFUH4geprAvWJfmVx+ioxRvWZccw9YcrCORf/NCxU/+Mw9+pfB2PTiP8RCD4yJ+U&#10;nfggkKzD0eN5fZld9O2XOQO/TtzXWGH1N3/zN6wcY6v831HnwPxf//VfD3/5l3+ZQf/fUTL8BmQ7&#10;kgg8vEdGRXCWkI/X2Q9BXEHmRJGN8rPVp0q8DLAnLn4KSxUmLQCjECHMdzCsUKlxoNOOg42IAldl&#10;yrsdrt1NJzxpvlXEJ1AeFZZK25/DlVAugW02nOQUf9NZdDKXTqAK42U6Uw5yi+PDBx8mzCbn1y8x&#10;+a2C50ThzVu3MvGmpl1CWrpErOd+Hh2/qFRmsIIwS1dWst36/OJCGt4Rk1oOmruV+ya7WOyzMv7h&#10;gwdROPuxINcYsJ5mJawKUHSecXsNdBM470KOM5pUJwfLSFZg3371drbd9ggK6bixxup0aO6kwi6r&#10;Fr3u3Hkvq02dpHWSd9ZysHHsDrpkYJ+82wh/+OCD4cMPPiQP+ygOnL9O2Vum0q9QMy60oQDGV3z4&#10;IZzHkTgJp9Kr4nOqMoHSNMn20JmEpfw9O97JsgBs5S0tPBKj84cfTc/86icfVXqVWPChIGxm3Zni&#10;5LhWKDopofHMPpNNKlt7R+zqgCFbJrFQrFZYZVwTyXTuUVBUGuzkZBKSuy5KBXfxd4V+8AaPWJ6S&#10;oo33ZbabLziFn9/s3N/iyBcVQldeSmthx/gFJUlramkJCBQC8Gai5IBMrm8+IS2VKbZ/lwZRkllB&#10;SsfGfEqLVXYCcevreSbnrly9lbtKyRdffSvGFCphdx/8B0c/YMCTCV3LlU6QiZVaDv14/JxuXObn&#10;gMlPDlK4C4MTM1/7b3/Irgu3M2ErzzlxKy8ebMEXKM5OcqsrwXLQgx+z+Bmd+asOeWoSCibHc7CC&#10;W969c+fOMPt4Fpm1xmrudjwRhj85lkBacBUfKTt+BhL4H7tSWAXVJOj4jbDil2/E3VVs0mRuEYOI&#10;JuPSCcZP/nEi3EnAMsaATm6vjr/86Gpqw0i/WE6Dj7w+pRU1/HZEh+/ZOvpCcDVNHoDrBJz5yaQ3&#10;OOyxu8l4151WLubHumA9Y54sE6B2RgUmvt6FNwuPBQ/qlzwsXlUn3NXHXRCKrjF4IppKv8cPyaPW&#10;2Uyqc3/OCT5Il2+lVj6SuZNaivcrYRruACdwxaqBa15bQNX7510L12D5TbwMJu7T0HuaHRy82x7U&#10;gAa0ofdou+Nf2g4S8C/lDAzrrHLMjl7qL/XZ9k3DMeWlV/LChOgJYUQv9AB3ab+P4V7aTDu9OP2S&#10;B+ku3fSUpegwWT/tLM3CJ941RnO7fu/KpS988bW2Y8AUu0ZwtBN8Y3pPN54xeVCTq/vgGwMN6BZ5&#10;2SZC7Whv75ZBVslRyo3Us6MNMOQFd1XQot/SkO+WMA4zb+48tLlRhmH7dOTeoy2x/OWXFY5l8G7H&#10;7jI7RHi3zKzbqY+Bxg/uxRLrHtJb0ZSBIR/p/FadokNMfbMtM4wDuDN0/I4ZzN3XQgCjiFM6hR4z&#10;Zn9XkSq+zzs96pKVvKwju5t7wxbGoPtTh8Pa/PpwuGWHlHBsQTxpm0w6HvGlnFa2OGBUZSQ0/iJT&#10;xavKVfppKKFxhPm282udsw75XrukVOfdCWvDW3eM43froPD1N013KtLfgQQN6azjOnEXAzvP2/jL&#10;G3a4HXz1TGb9D9gdbJ9djHTuWOLFXPOwMrc0LN2iLeFPP3c0KXk9mXIUBwe31tfhJ+huHVjb3oic&#10;GbGC5NnW2rB7tJddAaZ4h4HBEZqSR+Wa5SmteiFIo+7G9dWiIEjKhGdfn3Ptu+H7QK3flS+KoEsa&#10;k06UkaO0euONN6ibHsW0Nzx9wu5p4Gw5mg+PjjHM/fcfDOsct6GR2M3bN2kz1RFcBeIxESVjoP4Y&#10;jSrTF5ALzuYumUwWhBHHXf0j3/CwTWvBefNLkSSDezCoaWrEIK7KFLQatnpHFjEosk/7mOOZCJcj&#10;hBpTH5HHDF7iX5N0hV+lWW2Q8aSF4TSs0xBQp7z3WA71FXdGkq9tb3yfmy9DW/XfL0LL6IfU52vs&#10;UiFvaAC8AK7e1QH3OPIjgz6UvXqJcFNXT5BTDJc5gDSPHJhntwqP4pGX1Uk8/ibGPahWbmuqAc4s&#10;O2PMonsbJxO41nvkpHG80haHeBIwWfnIj2HUeb2mkOtkC7zJZ4wsqg2znHpRfQTAhccFBS4oMKZA&#10;1RVklu0b/QqbxC7nvNt2RK8iRrWDSEvlvAKvDXwmfBON1tucd867LSXVNfDsF6oI9UnstPDoUllp&#10;TrsnrF7/e/qmoVxQVCO9RKAubgHu9/gZhhcTo912sNi+mxPO9r0XFzkWCmC1etdIXP4jDzUQ1Igi&#10;urlgaU9tp51QsX10xz1nNDUKO0DvUI7a1hvfnaHUXfrqvshFkARs0tB4wfacoOAxPxxgpO0kp/nT&#10;zzyVgW2tJnSw3uyY1WnycQidlcmv3L6BzFQHKX3BMOLh2ItyDtWdZ/EtPV48cpGHGdrRWQze9zDK&#10;1LB8Al1KZ1uj3p/EzEceS3763QF59TPbRmlsf2cKGlgAMTaw7AijjDfMMpMiGuhNTDwLyOINJzGE&#10;VRN5fZD/rBBNqVzxGmQDGiUXz+jOPMt39pViQMCSW/MvThZ5EgMtcs93OS4lzXfihM6aUjgJWe/1&#10;nfCVRGAbw+/2zeu7mnKVUfhLOITvYUqT9r37EcsXAmVyKumCGXxkf2GcHzABC8IyNmJYoolxpWrK&#10;hXvlmLLOFNfz330zqdSjJFkZcftwYafugHQMZ1q+A9cM4CqUbWbVD410LPuMqFgPqRtZIKCVDcZJ&#10;S0wQ/7c/+WbTQ+FXsJYns2IXGJQu+DiWZ70BY3jJLcfd6dV+sfx/xPYK/uWseAjv4ibHV6IDixdX&#10;9F3yM4uOaj403rGNL96DX9HvojdrOQABbPedTFOnATJ6xWXGfpgQQ78+Bnd3sxAXd0p2Ry0CFc4J&#10;HxChhbTMsZTgMOVYVSaPlW+UD/Sw/NTZ1CXtF+5lpywXSGmcQRgqX03wHYF7GUkL0zEiFyjVkZfS&#10;qfih+JDJY/KmfjiNXu2E8h7jZ9nVgOcRuoysbP9H3c98W24n4MbN//KvCuAbF+HaN+u14lZvyWua&#10;OovXkDrri7yXdwJZq5KOBCecriZgDeMfd358Sj3oMPE0HxroK1YNkXrE96pF8lZLXyjCF4rAfG9u&#10;HMLvzdsg+suPouQFRwRvM5O6Y3C/F4CkZbrSq+RjAUveCCOsnj/5W+x6elU2Fd748W/w+7vZ5r+M&#10;0HwAntj1HW6m6A/ev79KH/UAnjEAfMhNeSxv2QewzZE6oQV+16/fHK5evRKeUM5pIPD06eNhlR35&#10;5I3sEM2uvPK9YzMxjgZN5eFlxp9d7e9OjuFRxsAePWS8m5Sto9GrwdC6YBsh/pfgXemnOFcOvvfg&#10;CRPc9AtoG5482x7+8533qE8L4EofFEY0rn0A+322Cekrp64fs1PcjeHGzZvJizsfG/4J/TLHwu3L&#10;e2SuuziDCLgvpF2OsRSwFi9zvCxG+scnTFLTVh6xlcq9e4xBU4+te5afsrJ22bO9Kv3E46fN6y7j&#10;cz99n10LwVvzOcvCDJ3Sdva2wPo7Lkdo0p35sMLUrieWubSxDvAMXcLx0ErZbTWzZ5X2mnAxVEu5&#10;Cw04OCGYvjCcWH7emC3Q4me56DRckPZxDZb9uECLLPdL8bXhwmXgxcYdvIArdx+jH3FXVli4VT5g&#10;zavfSAW8K6Fx/ohf+lfhZTzbI/NuPk1NJ64Z0+S7zuMgCJKvgA/86DN+rChFP4InLTy9V32sujsD&#10;72nsFmNUeOASMnyTPub//v4Ph8tzHs2snEfWAkMeMOm0E2IjD4PDdXan/MpXvhRjOueTDuBNjwh9&#10;9Phx6o79bce25BN1NuWy4yiOsb3C8ey2PfadnVvYZxxvlZ2Jd+FXEid+7QY6RdslP2exQI5jNVME&#10;Ac42O0auI69ZLZHdOH70kzvDU8ZlxRUKVb3iCdaVStwxkGjtjn3zL3/pS+xWyo6cpGe9dRzj4epq&#10;xuZcCaNBiAZFlkfGLYEiva+xi+gSc1y+7exYp0/ZqXQ9O5YeUO9N/5g6pF7rWPeJbShjAhrhTlBf&#10;TM8qura5D18zFkSZKZuOmnGtbar4WmdgkfCXeaaxIVfF01X+clVzwI7RRl7hK2AkCu/yrd8cz9NI&#10;qfoRcK11lPZCmPKdGrLHgkQ/JFX1WL/3dqMgyg/iVDxVc4a2OaTWYHWUXta7I8IX7uegwP3794e/&#10;+7u/G6+m+jmi/NYGcUtnDUz+/M//PI3ib21Gf4MzFsGvHOJC1nEvZaILrvOo+80OhWrsxAGdpw9O&#10;YzTgqkYn4Zw0TMeaxmuPyRcbdBW5HVbRKcBnMQCYv+FA6kIaB1fD2kg4cb+OkYbbkDu4eqC0zL52&#10;51P/+Z4jtIEh/m5PvbyyQmPIymqUtVfe+EIa+/Vna8P3vvsvWb1+9fq1GEM4qOxE8PWb12nwUMpU&#10;VBxACSQJ5D8/5x2vdBHLh8bAVX0q6yqci0za33jt1rCxvj78+EfvDB/c41gMaCGELQb7xYf2gG3Y&#10;UYpp4JxQSUNrK2VaFsYnODssI1osGxHP8J55843EcbWiK2g3nnHWNh2+7//g+8HBVlgr/xkafifo&#10;NCRxR40ojefSyarPdP6OhyePHueyzKWZuz2QoMiJOnHPRXzh0Y7lwU5tTa4xjp2cyWm2gGMiY2a+&#10;BvnN9/Vrr6DUYIhinoEbpYtGdJ7t21VyTMjzxOQfv1m+UYwJLx/2OEnePHpuPYg5sW9H1UnJPVar&#10;2iE4YGvsNTonwlmh07JyzXPr3emheNcVEdLlattC3OzVpFgpmO42IL0yiQS/h3biDR4p2NDD71qP&#10;argySwfpBpMKh5R3nfOtBe3Tx0+j/GT7MFYjHE/WIM8BytPTdZQeeMhVHFN0BuhvgQNGFpSbvOUE&#10;xQcf3Mn96tUbmZTzmANXdLz55h+A/8KwtbWOYvhg2Mai/XCH7oWWupSH+Jr3QvaFAvu5Xntc75K5&#10;6MJvgcRb2mSiDkX52q3rwzf/x7eGr/zR7xPa2iOBTuHN9eH+O/cwNtqsMtaX8u2DkLx+Nhd8Sjmz&#10;PKxvrkg/2Tgd3v7P/8xxCXsbu6kPrkTPpJWygnj85P+TEpZ0RyjQKu4UCbukIL9YllHKYdFAOXht&#10;6cpw7UZNSjl5pDW/1vvKl+UrHkXDpC0TQHOLHCtwbmDEspGfM6lGBsTfHTbkfXeOWcewwruuaAk+&#10;1K2HHI9Qu+7AKy0blsOUE7aWBzg52T3nIA94uD375cWl8HaMgJDB4r28ciX6jPXDAABAAElEQVS7&#10;rNhB7YPdEsVOjDIj/J7UpVc58Y3DKzsISAY6Okd0hryHtAkgz7TL6P2KnwH81pyRziJ233EUo+r6&#10;vd7O/QJK3Vq+7Dxq/hzUs0MlLTSkchJOnnMrxKzMAQc7cakjxD9kG0BeqGvsAuIgF23aAce8RK6x&#10;I1NZwzvIQLlRRgdbGFBwhESVo2VZ8iq8RmcmMh248pE840CbOxs5YKgIEUfLa4a2aOXGyjDH1pam&#10;vYNBnne35//yN74Cb12PnPr6n/xxdipyUuOnP/kJHatt+AP5wNFQDkRkEIL8gVrKws7Z5vZaaGIb&#10;PMvAvp0VBznsiFoGTiL0AVHppNGEckfZv4sxibjb4XyH9HjMwPntGzdzX2SV1cQX0AXgp9QJ+UgZ&#10;jpPNuxPGc8621rQdypOW/DkAWUcY1Rc7VIZw8mCWTu0pMnOPDvipBhXIt9xbO5G2ggRMpnFnnk2z&#10;J23d315TFmxF93x06emwNeeWpK70oV6Tjm3mpCs9iRSeGOeh6CStSqb2VJT7tq8aVEyxKu469Ylj&#10;v3hXJl6+vBJZLh6dvYXrYLHOgeQdjBi8O7myd8SKJPLk+wcP7sSIwvCH7ExhHi3PDY0eMKiQB1xF&#10;y3qNVAwH7ByMlaeWZq9gRLGSur8MPvPwkYYdi3Tk3U3IcrZ9eu211xLesrZTvwvfbXKE0A9/9P9S&#10;5k7GP9tYG0bbwDxYYnJG+YW8Ra+wnbTNDX3TjpMhcPU9v/XBbJbLe3/5mHsLPw5mccCrVnoHtjTS&#10;kxZzlJVtuPqGxtr3Fx5AH4yAwPvDBw9pCzdj2OhxT7bf3YDtCGNaaWO7qcGM5a7MSwJg3DvrL2Km&#10;TGktDEFFKq1fynMsH3vhJrK8Ms5F6qF4q9tcQTdVn9HwCimNoSGyHzmjkbGDkDGO4L0MDQhH/nxW&#10;jhzj7936YjshP+uii6s0iIPJAl+ZMncFfU8jY9qjOSbV1MXVv6bQfZavln7srkl/8qffDn+EX63P&#10;xFVOuRrMu0esrX74KHfDzCO/ZufK4Cory0lSPUqD2YWFJeTUfHhV+aVhhQOil9i1Y8TuJ1PskKIR&#10;srqwbYd5iUEVvF8731VezUPLDPePcw6YO0jspIVylIkIyjbylDKybKtsxhX444Bc+F1Q4IICUED5&#10;lDqjAOHf/owu+lx/TpjSryq8/Qsn+3TP17O8IY8YNYj8Up80TsVjkB0xmjaCMJfoKNIlCgj9rLeT&#10;tDu9/6e01S8GsByDRAh0DOHR1tMMZwUtciSNt54kbn/KtFEvSOgSfamZ4Y+/9XUGmJGjtpvqDQTV&#10;CDKTy4Tfp3+g0YUTWsLMjllJW53RY5d6228Y5DYGjWCBzFFOKm9IDrnsmMYcxgU5zlLPS0yKOcCP&#10;vmU+1B3VQzOpgmyPkR9omt/IL6AeiAOrJV0pPEG/cAcd1GOONHrVeNWj4gyfCV1pQHzhmyflt31a&#10;aZiJCz+SroPQ2zmiFdmJcar6otqSuoqD3spwJ+nU5WaR/QItI9ARbSv9aeBLZsGpL4qrkyyoA5Hd&#10;wlIH2oGOO7RV6t4n5F1NSZ3QtgQqE9/WPKVfwESv+WjIkvO8KxFLcOxiUMGbYwAOorei5U2kiEBc&#10;WdVUqo9S7bYwpLXbpadNIDg+Zg79gvS4TK6+yX+VavFqxek7R5mmHIgGEb3UNMUncdu36ApjfIRc&#10;+QvTEzc+4D+yH9XSlhqZ7E1o+JeMwOpVnsA6hi+lfaMa6YE+PzSr5bzjJx21OYheY0KEkSeMN67T&#10;pMlr3kN3YHsX79DSb/oxuTMxmhlWH6+hQ8nDtLXiC31cITvBxBdcRxhpoQGBRhXwJNcrN1fKkEm9&#10;kHZ+E/3m3oPHAK7J01p5z44wTmyRUY9Eo+rEyOdVdNKV6EllOPns6drw6Mla6n941ckmSkFjKfsM&#10;uipvjR6eDKuPnmGosDBw4iq6Msfk3r2HLjNDGjVRmzpC/o7c6Y16kGPLgAhTk/5pdrZ45fYtmbYm&#10;v4lw5+59+uLs/kpdV0/fRrf0GFcNVjW6UqeyPnoE2eLSMrSFh4jnkbA//sk7gk5/oOSlNLKMCIIc&#10;SvrQCOIMT56yGItqOWLHsNGB4yrCMSD8AW6WoRNQlr91SNqnLMNHFFx3ljuyxXCnhkmc/h2+4d0O&#10;Myj7hT9xqnABwbekw4sTXbr8CoJ6VC88ykv1OWHcnUVnPdGZTj7zI3/p73vVl8JnzJsNPb/bdxRS&#10;5AF3+5amlRX0pO8uw3V8QosEEZIWuBpOCSNh1LXlDemun3+mpyzrct+gMY5JjA7PbFa9EJLl6Rhk&#10;jI2IIFwy9LwjDdMUcSdq/+3Hd4Z333t/mLIs6W/sQez0HylL24kYrAAXsztkKYuyOJLji6+9XoyB&#10;fJC3f/ruT1lQtZ540yy68ribA+qherM7YFjPp7GMWIHnNMpw8tM+z+NnzzBO+CB8p7G8RoPW8BQd&#10;cVjfP4zot8qD7oihQcgO42ZYPWeS+CcfPh7uoPPPYeBkJHnI3R6z2zBy3AVz9gGPiDMBD7/+2u3h&#10;jddfSx2w9DU8eu/u+xmXPDlxPADjPtojj506OS6D69FolnGp2eHG9StpN0bIGncgsL7fZxGkdexI&#10;OQ/8KdK3PXO3zyPwcRdDpDd/0IO6c8jcwSnwJib3hpF1ij/l9FgOUizF5dRxnqSDTr733zEG+aIq&#10;jF60xRrctHCGtciNW2HO5HXaFsJbTfg1KM/yWd17u1JUKJBVD8BIJofP4gtfhH8AoVGGfhpUoSm0&#10;fIAt77aD0W6gjcmZPvb5kQ2OuRuT1jb1oEZ4CE86YVfCyndytkIofJzwtGnyN3kWizgB6VKHqDP1&#10;RkzqWggoLDEGMv8ZoycMvkk7UStAIYW/Uu7E8jIt/vAKLia1czgafvzgEW2r2DHmwS+ti2DiTuFj&#10;VJPQZBI5fPf+o+HdO/cw5mQuQUJSJ1y47hwITBadTJ7RaOMYCw3rgbJAnebhhx/Ca9XXFYM9hO4m&#10;R/RuwHOVmP1QMoehEVHYiZb2Tbyo48bXgPEImPvUHXfxpEIOq4wFPtp6kDoQQx1pbVuVOg7NUjjU&#10;JwxrJcsHq+vUW8ZUOMbmiHHH1dXH8DpjeOB+iJ5qvFnGmzVatb9v2cunj6gfyxxvLu0yT4Nutou+&#10;ZRgNKNQV3K2oWknrjQZH8pHHsZAw4SbQ+RhQo93i2qMkOKacBMlf43lwsD2QBh4PZvn4rH7gM4/6&#10;RH7YJuU7PrJtpot8tsJIg/jzS+FByviNgO+iOccidcpy66q7ZzjGZX+h9D3rpTmp/CcdExG2LknA&#10;34zJX1IGWFgvuavR05c8E79q9N9+++3hO9/5TmtwftWpvRzwH7CC/2//9m+HP/uzP0uD+nJg/duH&#10;ZcmmJqCQUL53efWR3BoMmRVBG2lmI6OsdJAawUajkRWmJXH5xkcuha6dDwf1M6FNB8e7IFzJ7vdu&#10;7ajQ/GxO5OoyXfFx0NYBZ4/MULI7yG6jqLPD4buZ3WPCQSX7aBpVx0YkzUCC8SPMn+3E14GNNEC8&#10;uOpcYw0bOxXEHLsBPjaITo6qizgx58BLBjFc5IvCLVbpxINPTzEdFpPGoyy/fYTGDrL7Ny4sAtCQ&#10;2sEqeqIskV62laa8eroqp2ZNelcHSuCVrgNGGaTmnqM8UBaqIbfAK9xHf/3Qr7OvNqP5I7MqbcFF&#10;XAWV4KSfAfBSM09YKSwcO06lsPAuzeCnNMx8lc7CTLgCFU8HH1T4o+MxKBQYbL+nk758jpX3HhbN&#10;8qYdCOlnZ9ZVP04wy4sOBhneiWSTkXdAgYsOHJ0XFRyxFG/9zEbB8AknavhHgaLTEYefkwfzTGaY&#10;r5mZ7aQjPeyA0zsPfQQ2kQky/cUTJaIZGKVemB5hsuJDxYlOlatyPW7FNEEtA1wOck24IoiOS21R&#10;r9JSqPR7vX3eX4G2q91UEpN/8XFQjgEPz2iXR03b+/QMHTDoLf34N4I/n8uFz4QjKC75QL3KgcsJ&#10;eNmJqiO2HfUu/VL21vFPJYgZKifoDByRL42U5BEHaaS3CdZ38kxZZ7IIf+u9O1M4CaVMyKQr8aTN&#10;BIps5IW0ASfQhRfgd2iqUhg+5S6PWIetm9bFZNDESFF/+ShKJH7yvZiomNbRITXBpMyttKcyCOXg&#10;mIq5E3wOcjq57+Cn+bEOpGxMAZhAA//yM9XupJ3sGxpWwBZBmllLzFEQ7VE6t+Q+9nzxwTL5WeUi&#10;uFTAguxrUggjjd9ehFjvoiVoZSJ1X3qGtu1uPjRcSp3k2cHBDJojw20jNADMqgsMLNxtxS37pbvh&#10;09EQDpdwQptkg2/K6RYmiNj2gK+T0vKQZZByRM4JTz/rjBPgGUDAz8F9Bw811MkgObzjJOkMgx1u&#10;p2vbJt8oBFxxbvpHDFLKGwQIDtwCX4oFn44n71kBT/zCvchPTL+knUgnEhwmMOaTVx3MD22Qo1kV&#10;Jn+TrkZHDgLJ11Mc3WBXSCfc7vojqfHBj9AQz8g15TE4H0DjQ+g9piOCpQzlkHd0fG1X7ThmgiX8&#10;fwZfoKbR81KJ9NSLR5SnBkq5ISOoRoFVq2XJJ/Wh6kDRJLGJol/BJ/8epcJ76hV1xjhOztQEjZM0&#10;TFxDFwegXJGfuqaswDmopischWX+Spa70sAVSeYzdwaB9xj49aiPhGMCOXfaBzuaxAQxecT2yvJC&#10;F0O+ZHtX0vOIj7kcIeNOAkywM5mtXJpn1a5GmR4V4yqhOXafSdvBRM/CDkaylLd8qSGY5a2ciF4H&#10;3tkdgzKwvigvbKtSbyzQNMLek0N/yuW9v/yid+neHXk0n1ziqwGZvOjOHbXjzghauTrMlX/VfqvT&#10;HEBj9UGN0CwzZXLxKuXNQLWD2sq6IG5Z9+T6Xb/n8nD2Ir9RKJXlhG88iE+2zJbHqYAHpG3ZSSu3&#10;zvb5wF2QrDfh6eJreTu8iT5aO7ARnxGzblhRMqXg6Gfeo/NQFyBLLgdBzIVtlm1QdiihLDWisX2y&#10;3CYxcNCQawYe8T4PD8wzESjdNMK1HktjDdG8H3DEmt+in8HvpauRjmVumYRq6EiWDel77/mNnERK&#10;BT95FXiu/pGvHAuLLIVORcUQVKKeo2kIe/FzQYELCvwKKRDZyuQo6g91VDnW5BxV3DY6ddwqj79h&#10;dd6jgxq0vOLvj/3okgsVzu++274oH9TRbbMQirxzR+ZUiNyeSwef+u7sAJFc/IDIKByJ72SXuqxS&#10;wybWSX8yERlygiHp3dUnbEil7leTh+6+ZhtHrNydEJhGHrl1s/069Z5bN18Z5m+y22VkE8mzmvYB&#10;RnsbHO2YHfdo+/Zpm4Xlu22rx2g6tLG0fI32dsmMo487+Xsw/OT/s3dnz54dx2Hnf73c3tGNBhog&#10;FpIiKVKyJmLGHs+Dw+N5cISe/Kf6weElHH6z3+xwjCPksa0xKYoiCQIggF7Q+77N95P1O7ebFEGR&#10;FKkRxT73nt/ZqrKysrKysiqzqr7/g3FMy0QUDTIdBJfN1AoYqKU5Z2Quyu5+18vNGH6cAyHSXL/7&#10;sMkS305Pz7iVM4fwjLnk9DKMWD7dbGV6xqL6WznpfvnL7zcbOOeGvcPzZw3c//CDjyc5RUZPlB5B&#10;TM84OdszZKTLAfGrX3mvdsLgu/Gb47vvfve7u6tXPq9NSHbXXnKeSKpPE/B8dAaD/kGNP57pv9an&#10;ufTOe7ubTbBhpGdU0B+5/eRm8BZ/4Z/pWcNhfwxL7PlJOzMF3TdltJy4ixNOZmJ6npZDOzR8mQ5U&#10;2G1AH6/it2lLB9stlRKQ8b5vfM4RZ3gbH/b+8BCmB+2ptnm+idsZC1YG4WN65v5Z6GUMruyF2x9z&#10;d5geugvpuuBI47jvnum24k2kdILyh7QzK9Nr+VXO8Cz8hO7VlPyWZlffjSmob8pq6u1E8dwbcA7j&#10;+bASZbRDC0669+rbfPvPP9h97/sfDq9JS29T0o+D7eBY9Cw9Fj+XYkbQI7v3M7S+9UaGq/4eV9dt&#10;SfvJpz8uNDrTVePL+apePghiukx19ll882mOEa9fuDjlZiW+y032udmEDNuczgzXyojD0elWlrA9&#10;3fPi3c0ohmgMSg+sZtfqZk+q85dbJfP//u/fTWbkgBGCeIpDuWfbud6Pj+eIRgzcJ5MjZ88e373d&#10;ZCu4GjN6WPjbrQ74LKPXjK2U35UPMowbT0e0k6+q5e57P/h08mfV1MeP7rUC7GejS1sdshjxBUOS&#10;sakqPVqWH/FOVs8eNRaEwhfrO1hpkZOTrd2MHSSspr4BMGWJasFBC8c42QQbvw8x5hePCbPKDI8k&#10;3vfvwpz3DhxCXiwfnpB5XVca0ZSsKkxg9nCEXXzAiObLPvbEH3qA5QC0MOoOeRXTReUFa32YVOf7&#10;lt6qzvsw4MOtczT1DG/zPbAz6jG4SkiqqLv+no1y6T3+JBfXAY6g+gkrzyPFpo6s5/As7+oa3oUd&#10;6k6O0XAPp9t1uCkspGRPHo9m4L9bAd9PDj727XbmzPEcXPw59UtDKyqItWG5EbY66d3dX/zok6Uf&#10;V+GPVo5HK58vXToXfaJaMujkyfM5x9H98SKW1v4d3/3gRx91fjwOE1wKyvXwxpP4vSo8jlCrb1Ca&#10;1Zlntv24r72T3+gT8xw5biIXWmuO1vV2YeAYijK3OxajPm4r8Gm8BRzeyKk9+fC9Dz/ZnQjWkZz9&#10;xTloWYX33mm7am1FjGLV4ro44WI7QSsW6LM93f3Zn/+g79VjNIzvH2iH4xdsTMYgsYkUzx4GNTpk&#10;Mo9GjTP0npPJiQzTcDuofjMMkyVPyhLnk1U8iyeUYR/9Dg9NsZUHY+KPyyD64Cnl6c4hzp4T5zow&#10;5DvAYA8/eRZ3AOIZ6YovpXUcLT9ohsc5HxV1wklvS8N17guK6uTE6DV4vPAvcrHgkrWDZ2XDOVP6&#10;0wT3VrnACX4Tj8wABVH14UJP2aNWwcpyMhGqyR832rXnybZ5JX8d6iG8Z1WMeVE96d3094q08iJZ&#10;6Q7QgSXSyqNIYEcj5VgdOX6Cs/+doZdtx+hyD9RxdY9u1x1jO0eegNaWlI/iqy+21rj96bXd0c+u&#10;zuoQR9Jzztan/aNvvbe70OJk5OujZ2ebuKj/zVFgTRYznvpxjkNXr18Om5DjFBi+xgvizKHqE3SA&#10;9+PqT1R6VtmtspEvuYhu4XGkvvSqvQJ3J++Vw6PqydqmYo0vKPNj1YFxijlqgu3z3Sef39l99rl2&#10;SwotfBGs3//6l3ZvNfnzXhMkn+eQ9DCev2vibOWFv40HXs3R8fsf/CgYjc1ECat3cF48cqRx6eoF&#10;eW0LK7LHChWPw4k4fApf+FVflChc6FWPS9+LTf6yTfQw+fMdJ8sz+TP87hkvgLuI4c0ci0OGK/sS&#10;0HAbm1NQFiwVc3GuuMNZQ9KFC3CBFaS8la9wIXqmXu9XKXuh9/ShcMPjIoWo9v0wHwul37rfVet+&#10;69D+m0P4T/7kT3b/8T/+x7+5BH+LUvroo492/+Jf/ItZuYKX76vjN0uBEYKETwfjkhl+jLQGGyg6&#10;ZpdpcAipJTyXYCXlOEYwoKwZ2Jd259++mAOBpe9P7b783rt1IupYJYAf5HVuwMDMwQ9++KMxvpzL&#10;s+5L77/fLN0L0/nneGAQ4F5edh//6IMGI1rGPnzul46G61Bw/xXkIJBfPjf5TmTPQHSNisGSd1oC&#10;2iy911o67erfM+tu7ROvs1Niu7vh8aWWhTKwzMBoGxFXuCTZ11VDcEiXF4hJfwzstM6+n2Qwu9Dy&#10;yaX36Pe/Ng2TLSGu5z18o/NBAy8/TgGmVJwNnzcvXWo2+8UZrAB1KCCt4HG+kOYMxusIbveVmXfK&#10;ije8K8eQK1euBP/BGAMZ3ZWHcDcaDBlHhmhxolk7jHEUjDGa0ajmmNyG194BRMY2gq4A84t9KN6b&#10;8h1Ksj3wKBkMF2bFn3ySUR394JxX59M6FQ9byWIGOE4qHzD2ikodh4FTud1/cGtSneTF9cEx13W/&#10;HEPizXA5kRJ1PC/nlxvS4d/46cvvvT0GP/usf/c7312z/ium259f3z2snC60hcvpt96a1U0YNXl5&#10;Mzpr7Mc4TZOR36VWyM3gg2J7rGC2ju3Fdu0telzMgxxunFUYfxjfzLC9fuN62380Q6NyozAYmGAh&#10;o8zduHllcDAb4sjurb7pADYToiUuzTYX9vPPzcq9Eb3bEiDanD17oTr8sJkW7YneYNzt2+d3n332&#10;YXU65WxPQ5f97Yb1L3iVY6f4y2B0rP3uKbUG+Riz8KCDUkPpntlJ4Y3/eOaPQTeeLxsDAx54/QXk&#10;if7X+kF6+EmPF/3M5L6aUtjg0ONWnLDUOm/3NGQhp3zUgy1vP5l4Sl4vnAxv77z/boprxsb47Z33&#10;3tm9/3tfHhk2VOlHGRtYJSPxp2fl301Owa3Wga9TkPHzk6uU98UokSecF43u3rszckucGVAM7st1&#10;fBm6GOQzeCVfvvKV96e+Sm9z/mHMPduMts0Ixojmm9l0sw1QPLjV+00GkHXgbfgOHSZj4RaC+kc/&#10;cYQ62bLPQt9XgKF/AV9cy2X5nToso/vTO38Tq/sCAVjnYHUGpEWmGkRSNsAbXJLvWeEnuopPpq0z&#10;fmtgc19dC7/ShQmjvMFu9LSqDxkEjnp3v5l7rgbY79xuELv2ULtx19YXw0OPW7nn8zHm21rAdk5X&#10;fvTZMjIE43CWoRGxZMTIxToeDItznIp25Q0v6AgyVGs/rdTzld/75shKK6vcunVlOoDnX39t9+X4&#10;yhVu165fnau8193c3WpFGgP5H3704e7MdXKggQnG8coU7mZbMh5zutJ2cAjhSKKTCwcHPGZ1ispP&#10;eY8jQTSe7S50vAf3o7XfDYZ3r/zPtKz/8GhlctCqBtoI8KwKcLeZ7ORZpZzcOjdG2y+9/U7OZMup&#10;6tnU/cUR+GCKWjmHKxyVD73Dihto/6AVQR60+oeweEA7wahj6647DczKk/bbqhOP7ttOIT6Rrz3J&#10;xwBUWa88ermdE2zyTAZbYYLOwvnRiQ5W/UHTzVFCPZkVIJoJrx55v5zvVnuzeLFOc4mrd0PLPSKc&#10;J50QsyWRA2732uZj0dLSqGtVmoctf3nrZkumdsWL2m5X/HtkRkCXrDpzvhn+0onH3jrVKlmVl3o9&#10;jjbJJd8Y0RnP1QvOFFY/ca9NwH/CCG+VCff0MLjLAxlwMV3EMt467+++9960mfC2aglZfje+wH8c&#10;Rqx0wNDvipfo8OAtkq92dDLeSA8OmB8M8CsfwQmHPaDKYjkSyd97w9fP4sk7o5O64pUbrbThainP&#10;7//g+5NvcvBrD782qyrQ116/8HrvK8cZbFIn3JeMsnSG8rbEdawfHeJN04P6QH4Mn4aXlag4/qAX&#10;fdaKbeMUF3/fvHZ9eN03vC4f165e233/O38+V+HGCbArjiVeE2OQSH5HU2fH09oX6Q5F4dUfOa7t&#10;WdtHVYfjj3HwrIzeaunrN958a/F5s91m1STl3WDs0QPbDC1HiuWMQnYZONFOl8cQePK4Nqv7cUYL&#10;d3g78Yv6MUh2nTYgxNEnlug0G7p89vcoHcHKKgyIJ5J/p+LRc3sem+2SrLCV7kLmjn5YfGxCpqyc&#10;DiEm/z/9sxWR608e4nxxvJ8M++rpFQVeUQAF1LulA3R9qVLRYwgmetTobyp61X/ei7jVP1Vuux94&#10;XqiJS99bnwXojgzxcavE7ldwdwMbDuRPgmngLhMYPAqwpZPMGllJZic71koWzAUkSLpdg/c/vHpn&#10;9+GVVu1aQZKp9Hv6TTgE3hiIwdoDA8708fo0lz672Uza1c7C9F7bZFk9bvQ86BSRvIKfmbh0FjAM&#10;bH965dbuL37442wY6RWtwnindv/q1csZxOhKOWZaXUf82nBGTD0CcbWrFG6wHoOnLQrny+k+1ztP&#10;1UY/yFD7JLjGNMj5EMioYKA8Q176X5maPtiHzTb++NPLxVmG5Gc5Zt5Kt+UciX5jhGo4/2npjdEh&#10;inAsOZGh42qryn7SdqDSP2jGpNXKbt9qJn0zjc1oZeSiodSKLONXNDxIZ6Cnaqnoua+3Qt6lVspq&#10;mnbva2fCQ7/hZb6a+60ci+fADowQy1mhXAW7/wzllRNI4at0xVXGVCS6Cd4ceEWARy35PDPwwEDo&#10;dXS3p9sYPiQoBdcaL+2bY8NzG6dgpBt9Pjy0k5wn5KdUJir67yNOuFrLgWmlC2nTD5XNy8dhGr00&#10;A3/qU0Hki271ZHADJl6Iz8aEH5rT/zoE1Iv+5V+aurfgHC/8pvtrn5d5dFDK+Xn1MeG80cXdi6Mn&#10;YMvnwwB+dquJQJUpvdrS5Mcadxhn2/JmefNjrSQn/Zkg0vOZ9Io73/1o9226BPrHVyaxvP76yd2X&#10;37k4jg0cFFKf0kM5b67l0OlHl9OLvvvd74XZiYxiFYnxydI9Wr2SbyukHC/u0LLtg5/RZ4w/hrwy&#10;mUNWquNWx3ias/bHGbCOVbePWsIiQ81T9cWM4PREJXiiejhOE6WqP3XjzsPdh5/cLD/KVrk8abzu&#10;xO6bX3srKrUCazrksxiSA/RMVohYnKU+u3qrWfqXd5czlj1t4g7nnyf12R6FPwPpXWM+oSD+GP3S&#10;jY+E/xRgv5w99B+ZE8/Uf7QtbAGibW9KY8nmVU7Di95NzuUVSfbORo23+a6vEBILvmfho18fe0dv&#10;ixz4pkd65PBONKDPj663pyc+XfW98irmIav0PgjF6OjH4/DwPgj+IsvwhmPqf5En2rzppwd4OQ7j&#10;9sw3Sywrykwd676QQVQ7fJFqpedSWNumzptozrApziQEdB/0hdfRQ2UxSU4aaCiQ4NtVXc043yMa&#10;DeAJsX6QZYslTd/FJTrousfjtVg5Pk3mgdl3q+gK+zxeNUFjim2LO+/J4viYgwGvm/A98fzh7mvv&#10;v737P//RH7Y9QnK893fuPNt9+Omt0HvUag+26Hmjfk7bTeeMdPNB5a4ext+NUHRPtgc8HjuWcfr0&#10;ybPJ0SPVaf3tUGjcAP8Z21r0eimre7qLLl/4Q399tsTCQ8MR+3wfa7uQ6tXjh40fH68NiGjHe37v&#10;Kxd3f/x//W/JtsYnSu/Tqw9aZeB2kapnJ480hvX2bPlx7fq92rXwSBbgBUZiDQk5j5DSz1Ix43cc&#10;jPRZL71xYYzXt61OEDvAXxmTWWu1hzhl3vcTuhxtlNnaqqZvClYbXHjHkt/9Kq/CyWGfB6433jkO&#10;692Ei8/28fV53C44wpZGl+GVMkD+T1nIFSeb+HT4rjBTVnArQemqJ1p0K2aMPhMWo6vAV6YWoIVR&#10;icDTeNQRhQrnCbI4lAuY+f7zX55jgxVvYAwGw4qH7ZP4rTIF6NSZ4M/2Dfvw0p46EVz3W93d+oNw&#10;kYJJC2WjvKqzvZz3ntGmdKPHrRx0ONacPGW79mRqfWXIrTqTzCsjz5LTs7UMsKNdhN/ekdEkwuPJ&#10;7mLEjdW7+ObMuVO7r3/93d1Xv3Su/vj9ZHHwT+Kvh+O4YPVgq8lcawXle/fi2WJrh0DR5sxN9/B7&#10;UH9ettkvsp7UBu3z4nvyvdIo/yMRu9J8lF1nND5+gj5V3OqsLWvBRZtyVHvZapDJATofGDQang+2&#10;r3/70vndH/7+u1OGN2uHLl+9u7uZ06D6p99sLIceN3UbPeBBdgdZIuSmLXw5XJAh9EuMKH/DIzlV&#10;cRYmSx3aiBPhIq+jZ8Qtg2jf1HcRye9NNk+k/Y+y9Dfl27sp2/IkLad0S33KfqqbsOXT1zh7aOVz&#10;ANJZtaxhpU0c3HopHFktADoVBh7zpQTAIOufoXH8ZhxjOxafbU+/XdcXufjtwvs3jq3C/0//6T/t&#10;OFa8Or6YAozB//yf//PdP/tn/ywD+DtfHPDVl782BUYIEoSdls+1NOVafo9TRR35BhO8N7CwhCjF&#10;YIUfY4TB+TrPttF4+/13ZjsL+7z9vT/4gxmI14kYha3r1fa4uptSyOhyPs/zd76awairwYBTea26&#10;3mm7jDOWKc7h4GnGdQ3HTx9Vozl++vrT4Q4FeR90CHjpW+udoH27Jf3MBD6fw8PtllQz+GBQ+7//&#10;yX/LYHBvdz9DzXtffn+2yBCG44dZw6T35vU8wrxGZi/Sg034S5VQp9D3nBJwos7f2bzSz2Y842Rw&#10;saU7H2Qk+3//n/+x++TDj6ah+iSl8F7Gfmk8+f32w8vI8fx5q2p0oLe0GFQNZOi8GtReyyamPNSR&#10;Y0Bb17ZSadkrBhx5toedjumsOMGxQtw0BltQaMHGEGMAvr214aqjO44Epcl4PDM35Vl+RnOiqq5c&#10;DnKT35corWw6hdBgM9SYkXKuLRHMZDUbUz6fdqX0PMpo9mzclcOlPE7nDf3iF4AmDw1AKbuNzpN+&#10;SYZiOC9clpErfMuDZeTONBOTojIzMVMavKcIHKR0WY7/6pVrux83S8ey8dr021frMKecn6ys7BP+&#10;elshaLyPMzZpxEtsrcJCiYIabObu8Oo1crxMHa+EGgoFA07K//U3Xh/DJ/6mWNkKw3Lr1ys7hhiz&#10;w8pEEVMsKuu7OVYou+VIkbEyPBkBGWRdzRa+dq192LriMXXj3DnGrZb3ro4dO2Yp+gu7P/uzP6n+&#10;1VmLZ+RpYQbLX+4QdZMDYFC2nXiUU4Wlvhlz5V64oX+4GDBJNauzWHnGf2tgKt4qb88z7Mzxq6O1&#10;4r/8Gx2kMyt6UNDTCe/XkdPzppzbymGWT8QbDbhMeYTvkOZlOPt7dHUqR84UBym9Z1ty7vd+/2u7&#10;b/7RN4fX6X+UWnWWodhJfho0UXfRiYy5e7/ZNtHIPnqWdVRPA41klTWcM77FD95z8Dl3wZY4e4V9&#10;lMyl3MJlrXagrNtepPqG5mvG9lphwlLzq45Ufydz8qhclAkFfmWQsrrySH7BZX7X/QpS2a2O2v5x&#10;LhveHjYYrnsgh0FHZgZz2hPlr9y77gMehnPT1+RAdIhejqGPtCsruBuEm8G0eMryk94ZEKiqC9K9&#10;0434ZbAykJLVAO7mUDO9ydK+8ezGyELG1ts3GijuyqB37WrOVpXdyMsGpK2cgL/v1PHznfFfveUg&#10;B7BVSBjkyaQ1MBivw5MchF/vjza4eKTBZJ0x5XaupfhPZNC3TOzfa69ihvz77Xf9SQ5Q2t43Wgb0&#10;m9/62lxvNyvyswa2XdHi1q2bOWLd2h1/0MzxDz8MTisP1M5885vfGkO4AU9bh2jb5IMz2RgIoqeO&#10;LeetKd4E0NO8+hdf1LFDq74fxxs6euVBvDsN1PhkJua5XP+1EwYRTzxYg5vSuDHbRLXkdQ4W+NfS&#10;0xwtzQIzQECGWX3CFS+YoQoJnTVGZ7RljOZEcjfHFnS+e7P7W2vrA1tJCWtQ9nYzee4wVNd+eH5Q&#10;h3PJIDyFY+CtLlXvWgFpeK4XZWeO7Uo2aW85DoxjRfhyslAvlId9bJUnvca7FSYHhZza1CnbHJCt&#10;aKpcyFbHxtvSv5EB5vbtZHtlOrjmMIGXyMibNy31WNsYvW7nKCP8gwf3inN1ruqb7XRc4UkvsZrA&#10;QYO2p3O44UjDOP5mg214AB+eaynJ13JuEJ5Occ5WDvHhtO/lQZl6lnflPUZz9VEFiZm1xa6Wqj1I&#10;dsjXycrw/erHgxxp8NLHDz9OhtY2Ve5XrlweOXYpPfBks3G1ARwqwCeHpGf54qpAh451abjdH5Ps&#10;9vCLXveRRh8DrJOcdJUm5w55o2/SvVzttXonp91bj24PD165dnXKAZ9yxrCkui0r0O1U+hddkZ6L&#10;VkvXWDRDHnJpDAnlhUPhk/2qNY8yONG3lC8H3Xvxsjbduba5y2moOvnpj9qqpHfky90MZOrEvXje&#10;3smuK3sjRYd+nOGmHQ3PE7U5Vl4j57LJledCkzvVTVtLTVnnLHMihwV63TihRX+8+957X9u986X3&#10;c2bg9BJMdbzU6GcP7udwq8zSoTiSiqfsiNDZb12+DXU0SqRuGlCdFTP2MnrCki1ThuuX3ohe2jR9&#10;C/XwiUHc8ks2Mrjh4dfajg4fW63DLO3l1F2biC87Z8Sly54wk8Krn1cUeEWB3xwFVhtt1rkZcGtA&#10;VV1c7cZKl55GNk4dVT9fOsgDMFwdm/633nsjXvqIhqEw9G9tt9Dkw1yDKfq0Uxss4TtHs9vDhtNA&#10;3D+TE94xSG540A9O1y6RiWbdT4zCzaB9xiuzI0HlWFDyhN7uyL3yXZ5PJnd/fPn67pNmBqbCLaRq&#10;t988f7D7+ldzdk9IjhE3w4cVJ0d2hu845qbz/OAHHzdjuT5vg/GPn34yxhBOE4+bUWgrkue1mXSq&#10;Mf7u2xsZr+kdOmgxk/Aj/5D5aIbsZ/WjtBTPT55bK3uZsLAXkLmOI3j/5XfoV6T6uz9oWe0a7hTh&#10;0gr4a68d3X3ra2/v3mwlAeEfhuOtW2i2DFoHJ47Uzzyz+86f/Wj34cefp/81NrGrv8J4oRx2Jpx0&#10;TY6P8yCDQZQF/lFLUSuD57WnT3I8vJUl7fTJcGoW9Llzq489W6cESxkNH01uQZisTq67ne+u+G2C&#10;dJklo+mVvdczR6EtzLTXCFWeHGPIdT/EWGFf5ssB6lsJj/4obCf+sQoG3vU8vARg99p/SaYVzneO&#10;LyeCQa1lkBZmju1a4DGC9c1KFAUYfMYA5ak6to+xotWWvtBb5S7Y6kiWsHEe0aGVb3yKd4JJf7Sq&#10;GP1rUpCnji2v28oDk5/9t4lXpvWXZhuXws+KZ131weRxGfjAyonGtpfpE+NIEMHM7D0ymcbvBUkp&#10;iZ1LMwcfOlRjEg/iVTO0OeHQndJS0tee77767tu7//0ffCud6XH62a0MRvWvCieltaLW2dj0SH2i&#10;7++epY+sebz72cL0jtDjsPAEwcvP/NUHXgfcQepw7dH2AY/0GXtln3nbHaC/fCbZKoOV9v2eo3Ld&#10;xPrxU6fVa0vAr+992b2ZQe4P/6B+f5NK7ub8Td+znSJ9Br8ZY7Qyx48+amymFSasQqEcjsb/Rxl+&#10;SuNh/RfjcI+a6AG/RMeEGeM2nKpPz0/IB53zeTOtc8ruMeQmT8M7sjZ5753XfZzswrX8ypn+AtqI&#10;PCsJz+3KC1A+4fUxxq3IhVwxBP2iAyoMd1Fn1FC6PcqJw2BfJoXAYtP/iHPCFV8LV+jq78LiRQob&#10;r3oz9U3YTvdoBna1IEhhPu+Mi0jHF2XmLlle+ZLJssOwP3Vk8IFzqUd3RmCOGmTItDjggdL3o1OJ&#10;wZIuxpbqeob1dkxdOky/0MFgkIRhrLb70Y8+rj+X4bMyH6Nr6TFyHjQbncHzcXL7SAJzhioADV/O&#10;eOMwloMefX4MpUeMx6PwiepKK0ScT/bWNj9OFz+R05Cl/Inl+zlTXO3781aAKcHi1w+AX/+Lbt0m&#10;I2allQMrINUW5uw81MsBZELty6XLlBFnlelqBAR9VutpLJF9oHx6uT/WOEx49/coeh+QWeRS5dEw&#10;yrQjl85XB2es8nkO+PpYGcBbfelujk13qkvalaP6A1M3NwNvSHQYk31gfLF0ORih94X6bt949/1W&#10;dnqy++jaj3c3GuOhQ8yxJ6xy5BiIh+ga8iSujM/2T92byY9Z1SthRg/xrkM5j3NP34Qp0Or/IFIH&#10;eNPeIXRAy1L59mU9D0/Eh2rkOB9IJz5Y8l8NenFov2bFpMJOOzNyVQKFKt35M8YVLiZ76KPTNbyX&#10;9vP4YWoWhPdlOXgMCKl2aDPI0ILITgW98hw8Y/BWQMXD04fEgwU6mPpTKpOlrvDpGBwP6b3q5WAS&#10;fuq4Q1S3xubGua408Mg4tPgYLh+2VTpZ+sYbb1Yf6BoIyKHEuAr9LMyrVEcbLxknBNmLHifqr1ql&#10;qKDTxm6rij0t/fsPjrYCypXsOo8an2i8vSubQk1Y/Hl09/mNbD4PTOipjxp8LixwH3mQPPHg+Wl9&#10;0/Gs6iFyRL/eEzYlOnSPPjMe0RulfHgIn4MU/GvCYluTZMlEuYumEYR+6RjZODQJZgxVq7n74cdr&#10;y6szZ02YsnVbY+yNNyzeNW7UuGQr1hwcO1c72DZU8ftil4gBZn8zQSEeQX9D7c9TYvW99wEWvuEJ&#10;F83Nw/CZsikbJlQsPi50YfD4pC1y3xspkMiMZ8nT6F4Cdiwc1z0mS1pMHBetzaL0gJX5YvRhH28c&#10;QLzpfVGD6wG/wk38dUxdDgd1YdoTdSEaDHWLuCYl7QP/ll72JfVbiv1vCG3C+d//+3+/+853vvMb&#10;SuHvFlizy6xc8Y//8T/e/cN/+A//bmXub2FuCK0l0NwkjmrkGD1c17efQrqGbAbmayUM8B5vQN/A&#10;u9PsSIP5Zj1zrCDhNdIG/GfZ++IY/GVY2vaB3gZxtwHskcl7WfxTKf/SjytH+2jhnfSdhoFyptN3&#10;ysooCeRTp+7OQO8M7pRpg98aEIZKg7xmABdwGiZXhBmy/aIYla7BFjNczdqVZ60zhZNivLYlsTz1&#10;/QxiKZZwLR3t7egcKZJmNmokDNoLR65QqBi15tr3+832YxyE3WNGp2jPAAYeBWkaxfm6GsvpiOdG&#10;aQ/MRktSyGoYCzuGNflNcUITnb/pdlHG4PYLZh4sSrMG70j5nw5/OC2D7oKjMWZgsHy8I+6bX4MK&#10;CA6Gv8FjGvXaZnD3SqYZnAx+q7zW7NtZej3DF+WBAVl4y5o+juYMB7w8GbUN7lNWR8mJ0Ixfyht+&#10;svisHoN0DvH1bsp+EWDa+p4FRku3izh7HumZ4Wz75jP9Qd0A5wUd58s+rnq31AYdOt65U07BAUun&#10;XV7hvA71dRn1nlaGHCweZgDjpc7IJOwhTtERX0WOOfcAfoXLgrMcbuC7cIafztY4wxzit9Jaab7A&#10;eSW6Pf8KKPwyUUpc+rN6AB122Fge4q9fCM5P4rkZzNVpg0ybbBvdcMAWvgTFcqrDyntONWnKv+u+&#10;Dis/iMTVe1pCCiAv47942ImPpx53HYNw8sTVIC3jsJkv6ssM7hT+eHLGSidk3QwsANsx9ak6bfBh&#10;0A3LKa5BtgDh5/blY55/+uXLAX7O/RZ30oi192qvVBeBBJj8z2XhFG0YogVBp1VfVrs0bVQdDx75&#10;lsec5eHqmD1p8ILBz8khTIdiAEznuo5znSOGe525MX4zDgb7YT1+Kya54mFhOMXYBuRwK6TagDHu&#10;9x1ecFpEwlvk3OqE4gXyYmSnts77aD1Gz54NdllBxIwpMyLNLtdeKr+nLZnJoYu8tNXHvO/7k8fJ&#10;rOQW+c+5YOR/eSMLtAeoduzYcgoxgwy/qff48+BpaSQLtT0ctQig1VnBj+hK3vZame87ii9VXR/C&#10;a5XDzNgq/vYnnHN0hehvcN3sG9tNbeV2v30mD5qRaVDy0axwIZ3iSBbsaGxlpfstb03+WqHCM1yt&#10;jPDAIMmUrcED8kV5FbY9xsfRQjlEh/Gu1+kaebfyv7hpsvczf5QbxwlG5rVyhW1wrOCkreJsofzM&#10;oHv5XJ24NSACbJnpJKPxzpKFeHLJZQblh23rMY4VhbEyhXB0CoaFTWYWOnTLi7Z4f8WbcfXQv5zp&#10;oSdr4qVkzslWm5oVNjKg07k4uY6DjW0cOF+ku1gpxIkm6j/eU3ar/VwkmToSrvDtp8GixQ8FGzrg&#10;leON+J6MD+UTvic5HAhQ+aEh3lEWViXgzMNRlg6F/tLanTEAVIzuY+3DY9jN0yLh4ftf5GbA7GGV&#10;Qin5Ded4QXlJCx7wVjZri6PqWnQhbx804CJd+V4rvLTfduWOd6H8tIEdfD15GPqVQrDlmWxQpr6P&#10;7pIuQR5YBWecAno2SDirVCjn6oRVbhgQrMpA3yOLlpNWww3F5aAxjgolOTQtzZH38pE8mfrclQPC&#10;DIokU543qD+6VfhazhdfjJ6V7DjWSQYNfxdveFxbsV+hxIzK0WsiwpHqFPhLx1rUlG/nnsRIO3lf&#10;RPuJt+vbz/wVbp2H9QLPSHP7U3f39BVW/XYumR8/ih8NFn5ooo3co/Iz03z18hUFXlHgr0OBkdOE&#10;YPWMjkAuaAcY5aY20wGIh56ISOGXvPBKnZ2ohPG03aMLFWbN/iwkOEUco1GVeZwsq9djzJpB0QDQ&#10;78TRJC5RPTIhodXHw9Q0iSNJFi4rju+jn3Vd7VowkpdPa4MCO+Ebit7nQVKr3Z79xJPF2jJCRj+Y&#10;I0VD90tvS37SQZr2PsbK4/Upv/LeG7s3LraqWHKdAW1U1tKw6sPxZgSff3x+99EnV3bPb7f9YPRI&#10;sRs91X7ca2A++R6enA+Odh6xBWlOuCXaid6o2UOEqAS6z3GhVwwf9Eo982VcKW/C+RjNJk66Ahoq&#10;IysNnGRks7x74/zH0zVPNgv+7Uuv7959t20OCmSbhWuNhTDOWZHgfKtiHRTn++HDydTe5JaMN9g+&#10;xst0Fhg8yUDxOD3ueVcowFPZwmteNPB9P9gffX519+bZ1yC/+3HLdT8pndELKmBaB93A+aR4x7QT&#10;EHfgL8/pd+jqkduMOMwzs2R7PDnMUupDs9F1CoCBCmnWM4eQUa0GQLhW1ovHulY22p2outLrOst4&#10;T/LoWPjQwVfu8TCKb1uL4KvVXkuyOhA8+4QHbdLoZ9LoaXCQn3k334MbrxkPAkNJHx5uwUbarkai&#10;xolH3RoQ8akxkPJnrIBuMzoXAH1HllIcoyDWGBz7MHyxz7/ynP5VacN46ox4ezQmp/AL2EG6lX7L&#10;LDdeWRjHowNJQ7mOoax0xiBDTpwK8eoPB6ajJjeFNz61OhYd67MfW0E13mtBN84aU1yBup9+bwuP&#10;23czRO1aUa7tFE40pgElExUYmSZvZYpuMeVD/1F1FVXpbU7C8iS/afnBqmyUX4SEKxo+C/8QzPgd&#10;dEDxY3iamY0WSYfZEoSxZ/ilHDyMdz/44NPdhWZEc3q4ezc9L13vbiuyoPjRW9WlDNxpy53oYqu8&#10;MCk9p7JewqKwpdWr3icJqteIIJ0ZL6uPyjE5dXN342qOUQXctqlBjOHBPZ8FYmC7zrd4Ym6DL45x&#10;J3WKU9b0V0O1ZAbG2GB7YCSVtmPR1b2yQytY/uWDD4Ivk4fCTf3AU70h3dRl44B9kVhnsNKJ9Rum&#10;tSgi/c4xYYq3pQSWT0sXX2kMf/deWZEc0ue0oLy1VwPjZVwH90lJQp3RcEKVTmU3K+JMmqRaYIPr&#10;b8Ni4TToTfux8rq+w48MG8yi50pl8WSo7D5tu5urOXFbPTCQw15WLBnZI0D3utfgoEclNfXJ7Pwn&#10;GXzp+idyWM8Em6NOqx9da9LBnz7bnW1bmOPRkb5/p+1tjtWvEX+3u1M7VN9DF9yKF4Z/+3ukYQom&#10;2TT1tfJ49PTW8IHVD5QJvpuxDTTRzqKb+hXUkfR7/OUj4SazGbnl3L1f6e/H2SIyczK+nX5G7cPl&#10;K092/+W/tS1Oaelbk7naHH1a/bNHTTq4k5MRB4xHjWvgSWlNW155hs7ItxlvKDW0Ktkcsu7v/uf3&#10;flg6BzkHts1KdUa8I62YgeDKZ8o0nnTNVypnEPyDJOUxXGGuuep/jq1vNJN7SltdcNhWQWlz1hmy&#10;9YS+46BZZON0aNzIQfnTj1lARcdb+pjqPRmQOBv8A75vy4PTPdqrrxsvyed2TN1cqPSqvIATzMM6&#10;K1MIFQ6iGTcYudM70XxyCK/ObWPT2jHv0GfGGsqksFOXRcAb2tSADBzvHD3Mik3CTgaXrPBpwd/X&#10;x9XwBkZscMN52ug9QJccjK5eu9FqrPd2pxvL1MI/KcG0i4oRd1VX4jeH8kB5x9T5El9WmkVT21Yd&#10;RIJbjef/z7uXd9/7i6u7c42R2MbJmJOMTMnVDj2oLbmXw8Lj6gsdplY0GhSGx1BtWgU5qwxJTbnS&#10;sY7cDxt56uWUwaCyl3m2vlnZLMaiO2IKMvKVjO3eQRY/BA9TwSh+UT+0X7dNAGwy1edXs+kUByp4&#10;39igFUWfPG1SZvXnYWNsj2v0ntWokWDaq0GsKxTRh2MXDGaS014WTN0ogKTVXrrVoxwn2WI8F3WI&#10;OTywzyeecMzYAgdcsi98HfjVHXqs/FRf5FuZT/5WuLFhEHpb2GIp232gBcPHguPFTd+E6cQqAXVr&#10;8rPxfmGnLSxhegbdc6qe9H/OKZm/7ccrx4qfKiFK7r/7d/9u98Mf/vCnvrx6/HkU0JDaMsUssz/+&#10;4z+eivHzwr/69stRYGuE15VAXQJ7G9C01N06a8h8TGAeDmzW6J9uhtm5lt4ygH/p3bdaseJLu9ea&#10;VW1m56UvN3tyHBIaZG6Ze165Y8BbMhWopbw1eEFZ42hAWC6D0BLmBLrtA45n6DcgvOG7crnwGUDr&#10;xS/2Kx+d0yEshu1M3m3bEoap186fazCh5aEaHNFwfdR+VfJ9sdUFDJS7zuoL5c/VQPBpA9x1aOUn&#10;1f4voUNhuZ+h6M5dnd0aSDP5o4XG2L7VF5vhyQgO/pUrV8vj0Ywuj3aXW66TkY1ydSovRY0LY8ad&#10;DH/qxcuOFXBdhuyu5WOcL7oOhcJ//gpzMsPLQTMzZznJ0nClwFGa0aOHUVzAlu75ZkVefPPSKGzz&#10;TbgUkucpqo8ygDFcbgMiW6MFz+2Ep1Np2r/bcmsn2rbiwhtnJ5+UBI4NruL/+MMPdkd//NE00q81&#10;E5fjzUEGgEvN2j7ZFZ0ZGSnf0yjXaE7HcBrMmt7Kg4LMsMyAOM91RmcWUHSVhplXDH/46R/8o/+j&#10;jnHGvGayXrn82XSIGTu+86ff2f3gez8YI5XVShirlPeXv9wKJi27hX8sj3pIX3kcOlp23EztZXAl&#10;94ef++6dWZg6Pe45urhev/Z5qxK0nH943KtDMQauCIhXHmSUofSgz5Pn9TJK4+GTVrW4dXnKR0fr&#10;zKNmvHeVt2U4tVpBs7Hu3W6QIuNx769f/3Tqhuf7s/qHmrUV1Hz6JX4m14VPqRm6g9OgQ04/6G0V&#10;lRttV3D7dqvAPIDDWiUFjwr3s44NE9dfz/EirVAcnlDenAts2/Gllu6klN6/fX/3yffNGo4H1YUG&#10;OceoBddo/fMO5X3fcp7x25M8hT+78lmDR/FgCqZyV1cHi8KN7OxKmXZ6jyfXmeyobtiCRpLezXYv&#10;IS7e05Z2FEHH+lwe+cPTlMbSGeNhHVPlP84dvbcVEwcLZTOdwq46S4xtipws2A53Ojhr4Gm9na/9&#10;4NMt5Hbd4v1S19Kk+O7/kwRkQvVi6sEahFq82G95p6iXyU5KtkHeVpGoUwEZSyZbfriP1bM75ft6&#10;Qfedzb7jwWtt5XTjk8vVadt4PNrdSHcgEyczw4O73b3P7uwef968wTolUzbJNdc5g77drz1AU+Oj&#10;qxVmyDp8zFi6DMityNCKEQfNGsFnJ5KtZigpo+UwWJtVPqZskqcFqR7ncDQjKHngV04cJaxYgS9n&#10;q6HSGDoUVvie5q4SbDnaM7v333t/0iY/3rj4xtAHLjdbvYJDnbbke3/xvWl7yUtOVaeSXc5ztddv&#10;v/XmGG/v3L7X6kcNzsSrd6LrXdtRxJvSQXnFMAb/umdTfhGQsV0+jaXcaXUIshaN71U+w/PanDqr&#10;BhseNaLz6XWz8NeA742Pr9dWmhmjw66LsKCuzlopahsNomaUHto2wrqcCMnB2uTw1ZasukUfUU7V&#10;i+q1lYTmaBlRfCvMOC8WfgzKhVEmLzqGRRyGCIcyxInizTe/VHu3tkz61rf+11nlBx+g5ya7wIC3&#10;93SEe/HBwkOtWvzDgcJqDfDA49OZ7Xr/gZlstvWIRkV6TJ6DFkgzLY6E+9namfffbIuy6vTI0fZv&#10;dlUHbiZPXcn4t9qnmhMFB9Zv/tEfjFzQLp5/8/XkhHbSKlE50Wgn4yc0gqjylXY35YK+sspgEPF9&#10;Tk8bfYQVnGamI39s99Zbb0/bRV853yoraG0bliutluSKQa624pzVyTgCfPbZ6+PEAJ+vfPmrrQaR&#10;fErnOpvOOI4PIE+6031HRUn+yscWe+RLdUQOlTGdVF1AJ05LVq+g51xpkJoThTTvt3ys92SwlYKW&#10;s+ZaFepcW9+MzA3eDC6X789b4czKX5tjhBmJeJRjhSV+0cbqHpxevR9c+lUWBi45WHhvZtqld5Pt&#10;MYP0j59uS7yuVgs7wcGn68jz8JK2Mn777wNeKAAAQABJREFU3XdHL5HPqzc+rR6WBrlSnaz6TfhV&#10;9uR+da73YMwJh+q54Y8ZUBu5qG1KL52y7ttLMnFQ/oISId+2UxB03M4XUbY3dIatHq669CK0MEhj&#10;27n4vZXZrOJxP/qZfWuAiZy0CtdrLSV/uiXlyZ8VX77EXtdNpnin7qLxVoeFenW8osArCnwxBTY5&#10;sYWY2ktGaP+qU7OKVY/sdZwtl6HQixVDvSNbZlCZbO81mHOjzvbOUYjpb8777td2S5zgl6ycwefR&#10;RwrHYi1McKrNCwaYHSTJSJN+ljFMUv2VThJz8BJyDcyu9OFNTlqljmPCWkln4WqSA92ZPJ6Bd4Pv&#10;DR5vjvr0gLS38tSMx9pXsvLTK+lS0QjOd1raH44cJpKqGXbMmNTfNjhc/4zhGLzAIykfykeNCYTh&#10;3kGkOw4X4bVmrdOEtY+Tq4XTPIMTnpFG39pYCZlfw1ObZF7gonMqXPlJVyoxTgJjUYqWSIMGHFo+&#10;uXw3OWsJ7dqvZkLevw9GYzKtLhG42rAH6XzlhRWoiNNa78ErzumjZgDghMyoZLWKQGeAz8AkyX0b&#10;E3nCtS2vHlwfXf1mMn7KKVoLM20XuAwuXeSccUlRSFQ7gAfQT9kYrLfVxBP9/GIMz2WJk/cxshZt&#10;wMV3w1XaK1xRQE4PDr/iGfPQnoKPjvriIAkw/aTCjQGuMPCkQeGv1feCU2lGY2073jHedQi8G6Qf&#10;J4shwkCW8qStzZK28DOjffIZTeAF1/3fAOllVF0GxyIMzSZ8FIhnLH0uffjDST7HmI4Q4uLtocNq&#10;F4UdvH0PLlyEY5AY4z3az/vyU54YNh5m+JQX40Ec9+GFD+nx+gDPWUPLjzqnjzz6BIERvoxVYOTS&#10;ubuezv+de5cba2u8K6MzA6yxlWPpmou+PTdu8nnbjjxpwsiT+5A0lkh3WekvmpR2xlRleKQ96EMj&#10;vQmMDnT1H77kQ723eLoxrnhm9AK8OaQP5/AbI7SwTFO9etQ415PSY817EOCRZdU1W3Q8bTvPq9fu&#10;TV/yINowRg3s+luj49U3w6sNMeyqUtUNk4fS+9CpNOCrvzMyV32PXpzSZxwoutJFlyORMaD6DUcy&#10;nqVnqsNWEMNFjLn6G9V+2ZhjW1p9M1wWoTLel1N4PK+eHzAqd5AhgZhTua+w65vnkXe9tv7JnlQT&#10;7+WfJd8LNHwYDYuHmiuuO5Rd/GR1yalZlQ8dWV6UFHo41NBIUV766Z338BvZPrzqXdwBJ+9jvKFD&#10;mT/OghgNOeeBphSnP12EqDbxPI9BH9D98SwjHCcbdWHqMfi+Y2oogrOQmPpocgGJI+3ZNik4wyIl&#10;j2cK7r/0agGSo14eqe+fiBxcZciYLSeoI4ydU/bKD19HpzKm34U/8QRnxrvFOWrFlMLcv3dzd/t6&#10;EwHDwsx81LI1jlWG8P5UtcI96J3waDdCNFnJmfpx45yIwah99OBx/eX6iun/z4qoX5Qgn2pjNQz8&#10;hUeHI/YkI1PcoqUEpw8gwx3PgmNy3vPgmPTyrPoIQ2GeNongdqtPfnat8cpoPU4hFT4fCPk92TjX&#10;EXUrfB+2Uov+t9n9kwdAFqR92mFQmpzbEjq7J/XHHx7cPuRXbRVZ+iT5YVuAVbaFD8rzWQ1bG9JD&#10;jCSFxV/K0Ut1FZ86PKsjOKgn3ydMZVXZRFIANbClvb7h60N+8U0Kgys+ED4JqG73Seq4dfgO//XZ&#10;akGThjDxADkhIjynEgpUEG0GIzwoE95F2QjmXXXeShxCKKpSmYizcg6EOqZsStcWo3CetzEhHDY9&#10;hg2GPsPnzDFZmjsvijOyqDItPbYN3DHtyD6MdnLyh1/7e1aZIttqh4JQeaPSc94uyXmr9uC5+61w&#10;DkP9Un3VYcohINlIFwlbOlh3dKixT/SEtpA8npJ1vwI6UptkC3jhnz3V9xejdV96JTa9QpM1Ky+B&#10;n5PF5AOY6ARrMdSFE8ktky3l27Y52ie8he54aNrcPgNT8Im3UlvEY+yfCUDK1vdobTxvFQdJWDoh&#10;M+10sbW4t2qUrl5Tz+goG07Rado4fAEburj0ChDsaUOGF4LRdVZ06hs6w+TIo941EWuOfYHimTVW&#10;0XeV0oFJ+1/Yv7gevtjz0egR8Knclq4NT9ErfZG1t+rFRFyr2GhrPaIDzJfOvFKSq/VefYhW4bg4&#10;S9g9gUtgeJYMnDCA+Y+f6MK9Uxfx2fCEqB3iTP1cj78Vv7j31bGngEr3b//tv23PqI9e0eRXpMC3&#10;v/3tBmRP7/7JP/knvyKEV9F+FgU2RXa7ziBrAooyyGttDGDToCWqR5iDQnmoUUv5YRQ6//r5tu44&#10;t7v49pu7N9+7NHvBn20Q+uKXLs1AhMHqa+1p/TSNcpQwUq9DmqM46uD0ipGZONSYbgYAaWpcntfg&#10;u/r+k0cBNCJz/uSXn/ckbQLelcHy0jtvQWh39rWzNZKPxhh8LSeH//pf/usY3W3doINi2XcGDeFd&#10;GQ4YrAZHWGj34dL/KFxdDbYYuGe812DBdjWMLXSWkeHCm+3t1UCyJd4///x6iuTjFM+WfP/4x2Mc&#10;YaA7e/H8NAyM7ehJ2dYQ38voMp1x+QG4a/9a5bmiloEZjZMys8S1cnM8zdM+QOO1aYb2/WYIT3lX&#10;9rZpYIs5dXAm4x1DT3E02CWiU3in5RpvHbeVSB3c6EIR/emGCh7b6Zsl71LVxhhgWXLOCo/K9928&#10;ql11Pq588tHQguHjra+8O/Q5G51f+733G0w/l1HkVI4NLWsef43SUcOpgySDh3/ldfLcN+8c63eC&#10;dR8/hZhlsDlLcLK4lhGIIZYxQ1lcufz9MYacyRB56d03cxxqD7Pkj2XCp6yLbwn3GQhyzzmkPwo8&#10;g9LMVg0uXnJvsM3VDFc0tj3LGFsqTzPhOVxo/JWnuoeB1AGGUmnMsfSteOzh7vrd5YBj9Q2zNlxP&#10;5DRw/qxtIFoetrj37jV8MDyeYTI47uHjHg4vlN5Fl5XIX/U7TFagdaW7rpMyxqhkYMG+uzda3v7z&#10;nEDM0K5syxM+XTkT+7BE9gluz39V+r/s94Un/jtRZ/JUtGFc/spXvzKy60ZL+t66envNjK8MH+co&#10;MUuPhevCEV4/iduLNw0YlbeRXXXKrzYL6+F4CmdUro4oazllCDULHhh0N4hJyWOUhAujpyppuwR4&#10;qmu2h9gcJU7kUERh9Xy6FVYo757JrVHm8X6FIK40DGoKM0XU5fCIFKix/a7bkVbr1fo4rw9DqcC/&#10;hmNDwxVfDx3iF8525NjqYGpX1jntRPdbnbqfU5qBGrLvYfVIRu/dvVMnjoNV9TmYjP4cK262xc+N&#10;9hW933ey6ua1tpSqU0UYaVtcbx5tUPeDK0M/WZwlA7se1Ms62epFriOz9gZ5cuJL71yKZ6J/mbh5&#10;t71Dw1udPn4rp4r2NDVuQUaczmA8Bs3K/VgnOEtWrQpsi4eHrVZABuksn8jYC74Vn5SdzrwO7XQE&#10;XDu3P4bhixfbOisekZcL52svkh/aF85ZtpeCF4OkdIX/5h9+azlvxIMcHTnrMRzc+PzGtF/0U9tM&#10;zM4oyRrL5x2Jn7urUS7lyghfOQwkwcUg1PMcA9wzIN+83rYK0V9nMUqEfwPxec9f++xazgf3p1w/&#10;O/HJtD149szJCw2Axb/ldfYP76oBe9JAiu0UxkARjmbUkGUPOTuiGd4p32SZtMnw2bKDY4I6sXew&#10;8F29E3cdKwPSQ/el32y8bdYcRzxle6SVHc61lcr/Mo4W46hz7bMpZ4NNnN/wrnsOmHdzdnjcwM/d&#10;nCZu373VN1ty2QYiGbu4tytakX3+pInhurTnLD6xUslbb18aR5zTF8/uvvZHyabKjUH+RnJ0bbtx&#10;rz0124s9xwX1/o140dZknPy++q1v5ATyenFOxnttf0VPAn+S2ur3usp7yAyt5zvibGHdv3TsY/ZG&#10;Z3fRD+zX37g4obRLb7/11tDzVs5Ftt5yvZVB/MP6Oq74mQOFsqC/n2k7jtdea1s1K5pZQaPBwxmM&#10;YACAGsjx36Q9D5PUL/Wz4T15XeNgU4ekrXzJVk5s0x4mH378ycfjEKI9/u53/zwHWM5G6T+7z8p3&#10;MiEZ8Nq587vXz78ev+L/6kFwDOB8/MFHc9q6gt6wORE+esmx4vHIuRApjhWDLrz+xugsYCl7OB3P&#10;Ie/iW72PTmeScc8tvd71eHx5tm3xXFcJRK9uLKv9la99ffh/HGq/n+5Qe49fN15Dz32kifPiYb1X&#10;fwitMTYYcsaj1RsD/tLa9MrDgnm5PARwamcgpP7O6Xm9UpjoN9d+1rDU1qpKff0V4icOeGtX7+YY&#10;erc8kffkgZgH6Tln2nbnzJkLybH4p7TCtBP/kAE/ieQMcgWQvowfiIOhy0+k+OrhFQVeUeBnUYBs&#10;cqp99IFN31z9veq86lalqumde3WLOJg2Vv3O4KEOqnQHjZTTG2ZZdtF6N/ALNwaN5CHhITVGpTTZ&#10;3bHa+gVrC7vipSX2vfvajSV+pDH/815sxyTdh4FKb3bX9bhtA1qGmbw43iqaZrY+acsK7Rx4R6Sb&#10;4YVOwZmWrNdWPWqQ3zaSwtADOEY8TD96mN/v7dsfRZ8MwhKfnwatE6sG0a1CIdK9nCXuNynBvvOM&#10;5fJvhSK6nmMmKhjd79uz4Foanp6QVJ4J7IPbgFpGAAaVHoMXzcjf8seEZVsRDrzyiyr28w6R2o3y&#10;Qs6XJjow5h0Nl/ZF2P3gg5u7D350c4xhRaoMapv646xHwuYuWxuz+vuMjYxM9DGO3/qgMyZRQDNz&#10;9cnR1BYGdVdrXUoD/csAvaFiS29Mj0dnsJVJceXvwI+3XdZIhT5Br7yIRabPXbl4xWEcLs8acE/T&#10;nr+hXRE4b9Q1KPyiFRiVdvkurERLZ69pdBulsF+Hfdppanr06GMpfnzEOLXiQDRUMH2wuh09bpbU&#10;R9PC4W35dWiS0nSD1t/gHV6Nr1QZ5lnaDOZp/4fjR7PilERlODqrdxKaugANXwZWD+AWFm0ZT2DE&#10;IDxkHINk+Hjui1VdwAN66l50OxYfM67OKgzKYaCHW0arfvsTdzCZ6+BdOKuZTP2sPG3Fx+l22tjK&#10;HX9xdcYTsJU/KxPYFiSAOQfUp+j6CCJ9uxGPncxwZ7vEWKm013uXkT+FeRie6G0sZen15RRiwTdW&#10;OTQowqRZn+ZIq3iNvOqdvOsf4p2RGT0/y8FhnBbSd+Z9NGBcaxrX0HKMY+FojPLJA301RuKlLw3y&#10;9PoK93b5vdMy7Izms6Jf8GaMLTrDfWpP5TBONuH/RH1JT6N/OvRJtuOIuo8wU0eifHKniL1Z/dGl&#10;B0XDjunLZLA+ri9WNNuZPKWfwjl6IU657Yo/9DXwEraMHuo9C6m+c3+TarzgLgwHPp6ZdPrB0+JJ&#10;SJ0Ty1jkKpt4I9pN6AE00eZnHocHJF2YUBhnhYFXkPAiH6Gr/AbvYJMF+GzYYIDIS3HBUp4uUmSo&#10;0/5ILTrO6jaT71Vf1GNh5zv8iz91vXvxjN9ux4wjeCwCp4kVaX0lK6HEsMfBQb7RV5rga67wyZC7&#10;cI+DvY85PDa49lmJKxO5UX7Ttdb3IaOKMqwQTZTDc84JG+7THpbXAmmLELIkd7cMOFf+03647ziy&#10;8bkyibZjXIXkHGB3NA6oPNSzmZmfM9PTR/dbySjslFF98LybChit4+PH0e0ZeSDL4T+rBfVVH4ZB&#10;XbkNXxUA/Gpy9X3lk8zzUhi1QW2Ev/wqDw5Lj2uLJ63gcTwx3Dzb5pYXqM9KGoVwkPXy7idSrWM/&#10;+chYtAxoR2HSyGz8Vv0IDorBYMb3ZAQX7/lhCE8OTpx+A0xUDb/3DrStlmo/tnuJc2bEU2S+Nr1I&#10;hV6Hq5OcQDz3sM9vYI5YKfz6rqCHeap9AnXgMWjKRVrTetk9XI1XLd4GM3yDjxacJmcbCvxbOMmA&#10;XTbnGX7qn/yBO3UJZHVqaLloO6mVJ/Q8llybPmV0tTXOpBjsIU9wxukPoniyhCS1sOpXefQk/aPJ&#10;41mxYNLrJ553bOHXXb/zunSGMNGnvjjyqIGh2Xdl3HcBh/8rb4CwmXwVeOpnL0JztRUh+yS+aZmi&#10;SWBkTSlzJHkoD/qOwX8qgnPuF7wBLqnBtDpTpeXkga/RgB6I+OP4u3dUE3qOcBSvlGSgM5rIRPhr&#10;x0aWoKUyoqP13eej9L4e6V6qj+9xVwCURwGER+vKw1ashehvpSQi2Z1VZugQ2XsjTe+UfcnAF89A&#10;aU9n4xSchOGHL41ljYwo3IK12gfQ0BhMbY624AkZFP6jN8Mkueq9xEZfGxqXWHGm/qALGpYHMsT7&#10;qD/pRZWJh3JSdKzcgehtR0HW1k3BR45eoFsIDfwoMLCE90c+4kV8Qe6uuiVCKfduu2738+Jv4c/S&#10;h/8WIvY3jZKB93/zb/7N7pNPPvmbTvrvXHp/8id/0lKF7+6+8Y1v/J3L2/9fGdoEycvXEZqb4CYY&#10;O4mu7SCHhHdSKo5lBJ9lhTMALgOFGbiWo14zPB4/WQaULc4GZ4RuYKdTk0BMknffeZimdJwaSEIx&#10;8X4oFL1PeJe+Bsb7n3cQnUt8vhRqnw68zGL0XWfn9fYTZ+i2DLlGfZZ7bpD7dsYqxk2NKgOGCAxc&#10;rzVQ7wrvx6MEaHQWLHnkMMDwdSejl/ytTNXQ917jOgbU4Go8yQuD83BhBDdAwTj3pJZOHnUGxiBf&#10;QwUPs/mmfEoQrSQ8NNOEeg7Sag41PA1MZ7w1uO/9Mx3sGt2nx3nHl97RBrDRpDTQdCnkNWA1trwi&#10;R/GqcZ7GsPxqIKdMS3QpNMqOqrGO8cgMh3Wtw1pjq+N6KmPC2VbCYGh5GM8YgNExk/fNMKWDaqls&#10;Tar9MGnXy1hpS4O1tLnVLHQWXWV1y6/U4eXFkGDw83Ydvikf8C7szi+6R+uDDFMHlQn6M2Ddqbzx&#10;wfHTLRvZ+9MZT8yYZ1xF8/GC3tNrVqKIbhwszK5nDFC+DLsMn8rKLOY1+5mjQ7NYO2dgKmQW+y/e&#10;pzSgrbwrvVWocF+Fu/isgYkOeTGrXNmOw8e8Uy6VX2muVUyk92LZee9DG3l+rQe8nPL6uJkjjCNP&#10;us7MMIoc/CU8xxddfz0ogX6YnjSdFMbKnGHybA4NZ+x92mwZ9eFJ/G2lCsuVTXBobCj+NEoLeGVX&#10;3dnXFb0jPMBBCdOZtcLQNkfhZ9Az2OrvDPwUSNmt2eUNYFbMllZVDxiHGR1nm6Sez2Y8puwq3wNb&#10;KZGHnWTfDLhJ5KXCHK4Ph0Efkt1MucRP62GwevET803YF29+ubufxUe98/rw03bTdeMTcmRwk35E&#10;J3vRBy7j9GbQNfynj2+518KRCbaRAPnB0fsN3t0dGmwGwSfVsftWN6j+Pkx+cxp4XJmM0550qpPK&#10;V+fy6cPqV/ig18iorm1WNTISamoeuUducW4504x3KzOpm08b6FC/H2RUf9he1Xcft7xnx4lmXB3P&#10;KE5WH9f+NdionI9mVJhBiOAeL/xTMzjK63TKK2N8OR2ucn/4F6IbrQZ4PwzV21Yv6GWA7tEJs7RK&#10;L2eQrX3iuIU3DaKjgYHOZ3Ui8YvtOORZW22G2MTdy1DpTBmE5xRZuM9sEE9oErxFr2hVmbgn3540&#10;e01bObPiG+xyfWa2yf1o1MpGE67B1OHd8vCsZYGPoQnalPYURPC1R3N2D548ogGHC2PR0yHWIa83&#10;ha6W/OQQMW1BND/BganUyDh1atW3RQNwtsP9tHEjIxt0iX5grWvllkzgDIAvHKt9S57W2cRr5NqT&#10;5NvDBqO0W/ce3KltaM/xcLY1BB5djmTRfgYqg0Om6+B1mc5r/clKrcGK9Jr2lTUwffLsid35nCg5&#10;TZx82CpVrWKhLA/a7uNBg0d0LXKAQ6uVnIbH6F0tBzvPZrj1Hb1lVx79oYNGfpFgT4cuL9MEPb/o&#10;ACOQHfFNdFFeHlsDa65q7dnXWrWk3D6sDgrP8fCJwev7tVHRSCN3L+fFcYQULr4Bb+l0YK8Ddvuk&#10;gvKzj5+J6fZyi9S1nPvZ09619KL3qZaTlvfHx9tvNWc7DjwckuhWHGCtVDOyIpzNUn6cEeF5RjH6&#10;xja8II7VKq5f+TzDQrK/POIFcsqzWYerDhoWM/hZwQ9OyFed79n2JK5WGTo3DhTViax1dzgRVV8P&#10;0ktP1Va5Dq2GH1fd5XBxOmcR7T+58/hZ7U11cgZ6pq6srPtFmjXwSTfYTnWor9FhyeL9dQi2xV1X&#10;8ZFxI3G3h8fEB2NO8NY5gUX46Ugvv3v5mwSc/Ri0f5zgd9JDwZz8R/9ZRaT6OTPFA759W5GjccfC&#10;YQFc8ldeV34nwKufVxR4RYGfSYFVT1Z9EWCe95VZjZrVzQyM6mMYDFWvRszSp15U6LkdlXPpdPrG&#10;VuRiXNHyLSOLZoFeos4aWPVJO5k+3ns6Lh1ngzsaR4GEg4vaPiIxmVugTXzsw69BX3AIhA0e+fco&#10;ndDsXgO2j1r6mcFK5NWnDWiHvmq99DE+GcTXl7vHqNWhjV2GRY4Ak/Tu+s3yXx7IfDGlw2kiFbIs&#10;5Qg7OkvvSkeeJ60SnQHm0tJHoFscaZBfvp5HL6s/pCAEQF+BnlT82lcD3zNWUnyOqdr5x4NHKwkU&#10;d9p71wBNuNJm/JZv6drywApSS7Y2ozPd7ObQqPD7PsORI1Zu8lxixh9ytFCS3U250JYZGR6Nnj4Z&#10;nrC+o00BwyMKZpCelc4UcmnjH+0NvHCDo1GA6Fz26HbKsrDIv87gjd6Jvl56XxhHz4vaKLbSnIR9&#10;K3KYpusbql9toKwcUT4TVF+1dOl+wTsGgQ4TYsCVkLZ5cPdcOfhb/bc+o018IJ/g0h/mkEbhu8yH&#10;STOYtfhxvo+iMCYIUS0Y0LbICy80GLyRQT0JUaj04w/ig1p0Erav8x7mapRVISyZvk+8N3ualE/9&#10;jzGC9XlIPLHpIcaegied+G8cRgKAxkO1rgwx8rTqYTjQm3t+lhUQ7XqMvwqnTgkHF4l0oMTMvi5/&#10;IzMiCJYWDvzBu+f78ecxeMJDFgov9j4zU06bnuITebGtzDhGvYLqLywnpR4aV5rVAMrY4N03xDvS&#10;jP9lqCo8DErT98E23J5OP0X5VORVXnWE85A8LnzgtA79EfUZP82qKepv9CQD5AvccXLZ5112pj4V&#10;HY3GMaj4IwPjtXWES7dj3O+FrRvQ72l6q7rJGFeE0qnu4wGB0RR/SicC0vVQr6pZuN7Fb5Nu78X1&#10;53CVLeWBGiHs5RjmvPFc9DDtZWmQHV06gjj3HuSkZ2OD+yyURO/Kg4KKUeG5Ji+EFzjwcxWwZFV7&#10;fa/BsTxKY/igeOj4tLyiNUeBgdv9HMUHYh67mW99mJapOHh26IgmhZOfQ9snACU0OIoB/rwrH/v0&#10;jSyi49N4fFaoiC3AHNx7v60EADS4M5s8RjlQll5uMIOjn1fW6kfU6pTQrLJRGGWD7MO38POX/ORk&#10;JG8+LtpGCe1OMNDGFlBBDEB1XrgQKNX5hgfgTR7I1eTMC8dk0kM06YTLpFpZPVCAMQ25WA8YcvN9&#10;4kjDTbCVxXwcWN7P0yFd1hu/pTz8KaWF65auqNhjHNbKyTNlVP6Mq5hwM0SR3iRV3H1a8v6TB8QU&#10;DBzCP5jK0ljD4idcPqkvfutpyre6PfRKToiLJ2up5tv0oL0roJiVRFcv0Fh9QjuH9Ja5Uz0rwsg9&#10;6YInD0KvsEumDBg83l8BRPE79dC4gLd+ht/nnkxVS8uP58qHPBh8+p1jn95yoFtjSxgFPHhs9W0f&#10;OOClo36UH/1F+C2ehhVdBBnRL4ps9bHCelJ4BBqYhew2UAsT6blfOAymfdQm9t2jsIOvutZZWPXU&#10;d9RwZ3xpdI6oMfUiXWjS6KlEAyBe9FS2YnldWKs74PVJZNIQNPxE6b37acvxRQnJpcMYVuI6SGjl&#10;ZsGYy4RAX3gaO5GP8gPvAujTgwOHhZs0V/uzbaVrDAgE+SWThV+rlQlbvhtPwvMDY9KrnlQhp62F&#10;U7CnzRsdRng6a0d1CrRuOukVcIJpcZKRJIOtkQevCb/KRl1cWIQ/WhdX3gdORQtXNDsibjfjNDXv&#10;1rNqNuNw3Ww0molY0NAIzvvy6iNg/QzvlYaUpTN1ozyihWf5Rx9oDE0G1uIzXD/cgd45Ok998y7c&#10;RifsSiai7R78lAtnEfw98q9JKgMl2sHF8UXX+fi3+GdJmr/FCP5NoMZ49q//9b/eXb58+W8iud+J&#10;NP7Df/gPu/fee29m9P1OZPhvIJPTSCZwtqsGaJ0a0MShxnSk1kJmiUMi0bF/SjDqcDKqMj4wMDCs&#10;aAYoiRoYAnUE6ItY8zyNTt/I1g3cKDS9kDIDEOF9UMd+jEEzyJyy3oD3mWYXP7J2YMfdZij/3GOE&#10;LwG8zi2/I2RXZlriqSWZ37oU/hrEI7tvfOv3g7uWSL95/cbuRts2MKx//vm1uZoBfP/r91qK+1z5&#10;f5ZxZS2t7p6R3VVnz/YSVkPwLL8aS/fbDE/K5KMGkI5nIHlewyjMDNSnXx5tsH6UicplFCW9oPLA&#10;QHDh/MXBUx7Qz9Vg1OmMe67CUei9V6anm+Hqvbw9o1BGcEaA2zdu1Uk9MYaBu/dutUVCuIb3rfL8&#10;2cmPh9bL8GSmdLN17zcbnOGkcrY8OcO9mfdWQzAARe3kNcxop+E0A/z8hWYY1jCfa3WTL1WHXYV9&#10;mBHUlbxkxLxRmpQ5RtSH0exRK2l81vL+nB1shQB3s/3L3Et/5WTKcF+Qvq42dM9XqxmXX3gJpQwo&#10;EQ5GqTebBXz2/rnd8c9P7D6/cX13L2cag3rXmgGv7K0uYobwhSu2bAAnpVM5KivOE+Hs3e2W5H/K&#10;mKns1Qm8r9yrG8rZoTzMUl/3lWuIgJMtRbaG9tSjU29kXKP8FBdtpTfGu/hpDHcpcg+fmUUd/Abh&#10;jt49Fi73gs9oY9nz0xN3GWFT4o5avl+dHgoE+wW94PJXHwj28rnFwF8cqJwUpVXnp96H+/JOTTH6&#10;VZPdkvkVr1PM/RBlDFenXmsZ/c4TOTsZLFjMQpF8geJfnVT8ozMRPx1pkPK1DO+2FNo6h+q/dM3k&#10;dk4d7RkJlMG5eIkBdRscMlgLDx1sK2uMl23hloE3Xg/5KTtcD3CA4r5uuh4Wo0z6sAJQVPcB53oY&#10;TKRfwwH64TFJo6VskENL7qx6tmQe/OGA152DPnTj63FgO7Z4/E4rAdy63hL7BpeTDRwm8DhnCQ5v&#10;op48+CyjaHTtb/i/zoCOys3i3akOkilq/ThViBBeRxmFO9Tj97/65amDBpjPZaB05RB45sLZuZK1&#10;JwtvwEcZvPvl98apAd5Xrl/by8ocO358fHcnA7u2D2/V8w2/FP9GO5TP1HWiWOXuPWV/BnTL8zZA&#10;3JeVv2SpzumselC7xiBtIF39WYUMhhwEL/ysQDROjG0F8/VvfCOj8P2Rox9/+OHIC3E++fEnuysH&#10;18pfDkVWDMhQqw2YlQ/aOsLKFwzKHMKkdff23bbeWCvcaGPxM+KRIVahUFbalJOtZmSYwfvH98K7&#10;Om+wDR1n0O1hqxQcPb87ltyE8yxNLc9oU4f2eUZ3xfK45TvpDujEqWitOrH4feN92zhoX4avSmM5&#10;aCTj2hrFVgnwlKdz9u0OV6vkXPv88shvcvPzzz8b2avekMHy6f2tttq43rZFjqXnLH0D350NFvl/&#10;48a1CU8Gz4y7CSxLIa+uNdPu5IUjuzfaAk27wKHMiScfzP1yNLBth60M8BOZwxnVwO2JjOtvv2MV&#10;g+O7Ny+9uXv3K++PXOAQ8/r9N0r7ce3t/fSSt+aK3tevXx/HLbrVn/3Zt3NWPB2cg1m5YpxC0pms&#10;8GQlixmwGzlQuuG+ZEZ4d6DnL3eU6/IFUCVWfFRYzhYX25aGPnb29Nnp6Fp1i/xXX+kJnII+jhc/&#10;vXxlnDOuXnVdq6i8VnvOoRU9Zj/7aCER0A3Gd9kfJTz/pe3dHn11YTsMajuUxbS3hTP7aRyAuioX&#10;s75GnuT89oM//4vRf+gfH337gxwqqwcjc7Th8frI42R4vIZH1mBb8PtGp5vtT0KQ09WbZ9+qvmh7&#10;c9JMZpB3VZEZ7FCP6IuXWp1kvvXMsUkZnMxh7sIbayULZbtrMMDVYM+x6q12SzgrmeBzKyC5DgHI&#10;lPIK18MzvUDdWnRDsNqVaEq/lTbdYPHMqZExjzIcjJyeSKj3844Ag90PHXJWzKn+P8hJ0WxutJ12&#10;ccIoF3zy4vzZkFf5FWr+4LI5y8mIgZORLeX75Emr1JweGmz8O/oYnT2mUD+ecV5rcJbztdVRXnuN&#10;7lYdif7LsQc+PxuTV29fUeB3jQJfVD9HX1P/koHaXOGecy40gDyjrIm36hhjJJ1n6tTU+yhYPHLL&#10;IHAVMmmx+i7LOFag+diFzBFxrqSFfhS4C8YMmnbLADSyoIvwxnHJ/UlOXK+7anPU+wWvSML2l0AZ&#10;nZMhjYyQpDQ4wA2uAyK5KZ99GAcEiPSsjZv2v7jgj8MXqNKZAVyp6+tuhgr3Dfim89ELGT+nvRw8&#10;wk+jUHqHy/V3T95B4Xmz/1pHvbi1H+LSI5NrxgDQpkGVOQQ7HKzvjfgzcxD+0cGA85Kjk4VwLbMd&#10;Y8B3k963ytD7+mylruWcbQG0W6VNrnIWAWf0WbpL97ZASAkUpFh7Wsub8MDVLij3mQU+ZSmzfdP3&#10;RvRgyCxKTJ5k3KGsgrv1h4HCN8JTYcAOTHj30wParqjBln5PQM/R9zFI4UsvGmyv5JVShsj4piwO&#10;/xTeigqwmWPykE5TmOVwUzrBZYQACM1NQIEI+sBjBvBBiDcYjJbxGzYdEzSjXTR9ku5/NMadPuck&#10;VpzwYritAz/5K5Wi4Os9LadsvCwf8Vsp7OujekeHjqZw7crEYvat+6Fb0RjhZsWIeBfsPgw9epzZ&#10;r3QaziNrq0h0RuTy2TnMFuzBSV598NtF/bPqHF6z4oixD5BfGJvLw8QRvrzERzI49GMEbqxgxkXE&#10;Kb76DSflgp5TyoUffBTglLUbZVAgeHbQeWRIjNFhumfE95JThOEyut4clcGaNS0O/PoGTv8e5iJe&#10;eQHP7P/1SR/IMZSYu0mvUGBMPYxOypieojh7LAnfl+FcwOkXVs6qQMjW+SmtHvqSTCK34KTeyZ+0&#10;Oipz02iU0SAzeZHAggeYZf0D0Lv+1Wt1f+KqgxN0aC1J41EAKRNbrJkcPTToeWZDFx69xLelzBjp&#10;Aw34seLCdVHKKzxZ+Ogsz3gCf6pxE9LH4M4qNgXHSaTM5KWw0gCacxMnNLzKKDcGWlDiE2HEiaqD&#10;F7mGdmTE4NH94tXCRrtGnwfw4F3yyGibJHzqL1D7slnw8MzQo2+cJ0Y+wavX0ycMBk1bBqd+Tx7I&#10;9ZwPggm+HIMxfKbgxyA8ACZdgRj70WL4L6bE+z2GXPXYjQogSPVdG6Q4p16Er5GMkULKw13fRobs&#10;aRjwRZv4gGwr0JxD/rCTRU5LU9f7OG1ccFwHh4kgI51For/jielXFWZkFlT7exa+rnKtXOG8+Fx+&#10;SmjirTYBKvKlFOe2+2kzg4lHMAwc0HZ4P6I/VeaV49QjfA1eYFZfswz3DGltrXa8F0UPXu+DFk7e&#10;yD74ixATZbBQxrWpQEweVnmPfBpBUZTSVJ/HyQ9DDwjQcE91Obk1znmljyKyrG+78ejz7id18aai&#10;w8ubMXcvKEWSx4ANrjO+X5jBHMBwkAeOcNqw401CGT6VZP04vI8nJYGv3cmPfAlimwrxj6OtSUC1&#10;MbLCCQ7C9AltDtmpjAezAoij3I3vPKPXVBbLGK8MQI73gOjPhjS280Db+Vb4kpksWDUEveYcnl14&#10;CYzWqLXyXpxun2Stt9Xa8cpAzvEfPI9kk8BDUz+Kg2bHw1vZA4Hm+ImeJMpiFwhJuQNtwgvm6pJt&#10;cpCAPJi2p6WrThRJvaWrQH/S6ma1g0queOVT2mAepJeZLHgwgMpJcRdvusePks9OEkLGwsGc+kl2&#10;lln0Vk74DEyrw1rtauRB762YhTaGC8lDtI5CA4sO6nHp5eDnHFsKB5UjvDl+yOfEKZy0hpejgEl5&#10;M2FkX0HAAjkUuq5yhG+x2paWzFO/PaG7sgynnL2ex0+2tBO3l/2TTttDtO6bVT7pHMOn2qLybpU2&#10;AY1/BTmaGLMbQgx835SlctzADdyhYzgUtJxP+c09JEem4ddoi2xFWHlXZugrvWONC56ZsdI1Thi/&#10;9G3GZlZKvzW/0w791mD7G0DUQOi/+lf/apaF/w2A/50Fia7/+T//590//af/9HeWBr/ujFNIfpHz&#10;5XQJNoJszhFliTOCuoEIM/10TNbgRY2IznQCcJQu0nME7rp6txnZCMTtb0sLXgcZjbSMDP8cK9ag&#10;sgaA0ZkRitNCBq4akS86Sk3KHcI4A9h1NePb22UgeD0DwYQu2Fe/9pVg38+h4vrug+/9cK5mB35+&#10;4/OZJWj5bdtWXHh97TV+o325DeavgfyMKyl+6GA57/s5CoyTSa2V7/LO4MBBQcP+uA6XGahHargs&#10;JT0zP9GqRtYyTRq9o834MYBPsbDP12sZfyh16ERBdz0Rvc613LarrFKD+1ADW4PXgL8GZcKXS0Qx&#10;y/L4sZPTwD7ImYCjypRZjeHtm7eEmsbJkvUnO+XB/vI60hSzMfxklDhW+Zw+bV9x763goYVcDRij&#10;3sXX274jw+PrLcP95YxHrmgzMzu7MlDcKj1pMLL+6IMPlqHwZPu3Z4yxLYb3DINxlCxNPigOc5Te&#10;GGt78Eon1jFKQXSc+/BlaF28OG+GRhwrLrx5cXcmWozSlBJigMdKFXfbP5OSxACm7M99fm54iYNG&#10;gFIEzL6NHl2HNuE5AzJw9Lfnyw1NtGcgkU9lMUbOym7qQnXILItJr/J78+KlKXeGnlst3Y+2lp63&#10;1DyvUkp3rimDs29Hmh38KGWLE9KZeOP0qbMTx0oZjISOpVDsaTZvftkfcdWfpbjsSTt4brDlZWjs&#10;SlNyUoKi0Qz6bZF+2aR/xfDDClCmuKccmgF+8lyzvk83Y7hnZTTltAmKYZefeDhMeZNRcy0/tE/l&#10;bGugt95+a1YOeG4wtDwr6zPjQFGdrf6pt96RVSczEimnoVkkTafsGI45fOdNsYZHMd3kA1qFHxoL&#10;MO/9ePg5x2+M5i94aepij/K0nZziDMC5klWj/Q6yLxCWF3JHZ5qh/9bNG80Gz6BdfX/QHhX3M/ar&#10;U49brtkKFMJXc+ZPjsmDGfSIx6wWMDPkC6NMD3JWm8FanRUdMmWS88RX/+DrY8BmDL506dIYhdXx&#10;08kpV+VktRxlRTm/0BYInAbIj1OfnskwzxkhJ7TH93efXW+7iAzgSg8eKKITNYPxPc1ywvO279pJ&#10;bWLhtoF15CBLZz/R4q5VD5ZThfZknLOUuczuya1dYKz3jiz5yu6rrZjUrMo7d3MGuLGH92j32eXP&#10;qn4NAtVe2ELp/Mx0P902Dm/v3irfaHkzx7oT5c2Al71Xb+U4QuYc5OBz/HjtSIlycLnZDH3lcKzy&#10;PHei7anCYTh236Me56DasPrVtfmt8nHstWQdOrSt0bPk6L5z5aJzhRZ37tye9hDvnGp5fwbsWQmr&#10;dvB4dRPM1157vW2YLlYWnPSWcdj9MmDXBjfYwPHvwgVt99IJrAbDgeLOnZx02lJjBmD7Jk2y8FHO&#10;MNLmXOHbs2m3tCtH09svD68Ke/dubTrZWq8NvfHQbNnwWltxXKhN4xyRHDnZylWBn/bQij3yfLv2&#10;9G5to3Zpbf2Tg8je4K4thveJ2sY32w5M+bz55pu7t99/p3b09KR5MR6TtjbailmunGdu/4//Nk6Z&#10;nn/w/R/E5+lHdWbfqkwZj/G01d040nCg0cFVUo4k1uKjefolfvbVNUotAMDNIEC8NbRv9adn5yZN&#10;vARPus3lzy5P242Pr0RXOOObG9c4+1idB645LYU3J6Ej1b0D+9APvmr2dqw3ntTN/uc6wZIbE1Cd&#10;7wZPo/mmZ2mfb16/tdrp6h4Zov2mx3z45z/a3WwLttmO7fsf7e624s2TcHyQs+Rqx6NtvKasDjGQ&#10;DvmQ3mA7DzQ+leH+0rtvT54uJitskXd8b8jHI/j4RHrFpdoI+hA+W9clX2wjRGZyxL/ZNhgz8DV5&#10;WHqN2Y0nC0P/RW96wxoM2trhfb7jO7xXVJQaOrkjWzmyiH+yOn2ibTVOpmPMsvAFHn2Nzibedor4&#10;M44Fu2Y9WUAu2MrtsbP7cayoPg2MKRyMAo91roEelPR+S0hbqTzRdb1D+6F/j3Af/OPx5Vy9VqkB&#10;czvK8sSFE11oOVbY4mfVB84k+HJk1ER6EXeD8er6igK/yxTY6tNWV11X29qQ3tTPpGuKqhrKqK3+&#10;1luZukymb4PPAms7DW5OLeu6ZmAnZ5INM2i9EVq87oUb6a2BCuYY+9zu67jBaIEGYhE4qvrbjrkr&#10;bNK0tLd2oAhkSjpcFX+Cahf8rZC9p1QXeRzy0muKHI71YQtBHK4Wc6UCFYY/rdLon2RVZBiZpQmC&#10;hEH7AhoYJwbr0E96PibRJtDo/G7Lu6XWX27lpDQ4FtcAfUpZaYSxFQGmmUNzHydA35e+OTPjRe7Q&#10;/k3iEO6cZx8896mGZkptIT+Z7F3h9Gmjnzwre2Ce5+RRaWb3H6Wtu3BmqKmPow0b/FATncUZ+tDz&#10;8cMex2CuUgZQdgyudxR+Bovx0hTPKpetXOVzDJErG4P6wiv6S2veBKcyZCxaxid57CyBfc7Km1Ra&#10;ASo8RRn6KZxgGNtnGtB+cKIsMMRG5/a9QZfpt04ZTSPT16KCPX3b8jnplFdL1usvjFNLZTZH+uKz&#10;6owyPUKPTJeQh0FkOn3y0SGd7rY8Ia2wOA3Pb+8ZU1KLp2wOouOjYE62yjM9BWh4iSU7cDsok+KD&#10;U9GHC4NOz9WJp+E83wzmpeMUSABsXdice4ozdX0PDO6zvXwMPs6dlgEPghn0i6TyVjrBZixaZbg4&#10;3CoLjHbLgF+YYKmb4mmX6amw0X8Y+gZJu0+u7I6sFVYQ/4Bxs2+21ZSPme0uZmNQIIyBPAgH4cgQ&#10;OrIIVjJfWsMeAZAXeZPmHD1bCYv+gHWLMDjSKXDw1NvCTPAug6P617up80VZhjZEXDBXWQeqx5FD&#10;GYT0P2YVkFJGmUlqEIBTq/TgI3W/L/IzKW24D58t6ozzlrR7fN6a7/S+cdyOxkeSYSfKSwCL7wxW&#10;Zax/rR/OWI7uj/BC36xEd5TOFXwz0yebCNXNcpZhyFt1mtuJ/GywF469SMefeHse12+14q70YaCS&#10;oYwHNMU3qyy8TaL2fni9cn0xnht2jLYKBJASKHeDZ9HL1uLsyWovjCnKw8l4eZOJ+GyLrwqDIy/y&#10;ra7AgcFUHxBtSFSybepgcfWL5XdKSgbBQ+uwVSyOkdlu4BhAwcgjDs34b2hXHOPkM9ktvrdK7qPk&#10;KpwrkNIRPoCTpyUbpWlrEf2jGVMYrtMnSa4UDk/PCpGl9RifRkS0PTHpquOhFNxHyfaT+oKlA3dO&#10;XiusuhVNp8ykFg0LO+355CGYfSPLF//GD2VxJocM7+MVAck25YoIk50goQuCrDITDK7kxsjq4uN/&#10;/DQG1/BSpzE03rY6nfclPYf0ragzKwnXp7LqL7rOeEHvpx8fDOWtmPW7lLvyq7cULtEeX/QO7wOM&#10;M40zTBmIFY5wPhGOxu89LzlfvvXjij9OQEP/0goO2WV71aHPpCzPS9ahyawq0yscp/4pB9t3gb9k&#10;hyKY2jD5lN7x8qpslfGsMl2exqmxEByZwJ/2tztp9NCbLsXFS2Vyyn45ejRmEV+QiyiumS/1gSHq&#10;1LV5N1BLs3yR1Qz+6Nez+yjdtzS+aecW/sZh0H229QyBNZEwetdXA/tJ+Axe8hdapJq8D9/O/eK/&#10;E5UBwzoeQZPp+3noQHMrRFpljHy2ui+o5N0E6Wd0jXC1ghaeceDlxNyqe4Fa4Revz5hOGKpHHBhG&#10;/5tYpe9amRqzGGcvbVOvyvaEN0aP6FQW9cBHfcuN/0yW2+g2q8WGg/Tw5TYWYPutbfXxFR7fxl/h&#10;Iy4+wU/Ka9rGEhkZVFryZ3tjbQ4+QWNhjFvg5YeNRVZQK63K7aBxK6voSM+E3YP4ONKFd7j3b/Vt&#10;eRiHCDIw/L0woU09hIdar11UB6Z9DUcHvWt929M9OEKDKwnHylMlJkrhZ9ww3CuYsRUap5HmFg5J&#10;1es54r3Vbq/0psADJLx6PO3/Pv42EUs8NMJPYL7ZmMvrFy70HGadG+ztWXj3f9sPpfI7ezD+/8t/&#10;+S931xo4fHX8+inwp3/6p7u///f//uw1/uuH/rsHcRMuhA3hvJ2z/9PIGgJtL9ReJk+vtsZjBlQS&#10;gCTpCM++aZzX9xdxNXSOuRZQIz0OGTp1E/HlBNzvhWDRljCEEIH7Aldpbw2BGF94SHpDLty2RnDC&#10;TyuzhKtOsYYBzBMpvoT3sRQhM9A5R8wSonXYjmcIfPTo1OwlPt6zNYQMbRopDYVtATTWOm6MfVZg&#10;0OmiVExjLP/+0K1DOeiE6ExrNI81o3cb2H9C0aXoFG55NqIDw18zF1M6KFgaPNcZeG4mt6tjGjGh&#10;axxn31SN5DQw83lKhIHArEkzvhkK5Fc6/Yxx6mleiNodqVJOxhkk/CcH5U9HcQyANbw6EetcSs/k&#10;K5rObEHLnWcENGP8bLOQhx7R1ZVh6UKN38yAjFZT3mgUXRk95I9R4IH9y6Px1jhqOKVR0NLd85cH&#10;dA3hrcMzdOs7Yy2+9G2F5lyyZouMAgFeLOaegjsKXemJYzbrKi8dOPTDw5xLMsJ0lQbcNkUcbtNh&#10;KSQc4eykAJzaO7lQqmZmT/HXIOZSKNBj9hFPMTp2LPeJU8tpRapwG60lJQUPpd7FpxQsS66vfC/H&#10;FqHVHWmvc7356/6i3EY9sPAUJWfx1qqj4TjP6LnKKCTm3RB4UCjMT1z3j3/NC6jqsN91t56AhbUu&#10;yMigfino25/vv8xBVqZ5j2FNx/csw1dXvOCkSJ9uBveZVhYY+pOvw1zqLmOdAY6FIyUZ/b7oGJ7F&#10;Y/2t/+1afuLrl0vji2Acvv+CZF5+/UXw/nKYFbLin06VNOR9Bpbz9CbD8KUrA6clidUR8sJ19gyN&#10;ZTmT8SRX3x60So1Vc+zDfD+Hq7WCTrK0GdFmRa/MhomemmNPFzTS6TFA4hjZh8Y6lWSkgYVofKKO&#10;xoXXX8tJjRw6u3vjrTfnSvaduXBmZCDIync6Q12tsKO8dKBP31pbgjzKgK68x+nNEGJE2JfQDMAP&#10;ogEiM8v+4rsh18vUdV+s2jFyVZ0ZuiSLZ+uJ8lO29nmV5+474CdPU8d6YqA2OGBw0iAZXJ+0VK/V&#10;dCytuTonE3U6befPnZ+rN+NIVxujjJQHGqP9ESOcOryFmZVDcmyZsLVFZrmvtqXOaYOAaphZHk/M&#10;olP4PeuI43syymDS6oTJyoKp+Mg+MzPIRZ3348l4bS8HhOVE2QpM1R/l5D1Hy+M5JOk4uU4HvjZz&#10;m4kv3RkIaKDMAJPO1SIaGjvDRnlEq23LIu9nJaMhdAPt5GgH/eQ+I3dloGraPku6J55nnM7gcKyV&#10;BQ5yJDl5Lr45b0WDnGJapeLo4zqhxTko/EEw1AdG9RM5dMkTfcGs+3HKiCe1iWYDcF4UznYvx59q&#10;F9aAjw4v4HQLRnwGcbSQFystaHfwqvZCO0vvuNBqCjrSQwt07Tva/KXj5Vd73vpLYV56MXLI8xRx&#10;P/2rU4Pj/r3Ve/CgAbC7OfrAnUMFGj+a+ltbevzu7uChQcdnOVW2Skr5AGw61wcqS51ubwiWjpHZ&#10;GGYl6UWH2ubQGHevfS+dKc/Kl/OTe3obJ9Fxbh19Ah+nV3h//WbnrcHPsvBP0tvIoEMHAdCllSHJ&#10;AV/lObJaW85/tSunkHOvtdpNZXfhjdfn1CbYoocDxZR1zxcvtTIFOVS9WOW66vFaJp/zRDzCAaD6&#10;W2Ij28tE2V2DMurFlH3P8HD2P+oOlWcRrSt04d0VX079VO/CFf8ZoNp0J+GG1vtoXeZYOd6eXly3&#10;99Kmq5LpaLZ0rKX3D877dPH2nKXJ4XVO4PaA4Da4huh8K98Jo+CRfatcJx8FGllbfR/Zd4gSGshB&#10;IPf1Wzmhi0FJdcLAF/14a2PR5NXxigK/6xRQHw5lesQ47FfRfci1+pFnzpzbXT/6+eiuVlRUrwyQ&#10;zoB69VlVWk6i2vt5qH5ucJfsWn3U2rP27J66PAELe3gIr59r8N4gM91GfV7yrWR7TgbWntd6Dw7j&#10;pC0+uTJ9vyVQ4Lfq99L7Bg6ZEswkVkDJQe1h8lX89JQjtacz7G8piPQYwZ/Xtx4khJiAybhmI49G&#10;URrk51NrI9NzfJdue4OYyRuGY6yb9leq6QFjCIZreKDdGNjSnZ41qYJeMTPPgWEAlQltRA6qDDCz&#10;YmTOpmk1kZ4O0/fgTr8hPOgGM3aDruDDrzzNnvL7pdWZ6mYwuphFjEZkZuVTnKPhfDTcGRIcPQ6N&#10;3VcywVs4op2+5hh+pFM4MSYM2nqxfyPuHMMLfRqk9nDpfIWTnnGHMTSHx2oLwIDbKq/ZA728z4qI&#10;pTkOuuEU1rKRTS9q4ztFnLzvE/YsX937rjA78OBafptuVbueLo9W25LX0oYBADMTuG81lsXzzmt9&#10;i3iTLoUvXfvGcOmPrivtGu3J6+i5ygMuvRtVxmNxJ5+cKYY29f33aQgDlnEm+Rs9IN6Y8IFezh/r&#10;acYbGrsYwNF22zKsDMN2eMpYEwMl48vwaO+lP+VWWvSA0WlKAc8ag5AnK8yhJ2fOmbQhXie6GN+Y&#10;1fyi9TjKRiPfZuuN4AwZCqethqOimfpgrKo/Y2nSJSMYmNTdue7poiyn3gdViYChDdeX8Z6RaL73&#10;Hu+KO2Mng0d9QNuKpHNYkYHhzKG+S4/uQ0dEITJmcO69ukPfYKTVX2S8xFu6MhxHGQxnxbnCGjMQ&#10;d8oODtPXWoYz4fAZnH3nXDslGs3KzOR1HOj7jj7C4Cc6O7qdTN6i6dCzOu2bMQM6o3LS1ze+6CB/&#10;AhAtkojRBQzO5g5hrJQ5ZVeYE/Uh6Gt0XrCMSRinu53uDQcraNKJGQD1wVz1kZx02s0Zht6qH68u&#10;K0vPKHy8vjODGxzwrzHEp/GmFcOWrKoPoB/qrzLg9OFvQuPXqcDlrTopz1NqEYHsM3lNH1ZbZLKT&#10;vsz0dbvO2EfhplTKB8JpQ9RFeSADHaEbDZIdlSs60Aul8ywae7aF5/P4Eh8EZQ55w5uT114qc/jO&#10;fzgb23OIj2dkA754DF/C0eQ7fZ7jTYpTB6wsC/+gRKOu9YmMKZg0J3wMOfGlOe1MIUN5+gRT3ysj&#10;uI+zR2kM/8AzrPE13iMjJm/BNZ49xvBWkDahyz1acJQ7Ej3052OgKWNlN8b+cMObUzf2aYvD4RCl&#10;p42GX+n3eg6k33Ru5T/ls75MWaivCKtcpw8cfOFnvGZf5oCh/+AeLcAcp47iDE0DQDcgt9HXJBcO&#10;JHDw3op86vj/x96b/+h1XHeft/d95SpSiyXZju1M8ibAbAkQYIx3fsk/GyBOgGSQDN4MJghm5k3i&#10;JI4dxZJFkebe7H3f5/P51q2nH7aaZIumLHXzueTtukvdqlOnTp2qp76nTin73vu9h3PkGkCkjfDO&#10;9AdZ5GcbD8+NBH3Kiu3XCh5m/sBnepI2IdOlIPnN5gLSGJagrJV+dbR9UOZvTKs95KHfWt/KTdou&#10;bS5zvsTJXD9pRZdQZy6mTB+unMFfv/F+DLm3bgS6LZJ8M13fyVdlIEUljegIy0ocn5u38XJwb5nC&#10;MB/k1tqyXrhJIoqggqwclvTzrXHMxzTao8g9ZZOn7XOTj86BV8lXwfETM6mf1utKT9Ljpe955lgv&#10;BjYtoeZpukmkzSef5Jnf5C5lS2ngXyeacdr8Skltp9Yxn9lOiNu+7jy3npXT8DkxrXrqBCKUJYkx&#10;De+9Tt9CWlXnpy/zO2RCTW1ajtOIIlsTSqCyZ94SmLEBtDhvZ79D4kU2iZAxQFug9L8mxPNa7NQ5&#10;n8jvbJ2sDu0AAEAASURBVNWaFGVlKxfeh87SL1mW7iM0+L7No76rslXvU15ual3X54amUempz1+U&#10;bn1fw+gGvz+Vf33/ojDls4ye1hmh4wTLV7x7lsVXjg2K11vmwbiWT57G8+zOt/v6Rfl+U89LT/ZN&#10;5f4N5tszqvj6mW8j1GvFn/7pn379mb0FOaTzo5wBexl4CdD4w+fwUHfgrMTnB0EZGBdmqCytg0xg&#10;0nEcsA+ypwM0BzPlXVTqS7mnkvbHm6C0CvlgmM5Zq3d7nq7Po+iIoM71h4Ar0YzgwDmunXzxwsN3&#10;5b2dqnn6zx+ZGgO4+j/3DHYhPHHrnvJZjcyPECf8BQjs+aq7RC1W0yWSty6vpdEf3LqGdrAnnbsM&#10;pvODx7xI33I9xxvIsttzcsUrfzyk2NDBkIQBEQCtacmn5E9c4uka1B/4x4P20HwJHxx0ZvV7OgzT&#10;IU8GbJbcjj0c4M8AHXmHn3bOvneQStlc2c2a3GZyn32792dDrwPNYrgB7/lW9+mW00kc61q58AfP&#10;vm7r6dD295WXYlxh2ZMx2VhFThx1TgYQ/lh0VVK/4CsRB/jhNzkzHbpdSTrDdTpwvnUlZB8uxQeZ&#10;KNG4YZUV7XacYwBJzbg8KAMGfwTJY0GtDA65lsY6CHIgs413k1IXsNHRDP8t1zIeIZSJDVzT54dr&#10;5ItOl1Ge7q0sg3LuPrUdhspAnmcwYwTSsmNXlqTdHxD+GLSO8mPHuoLWMdpYVqgSp9DsRMZBs8F2&#10;NrVjN3TAloEc2YzhEUHeewhAZm8zeEiuhRxCJxypYUTVPd93SKvwxR+rfmteJXb9yvDNHrLBtpkT&#10;AR1GrlzlpXxZ/z53ZQ+kOf8Uvr5ZCr6cWtqdA2HqXwBIPuvGTk838l25iExYgdCvTvAo7bWEp1OV&#10;t64sHxjpi5GQk88jTFYoC6blaR0O8yNYK2KvwxMZxFnrueSU3NpcT+dU723V5ai1WL+tYY35ovA8&#10;tQ1l+dy/z6d7clfjGKNO8qTM6Ct55ofhIaH6QGMow03altsLba7gpQC+76zrhQaAHjlfG15udoaL&#10;d5gNwE4NKrTA1hBK/Zd2QqpOQJi+P4jyw1U6JZaTx80gbd96LvqagTUryZU7afZb+T6Gt4FxQFCN&#10;u+zvxtkWJtuyoIMF6utkTPmOpJRZErf5qNbUWNZGKaMPzbmcHdnhnq947ne0zHZSCcHo1L3v1E3K&#10;n3Lo9kNDlNU+x37EvjcTdSTTik3KaVnzrRLBu+haCYMOX7kyXcMteTbQuD0VlNA/7x3jZYNtOA62&#10;95sR+pcR9hs2weWFpWZrtXhEONihDg/g1yF8xjCj5APv6JtHB8eZ/zIP9Dd1ZihfU3wIyY956uzQ&#10;HyzUj3w09FC/22bkf7b7sEB8o76Uft+N4q1iHEMkxyTWg0YrXrsth1sAWN8+96ztR77a32qYsrGx&#10;RiiQvoWR4woTlLu0cQwj0ifZ/3qWejJvJ9kzqU/9jowVsDty0rZX621g1LZsL+pkHCviiKvnovG5&#10;yWb22mwA9cjT9ETi2H9ASNrF4OAu5aacVE31mpL+mrLaZ+dHnbLV+Wdepc8qY65Cq2XNOI1b63YK&#10;ryNO4ig3blWmrMhmjQH2KJ8TXuq4FfpJJ2rtK8t2RKUuqLI3ckhdPWqSlk8++c76cps0f8zuMc6b&#10;Xp3knRMxGoJIi2NA+mTkfWVltTMJq2FBadu1NSWq0cs3fF/HH7YfJ77VP/JDz1e5Jl23IfHa9rS+&#10;tpZQUGB/F4CMUN2jwYWGHeoj83VA4TfWpody6US0p3ntoI9iBEKBx9Ato/TLGqZqWDOO8ZUT2+qT&#10;CXTMELx3XJ0f88iUhrOO80q7gD/qJerWUjrGMZRP1q3jt8iCYz3qVH2T9mZFcxXZRSzVG06yShsP&#10;W/muGrrWSgpiYdqTNHyVe8KvKhBpQ1QH+To21oCnGM5Ic6XBdM2C9o6HjKEhvW249YlPS3s12+cm&#10;N0ITxUgdMa7EkEuQJHqQdDOx09V+TaklhXThEfJhG7e9pl07roXnyr/jMPM6KWsIMYne0ePAW88B&#10;22k9KzO8H0Ff/fCHP8RobygrRNWHAb8M0VG2N/t9xwNpX7RBW5Y6Sw9aHuotQTf14L4rW0k34zf7&#10;AAdVXe3e3zudPjpGl/yGwdiBbFrdgb5E75iGnV4JTQD9KDjHpX2MdJqObwRUHAvlN3b6DhQnYxPf&#10;ZUUicYlsN136WbStBpl+E9CWsqmTy+q48ttOnaRWVu/GpTGpyYtB9Ey2ZYSGUbzkqB/9hS8NAl/2&#10;4xrwOrbNhDz39oGqJuNn2wb4avyMruhPpdNVmpbXfjPjnehZecJbPpaO8NU+hX/RlfJHGqFLTvje&#10;tPy9XK/Jhmt1rsYb0EZ98yh5GeRbymoc+y2nKyCX8SM85jQHx1e8zDjdNATLLJPgubQJJDnPY5mG&#10;4aWgvuXxVHYc48pfxy3hCe/DS1eR8165Mo581QMgbyUthPtbn0QCAlk6V2PyJPVZxonQSx9Jgul/&#10;BefjiY687WsFnpRFZcW0pN/yZHwrrTwzXZ9nLoZ3xSASjvIeUjPukCTHLM4hCNDXflDajeO3piFY&#10;5TilHpnj4Fu3/MoqVeuI07FraSN8Q5lKKuUrxw3mpwG25Qp4SpqOUfy2tB/SlH7ea+ApD+R1PuSv&#10;7cM6d/ydsnHtbznpq2USVHSbRGLzrTy0HMgS7UJZNaI8s6zJ17bs+C/1pky7ehaZb/nruNBEpNs8&#10;PU0zh5nW6/ZRJ+CdZUldt3Eso2d0DhHN32ufSaN8dfwUUOpUur43L+Pk9xUFST0QZpxOGRyDVD47&#10;30WySd98vnSEdjMp7/w9WqaW1DnqGR7wWrnyuXl6mKdf1br1OsYShLZn666WjwKGzyGE96eP8J/U&#10;zCvXfit/OaQqdPPMNmgR5KeHshga2nKp05Q78/a70MA7X/Mo9FjfPu8+jCutyZv35h15yre+JS3l&#10;BN5aR8pfeRrW5NrnyaT9puZgPF/VMlZdJ68UOVMw8HnhV82vtDPfyWvzNO6XjhIhmeRt6CMNvlEP&#10;yVMPaSiE5rbzh2gpl/KWmH7ntTf1mnKnvnl+QkF7RTx1ZJGzk7eps04uJpXUu570Li8rB86u64nI&#10;QNpBldHLyoDLUK5i4/bGSnK2TJTkT7+r9zV8Y0R8SxKq5TL0dCxh6O99+4BqQOG973xW+6f6jeFF&#10;Ot5KwwqNKv7sz/6M/ZyXLlJdXUhaP/vss+xBPDc3dyHp/7YQraIRHHRAOz093bz77ru5Xlxcau7f&#10;f4hLbPeSdxsBLLz5AZUBMT+YHWAyhm322HN9axjDAkCbHfZZ3ueHr0YLAVgcjrZK77nyOhLmPGRi&#10;YXMT0IMffK60jGIkYn6Y8uvDAbij2PzAJXRl684Oq5j5oaaybBonsXWfXJRmJw/HpfU0BZOBYCfS&#10;/XHJXyaCtwHnl7FG1evEfvNs4Vno8AdXfmgQf5MJ+gcPH2RiZIe2vc9+XEOzTHwQfx0QwNBJoF3e&#10;adHtiFrL9WTI9/KL0XXuoZ7H/pDgnwNs+O59sY4vHcEYP2DHLI8TJ/A4k8mEe4ACCw8eZlLGn2N7&#10;m8UYZIAVs3V7FCeNJ6dmMnks/7Zdrcp3ljs/hC0/5wHlDWADrZnU53eGfPdH8rVbpS3dPLxKvI9D&#10;wxou5QVC/SG8zHYobokif5wgEqCWz5u4Whf83NoCUKKchta7+8xbXn+kaRAxwmSSq3u14NYts6c/&#10;tLTQNHRF4X/5g98nb8ARVrkKvq2yz7hAyYP7DwLOCmBs806jF0HR69dvNLdu30o9ONnmRIFprWF8&#10;sSFYAt3S6w88Q3nyFNf4TnaFH5RBUVEuBDX91ngCLoNMJPoj2zo8tNPmn4CvoLATU8MTgGzUlRMT&#10;N2+9k3IpD7rZtn4F1KfxwDHn3vF872lZfae8x40/dbICf9cwzrHOXEG9tg4/+QEO48KjYdzx+80V&#10;3LzLy+WlZ/DFPmaL50oWabbLT3b7dpUQVkxjvf7MCT0HGwKiyBWhP+zJksMfmP5o9IyY+PA3OqTR&#10;0/ZawwHqeJx6Z9l2M3d9vgBPrGAo9UIZ0QOZSEBe/Emas6Wn0Pl6JFnEFNPGn7ThCnK1o1EMvP7l&#10;Lz/NNiCbyxsB3PbYH75Y7sMZy+HsIZ+2fwgLvwqC73Mnb4ea9997Fw8HY80U3g9uf/Be897t9zK5&#10;lbbb8roYU/h915G0bZs8S0FDLfzoinPqssRo49XPTsV56a288JAlScaL8qB9U1533+RJ+XOSMy2h&#10;zBp12ooTGoJrS8+W05ZsP9sAu4YaSa08W0koIPnJz/8jMq+O21hF/0ePHDcPB+4WnU9Gbg+kEZNT&#10;EDF+sj+Aft3tj00Xl/lOYDtBHUtlPAf0DatTpY2TNGgqSS/tmBufZ2KY0G0SPvrRd2PFbP83Nz/f&#10;6QczkWydyIfMkHmZG8pb9IM6SlChTFbaHwomep60JenW+MnjCDfOtktT4qmzWkiUebi6Ah1FX2Ef&#10;u/tAYygn9dSxeCIgQUMFI3KUPtG0ij63n3UCx3hHGjc6GUjyV+avZEWSunPjGV52Ug+7zdO1Z4Dt&#10;a+HP6DBAMMYK9kOHfqsulH6+7z/EqOEY/bfNO4putm4X9c7M9cS3b9vdqQZqeulRjxbgYAN65Yt6&#10;axKDCEPLNME2JEUPDmI0N8e1HimGmtnZa9H9rkYsOrL8ECoGFE7EUvqUU/6aSxvGkGK9NSwQfEWH&#10;Yyjl+MBxwoMHvwrYa734Tp7t0yfpzUR5LUad28jtBkA4MvAOW0ERKk9jk3qTcCUM32CkZp7yepP0&#10;7Uvc9uej7363+cGPfoRhDluCsD2XBgTKx90v7uTUW8IhlXEAnfIjnqD0XOAPPXRk8bqBrqSPYZqS&#10;QjImIm3HFfsDjrccr/BGJQFNExicKIbjjBN+7/d/jzIKZu+S170Yktj+nj17ljKbvttqPX70hK05&#10;xtM/vfseugmDFPslzyQWuZbDHpZW2TrfUWJCNwfVC/m2PfQi/fgs22p5KJtX8AaTPpUxg15f3CJE&#10;PfDo0SN4v9NsbG822/fupY/XyOm9999rPvzow/YHMvyxISct+3YoRPY28GajbKtfXIH38NcPEibd&#10;h48zXnE/0XX0jnUi/93+w9C2LJ2G0ufEv+1N0O0dtmHRW4jeJ66wTY5bAlmeUeRiDMMZ+f34yRNk&#10;60HK5JgmW4QRfvjxR9D9Ub6fps/X+MU6lteuMCvjWQpC5ubvnzq29bfjs8WnAZcci2oQs84Yxv5Q&#10;LzCGDnndgsfxhccufNulPcjDHdriHlsSpXz2X9S/R9pL2gw3Zuo4JifaBx2kHirEJPqX/khmPaJX&#10;K99UEtS3nsTcHmjhMVu1YSS3yZZN1gfkFkkyS8Y88/PXOa+R/SDtdQPeCfI4xkGvCOzAY1c4So8q&#10;d5vtn5afLDebaxvN5vJ6s7tB2dCh8SJi3q2cWqRiUGHbLs+tI9v0zo7j0Bm212HruXdvkT/jD+RL&#10;HdM7ehzoceCEA6Vtq5f4PYH+8HBiUr3t+Oh//6//tVlY+P3obfvXGLoT19+F9lMC1Oqy9JOsAqVZ&#10;Rq9UANN7+wuBpbz0Jpfk529mbmIcZpy2fdpPC1y7IjXzCX4bXcbH5T8Atyvxi04v+ZMAL+3Dy1Fy&#10;7pTLNDgCzBEnb6FfctSV0me/74BHMNjvLJ/p+bvavkjDhuRlfOIR5LukkbjSafHhJ9+ZFzdmkHzM&#10;v1DhFUeIKJc1Xnt3EvB9eMcT6TRedxrmXfIsnyQOl9LQffg8dLXPC3hqvdt/J5VOPs99Z1rdD7qv&#10;+Tjp1mcm9qKymk4b30xNs9Be8q5J1LATtz4wNP3uoy1TJwUvapS2TF/+xgSIGFq7EuO75z+tqfq0&#10;XFdwtvbnZlG/kd6MVStNbVhz8H3vuIAcaL1AvA7l3XXe577w7dH9vD6r4cve1Ti98HJwoLuuXZTT&#10;fd99bWlP318ODvRK8SIOdNd393WN3/2s+7q+74VvDwes/7Nk4PSz0/cXnUP+XrFMNfR3i9fiMoYu&#10;dPGZc42Gns4B+K6efn8R+PLWGVZUTxU9o4rfXjP9l3/5l+bHP/7xby/DS5pTVSoqG5VRPVVA/mT0&#10;h6NnPbz0h3QBLAACAFXi4YJJ6xMQv8Ym5LdkzSNTGbknDYAnJ1OcZA0gzoRpSdcc/AHqD28j11sm&#10;VsnDyXAfjow4kXqeoyTgxIETRbrulF7brDQISKy7wjSTRBof6G6weDEQvHBCxQkkfxPHGIHJlSO+&#10;0/LbSX7B2jrxk8lhJluKki70ee13TsaYiGFWZvgcoCOnHQGr+TQ2iDeCIehkQuYoQICTXGXlhq7E&#10;nJCWvnLCM+LViY3wubLECJkMIITeei2M41EmueyQnLTH4GEcAB+aMv1DFAEJ6+cA8MLViGsDbHMi&#10;/6xn3pm0c9wBLvp07a8RgxNtRTakqeRJYDWSdqHPMI9StdLiYd4BNfL9MaAnru1TF5bPVTJMxDO5&#10;7kp2V5kqM06U6yVEWY0M8cyJDVfxunK4yqU8k25Xm67yratjpE8jIBMP8MO7zuRS2+lmcg37mCMA&#10;gcz4y0cBJObtgi3ABMs7yAP3/XSlxgSgm2CCq0Smp6ayvUkBDItxRTr7gDfFsERwaM+8KZ/xah3K&#10;I5gC2GB+ZYBgKOgjEDF40Fpm4tLONK03Vwo5uamNfZETgFbA3eOBsrokjP7a/kiwdVsMabTA7xuE&#10;N3h06BvGKAl+WCb5rvzI8+gOQOp4ZlGOPUnF800fJV3yJn91VzEUM0/rlNy6Mo3hAI8MUw9wNN9Y&#10;6W1E240u/PV04KmhTMBT6r6PMjm125Ukd11Hm2XaZb2Wjq9yyG4OA79sb3305YOXUQH1zXOR23xb&#10;OnLX/oFVOWxTmSSv39MG5IcGBho6WZcaUGiEJbinTG9gwBLDCoDUZQ0rCJXzrTXAN4Az09Ttvqu0&#10;IhN6QoiAOMmrDMtr66AAhepQV2SFx/ZV8F43tU5walRBI6S9FAJL8dS7NB+2H0ocOGT7lFFue1S3&#10;XEhImxIgtS0LuBvKVd33GZIDNJq2slPehentZefaKCXzMLxekiqf1jvjJLGu9GwP5IGHKI/0rYDq&#10;tum4q6Rdh1/w1jZT6FFvlf4wADFeQdSBGgoeATKC56OcT073Z3X19w7GkNJ7yEbJB0MlLVeTwi0i&#10;+xd+8bfADjySF/DBenClnrrGraEO8HbR70rSVkiqrByil1w4aj/mCjXP6Dz6tvKjRuM6VvnzQ8d3&#10;U+hIV7JXA0njKgf2eRpfeLiVlntJR06i4xw3COi4Z6SGHILmbDuxuRrwW8MKjTYFgaKP8BZg2Ur9&#10;maLHSR2or8cmMASZmQywM65hBfTJ/323NkEW7fsO4Fk//HdLD71WjIxhqJCtO/AQwr3tQCA+e74O&#10;4uKzLYs0KEoRp+Rr3vU8uZSHljE87QqtHY345Auin37PLSH29tiChP4madMOXH15wI3y416aGhea&#10;lv2hhntZMXgEr6XFdoMBWTVckCOQ2WGLtHSObtFtHxZudmJEeryTRo1kDOPdhDSVT/u2Sbz6mJ98&#10;UZaUZd3LCtRtaRhAHa/hWULdoXxEJvjO5qK+tt8w3ABw39pwq5PWcAuDT/WP5/ICxsCM19zOZhMv&#10;LPGkZt0h+7YP866yJr3cBtxzUnMC4xiNavRwMH9tnrGwxltDeLjBo83sBDzFW8URXi62GS+it3Tv&#10;q0vZ/GhHDvoxnIlXHPpsK0V+ChwK1tl3p8rLn5ZPtrVyOMbMqf7Rwxm0kgix+c6QCiHJfOcXMRbi&#10;WfoxYlW5iWqpiRrxhYeR6tkVqWRiRievn7u0VXiUPKVDnW/dlbFfm5ZJc5hM2bLH7WuKEW39RjmN&#10;DSMynVXL8MD60dubY29PeeIWMnHN3erlknJSN4fcps2EJmWkyInPNGatkyrKZO/ocaDHgbM5YPvo&#10;Pm2L9tnXrlxppjFk93egbV0DNvs6fzvb1ry2rXntUdri2XlcxKdFb/Ab6tRxWp+cvj8VvXd7CTlQ&#10;DSxq0WwzVQ5qWN+dvq/Pe+Hl5MDp+j59b6nPenY5udErVTcHuuvda/tMw9PPX/RN9/Pe9eXjQLcc&#10;WLrT97XEL3pe3/fCy8OBl9W177rfd193c+BFz7vjXJTrWpY65vLe3/qG/m6pv1+cd/D0vvus358O&#10;v63lf6sMK/xx+ed//ufN4uLit7U+LiVdn3zySfPHf/zHsUi6lAX8BgrVrXS8zuoMJvQFEesEJiPA&#10;DAKdLHeC1FX2+weuKmEi2IkV3peZ1/JNlBwg6xFbV8QFMmllch3l10nTK3+QtqdF93U5SzyTLQYO&#10;gsfFAKK48hb0LFO9ftd9+KWkO91TQCcmhg71rjDULAECjmyzfQWT+mt4r3CiXEAve62TvpP2rsQR&#10;+IuRAWlIn/viOeGe/VG9l+YAU23OkkKeTib7o9uyFoCpeDJwUl/Q2cJ1QEPi6bLbb4zvKsU+AB0c&#10;UwZMFESkEmAvNO5SXnivIcI+NFbDim06FOvAyeoBZtfjMh86wlMZkUOL+QIU9gMIWDfWiQYKE6yE&#10;LStwCi8FMfqoT/knQOoqwjU8NlgHezC0GieQ3KsP4khzzio/fBh+I0NlYg7jiQAtypUAleAnIAcT&#10;eXq50MhEnkmXWwo4iSewrfeH4vXC9MukukYVW6yMLJ4qXB3pxDygo5P08pB7j7pfqeUWwrAo8l8g&#10;xNB4x2MCBpoqWK0CIdAAj7cA9KTTulI+vPY7tyfROMnVrALuFQjW+MLOPTxHBmxfOUrCbe5t0/GF&#10;xNQzEcsf03CVtLR7PQLwY2i9bLKK1dA601hGIx7BM13Vmp37DKYgSdj0fPD6R5p6klBezYMTfVE8&#10;kuBZAE8VfSPKIic02pbsL3XdvgHAbrgp0I58aQRT9tm0DigAp6x5Iwdp6fLXdjdK3czMzjUjgKOD&#10;R4PNwugCcgOwA0h8CKBT9ZflsX16WP/qurQ/EGv3qZRGQVQtYgXlLbdtz21OTOOMqnuuKK96/1xk&#10;bl7IC14IjL84QpuSQuFBxiXvzkX7Ke0OAEs5NoYyXturOlK5SnugbAXgRAfzbGUJLzbUq6DmIqut&#10;A7LxfAt94Xu3ztEQyjDtj7jmb/1qKFG2BOAa/RcAOrnLP/UU0RBceWsY0DNbe7A9xOQUoPJ0dCzU&#10;4YeoeBawnaceyKStPnN77kjqrR6SmJQ195SZmKX2TsLnPj7jpnxTXkRqw+qW3zxWltIo27w07knZ&#10;/KvwEZb7kkaRN8uhMQQgI7xV/+7hyeAA9/i2d98dtltMWR8CzdaDdbX4dCkgiCvK97YAPXeJu0cO&#10;bOcx5PYf0DGMB4phVr8nZ0lQbjl0p01r9Sp5aIgnP4lA3Ra3194q++xHZeGasT73YyKm7QQaDN2y&#10;YkyPFYT2g3pFUgfY/42iI+13PJWx4kUC2qGr9uWyzDS91whyB8OAyB+9Il/kegfPU3t7blmmsST9&#10;+JrelYonh3jFoc8wP1fnpw5oJ6kr/5C279TZ9iGzrGyfA0xXzibYJkYjSeWgeqxwH1w9Cam/1O8a&#10;Ebp9hcZ69oXWqfRtQav3tgPv62EdFe8scBJPFgMDfMMzdd7xsZ45Cv9r/O5QcokU2r0sYwjuMVyb&#10;oh34Y1I9tI2cjAJ6FT7ZnqGXe7crW8CbhcYYU5MTzdQBfT11oZGe9WNfV45uGpJr+5ygvurSNfVR&#10;IlX9otxIqf+lmSLGmI1IGrA4FlLH2DdaJ4J1Wwdl258dvllZXGkeDj1Kny5doY3nylXd21YjLbcX&#10;UtY11lpfQb84XiOtjNUcH5HXBEY7IYR7n0NI6nsUI4gYO0gT9SwdyvM779/CWEYD15F4sbGe9WQx&#10;MkZ/jsHF8P5QM787j4wVgDHGNvBYHWZ9r62uhsf2ZTt4QbJepvFcoZGoP/RlYjWq5aZzyC8Nn5SH&#10;Y7Z6UwvBuvD8/IYSneRefGGiOYli+rm1fcNbx478kz7LM6hBp22Ek782F+hpa7wGCXnnP96Vb7GS&#10;MGkI9181KiJZvtezxA5tiK3jMCKj14/a0ahCOZV/prOBRzKNgTSajaFY9E+SNZH2rPcvDgu5hTa/&#10;q+S/+Ivemx4H3k4O+HvEfqP+LnGMoc5KXxJlZL+jUWUxTjNUP/rea3V9d9zLxkX1kufpo/tZ9/Xp&#10;eL37y8mBs+q8+5nXto3uZ5eTE71SyYGz6rn7Wff1i+L3OHn5OVDloIa1xN333df1fS+8fBw4q57P&#10;embJfe7Z61Munxy8qkRnyUT3s+7rmtZZz+q7ixzWctXQ3yZe+7vF0LkXn9XQ3yreV4OLGs+49az8&#10;8P7beLw1hhVO5GlUsbCw8G2sh0tNkxOZv/jFL5o//MM/vNTl/LoLp7LxUNG4HYMgdtmuwX2RXYXp&#10;qq8K5hSQRfflzP6yInKt2T3abbb3WSGq1wcmut3L3W03Mv/OZLuT6a7iHzkYbjYn1gNiCFIMOqEP&#10;uJ8V+YSZyGGSW8UXILhVeGUitRgVbJGfIIrfOhmssoxrUia6y0Cjm1soTMrmBLuT1pu6W8Zt8dYO&#10;qyGXFpvlnbXQZnqu5hQ0NS8nhA3VrXxdsi+PoqQ1qpiYBNBj0l8gf3+DVTtM+udIEoDwuGyeIo5u&#10;jjUQmJiYYcXPXIDd4uK8rMQ173jh4Ie3YImnh8YqB0fFCGBoCM8GtzQkcbUy4DlgjvkJdj17/DCT&#10;19nj25W/gOwaSFy/fpVQ1+uARC3wIpDi6uC6HUX1oGH9u1pzhDMdigAJ38nPXcALXTu7Quln//xv&#10;mfgX1FiGj6v7eo3Q2CEkd/6c1SfJPifdcjIJd8C1oIST5rqGNjQ/5adM1B00M4Bc42yxYN3oFntj&#10;XffOAPHEf/KLpwBDfc04q6iyypgyZEWvIJrpIA8CbQFYndwvU/wBCbL9inIBP8bHxgkLeCOwQq1H&#10;9qenZxKmIyaeofU9Rl1oUOOE/z//93/E+8VqZP0AEGUXGRui3t9793YzwxZFgjMBvKh/WSTIYNk8&#10;BHU8nZAM0OLjesqsegIECQYJSBDVADBsrHn/e98J70dxsz+HnBkuItOfffZpQg0Ipud5rkGOn1NN&#10;pr+HcVOfq8zbFfTVI8NZdcYXLz1gM+WpRioChRpwuBp9orl2/T2As2msiyB6jO1JCMfg9SpbPzx6&#10;8AiX4dTh/ScJN9e2mqcPnzSrAGpu7XN8jcld6qRPK5DXIaxSzefhHaHmMOq0gaGj5sr1a83/+r/8&#10;z9m+49Hdh83a/ZVsSbHLVkZrW+oX2h2FczsQZUXDlJ0d3JxvrGMswCr4Q1zHAwj1sZp+fn62mb8x&#10;HyB2HO8JrjSO7rOu+SePXnoUcXhplOdedvFDWfXIoJA2e3rllO9ioEIoGbYLL9I+1DucXrtbha+U&#10;TXW4gJYAn1txaOjkuYTBxCqrwgUvNVzQa0y8/qAL7t35dQBNjWRW2Aok+szMIc98/St4biitg2yh&#10;kzZHHY9enYmOti1MYewiiBkjJ7xPsOg9ZVJf2YfY/obQvUN6PkBX3bj2Lnru3aT5bPERW4M9Sz1t&#10;bbGtDm7gLV9yL0Rw2aWoeGbb83SldQ1dcV1kun5UwvA4xm7yqr5L8uWPSee0VrjgfwBJaLbK7IeU&#10;IxkSwN/+MfwQyFA/+Qkvee6hx4ntLXnNVkFDy82Tu4+bgw3kklX3u2wFZSitAukCztbR4iO3gSAO&#10;MuiKb+vJHmwYbzXmDWTaDO1NNjOt8Z7egcbwHOGhroxRG2XrbtOC0UVnsWUJxgK62NeLhAaAs7PX&#10;0941oppn6xHbvqD5OO3eMPVI+Q0tnfrB0PT0KFHycUsRwVM8Q9m3YRi2QTszLw0mdncB3GmPS2x/&#10;tLS0kG9K/4weI10B72H6PA9B9hX6JfkhK93myPzsr4dHpA8Zon/wqXWo/h9lXDIxM92888Ht5n/6&#10;3/6o+eB7H0Aveh5DQ41+jFcMiuT1ZvOv//pv2TrIfkhjhX/6x3/MeGV6dqaZz/YXfdnWaR2vC8rf&#10;LmVKTZPpjmXBGC9jEujYQR/G0AuQf2qKOlLnWZDnDmUthUE0vC7HGDw/br0Kz8zM8rCMDxYWnqaN&#10;6qniIdtVfPHFXYw/lpuHTx43Rz/71+T37u3b2fLN+r/BVlpXr7JFwwh1o6wmr3AoxhAwoGbZ0ka7&#10;lM4IdSjrvJfXHvLMuk074fN4Tmrb/yxbwBxMIq/UlR6eNAxdpy+4d+dec/8JeoRxxp2ff5ZtO/K9&#10;zcFv+b+PQZFeJxzLmVPllXKgfqDBha54jOCl246894PvUPfuIc72JzFAxIgUA4l5+oB4JaEeHD8o&#10;r/LfbVMiJ4wtNIg07bRn+eB/aHHfcQ1ulQu3ipPP/g5cpc7v3b+fcjsudSztGODjjz5q3nvvfcaA&#10;E0VWGIM5Los+I82iW4rnND1i6GlE3ao3rejLxDWeheYPJ59RXvUJV4Te55nPzzjCK+PS9mKIS9in&#10;fuDUYHWPU71tE9UAagjPG/bFQxhexUCYPPvQyeEF6cOWHLYhyyLPlOVh9MnoWBmL77vtHGPUGGmg&#10;L0zHMd+TBfpcDKDItRmY5P0Ubetgt7nPWLb5l5+Gx5/+7D+bT//z04w9S7+zxbhLDzLypMOGM0p6&#10;+hHyCrG26aqHTsfo3fc48DZzILq8iwHRR7Z3ztJu2vbNGE2d7HP78OjJruui9x3zvkwTdWV0wS4r&#10;XyrZ3tej+7o+64WXmwPWeW0PtaQvk4MXvXvR85pmL7z4HOiu43pdw+7SnfWs+33v+nJwwHo+j+44&#10;LQ+n7y8HN3qlOIsDp+u6+/5F12el03t2uThg3Z9Hd9RSd8tKfXYZwlquGhaMpvxm8ZnYi6G/U3xX&#10;w/qbxnf1vCj8eCsMK5xY+8lPftI8Yc/d3vHNcODnP/95z7DiDbK+KhpDpi87iqfcfzkjJ1g6xgGZ&#10;THeC138e5a+TsR1l5gQnaZeViCWPkqqzpVyZb/LO8rZc+70vBUr0NuBEfR+uyAswVoCfF03m1G8N&#10;nex38lhDDMEZAXon032+67YglMV8yqxxobkq50IWk+GQZVmcRNYIQiOSw/4C4PtpAERtMSh6nWwu&#10;+5rrwaC4QvfeiXzzigFA3x7XHm3ZmZgSvGDKmmfw0vwEjzLJD0ZNvhQfPgB+ooPKamKAh9EdynXE&#10;xHh1hVQ6kxEm+J3ol54JPSgI9NvRcMrZlIdJs4ALPNFgQUDB2hvUnTv0CmS6wtR0XHVbDECsEygs&#10;1Uzscpy+z9M87Iosr/Mx9Sd45wQ/96lf7uWj9Mr3QwxypFk69uU1wIqrGyXerI8os2XoA1xxot9n&#10;uvO3rjvEUSEpK+9H2TbAO40K6qR76goeKJvyYYxtHcqq6mLxKDigzI4N4x0DnhSeyWeNa6ijlKGU&#10;ye9HAfMEVTQSUoZS1Ky6FOwsPK9tzYJIcz19f3Jdr0qrMmYARUCfI1afj5HH2NhEM45sued8eJay&#10;AWDj/n6QbRDAIsifdORBRUS4Tcr+eUNHLY9yFRkHSGnY0ibGFUOlPdnGBHD3AX6tw6w8xmihAEl4&#10;KbHuJRWaUke/EW2FZ/VvAE3alLI8jvHRJAZHY4TWj8DbALJVdI85c/Aneo9QugsQLDOlkZMoGgT4&#10;vS7h5X24ip6S32HtG+SvJHWOwqDCKB4GAIze7MTIRdXbRqfZJH4JLBT3FEfc0j/KsR4rBKgF1AU/&#10;D3fxIkBb0luCxjAaWql3N9n+Yx8AcGtjG6MLvCPohYRzNYYVeHGBluN2xbPXtjPDgJejGKvQnrgr&#10;bvLhmyC2WyrEsMJ2zAhSozu/c3sD+WtbG6BdDWLsp3yNufIeUNxjY3u1GdoEuKNv6N9TT5N664Eh&#10;P0KIIw88Tod5KA86JxcK4Vc9asJ8l0vro21v0q5uEetv8f5Wzouc9HXyK3lHvjAQiKEHocCtRi0C&#10;0dvrtBdCZXJrqxhW2H5W8Sa0m61VbGNFh8ZYb1zd3+p6vCMMYvwlPYMAlQP96jCqH+EgNyhX9jnd&#10;PiiEVlYo/wVQ6cfbgrpT3Za+Dd2s0VS5HsNIYIZ+YizcM+16aNyRvOhv9TSVraMObCvmTz/Kc2XO&#10;bT/so3d2WbG+XYws1tZXMMrCaEdjmRhcQQNlGj9iG57jsoVVvCph/KDe1yhqAI8cyphjlFIm6qWb&#10;HghTj6uv7Ncm8CowPTudZzGsoHwCw9lCgjQG0KcaZ+3uChAfQBvtYJttqOiPlV+N2OSrdZP+LLqs&#10;ypHtizKqg6M/bGtlGxbLLd9fdvhWGUksyhBdZsi/EdoGD5KexpRDg8U9uzpNnaVsaLiiZw2NlDYx&#10;+tMwRGbYlmv7SP5hUGFS8qv8quQlb3NtX9T35eP8LaIMrS293od+vrF/dsce5TueTJCx4SG2a+Gf&#10;/YJ1qOeVLbfwgF/29Sou04phxY5bhxSvCum7bVfIwYjbmBGa/kg/FifRN9QX/fgIp7LqtaHeSGav&#10;zhavJMTXKMb6L/2qXsWgxnTdPib8IH9paPum4SPGQMdjGXutrKxA/0ho0thVI1B1596w3ioGw3e9&#10;rcRwiffqQMtlHs/VOcVU1nynN6TCs8K1yr0wt/3zHNt55v3pZ93xTen0UVq7qfPWDNtaKuNz6gpa&#10;YUNYIBusI/951Lxy701O7vINH1GWfNhmnOe+I6ptew+vFYwC6O/Jhz6ZUmPcQd1r4Az/tmhXerXQ&#10;4041+KqZhlSJ6B09DvQ48NocsE12H96nP0Qn1ne13dbn6k91lGNeQ4391c1e17A7zctwXXlhWbqv&#10;a9nOevaiuPWbXnh5OHBW/Xc/89q20f2su/Qvet4dp3d9sTlwuo5P31u68z672JzoUf8iDtT6r2F3&#10;vLOedb/vXV8eDryork8/P31/eTjQK8lZHLC+XzSOOEsWznp2VroX9Vl3+bw+fRb8SBykeCT1vv6O&#10;MTR+jdP97beZH5fesMIJyb/8y79sHj169G2uh0tP2/LycvP48ePm5s2bl76sv40Cqrg9PYoSEnR0&#10;JZsgivsjOxnvW6dlnU8t/wKTqdyclEZp1UlvFZaT3CowJ3BVcq4ujELjWydNBXX6+wBZAelAHgiZ&#10;nOZ5JtUhBSyiczyvAJ+fGOpE6r6oUQxrOoZtOX0s4COI7nvJBbHhtPxusyBYQpk4y4S7IfQHXKdM&#10;TPIP9+NRglXCAiRZKQ1o5LzynquKAQ5k5+6Q7o911c52HXj/qKupBVe8PukwJcBJdifhNbAA6Iee&#10;SdzfB9xl0nkCUN1rjTLWcZkcEIe45iMwdRD38MVQQah3lJX0Y5zSrYGCQGUBmZkA50j5KLBs8S9F&#10;KltGcJ/VhoKegAlTuLS+cu1Ks4WBxQ6AngCI5VdOTg7lwXT4RzqCc6ELodHjxABgqXjd+LMpVvPi&#10;5QEgZX0dQFCgkIiGgkGWb5tJdY1HBGwz0R4vHrwjYbdjqfWlccuRYBu06GKdAgXUcFWvdRbgOzJn&#10;Z6p3jrIliwD7zMxMwBjLIBAiL9zCYxpw0DBtgG8N/XaEFZx6+lCW56+WVdoCBXru2MHlvuVeePwk&#10;RgMaoughZNo8+N5vbB9yRxqfP07fP/+2+y6ftkkI7Lsy173rdVN/5crV8MX0bUOb7EUvTYKptlF5&#10;W/NPHZ0/224SXn5N3rYPdYag/CYru/ePirv+UeR4DY8rGoEsPlpIKFjvCuCUSyDH1L1RUPLw5dmd&#10;6y3pdNoxySrXOamXCiRZv8mbv6Xt224mkIPisr5MHhcAOKuw2QZBwxW9xGj45DcFNT+LIluXR8nh&#10;+au8KGVtX7u1UI36HAu6bmx7HoYHxxoRlXS8zz/ak/qg7HuPwQTyYGMM8KdRC94OUiba2JFtiDa6&#10;srqS7Q2yJQj6SxlSR+lNZA13+xpd+M2+HgaQN4HQqrsE1idmJ4tOoM24Il5vQdGb8MYwfcEo+gf+&#10;Wx/DxuG5nn1maU/D6ltk4JDyHB67pQ3v0Bl1cHyMLjS/srVAN0+pX9KpdVw48dX/hv2y3gtDDBES&#10;8kd5kbh+yh9ZMT/LVCNH10mbOoiiUg/9GCj4Wp11mAt0NEZFHbDeeFkJ3tKKfvfQMOJwm7RIY3cN&#10;TyBP8VK0zTOeH+DJwtB6iMcK6k0w8vhIWdYiBT3DFhGwCd5qOADvZSqHXmD6KVPlUw01BhvEE4WH&#10;3whSpxB5UiaFfa73JPtu63p6ep64ZWsHuGMhkRU9EG0C3BfZOmQlunR6WFvSZNvZQOfHMwwytLml&#10;d5Fi9KhXh63t4m1Ej00HGB0eDhw2g6NsNzKtMRnlo0/UkZSGDrOA4tMzU6FDEJYaiWGD8rulJyn4&#10;N4C3nG5JsW5qlXGZI+2FuJVW+3INc5Q1TwnXU5H9hTo3/Sk83aeNeMgb+ymPHQBh+y51rSv0zcz+&#10;Vg5ENmzb3lG+tFUM5MzihN9eP39UOhMSN/T7DQ8yTkLOTKT0YXqvYGuTudnm+o2b9KnQA2AdQ9LI&#10;4HG8amhooYcGPXpoFOKWGI7xitEG/SZ1bPvziK4xP85DxiaG8izl4bHyl76bULBtF2O5CrpVnWEd&#10;b6xvZnyiQeg6/YChWwY9e/S02XFrKGg6xpgLCSxlrGJofohn+MS1ho/ZOg2a9SxxFQ9depxSNkcn&#10;i5GFBhS3v/Nuxjw+14OEoYYWU1OTCZVzdYuhbYGk27qgTMiD/LWkDnfNOyfx/Ged66VoDk87Gq6E&#10;F+iDyLJtEj7ZD7o1jNuw6EVEz2CWUVpsQ3N4G5EmeVXborrFZ/af4T/3nXeSwyGdkVUIMvTe8/RR&#10;ai/NhTTgasatxbDKd5bHcpYxF/VKey4eXooxbvoh4hgv9R6BI37LkF08sNgHWH778GrkW+mo7Sdt&#10;qD6UUhJ0jLdPXR9sYvyD17tsyUL+Pl/HSGyP/qn2X47J1TXyg2KUeqEAtXydpHsXPQ70OPBaHFDH&#10;eBiq22yzhuqi7vYbfWP7bd933/vM0zS6v3ktgn7LH1WaKx+6sz/rWX3f/a77ur7vhZebA2fV+Xmf&#10;XW7OvJ2lO0/dnyfO28m9t6fU3TLgde03Kwe637/sWX3XCy8fB07LwFlycvlK3SvRizhwWh6643W/&#10;6742zun77u8u+nUtm2E9LZO/W7z3N0z9HVOv6/OLVvZLbVjhD8m/+qu/au7fv3/R6uVS0vvJJ5/0&#10;DCveUM06yVrcf7PYHLBlakq33mVV6wHAthOwTqJWwwAVVJkEZiJYowkmusup8YGT1gIuuEQGQBs6&#10;LK6RRwBn9ob0KHCYlYmG20O4yV7dY+J5NN4jtteYVN11pSlAeCZqnOSxkP4hTc4TJVlnWn1/6mAO&#10;1+kiQf6sCqbtUggGsQJRAj5MJEPz1PTVAFDGdvLZw/JPjAPaVAXdrsCOks4ENflCm8YgzKIHTPr8&#10;P34ed/qHuNHfaNYDIAp2CC64Qjcr3OGTE+xofT4vRgTmx63ZpzPQ20H1MuEE+/jYTAwiBpiMn5qe&#10;Dq27AhIPngScWMa18t1799ijeiUrkXUJryvpQbwz6Op7DpDFIwBJLiA5YEzJN5Pu5E1pAJSQAU4J&#10;0vhA0OVw/LD54CPcagPCbLFaXaB+exOvEcfrYYE/CjLBBk+d+M7kN2FZuQsvNnaalR3ckfNPg4MH&#10;T58kFIBbY9VnBeK2uA8gAx3KRSbnIMWp/MzHk74wwphbRpCn5dE1vofPY3QBf2du3Wyu3cDdN3lZ&#10;drf2GOK5hCmX1qngxtWrVwOspKPlnVUgEDmAK+xslWLCPvQgdCW0odseHAKQaiCwzvYW//3/+f+a&#10;1aWV5L/HtiDu0+5q+g+/92Hzgx/9AHC+rLJ3C5vAMqRhfdezcF7ue57/GMeV/bsf3m6uX7verCxd&#10;ayYBelagI1uV/PNPm0UAHeVnbr5ss5Ata1IOwRrbjSe5frVs882X/pBueARIpVHK4SGyAnh2984X&#10;zdLK07hk/8W//SKhgP0ufDK0yO4sFGaYgEwJ+Gj4pVxe+4F1XMClAgYryxoaVSOpeNGBdoF+V6bP&#10;zV5prly9jh7AmIbntl+36NnbZ4sCTnZVaUZY5T4xNx1Z7kM/HLHNSpjQRXcu673F6y5BBKA8QKO1&#10;LCCGQF9ioo+e+6DEVX9hjkW9AbYD4ulCv7YXvRvYFjVaW1pYDPBlm9oC1DSOwN7q0lqzxLYJxjkE&#10;ENODiNcLTxeahScLiRejCtI2D9MTPJUkQcjhcbwB2I6gXz1Fk+HZWHP1g2sxptDN/lzrbj/gO+3J&#10;UFqXVpdwd2+bpWzIpvWi8cr3Pv5d3OVPBaBcXV1sFpf1BMbKdtrpKPJke9/E+G5TvSPofaCRQBlM&#10;D5JG0cst33j+VWS6yAaF838LfMv/fnRGNdgQuC1GIvQNPD/cBxy1H0g7sg2V7RgEAxVceSNNSVQ6&#10;pUl9xZYze9tu1YGuRC76KUv+5Zo//ofV+3vlenlhtVm/t5V85OEwxl2G5hdAl7rxfnwCsHgQwxQM&#10;USxPPdR33iMteHoq3VV4Rb9kXarn3L5nFDf+9uVTU7Od7Tw0INDosORnGSGsPaTZw3bh9h2ODVyd&#10;n+0oqF+3z1lbK9uz+J11rqeKAOybbNnBljqONQT+S38DfRpNoKY1mhiZHGnGpzFqogGMYIyjUZ8N&#10;RKO6Pk7l4v3vfNDcvnU7ffU2wPydn/2q2cTbwToGZf/xz/+B8dB24Xul2/pNO1NO8FYFTzTSUb5t&#10;G8q8HqLcaiW7Jfmed1aKXim+9/3vx9hvmxX1Dx8+jBcEvT94v7RsmYrXgi22yFH+lG91h14tNL7T&#10;4EOZVu0eAEhjZYnhSKggh1Q9f199pD8kmnnoSaEek8iA6UyyPZRjt9u33g1/F5eW2nrZb1bZGuTz&#10;O59FJtYZNywtLkZ/GV9jBD1J2KazRQhyrpxJu2HKR1/u2Ck6Br3i823Ku4jeMLRPXHi2mNA429SF&#10;BhS2i0cPHxcvBHy33xrfaBhSDLk0JnXcVQzV+uCdXiOUVWV3aGwIjzQYXcDP6zdvIA9sd8ZWYDP0&#10;s//lf/wDyjyBbGDwM6fxC9rUPh4vOGnb8opTie0OueWokuw1ZQ1T4Wnapc88pIBD+cEwaYDxj150&#10;NOiem58PX9bYCkRD1z3K6taQS4voOXTtEwwtf33v18nbccDNm++wBc8otE803/ve92lfo2k3Jm/Z&#10;LL90O06St7ZZwwH1TG3X3GuYZD04Ls9YVrrPOCyzJdSgViOU9HnqXWRS3thuNZQzHEJ3TM/jyYnx&#10;i4YrDndoGaWu3ebKfO1D6DMMl9geaonxxrKGEHgTsb5TX2eTEuqk9bjNc5uthTbpi2wPQ8MPQhuZ&#10;IDPbnBjuKtt7/sbQy5sGMxp/OT6HsJxJsvenx4EeB94QB+rYwbAaVRh6FH1R2rht3f7Aw2t1g0cN&#10;c3OB/1hWy1L5YVG6r2vRTj87fV/j9cLLzQHr/TzyUrnQk5PKicsdnq7n0/fdpX/Zu+54veuLzYGz&#10;6vm8zy52yXvUn5cD55WHs+KdN49evIvLAev9q4w3LOlllhXLdtbpfITP/Q1jWO9Px70IklCQyYtA&#10;6VekUUH+m7/5m+bOnTtf8cte9K+LA59++mnzJ3/yJ2k4X1ceb2O6FYTU0MDrqoicpi3n87Onee8U&#10;bgVsW0zJSVOBGWemBXFqOs7DOMkaQKMP1+CAGf2sUnYC/mSi+HQedg7lPFedSKpHDb02yRMsIvS6&#10;Wlejh0IbNBIlrs2ZCJf2AGqUq4ZlBTUFI63Oqj7TZia6emlwsskIfhPPFIAJvJQdzYF/zEXApwv0&#10;8ZFA0jHGKNIgqCowI6jnhLvnJKst4x6fDkPvEft7ZVWkKF0MGVqPGeoq8xBkcDLdvJ0IK3wXlORR&#10;mCEtXpejsIYJJW7Nv06UC5ZP4HEA6gqY2nZY7WddgTHK6UPTtT53AHw1JDHRIV1mU24NKtY3Nk4M&#10;KwDCBIH9SG8Vfisdltu68YXPBCAEKROnBZYEm/zCVeLVvbseR3RTP8GWDwJxCk+pT4A7gIMpgBnr&#10;2Uyo3RIaR2CGMPnDMMM2UkJ5q7t4AYsAqTDtAKBBcGKDLWbigQEa45qfctQV9hbBUpTDq3rWZ+cL&#10;axrWjXvIuwo325dA0zjbAWSiE764mnQQCwBXTvezMlo69IQSOkjE8E0f8iRgNLS5indvp2wlkS0m&#10;qH8BSkHlg1291biiH3nAbb/10qFHumrl/4YEmlR3Mc0jK1+58F/+t5Fy71PasQYp7gtvW1c6rPOc&#10;kbLSSmzbtk/lMfLZgvJfneRCRxggXepb6c7j9l1XoseCftQjJIWmOsktfbYf7w1dxS+4p4wKeMag&#10;BZnYEAQEDBPwtF7cvkDDimWMLRYXnkUna4QTQ5xaDyEIfUTbOCJvgUsHqxoZCNLFuw4GKQLfIwDy&#10;E9O0O8BD48UogTAGHvtbHUysL0Zs1D9A4iiyO0o7FXTb2lmH7+rSsqK8XJMnMlXLHHaEQfJHftV/&#10;XYz6qpeW0aMN7cpKnyC/21OlWCPUuPU7ZQS9pPBSRRxFTnClE0DWd/EOYh0BssNGwEP7m5LAACCz&#10;aasmsZwhLfF9gE+2nTBN+6mjUfomQo0V9EKid4WBAb4bNxX1lrJY6OajXCesf1qeGbu2g9QjgLoy&#10;r84cbz0ZjGNYqP5M/03+GkLUdmBfU5I0vw3Ji9y5RUxx41+8JOywPYd6Jx6boDUeKzaQPQBhad/d&#10;d7V/6TH6kR3lR8O2fgwWD9muxDr3HMo4BJp9R5wh9PcY/dHkzGQMFe1S9c50gFHjDjpHrW3/oA5S&#10;Zl52lPelfRtfA9M+vR/xnel4xMCDPHPNo1H4JA3yZGen9PH2Acq43lxMcxC6B46RY2QmqaTCueJ/&#10;6EJI0ifmZZI+35+u+JU+Rci2FvrIT+Mwn2nYuY3xyuhG8eC0SoQd+gjf2f96Wja9xQzvYySF/NjG&#10;FRz1mzJ4pMwkT+/ljyd1mfGEHmyscwxMWsOKDbwUuV2QvNleLZ5u3A5DQ68dtxOSR9yXcR500879&#10;py7NGBHi8i80aFhhHI0L1DvIgn0eY59RDNvG8dg0e2UOg1P6cvr4GYwIu+lPQfk2fDKkbu0PDfPP&#10;bT7MIf9TyLaseRp+PvcHVpQDvcW4RHrsxzQ2Vp6HMDpYWy3bgFnmfcqaLS7M12s8V5B5dKf8S1+t&#10;sJBu+hBCvaNYD6FMmfGwDtrDJ7bDjCtStvrmxaFpm2bRD4W/xq7pFDqUWTzS0NY6hqVkJnmVTj1x&#10;KOeW1/JY5pQjstDS+mIyut5AP9/o1YqrpOV4xXrYz5ZGtCHbIe0nekrDZuRRNsiJcOOEJV3p9i57&#10;HOhx4KtwoDO2aXWMOsEj+oiw9sGOE3xX9D6tln7A+xrf+8t01PJ3l+m8z7q/6V1fPg6cJQe1lGe9&#10;O+tZjd8LLx8HXlTfZz0/69nl40ivRGdx4HTdn77v/uZl77rj9a4vBwdeVN8ven45St0rxXk5cJYc&#10;+Mzx+FnvzpvuRYp3upz+VvGoz733uj6voc/q2R0/H39L/1xaw4q/+7u/a375y19+S9n+dpLlxPCD&#10;Bw+a999//+1kwNdQaudXijIq4JkTKiqkqrB93z2F6gSoK6KdOHdyZXNsvZlgZa0eD1zRurqk6+/D&#10;5hkr+RYfly0AnHTPBCrhwQBbAbAbx97AcFZU6xHASdtM/wI+oBrbCZxXgyTPsQMipdN5opxOpjsR&#10;BI16lTDlYywMXKGpNwGna53U9rC8deI7vGgVceEDQHVV4K5G9gOMQ2bmpgAoyspsXZkndyaDYUom&#10;14urbQBE9raXp64SdhWjE8dJxIBrQf8TjxUDWb1ofEHe0UzmQyMrHadYnZmV5ZTh2to1AIWy17ur&#10;0tcATvfhoysnU2/QO8430i3FQCNSnXdHrP4WKEmdyp9chPqUQYDV1YnLq6txK769u51J8fCyfJS0&#10;ahlyk3SoL8ruStMd3Ebr4l/AcRQgRuMFJ9Zd+W65TGaasplmd2LyRuOBgNe8cAVnnG1Ql8qQgHBk&#10;DgMNwRz559Ysu6xsR2qb4znrF28pgG6CChpSFG8qAMKAIqGZdCl1ChwekrwFAABAAElEQVRAlHQF&#10;w0JUwLCWJIFz/sugUfd1J44A2a33bwEkT2a1qiCBaQlmr7BV0f17v86q1Bh4YMgheKQHlxHqQro9&#10;U/38kfbzHEXiBEpKfAM9xUxOT0gcrvOHmnfev90Ms/LUQz4JFhZApEyI+s0JrxPtjfyx7KVcukJH&#10;5gDXZw5nG7cBuXJzPqFAlG2/AFLoi5VNwP2DAFUyuABGtvUqC2+EtCRikp0TWr2p+SQ3GKNhg20p&#10;soJOKkYfGn44aDtVR37k6eP21NgqsTpRy2CPGM8fvpcE/tlGkg73MRiCLvmoN4kqJ+pFaQ3/AO0S&#10;Imc7AJoaSMQzQAxrAL9oFyceK2h/rKqv37ktzzqAp+mW8gueHgNWjjQzV2YTr+g8imSbQbYEbV1B&#10;LmjpynZDgXiNJ6xnt0SZmJ9OvDE8qVy5Pg/wjfERbcR4hgJn65tr0e2yzCKrh1yZLOCuPqhAc9Gz&#10;gKmkLchnua0Hrz2r7FeGBn80Uc8zD+oEGiyXnhFSHtpi6lY1UBpE+VIe829/Ex6LLHNYRx6W4enD&#10;JwGR19fXm/VF9CzbThzC/xiioEsTlbzIkC/sZdS56GxeDZIeycNv2r3v1EGpBuWwGJVZNr0T5TA5&#10;L/2WZ3qQiDEYj0apPx6nL9HThHrU8gxheBDjHEmABotWjhQ0z+yL3O4h9UuohyavBYPX11aT5iae&#10;KDSKkTfSrCck60E5K3WlDsaAZw/jCWhxFf3uIX1DHx6p+jGY6Md4YqD9ZpgEKKcg+tjAOPFHwtth&#10;PWFRCmkcpi90tb66bHSSVft4rNBgpx7Wn6D6ADTJA+tkFVrll6vc3W5BEHuXMaEM87nxJvGEouHA&#10;2FgxpLOcyRD+yz+PGpa7k7+d51xUSpSdcQxO5vFWYF87CsivhwHHOkv0u8es4k9/yjcCzzGUSfvu&#10;pBZ+eucZmYRW6TUPz/CkDQmeP4hQYvK4kyRP+N43Sp3eGzKigWcz+3iCoZ70ZmMfsAed6gK/XcPL&#10;gh433FZmbQVjEb5z/LGLTA/SbqsBj/WrTtlAb6Q/4XvTUx7cVmh1aTmhBhZ6DDFMIaEmBgi04ytX&#10;52MMZF9k3ym5kT/btF4gaAtD9I3y0+fWvVvlmMfmzlaMQKzz8alxGgO2R7SXXbabUQYO0B9DyM8g&#10;8mE7iEGqMm07DJP5w/9i0EL7tl177x/+56hhe3tmcCq6PLcsltE+3nY0y/YgJqUcOnYZZXypMYcG&#10;sdKvQdQ27/TuotGrbWgLDy8ZKzHu9VvbsePqeEEyT049SygjqZN4esEwAUMO74vgRDCeI9u0cvJd&#10;1X+WXVn1jdv35IR/e3v9eN1YJ9zJ2F3ZddzpODh17ZgL+dmBDkMN8VaWV/JN3Z5IvW23UmW6hs8R&#10;pfRSv0MYLo4PMvCH7BhUUW/Kxgbe6rY1wON6lN8RI8MY0IxOwsex6Kz8HoGuUujnU+7d9TjQ48Cr&#10;OVD6CvWK2qG01+6w/r6tz0q7RlsS3/ZnmPEjEWpo3Jqe1xf5kD+WpfLJsnRfn1W2V70/65ves8vD&#10;gbPq32en5ejylLhXkhdx4CxZMO6Lnr/q3Yvy6T2/+Bw4r454mexcfC70SnCaAy+r75e9O51O7/7t&#10;4cDbJheny1vvDetp7dfr0++7JaO+6372bbq+lIYV//AP/9D8+7//+7eJzz1aWg589tlnPcOKNyAN&#10;TtCW04lvAC0m1k9O0R0nkZ22f/5wAlZX0E64uD2BE/J3f/4rp08zIbvElgQaSrii8SnuoJ1Y9jgS&#10;4OAQ/FgfWkvo5P0W7rz3WNnIfGuzjxcLtwbwuk7gnEzedKaNTSYH+jQT3Zm41y2DaA4gluXyeyeE&#10;feoWEkf7gNB9w83k+AxAt5P5ZcLXzKRXV+J+Y5r+qWkPxkW1D8krZSj0vfOdWwE1nERfXVjKpLdA&#10;1SbAxfLqk4BUg/1sP8H2AYJI79y40dzCnbRAgIkzjZNyCtwMCAgILvB8yFW6Zs4ZkJLLI1eFA9TL&#10;i7nVqwHv3ZZCjwlPnjxpnm4+4VkxbpnBAMOtDz788MMAQtaTTJAPgriCKttbBRwzvQDbPN+CbvcI&#10;d2JdQ41VTlfBr7B9h9siyNNCMX+hzVMQ0X9eHZKWp5PyTsDvH+4247usMAY800bB751cV16kaRq3&#10;3hqUmI6hsubpCmrfyxdXyAsIOumuO3UBekHlLz6/29z91Reh9WALY56ny83e+E5z8/qNfD85PZU0&#10;JuFZZJjCW/bKBwEPD7eMyYplXnmUp+0FdPE65xQrY0E+mmlWy7qKWr5swsNPfvZzgAa8cMC3e3fu&#10;4f78UYxn5q/NN9duXg/Qopv1a2zf4RGZlm+UkwC+mXE5j82vPRO5/ROX+UZWRvhCLykCrtfeudHM&#10;X70Sfg8CdG9gbKJ7/n//l59lyxIBk7rKNHgT9FtCk/pND+XAfzJMeRHA01jpxo2rGByNNlduXGk+&#10;/r3fSWgbrO7Et9nS5mf/78+axadL1KueKySJ9ioQ+QYPgZx6Vv6WsGZSSyCQr4ESYM64hjC6fdej&#10;DW2Ss/BKqUBOuv4hwTHksT5KRZKel660BTCUxZ1V0vmcP8iw/5TDLbZGEawW8HRrD/WgoO0CIL7X&#10;ytcyOqWs9kY38a7E2UNfAobRFmy7ApqmI49XNK7SAIPnapdUj/KdE/FBj43q7WSiGFxNXWXbnJtX&#10;omvGMBzS+McV7xN4yYleb/kwAbBZtzWaZAuB0jYxGBorQKZg4hTbERiabdoW4SbA9xrbD2gMJg1b&#10;6OAYuUGrbXhv0C1C/IBtjOC7NNvW5T/R0YP70aHxkIEe0CjLIzxs6yJ55Wn5U8BEq4Q2Zl0Qxi0+&#10;6brtgfokxhU8jzGV9i1U1iHGWcvPltmyxq0qMP7ByECeCiLf+eyLeACxP1sGUF5fYCsMVr73u7oa&#10;KbDerXF1oDd6mPB0G4HBA4wN3chFSxDlg38a96kHdgAT5YcyN8L2HNFTFEPjEg91pQZihsqyOj19&#10;BXpxaortoiiL37q1h3VS4hTjCdPSA4vfSJ86zjwjM4C6uxjL2W43NgDaN9cBgqkPZMe+WiMBT/WH&#10;cdTbbonjt7aJUbbtsL8dHOYauTHcH8TYZ3gT8Jt4coJM5Ye81oOQdFtzRQfjXhzaxycmkLUp6MSI&#10;kDSGMBDzcNuQA07rbmJsAgC79NVr0Hrv1/ci+/tbe82zx0/ZamUPQ6MdpIH8wsfx5tr1W3yDgdfM&#10;XLxauNWIwLvylS3CKAcsOTm8qQ/gUz1qLEH0q2xFMT2DYSPjBNueW5/Yz33xxd3mi767ud6kL46n&#10;GHiX8ssDeW+CCJl6W5mwbtKGrGfPxCPEIqNuTVNpMLReO0dLZ+Q7YwbzgH8Y14xiWGc7m6Lvu8H2&#10;GdblFNtiOW7Qq8jTp08xSn6IYQy8hajUJ3Vku7g6dSXtJMZYlE/Z1zOFbUK945jPMvuN3lfSpvXC&#10;Al81xDK0TFMamzq2grarbM9l27V+p2bZngsa1SMj9PV6AImxDzpnJPrIchS5cTz1FCOERbZbqV42&#10;1H/bB2xLAv7+xf271O9o6ladrDGQ44cZyioNOWp9Up3pc2u1xiKrw82XX/DNsYxqjyRpv0JZlWkN&#10;K2wbU+jLWzs3034W2RZlme1X1OV6r1jHW5BGFdLv9iHWtVvDOfaxnatfFBC9RqDFow80wjrCiGR9&#10;fRnDoRbUtOzIpkYZVEb0jePFE8GtVJYwRqUY9CZdjCm2djYjd1sYrCgLelnRi8iDB2xZZ9ugvtyC&#10;Q3m1L9f4Rp1h+9eYw3CTfufxF48T9mGROrhftg06yVkme8qzci3PbHd6cxnEUGKCcbB9pDLjmCVy&#10;tr7TPMPDEqzE0I8tuWav05/MILuzpU9qx4jSVtP16uSo+Rr2jh4Hehx4FQfUtepyw3rtN9HBtFV1&#10;Zh2P1HGD8T1Oh3l4Cf5Y9lcd54nzqjR67y8mB15V9696fzFL3aP6PBx4Vd2/6v158ujFubgcOE/9&#10;nyfOxeVAj/JXcaBX/6/i0Nv3Xpmo4/Tzlv5tkqPTZa33hvVavr3o+rw8/SbiXTrDip/+9KfNP/3T&#10;P30TvOzleQ4OfP75582Pf/zj5xrLOT7rRXkBB5xPUPGUyf4Cejupomv2boVUPy8eKzAewGPFBkYR&#10;gghL/c/SAQg6LDCB72S8q+S21zVWKB4f+phMDajgJPLwXgBNJ+yrxwrnYvsEF8gItUjeL544rrR0&#10;h+28D5PSZfJHOr3JCmnoiVEE90NDrIpjYj95UM5ysCrvEDCNCWTzF2wzzApabgLScX8EUCC/BLRm&#10;AAucJBeUO8QwZHcbN9z8E2DRcOHwUA8eTvY7mY4hAV4Orl2/Rv7FaKXy1tApK/PzTzHe4FoQw9lm&#10;j+E+ANECGghO7DEhPzbCxPZCX/b01hBiB8MK91DfByRzX+/bt/Fi4ES2AEx7OFmuW3Yn+wOg6Rqb&#10;STQBL1ezrrkaNIDABlsIbGTbAMENJ+KlRdrkW+fwMremU9ISGNkWeGJ1qZ4qdgFRh5jEj4zB7z5W&#10;qwpwTk9PF9CMZ2PQntXpACMTkxhFCLYJwrgCFKDGtPfh8R4gmqDzKivHHwMc7uMp5FiPFY2rlmFZ&#10;6tdvRkmDVfUaVkCzZd0C1BeIka/yO2G54NoHzx+V9dItaKXsyqfbAHWCD3oB+Pyzz5s+AGQ9MLiC&#10;Wtr0UKEhgS7s3bZDQxFXiaaeFVLS8/o8R2Q0Ef1GVpfQFZ+TyJODrrQ12o0gzTpu2T/5+SfFyIV6&#10;KHVMmZGBOiF6nnzPHUcZhSdp4wJOgKUj44N4MLjWvP/RB82N924GjBTME5TcAJy588kX8G6jgM+U&#10;SflTLr8W+iiILM9p1fuPG/9FcK0L6jUGFciL4FIB3gtQXYS7rSs/8ew68kYVAn+9LsB30Sl6hRB4&#10;8xtDrjp0HMEL25nnFrpCQwMB4mdPngW43QZoenL/ccCvbO1B3Rq63czmigZPGFbAt2pYYR2srQCQ&#10;k55lGxgpXiNs+wGxXPXPKag/NM415R7FY8U4oKB63y0WJnC1PwzYNTM7y30xevLbSb1UEKbNAi4b&#10;P22ZdmCpT1Zvs3UFdKhvDcfWcd9PO9RoQr3qwePUtfdHrJquR/QK/Cr9g2CiBgb0Rehb66OjE/2A&#10;d8FHT9VFTctQ+uw/ovvggUYleouIJ5y8470VYqUhe+q2HT0guIUKPFzC+4xGKtvUicaBm+tb6ac2&#10;0SH7m/IeMJRvC13UN2l6mqdGA/1HgJT8GxBMB/i2TszKOGmzAKd9bBmivuqDn8WwrPC18KLwVYMf&#10;+SsPNPzRKFEeaVhRZBYDBbbwUFcapxhSFHmW9xpdeAiyZzsO+L6+jpcFGCxgekC7XEfva2ixubWO&#10;3t6KDNmeC7hqPWlYIdB6hG4DwL6mUYdGFejEkVl4wBYZfRj44IlKjxUytY92FH7A97GZiZQB1kR/&#10;yot4lgAIn2G1v8CufaTeCqzcvf0daMPQEl5NTSCXGG/yuFmF7lW8KFlHB2z/sWG72S5b22gw4TjE&#10;dOXHBF4rXsdjhbyKWPnHKiWQ33qsmJzU0xKeTWiH2Q4D3q0CluuJQMPIyi/1sd4Y7PuUAQ/l2SST&#10;bOREuShv2xglXsk91/mTlwUAKx93veJ7BBz65HfhoTxXfjzVBfbd1uk2nj2ePnkacH/DbTvwjKM+&#10;sR1puKPXMbeF0EhLo4B4umAst/hoIbIjAO4WI+ocs3XLE0PHFxOzGE8SahA6M68BhYZpg83clXnk&#10;Ee8o9OFXb17D4II4vNOAS2MZZcj+sXisoAyWAxmR7uH76I3H0EVdL2Kou4ORps/3GLvosWIHWsbh&#10;//z8ZrY0UZ9MUEcyWq4ydC2hTKOtKnMeYWf794STL7nis/KlH5tyAuq2eDbyS4105Zv0+d760AjF&#10;bVDWkFe3v9AgQt3heNfxgLySFxpfeNh2zegQF12hn2s9VhyEYKhnLKV3H72HYO5QiKjEJIVCp7Rm&#10;7CqtVhCp2fdorHSMvnEcYt3qbUb9u4anklQkfMv4jdQth23M9i5f1YOGOxvbGNniqYQQM4lmuqE+&#10;Md4wZ8t8hLFFzbMlqQ18rqEXxlMjRRdrVDGEYZ5tRR2/z9aA1tMA6U3gaWaCNly89ZQti55Pr3fX&#10;40CPA6/DgdI+abHqyeiHk1Ts5zI27nrXHc/renRf12eXMTzNo+4yvuxdd7ze9dvBgZ48vB31fN5S&#10;vkwefNetW8+bZi/e5eLAy2TkcpW0V5rX5UBPRl6Xc5f7u7ddLs4q/+ln3ffd1xdBMi6VYcUnn3zS&#10;/P3f//1F4PtbS6Orsh89etTcunXrreXBmyx4nS85HZ7Ow4nX7BkPIuVEu+6A+9kSg1lVABVmsp0S&#10;JnRyXaB0n4l5gUYnnQWPnGwvINIIIIXA3QgTq4AxTDYLTpt+2TKASV7mcPQU0dciaP4IqfSd0FXA&#10;oa2tjUz8mt7xsVtAFDBEcN78nax38tf9ouNNYfFZs8Ue5IKGY0xyxz07k8+TupxuM6lTSII+o4CU&#10;ZcWrCZfJY+9nWFHnCm8nuw+ZGLa8yqa7i7iXfEA8eLKJRwNBjHW2T9kE4NAYQyDN1dmZzII2p8DN&#10;k9TbsNwXystLQQ0P58N0gz06fhhQwlXongI564CrO4D7GlY8vPKQlX+AbgId1JHfafSg4YerJ7PS&#10;3TrN6SptjCl45yT61gbeKwSwoNvJb6bDs6IVBuQ6YGebZojq+mMH5graIwwoBE3m5+aaWTw+CHwJ&#10;BgYAI5znWQxc4KnuyAWnrK9RQBfBW2nWdbansmE1DiTtAtrcvH0rAJcgyw78drXuKsYOj+4/ioGB&#10;Bg58GADDahUoCHNbHoYhPHAlcedFVznqpfUSYFz2Swe0DfHJCMYW165fDXikS3qNW5YOlo0M7zab&#10;BYAsZXIEECaGHnyn8YNtJxOTpCGv6ul3pu/q9pKnt+32EMjuLkCNXjLc2iGAB3VjKFCywupeQXbz&#10;FcIPiIw8VHC5k0ct1BsKC53ysACbQwCvgvZjbAXi1hBuDeLKWNu94S6eGuS1dPexkr8YBgDKcF+2&#10;MHGlXFIlnvVSz0KwLPL0sEzlvV5SWNGMHhBE9HoU0IaUaN+0c8C9oguiCPLt6T9Fv1iO0sak8fnD&#10;yuKJJ0ehsJT7CD14SL35NPQlVP9hCIR+09BgH+MfASvLKB/0NlPuASzRC4U3u82jew+Rafm00yzh&#10;el2QX2MeDdYMjXcojfDIOh4dxkAMPijbQwDdht6PTbmtQtF/WdENuCkfxjCemJwpXgLGMIIZ02iC&#10;dMatL8FODSkweHLLjwCktEG3DEl7RJ6qZxnzGFCxwo/+djulahwDCYUPMKPDJyMi1+pzT+k8gBfh&#10;JPHS9skrBlXoDvkYjwytjjR/y+NhH0MiOdWc4XnJiPxK/R266hu95aFHpGU82mgQEW9Jw8VbUtoQ&#10;AKNhPFY8WUwbsz/S8EcQUgOWwx3KcUCeh+gkDCbcdCHgpRpJBJejlB09KV/iy6Rte7zTaEC9CcGU&#10;r3hloKdC55WtkNxOYIIV2sVgpejZAkSiP/G8UIwmqGuMLMqq8mJ0EUCdOpB+8+9jSw4955QDXao+&#10;hafyR2A3xnExmMCzwraGfwCr23jpOMRA4Zh2OchWAKPoI0BzqG5Gpymn+gcwe2VFPrH9AkY547Ot&#10;nGCUc+32dfpNPCLQ5iY3phNatxtszbSPXtJoKdt5WHfWWdpX8Xxh3WvccXREXwF/hugvPOg94JPR&#10;C9/cusr2GaMJdIo90PaxXl4wQorBVmvMQfzSx1ADyguAbZJIquf/Y66nDyW56AYlTplX/jnJwzoZ&#10;GGgNN3kbUTSSF4Ty/0D9QDnU1fJKwhwjxPCt1TkaFtStyTr581l395R+I0kfM9ZAt5B4PNIgA6Yt&#10;jQHO1RvI/+NHTxgrP46BxfLjRbaywYMCfdUB4xW3R5PIQYxi+ketAQ2A1FUYZ0kTr9XhoxYA2uYj&#10;wtJIXSGzCdH3eriJ3kd3zN9g+yfGIvJ/Zn4227g4Rprm2tAxoDokW6IRR8ML27x1zf/wy281ZJmb&#10;wWOBhqHSSLtxrGgktwE53k2NxIg34zi9ZPC5Yyr13TgeJbKtDcw7HqDOwkSL63evf9RvZYltLgc3&#10;0m57c8yhl6xsRzayl7q2j4vHpsPFtEGNXvTmE4MC6slxo3rednMiD9DpNkNQa7kG+qkfL3hkUE8u&#10;O4fPJMR/tvXdvW1CvJNslPYvjzfxTrNDH2lbNrEtjcRSDHWyMl4MKzSeCD32V8TVk8kuRmZ7eB3a&#10;R+4G0K8HyjzGb4XuYkzndUmvUFjqFZmhQY+NIyvzjO2G0HF4p9FDjX2d24bZl1kz0Wlcq7cydrE0&#10;MjdHCc1DI7GS7yG81muPY6wyznKsVfup9sNe0ONAjwNncOCkbak6HEsVHWDU2tfYFrvvc9P+MU79&#10;rvv5t/260txd/vPS/DrfnDftXryLy4GeXFzcuvu6KO/JxNfF2YufrrJR+8+LX5peCb5ODvT0yNfJ&#10;3V7aF4kDX6UtnI57+v7bXO5LY1hx586d5m//9m+/zbzu0dZy4O7duz3DijckDWXe0gkSQaly1gmW&#10;OrnihK57yh8ANLna2knWnRG8HjDh6kTx8ZD7M7MKj5Vo129/h4nwgRgZPH36JKvysrqWSWdDPRJc&#10;v3ErYSb5AY2XFp4FCNjdFiwp24I4oeMku4cKsTPZWgjOxOoWq2wXF58wAY/LdCb7Xa2auIIdbDUw&#10;CPCoO2emYgOU6fb880//k7SYvAdkvPX+u5mAF1R8h1X2TtJ7OMnrEdf4AJCGJJxnlZYp3JhbHmeS&#10;b169DoCqV4Qt3Cs/IP5QQJ9dwIAnDx4n3XGAsSkAS8GCOYwNdNMtqBkwnUntOn0MvpHcnaAWtC2U&#10;lGcSoCvlCVYBDzNRrceGObancGJeoPbhF/cDoriC1BXwulsfZOLZ1aLyTxBOzwpreDYQzI63APgv&#10;OBMAABDACfY96tmVq4LCuls/po77AS0EfgRS9fqhq3lprLJSJ9ilMYYEAJFX2Jf+448/bm5hBGH+&#10;8sVQYEqeW7/yUz76XB4rO/JCUC5xjUNGxxhpaGBhGQTqZym3HiLu3r3XPNTFOQYWD+/dR5YW4fFo&#10;AOQf/sGPyrYGADqzLb8FHsyfHL7EW2mvR6J4Q1TLVox8WKWrwQaH+9r/zu/+IDToKeLenbvhvauE&#10;9TxwH1oERddX1mIQEUCJSX+NSARvU6/wVXfplluZE9DSUww5Jg9Xlm6yBYHhyMha84x2Ig/MY2WV&#10;1aOE1qNGO64s3QOo2Ad4GhiG13hMkYemp3QFvzPTKlDJ4Tf8Y1rwhgIBlmDI4BYso2xXc32+uXrr&#10;anPt1rUYBehGXOMAdYdl3HebAYyy1o+WAY0AmJU52r11a9uUSA0sPCvfpbTUSSmA18blk3h9eIYe&#10;2Mbl+d7hFivh8cTAzhSz8xhwwfMheK68ps75XLktjPBCvnef5b1xCjit7imgZ4DU0EeRKYdyoZv3&#10;1AN1uruF5xrAJ4GrFTxLbGDAZJ3soBc0qtFQSTBpma1Qsu0CfKvGNq6CX8GYIsCoADjyLK+KPhNo&#10;KnTYDl3db9uZvTrX8UqjdxcBKgHFq+02NAKNIwBYATtpV6MYkhVjMq6RY0/bWN3+xGvBwQCfXCdP&#10;DSfMm1NPKbYf/0eOvOR5bpVp6hEzk/DT0P9tl8JF+URdEz4MAOjCV/Xz4IhAOHnTbsfwsmCt7AOe&#10;7g5prAAAi24vW40IsmroVuKTNXHLKm7ryz4qACFCsY9ukJ5+MMRf/eJT9A19AR56NAhMSBy3oFLm&#10;bBuHO3zbgvh7gMt8yj36bxPZOCC/I1ZoYwTQR/7Wu/r+kPfKjuCjHprCGNpBw8rsQqN0Ft2m546y&#10;NRH31JN9luCh/dbkJCA0ZVIPyntD7wNgExpPIy2fCb4KkEZOoEG95zNlbpVtm6RDA5ztHbemwAtT&#10;3lEbvKck8Jvy0va8plCkXdpY3wi0jEM3MiMwfIWtHOSuW0Qdfo5cI+eC6Ffex+uSXgjYhugHP/xB&#10;QrcR2dSoidB4v/zlr2K8F37Yx0VmSFtBUWb8Q9vewVOG9T7ElinNsO0dWaSdjgyNQxcyR93uYQRg&#10;Heuh6fr8tWZ3dKdZa1aauxhvbK+xsp46VXsqSxpj2jcN0++bjrqFXHOS87kOZS8H9Sq5HsqHdV4k&#10;GNL1gIIslL4VTy2ML3wmT413hHcAy3IksM+/PfTegJ+jA9fxBLWLxy6Nog7wHHGkXqKsGXso0F2H&#10;37qa3/LzJ/IsfRrnuS1N9Z6xsb6Oxxp0DTKvIecaukeDSLfzWnNbLuplaXGJewxp0D8agirbEXKy&#10;fKq5SrKmZqgujR30rPDBRx9Gv6g/rqBTbHvql8lJxluEyoFeoWI8g14cnykeVjQScauMGKSqk5Dx&#10;9OfWKUKg/Jth/VeKTGmhQU81V69ezRYbjmnW2EpLY0LlXK9TX3xxp9na3WzWibuIMZSVNIlnEz1Z&#10;qCdm8Krz3nvvZ7uRUoGlRm2nabcqitc5uuTBrTqScdKBAMtF+acZY0iL+Uj7POMfjX80WHWsbD9h&#10;XSywlZ7t0jTS/xNKlu3Y0Po+wnPLMflodDaJF6hB+HZof0h4jHeIaitC7iGl8LJQ5dY9a5uOzfvI&#10;e5V2V8a12aIEg54YRju20IAMHaIcHLR5+24HT3OODdWfNdRQZw9DDMNsnzU10fRhYSpf1S1F7tUl&#10;UOK4JmHRXW4DM391vrn13RvICgbW9EkDnI7fHj54FLk6ZByq4Y0eVDK+VAfSpophmoV0LAM9nMWY&#10;GqMUeBRZRH3M4GVpFm9Ls3jBUXaV1d7R40CPA6/mgG3VdmX4VY4av4Zf5dtvOu7r0vy6333T5e3l&#10;/2Y50JODN8vPy5haT0YuY62+uTKdRz7OE+fNUXQxU3Ls8m0/evX4ba+hi0dfT6YuXp2dl+JLMXvx&#10;+PHj5q//+q/z4/K8Be/F++Y48MUXXzR/9Ed/9M0RcIlyrmOS0+HpIgY0Y3LYI6u03QIDkOYIxMA9&#10;lPtcVQfwMzMnmAk4x+r6TVbNuSq1n0nSYYB0w2kmPq/cupFwE0Bg/D+nAAMAikhDIDGTy2QzMuJg&#10;qZzSVukLAfnzvMcKV7H5vRPcdjiCAwGipJd/hyTgKk2BTNPa35tu5q/PkQMA41gBCwQVkxdgk6H7&#10;gQuGGZZJegEBpnihVaMF03cqaooVkvJHwwq9ViwDYujG2rJv4npbIGFzYz0rFZ3INk2msjLxzVQ6&#10;KZAff50cLyE3HOWNZS/vJSpgHAYsuucfZX9yXSYLfDhp7/YUK4ApgpBjTHzrOUBjhhFC+WHerpZ0&#10;7+/iIcCVzGUy33cB38jjgK0t9gF9kh8YQgwR4Gs/E/Qa0lhueXDWPFxW3jKp7bYDGljM4xL8+vXr&#10;+Sar4MOzYkBhWqZR6yyF9oFM5Sjpe+NkfbkvcuiWLsNMzLOyH/fUg0/YhoWV5at47FheXAlQPIvn&#10;lFvfuRV5EpTUrXwph6kVYEcG6yEijE6OZ/xpeV8nHjX8sOyCRlcxxpFvemYQ6JLHxlMOdGFuvY9T&#10;D5OzUwGsnfgfpPypV/4op/VfISJvkCXuIFHQMC77AUutX9PVMEPPJ+7nbijwUYwvMB6CFr1cuKrf&#10;LQmsC0gNO8sgrGXsGcV8vUcF6Ci8AfwFVB4aZ3U98jbeeqwQ4HCFdOQW2j2kU2BIsAyn9YpZCyq1&#10;5TcoVLeh9/CE557lUCbknlsd4K0jHis2SPcg3kSGRjUkwKiC/K2XAubVb09CafcwLKc6rpMJ1y3P&#10;IoDlNq2RKAHQAJp0+27b2V5jO4kYuRw0iwsLzbKeRACP3DJpCxDY1ckaUCyyelxQVLBNsMtQIFQj&#10;nPCG/A/QrR56orE9G2rgNTphndIOAZNGATj1QqHenWI7D3mtgcXtD96NTrCNuM1OQE7ALQ2udL+v&#10;/Arge1ovkRHKZ/sQ2BLklbeWUxn80sGj8IAXeQvvNJgI/5RdedPGSTz1KXysMqj3oKJrSh61Pdm2&#10;qnGbIFtkWGMu69B2Q8LSy5+cJe+Sn+/UaRqDaWi2A/Cu0dFI/3C2rdrGaEM53MH9vaF6T8MKQ+t4&#10;UEMkG520W+dJnEAQM8/pU3hmGY6oG1KgT2EVPfnG6JD6M53DQYBr6DWeNPMf/pb+aDgGgGzFwvtq&#10;TCGI6NYe1qkGFQWQLuWtBhamFXCasgvYapTTh6cB2bC1pVEHzzBMWl9fiYGSenF1dbFZWWJbLlf4&#10;Uxn2fxQQufHkEprc4miYvk86A2jSrwwOs0UDXkpmb8wQh/a8Rt/9lC2vWKE+zHYYo7Pj6LLhZoot&#10;Qa7jseLGzZvJf4u2LB1bGII9xSvUAaCwWe4jP8qCalaQVJqVhqrb1P32A4fEsw4jA4N6YqEeWHEv&#10;4GtC8mywH28ZyMMudauXEdsTlRVdEtkiHfVr4Tt1aT1+xeP0F5FcaE9GbVppM+SloZUGM572KZY3&#10;UbsS8ZkebShxvHjoscJxyl48VjAyccxCWtWQsJtc6+1AIxhVEkdJn7qEJzsYvOhRxW0nlp8tx5hP&#10;Y8qVpSWMCxci41tsYaPesa1pnGDfHy84GiBpYESCngcYaEp4+m7avgay0hOvQ+hxt5269f6t6CF1&#10;xjSGa4Z6wdHYxjA6BXlS15qO8lr69Zb2Epz8JT/LHuDepwqJ9FBteqzQEEr9qnGYRjVuLzY4iMEI&#10;ZbHfUE/a76X/w8h1HF1oPy8dxpEGj9JDmLRyqLDk8Wv9yaft99ao4mUu/XRmyt8oPEk/wyt1ujza&#10;RUbV346FpEHDBetBA4u0O2g2NFletyH9AbJ/RDmO6MvRHjGwaLNMnl0iVsoSWkr7Mo8jvLokjrJj&#10;utKE3KgTPTV0XF3SEKvohzoOPKJd7W4wRob+EJN64ZK6ONyl39bgAkV4OIb+6yct7jVmMyzyZF7h&#10;SugqerDI0gxeytQ3fRj7DowOZiyuVymNkuRXbQNFbmy/9bBc3jtW1asKeoExkduZaATWhz6uhoI9&#10;jxWVZ72wx4HnOZA+8vlHX7rrjmN7ftVxnjivSuObeN9dzm8i/16eF48DPZm5eHV2USjuydZFqake&#10;nT0OfDMc6OmIb4bvvVx7HPhtc+DCG1Yss4rrL/7iLzLB9NtmXi+/1+PAM0BLJycnALd7x2+XA05U&#10;O5HuNg9uhyCQMRnPCD7DUwCT8Nm+gVlZQbIABwAPTjjnZMK7E3oN+U7DZhL4jKI4mHDiWXfQzvQK&#10;QDnJWowwXIkrSFeMAwLSJC/Bb8FUJ6QBilgl57fxxsCEsvPrMTQAoNqHBt3Gl33KXZ0tMVBFqCGA&#10;QI8gulNM0iJA6OR9iUjgIQrkf4EoJtF1RW38HVbmZ+KX54J+2aoBWgUJXOmeaSsmpRMyiWVYcCSu&#10;uT+QVp9zFsDVyfGyGtLQNiBQ417dxRV4UiJ+k4lz6XRlah9l6MeDhN9Ih6CD0/V9ArQAVoU3TJAD&#10;LvrtwcB+MwQfY8Sw48Q5k+b8s+7DG8OcBJ2jfcakupPkhc4yge/2JILCAaBaFtckMgdPnqX0JBZD&#10;h+SE7BB6H86YUQFiQ39rPODWIZMYL/idwJJAhodAwQaeJAQC3Ad9ypW11icy0S+4HMlLVL6Vdg6z&#10;OutoX0uzXCgUFTmwbpQlJ/SnpqZ521dWqbLdjPLiP0EUZVY+VOBYYED+epiGe7Ebv9+Vm3vIOHWn&#10;C3FBIoEx03Dbky0MdwqwJPDB95zyQ1AYW5asJBaoE22sW8BU8s8q2pt9VjiDlKaNWb6cAmg5oRVi&#10;whfLStus7u+xM8g76THO+Y7SHmVDQCMajyvy2fw97dk2XfMypCpOzhdk0InPe2VYEErwaQOjpdXl&#10;sQCZPE65fL4NwKnxlO1zm5W+bqMjeLlG/A1Xp9POt1lpbSigH08VEKzcW296gVAfuhJ5fHq88AtZ&#10;Bs8njoCyhlF63EB2aUMCjoaeM3Oz0cPqxwm2MtLYKkZVAJMaiSnvGrn5rOpQwXr1QgWvwhd50fIn&#10;W9HIUA8CZfP04ZN4kTHkzH3CEte2XL7jvjzqhMbvPjr3xpMvbZuoYJ1kRfZpO6ap0YBbpezSDtw6&#10;ylX/rqJOfyBYrK7C80Q/XgPCZEK9VGiockCoV4roWOwgzMq+oJNvbjT8UV6l0taLwuLwXlrknaHv&#10;Sj9Q6miIOpeXGrqNoAvkr15qqjGZfNdLRQwEqMsKPFsvlYuWQc8t/bjZUF+U7bDsazwKp9QFGk1o&#10;SKgOcRsiZc/rQ4wZ0PAQeYQs0BdpNIFnBQ07sjKepPTk0s9Kc2VPAwo9mqi/BNM99cQjSOl2MJbz&#10;GH00iScavTPo8UQyNBRQjjUe1FuPRjWC/YYySoB7HL1sHeqlIYYFPK/eZyyJvNKQJ6Xine2Xj0ub&#10;ow7NO8Y6xBCoFeg9hsd64zgA/O3IpQlYV0moK+SyHqdf1fv6/jcKTYwzOpg6U/fqKUODmYxT5Atn&#10;eY/hjWMOPtGgyq2dPBynDO1jnEAoC/kgofpH4znLbHkFzH1vXS8vLKWP13BrbRmvSNSD13u0D+XX&#10;cZc8HnL8Ql1rfGkfmf5f5QPR3CbeAd4LyFFSIKaM28YwVODDNKHjVk+pX5SDGqqDlB1l2LwsY6ce&#10;IDRtmUdtyiX99m+eWRjPHOqM9rINpDLGK+QzdIDXGtrTBGMrpUZeQGzkRWNDxz9wtfSR8EwvEakL&#10;vYvYH3p0p2/i9eh+Xp+9KvT7mkbX95QiX6pHkz88dNzj2Nj41ksM2uCV8mEl+Cys4MvwoL2vJBRd&#10;aNvoysiXRM6TzmPupcl4B4W42gcb13GZ+jHjM9qQ7W8QPaUxi1va5MDwanQIWluCjvVsYnLo2Z0+&#10;thchVLeZrnrHl96rC+2jTvRjJcp2r64sxrTKCzcleems0Uru7V8fnn5xcn/CD5MqergYbRU65CtZ&#10;9o4eB3oc+A04YLvtPjp9btfD03G6Xl34y8tctgtfOb0C9DjQ40CPAz0O9DjQ40CPAz0O9DhwiThw&#10;oQ0rnJT+yU9+ktXAl6hO3oqi3Lt3r/nhD3/4VpT121DIMikLiMwk6o1b15uP/4fvZx9tAZjv/vD7&#10;mbgXGBCUcYL96ZMnzSZu+QX/eUARnERmpbReFgBoRpkgFyBxcr4aXZw1Gyog5eremzffB3QCWGZl&#10;+pMn95nUxa0+wPPa2jJ5sm85E7Hj466kHG1miD/DvvXDTOKOTY427/7OLQABVroCxD17+DSgkKDo&#10;Els2CF70v9tkwn7arQwwNBAcM3ReiWn5DlmZtLYyeKGvCoEJD8FRj4nB8ea977zXXLl2Jd4F7v/6&#10;fjP2+WiA9nW2Q/jpT/81wNqHH32Iu+rbrAhlm5EApkxqk5ag2foG7pmhTWMJQSsBK0GsDdy6pw6Y&#10;dD+IC/qyjcDKylJW/gm+7ArAQIfbDzy4cz90O5E9Mc/WCIIiXMebCMDfIMYmbsehcVKZFBesLZPr&#10;AStJQ/Bi8dEiWxewEnqnGAI4uSZgX0DFk4k3wRtPQaFtgOY9gL8lDKC++OxO3JPrreG973wAkDcb&#10;/rnyOBNXEMxUv394DhvaUH5++Sj5abgzMzcYkGgQ3t9+/xZ7x2+zzcvnza/v/hoZ2cw2DP/3//l/&#10;BfQRGPzB7/0oMjqNy+jvfffjAm5YwcikAIPlUky/PHlonnK15O3q9CoHrlD1GNFg43d/p7mOu3RX&#10;Bv+abUF+9emnqXfxiYd3HpA24BZg1SjyaLk34JGAsfkJpj5beBQ6NKgIyEGcrLzHpb9giJ5WBJQ1&#10;4AgQ5yph2pu06QK9ARAx3TnckQvobLFP+srDZcB86A1PNQ4q/0p5Qvob+2PKYqMCdwLZGorolSHb&#10;k2BQoEt/wS9K1wyD7upOfHJ8GtCJLWUony7T9/UAwHuBVB7llH9nHZYVVuXcwyX4Bh5htnfWkWtc&#10;p8+xnQDGCHpsqYYFAQGta+rR02TrWdMnyRyGgrrbgJQCm5vUwX/7P/4b3kfYooBM9Tqxr6EE+sv9&#10;6F0ZLnhaQN/iFt36yvYngEd9bN1BppF7xUhjktCPTpqY0215AeHn3Y6Ia/VhMcjCpT66co4tPwxt&#10;y4KIhra/6dmZAPdex6sF32kEFv3Fs8gSYXQZGQfcbelQRirgmGLnDzTCd415pNPDev3S4SPfJyzA&#10;1jFMs94E22KQgo7aV3cJ9sNLihz5diuA8EJdEX1ByHtlQJlxewjbxC6hxihcNgsPHzT/P3tv/mTJ&#10;cdx5Zh3v1X129UU0AIIgQYrDnaU0+9P+3TLJTDKZiWZrmtHSdHE5JCUQB9Hd6LPuqld31X4+X8+s&#10;qgYaQBMEOQ1NRnW+yJcvMsLDw8MzO74e7nvsytfI5eH9+83TR59WeBXGxjkR4JpKi6+lm6Yn9VAD&#10;2DeaanYeHiJvwtkkDS4oe4aBBc2R5yqeFepE2g8PylDGMZqdW4SnZYwSbwjoGwHE6Zk5dOcC41Bj&#10;V7vlBQ81pqjd+gKo3XlaEcEkCfzp5t76pV39rlGFXgh293bifUK9fwwPzAXSnz9/wnsqRhR83x/p&#10;2cT+GHJBoxnrw8ARzzjqeQ0nFuanmvnbut4fNCvsFF+9vVZyppcKwkgpY+oSaVSPaIhh7vUY6mCI&#10;5jgYCmTt3u3Isjr20dNHzItR8/jJI57tewG75/FacPfOXQzcvKdp3nnnreb87TczT373ycPoLnWd&#10;RjHSr9g4/8fgq0kjuJPTfSU08uNzUNnlX2RWOvbwvHCAZ6sjaNjFkMBwLRpsWJnhqUyOd/SPOogj&#10;Mqp4cVhO2pJ3PyT3zq9IKoSurJW09Xit3gR4dgJMC/zLu+WVG4T6MrzLJGNLiJ9NPEhkvJDljefU&#10;RX8MD4GsOZ/V3/Mz88n1XKNxRHLk/3cf/C4GgpY9wJOA88vn8ggZdT54Xp4r9GAyhh6ADgypSico&#10;A4RHY0w1tPK6etDwYUvL6F7ecc6sV28j8Fy99gyPF7ahrhggE2eG6lmcaFburPJ+hdGQ71dLeGAi&#10;V1Yi3+Qm2dKlAt0F3l+83v1+9UPLT8v5QpVK5KvzYzzvJxqFOE+WbyzlneUIOtW1O4T/sP+GN7v/&#10;4H5C0WzgJchQZxr7zkDvKmNh7rg4D+R3Jce0S5dmJd2FyjPuV5e6O6SuO7/eZ+XUMEP1O4ZLmf8a&#10;2Qyan/z4J8zjMribhgZ1m3NrnfBP5hEr+m/u00nDBXmgTh0dE5IIVmpQ4PPccbccQ5dyaZcvCU1E&#10;XgZnerzAAErjM57DMcqwbm6MBx3kYHEJD1q8Bw6hbxkjPeVV71vfufdGDDR931Qnm/uu/P4v/j25&#10;bevR7JhDGVpZuRljMkPxqQf9P8J5wg0xRzEjMozJgOfxws0VDLt4D6fvCYuC0ZVyHqMp+uYzQP2g&#10;TMaoinZsy6Q8p59c8P8BzqsKkabxcxODQ+XTMCDyW73cp54DPQc+zwGfE59NL7v22TL9954DPQd6&#10;DvQc6DnQc6DnQM+BngM9B3oO9Bz45jnwrTWsEMjRqGIHt/h9+vZx4MGDB71hxZ942FzYNOmtYnlt&#10;mVAaa4lt/M5772bxOr8GxQUsAVAzJMAJ7npdLMd8IblAuOBhdwTsc6GH4/PLPV4ut9IzM4BGgBcD&#10;dtO5yHp2VrsVDQPgormkucgr6J5jcqo5HxKmAQDsJgDTkJ2Wh+5yHrGrkwVdjaoM2RHAh4XeAXUI&#10;jHjoAtvcxW0X9LPrr+U1y791xm9dsg/Sr8HB7CKL0yzq653CeOfrGJAcssi7v7HfrG+sB4xYwshA&#10;gP+UOjREGZy5uxXPBugkw3lIk/HqDXMhuK6u2t4GRGBBPaAlNJkLKuj9wtxyXjO5QL1PSAJpFyxL&#10;uBYWm+PiG7BCkFZeCawZlkT+uctaWuhIPGXoLcNF74MdQhkMbYMxpB0X2TvgII3ljho7PwUIBZxj&#10;6HFAf3Z3aBdAh/ayW5Z+yqsMdga8QITIFiztQLCu7pfl0jvO+Ewy6MvjyxkvAdbnz543U48HeBFw&#10;o/RJ84j43aZFwtOs3b2Zcn4X4B9iiKBIZte09IQg+ReiLFbJrwCiKZIr0Mut9jUANz847sb2nsZT&#10;wC7g3wGGHc+fPs0OYkGePa4pN0enAArHZXh04pgxTvb7TFAVsDK12h71Wb/jJx/lqbtaTYMRHgwA&#10;bBaQn6lxxivtU1qwlvvmkHd3yAoyCwB73bal/6oPqeqb/XDs/CPPDlzkJAAQfSi5LZmV385fx1Av&#10;JoYgsJwgnc4mrmikIuqr4/OkVn9qrJRJwWcPvVWMT0zH2CnjQ722V0Yo15hw1dC1yuWjNMj92iHu&#10;HDg9P24ePfi0GbC73/E6IoSE4Qj87RBvFIb/cO4JEEmLZeJphDG2BwPA70m8BwTAhh69rKj/dIYw&#10;EOgGDBX8u3nvZvSOdM9wXXB5jvmpwY65gJVzydw+6TK/DMDQkRjaxLBJOUjfqi/VobaLDk79u9Zn&#10;Ttvr5kKMHhpYfGmyYyQhVU8voVXqUF7lwVXeFvYGktwNj6HzuoeM6LSAhvKv02mA+xhBnIwA0jQ2&#10;I+TOLi7sD9HfJ4zDCQZfCFzqm8RLgCC7IPdgTnANIwM89RztnXIOWCxvmBvmVN8wrIyXFKnnpbF2&#10;Yce7CG3J46lpc+WsZEd+a4CmV6LFxZXotRnm3AzAuOWV6egnxkgPFcNhPa/sW0BEeU07/pnU9Scn&#10;6Aeua0x3YEgbgNZTgMP9g73kGl49fPgRAPJOeKqhj8YHGlSsoAcEEpWLIQD41ITeTaTRuUWYK3bK&#10;37i72tx9625kJOGjkLUYViCHnWGFfUwIIWUf/ihP0iwAquccjw14/ymGFequ07MDaCXcAGxZXVmF&#10;F+gjjTTgwcI8Hi5oXw87z9DJFxpKIFDHx/SZfo6h5L3PsuEDY+DYmk5P5R9jxG/yWmMJw7EkjAs6&#10;XsMK559eSS5l1OEhhauRO0Fpn0WV+7Pfk/NxmXvul98zpR2NAK7dK52Ohw+wqSEGixqNQf8RIPA+&#10;46abCvXcgQYR8NXhf/bkWcZOsP9o7iigv0aNvjvEQwC8//g/PsQwYyv37m1jWMOz1Xp877Ee+yig&#10;7rNVA88FjB4WV6vtCcZZowTp0OhmDs9OQ77fIRTbGu9uvuMIZO85lzD8cKwnH00H+FZn74/KmBO3&#10;BvFONoUsxRjHenlfUE7UY+byJMC+zymHpiZWzmUvl746WcgxaUs6NtI+wAOI1Q71AnILWUDP+34U&#10;+qHT9vVU1Xlv8dm3j4Gq7zY+A30eacC6xFxJ3X5cIyjvHLZ57VpLwhUt1y54e2dU62Xvz62tvOUb&#10;xBviYlxPUs5T3g+kQ93gu5+8juwjMj4ruDXfzTM3aLmTzVMMJLw3nhrIHXPPOSWXgHoXrHdAjSl4&#10;PuE9SZk44h3sGOMKn03pO/XH+E65WEZfwFPDRy1jkCmvFleWmre/992Mt3KmEYu5xj9PPv602d9S&#10;91ivYf7KS4/v2+rAMujz2VS0X2CU49NEZimbGjlqwOX4KbvWc/0ZYX/CSJmQE7LL5DWupu/1TuG9&#10;Y4z1BOEI1Rn1f4rSvz5f+tRzoOdAz4GeAz0Heg70HOg50HOg50DPgZ4DPQd6DvQceJ058K00rHBR&#10;56//+q9Z9H32OvO2p+1LOKBhRZ/+cA5064+fzb+05qwsU0I0jaNAi1rIzCJ1uy7qImgOK+Nat1za&#10;5e1lsy9MHQBXi7WCsi7aXi06f/bGjrTL65R1p7GLxkMNLVhsH06BcgDcuItTowjBXt35C/QIRExQ&#10;NqAPhMblvQSTshCejrQL2y4AyzhyaSpDDBbAAYkM1+AORaEdy1i0QFdAfxa+9eThNXf1S4/VxL26&#10;IIdgruABBh8CHNmdFyDenYrF0xDEPYLpDTGvxy7wFgLgIahuvcMpF9M5oX+T7g72L1/tL4AIwJ+L&#10;5bpsF7yoHa0A9ZQR/wJxSX/C7zT2sg8LclCx5Tzi9hrQZYJd+kPANcGWY/prmA7BjikW4QUa5gGF&#10;Bd+8XRbVR/fF/MsSv9tJDvnmWAlYCPYIQLtgPzlxkO8aLwhEy0vH6GCGnc+4sPfegDZ0eXJMnlVd&#10;RVBVHwpspgWJiiovFG2CotIejwucC0IIJh5n3Blvigkt5Iz6LRevDfApni+ol8utDA6TW7Ogoh2L&#10;nHO/tAla6l3E3F2hnpt3/e8MRIYYKsiPbhe39Zlsx+OPmay+Oy7b6dokzzB3OQViZEEH9HbwByVu&#10;L52gjLPrHb4KMrnb9hgQVsBFEF4jFV3xO6ecC909L2tbsmNQxZg5bzV6qrF013DVEYDU6YfR1rjA&#10;fG7ygxHnPumw13rpMeyC4JJyOgMoL016F5hb4pw5MY0hxfzCQgBt9ZVhluSPBhcCiM4Vd+F6X7le&#10;p9OMcwzTaOOKhdIhP6UD3kYK67u8+WIhKLotKV++LFXJKuHYdWFBIt/wVtBfoFZ+xzAI3qgHBAMx&#10;aYi3DyQ07ZyfqScLoD+ZBLAfojMppyeQI4zgou8A6OyJ85ot9NFnej0ZB6SbuBB0rbkb7wHKPvyr&#10;sYVGiD0nnMUF940T5qBCSVUfOyOLcAedaB7vGpwIJlrPAp6PNKRwTvkMiREDelOjCcM9OJ4eHcuU&#10;rQL8BEsBOVvwsXQE/YFW/84xOJSP6nkBYYFovXQcHBreqTxVjCekB0YzWODogeV8fDYydTKO0dup&#10;Og8vOBgvagSh/l7AgExDihh/ICfqN+VKQ0H1hjJkX5TD6Aj0UGfYWMaBECQTOML3dqCtx+966FnA&#10;S4cgtfItj8y9V6BYLwzyQgM+3wvsq+3ad+twPmiUIY+5lOvWm0GiUZv2Husds978UvrPuWcJdaOH&#10;Y5Nd6ci05SS65La+yWOI5h93mmf2tnVxTbqVQVv3Pkv4XJSWtttWWvyos3xaV/W99ELOqct2MtXI&#10;lQENY7x2it7QkFP9kf4DcgdgB3DXIMvn5ekACx/+TSFXZaylYQ0GldyXOSNd8NgwQOdT0Ed7pxhj&#10;mpvkjEl9YlisxRU9bxkeCGMKjVw4n12cw+CT3fyA6L7jaMylEdA4BqrDaebSKVZe8GF+jvcj5Mn3&#10;Eo03zjBIki8HAOn23Wee3zX2VA6mqMs8fOT3Yhh5JkTLyTYLkV/10ZWtLqV0zZkamZJb59xF5F7D&#10;KQF7+6Yc2ifbrjEwVNNB6HWOaGAgv5WYeHYJjdcaunb6WTIvpQL6MtbXulanygVnvHP5PVXBUr84&#10;7r7/KCsj3j1imMf7iF4fNIr1Pc0/b+/akZWOriTSm9Qo//UclvdI5wnfLVdzBnn0vYML9m9SzxGU&#10;KUMzjISVT8oq6b4z+lzR41HJwjCGms5RjVGmkIcyWilvQ2fwNc+dzDkndr0zKwfOnS7PPKId+2mf&#10;aa4eRYpvOzbKpfP3ct5Up0MbxUlyrjty4XMf4Yl8sVifeg70HOg50HOg50DPgZ4DPQd6DvQc6DnQ&#10;c6DnQM+BngPfUg58Kw0rfvaznzWGkujTt5cDe4C07uJfWlr69nbiNaDchdkstwaMY9k1319CWLfW&#10;6fo7i6SCGtk5zUL1JACXC68u9B8RBsDF3ew4BggTSHbBdSy7/qmENWJ3r1I4R6rl4/OLpF2D1m18&#10;euI+uyicWNCs1IrcUNP1Rda0kwss+ALej0OToMEKLo8FFgQq33333dCz/vR580+ATILs9ud//D//&#10;w+rYyXmz+fFPfpy82q0dwDLm1MViche0NZzoFoc7zwMaUhjiwRAeAhMjPRWoIXE/72+H7S7CD08+&#10;aB7d/zQA2JBd8C76u/BsPUfu5gtvaMdFd3tt29wvDQH4AEcCMMD7mdkWKKC/333r3QB/4Qtl5aDg&#10;zEcffJwF/XHGeGqcOOXsqF1YWGzeeuvt5vs//EEW0Qfw2MM+PX/6LN4fDGewPrsJCCGYRfOg0dk5&#10;mcVzANR2cd9B0M342Tkgywwu6Vd/SFnBJXbDrm83W483mmdzT6j3eQAQXTb/17/4aUKmeK9Asv23&#10;f3ELTZ7kWL4k6eK6M3YQHJ2ZBniEch+qPgAAQABJREFUhz/40Q+aO2/cZSf1KLph+PPpGMwIsnzw&#10;mw/TN92BX0CXXgPUHffeerN0CE0BVUYGbF1wOGMNPzSWyO5KzgWWMh4AX5u4HY/RC9f93cPd5Rvr&#10;680+YPHJBcAynlu6egzPcbFXnikMiWCICMdxAmOIqUW8D9CXGKcgl5FleI4Ih6ZVdry+873vNeaC&#10;l/LbXP45D5VhjQm22M2v7FEzv8s/ZVaQ0qP+UuFL+Pp1Lqk2PNhUXgBPpnUHDxXtqVdSSGMCK/YT&#10;MG4S7zPxQMP4TLK79yzgd7pUhb/kM/OC3wMjIZzqI3cuC27t7uwlpISGFe//5j8CLt//8AHhiZ42&#10;24QREMiynDrL3bvyuksF3NW1Y+RfjxR6E9FbAOyT3WmHEtEx6pdlXJxrLDRDqJeZhfIGMBTI1iCC&#10;fi7hZn2RneReU07Xbq61AKCeARxzdByA4ML8YuqJwYlzjj8B5CF1xFjAK7bPn2msHf+cd32AMUDX&#10;+T3Xr04L5Lr6ReZZGamFZru+5VrbRttWlfKGOqsb63uAT+asu8a3t/AmIciOtx7n+3NcyNtOpjS5&#10;INzJFt4WMPbyvhOMCI7gr3NkDCEajyDp7p1QGBz2dWZqlmOuxgkgeGV4G1cf/AOIVkebnIc7m3j4&#10;EZT3j3Y6I5ujnS1IAIjFEGJ+njbw9CJwOA+/HR/5bxgp63JOLRLGwXNlynvcFe28zDNPnufZAwfC&#10;c41GMIRDL2gQMMIwQnmJwQTeCQ71KIQuUX/vj7Zz3e8jvFFoTCFdGqGYrM45az4zP9us3VmDxll+&#10;QTbe+j45fKGdR08Jr4FOUmbe/u47AUkFxH/0f/ywjHMEzOGvxnM+B32+CKjLE/UO3bU1dIbzJl+8&#10;UEOaYbdPgrnMEfp7G+8GjtXNtRvNrZu3AppqGPjkyeMYCGoo+MEHH8ZgUOO2H/3oh3jwMbTARPO9&#10;d9+JrPtsW3+2EUBe+Xi+vtk84Tnj+wHNpG0zvfocc5jC7zwX0G3o2wk8cAyGGD9iDLcws9gMLwiB&#10;xM0xuOFMQzO/q+80XFFXq48rzBCGAujiY9yUGPpixBjl2QEgL5227fjlhPNihnmry5BP+2CdR22d&#10;8sAQRPZf4PyEeA3Sucsz72QPSwnSEeP/+P59fqud/8d8DwDPbx+dfZAyzvToHXLnwQVGSObStYLu&#10;mJvG+IoxvfEjPNqgb6Q7oYIYT8d2Ht2yRJgMy2hgE6Msxl1+lPGdzxjfhxxvvdsYoqaeMfbuQsMj&#10;GOD727s/eDd91EjmP37z75nLyu6//Ou/QncZyMwQKs35sbKywvh+L7nPIMPCWa+0T6p37AvZdX2U&#10;Dn/lR6gKTVbgfDaZ+x44pXEJ3zUC8Gx1dZV3gOk89/QY9ZDQQf7fYJtQIY8JSeftyqWGncqlhiC3&#10;796OoVAMdHzum6qZ1O0HT4n0JefIv3Jl35QBny1FBfdRVt5s4/1wF3mIMVlbzvcljWS8rkGEYT+e&#10;Pn5SsolM+L7oO1pXR9ri3rPOgIJzvYdFLrj/BKM+xynGFNB0rucW3svqfYF3AWRmCQ8ya3dvRLdN&#10;aZhH39UDZ+jIM+j2WavHq//zL34S72oao+hFzXs1ytKAR92gcdAIwxRzw/jM4fVken0uuuHo0AHW&#10;awhecXiX0mOFY6PeU/+d8P7D2xD1MG/RoQtL880deK5yk3/Pjp7F6PHkECPFQySEdzKNUnw+OBeu&#10;P5MdmheTOquO8AUemTuvuuPF8v23ngM9B3oO9BzoOdBzoOdAz4GeAz0Heg70HOg50HOg58Drx4Fv&#10;nWHFP/3TPzW//OUvXz9O9hT93hx4+PBhb1jxe3PtxRsEcUyfzevqF3xSOAu5Xe5CKEdWh1ngZJWT&#10;w8Xf9mCxdILF3xa+A5xvi5B/eeraqd2pLvwWwFX0Fs12oO1EW5kL8PVnuwAMgEozAA4CnYIBXYgA&#10;3Ze7e0+X5k9Y7HYB3AXyN996q5lfBAgVuGPReQJvEPatAxAtY1lBPM/LQ4EgIe7bWUDfIoSHgJGx&#10;rbEnEU3Mgq/3CFLsbLvQvhOeCXhNAq52/CsQohgTsPiyT3USwA+asvhMvYJnngtorKytJDyA/Aio&#10;Rq7hyKcYcei62essW8dDwxTgwgLAxBpgmbuKBUYE0eyTINEe4LQAdIwews3ispRdHu2CtpQJUMjX&#10;AYv287OANvTbOvY2dpLrntqQF4I+8taFehfBM4YaAChLbd1pwEpNLw5tXbvWrjIh7wSb3IE5y45d&#10;gS69dwgWKKcaWjx+uBOAzTF8/nw9OzWVyFtHtzOGlrtgh3iooIMBUSirAYexxGMoxPkpO00F4AQ4&#10;De1y2AJm3QK/4zsSTAWsAt4Tmqk/aBaA7Yxw4uUAudKzxwQ76eWzsib4qdzJD0HWwRTjCw8EQm4D&#10;at68eTPgQ3adU5Zi8F75MZQMoB+eGexDgDOZl75Ag4P2jScHpztsyv2wlVdT1X7KtO0nDADl/AuY&#10;iNwVbV09Xf5qxNr/gDDw4sJDQxLmmfnEaKLZ2dqGJ8NmjxA7BwkjgHcELEEmsHjSgCF67DNNhQKI&#10;cpwdzwC0ulNHfiE7oKJjNQmoOcRQaYpQH/E+sTLfzLtbnLHUS4ChYQQ+bzDHjGEvYCX4dOfO7cvx&#10;kQcOonptirARjmP+vMyf0oMQVS6d1wZSaCuJIho9deeXZbxeV69+u/zOLzKvS+3XXGpp8Cdp6FJX&#10;1wX8K8r4TT5ZgNxdyoKEAueGXdIw6xCeW4vgcdWGLsRIRT2kgdQxXhoM66EebbQdEygM7+k5WJvz&#10;4WKWeTkjjzAywRhH9/XOdwG9KUBek4ZuR/t4JTktQDvGaVy3DkFQ67euDtSW746FwKDjtbCwxJiU&#10;Iczt29/Jb7ahUUXki7ps3/uc6wKIzjdlQvDcuU1r0TEjQgEJ5u/sbKDntzmXrpNmZ9fnAt4mMKTY&#10;5Vx+mS6Y/ybDZM0iI+Zjw+XmYgAIPFfP1nhSgk5B/d2z3WbssDwOLN9ZwcvAXLOATv3OW28kzID9&#10;iGEh9Mr1TjelFWiXv55ffrdxvtX3fCl54oI8m8E7h2lm+iIhUDzfArh2jK3O+bHN/Nre3uL32ebN&#10;/XvIOmMDb33GzjAPok8db+jf45m0C6DsGPmOUHLhg7KMG84MH0ay7TMOO5GpR3/0VKC+EwAuI0uf&#10;IdQDIY5jl/yupxLrOsegQr0bkJs8HlUYrxiFcUPmIP1wHLzPVPLa8Yjc6/xTjnxGangigK4M2P/y&#10;PIDu4Xf7mLBAPD987o62MbTMcwNZMYwJnTGkx4Hn8CR1A5onVydJALnPZcOqzM5oSIEB140V9Ep5&#10;KDGcl/3VkGLl5mpz8+6tPD/UN5N4o1Cf+K6g4VDJ77Uxh66rwaY9+p1W0zCGT+14Ppx/mGerxiPr&#10;GAsq07bp88ncvt+6fZOwJ0XL3EVr/NSOl91I4nuqLtZ2V788v1Y2lFsBh31qGUTf66K0HB/dyhzT&#10;wO3TR5+GVsdJL1LmyuP23TtFP7xcO1lrzgkHZt+J13HZf5sNreQ15F6RAuWJT8bO0B3yosaLn0ka&#10;92i4sYVhWbwbMa6GgfF65j7zI/QgB9s8k3yuKDN60Yjs2JjvG7YRuWmvI09HvI91YaY03Mmcsbhe&#10;gKhfgmN4R999Dq2sYuSiZxmNx5YXm1kMb/z95ATjH2RzgNGeBib33nkzxinydIF5Gt1mT5UP0skx&#10;ni7gzclxeVDqDNnU5vJ8gvcl79FIzu/qR43FYkimYWrefyzDuPGOq+zKQ991pL3mDPTbngZ1dqTN&#10;QsDlSNQ3P7tH1vVc1vWp50DPgZ4DPQd6DvQc6DnQc6DnQM+BngM9B3oO9BzoOfBt48C3yrDi/fff&#10;b/7hH/7h28bjnt4v4MCjR4+aH//4x1/wa3/5VThQi5K1oJsF5K9apHQNlIVq48ELWLlA7HcBh25B&#10;9lXaTRlBBA9WXrP4n9VSV1ZfJMLF7FqwdWdlu/jc5q/WlvVxiM7YYQ4Xgd3F6MJ0XCuziOui7wmA&#10;x4jdmrsshGuQYdsnyVk8Z9HYPkrLPuCQC+zeY/x56RKQEDQ6AFiM4YX8YQE+BhvUE+MDF65dP5Yk&#10;6rqAd2engoa1QC4g5kp03DUDrJTBhQvK8kXwbQDdunUHPOFadlyT621CsMU4165ODwTV6hZ2tM4H&#10;4Lf/AsIu9CdsBaDPPjvLBYi8bxzwQbJqcVsircDci1+c6EV4Kg8EaAS9XEyXf7OAflbgNevR4MRd&#10;lyM8AbirPWFBMPDQe0AlZcIz26XerhPtry/PLGvRK3kaDz9m0lfvcaz93UX9QwwvpHWE9wh3HQtg&#10;CRBIS8AFfpNHAdGQa3eVChYEJElse36HZwJLZ+TKgwRENinvuAwZH8ewmQHww2OJdQnGRBY4P6dv&#10;Asuc4W79Si7trsBhvBa4u9x+8REjAGns+piRymjVmEEBtbyQ/LVKvHD5j/YFUh2G0OxZzWnntj/Y&#10;kWuHVOQHT/7Q1I471cjnIwD9MfB15+Y2u8d1e7+75U7iGkN3xU4oq7QvafXxeRqil+Q5sjSrZxjH&#10;gUOjlTKIGhBaaBZDoTkALcAsAKx5DGAEmQzJMIXMCXTWvCwQ33uVsWq741GbXxswZcnk3EoIj/pS&#10;tL5sUK9fS6dyu6NQJ9c/u05f3sMJ1/zagXaXxVv0WTpiCJBClFOXkuS3nmnMNVwxpJL5AfP77Ihn&#10;QmHk6ccLdbYN6slId/WC6HEY09afecEckX7HqxukPAtoe0zAXBCP54/jIvWCz/LelFu41zJ6CvG+&#10;IYYreuoxdxym8QTQjYfPA2lwXARAA5YLWoYrqdJaqaf67M7vTkccsEP7kJ3o6oi9/W08U+xxv54R&#10;RjwbDuKRQoA/xg70VUOqgZ4H1Bu0h21O6p5CXy5iIGG+ACC6uLIUbwTOeWXJvg1O8Di0hU5VFn1W&#10;QFAMBdBF+/BdbzDDobvS8UDUGmopx+HhdVGQz126fv5l17y/rUPdZgiGmeOZGHvoMeDoCBkHdPed&#10;QKMaZUJ5MDfJV5+fjqn0TbvDnR3t/h6vE9BBV3NY3rlGL9Oksud7hn01d1gsW4lyOe9y2dIav5wA&#10;KDNWjr8yrDwcAi4fYAwzeTYZQyCNCq3vhDGqZxl1yxMO6xEA9rll2/ZLwxm9s+xs7jb7O3ocoD6e&#10;JYf7AunI2wDpnRQAp06eNRX2qXjgc9sxm8RAZBJecZo5J9Ds3Ktm4RPNazRhqJdpPOEoE3rEUd9Y&#10;hyG8fJ/wGeuh5x3lo9NpxZqS1/SJ+jSGqsSVGEf5zfPKLcHESil57zMz/Ydnhp5Sl2VEnCfWxo3y&#10;Q+9xjqd6zipM2it0SZqSyLzna6XuNknsKuCaVSvbvv94XWMejVF8NiuHeicx9xmvrogHGcbZ576y&#10;4PuToWuiky9rrndBx9J7pdmykSHkV8MxjTe9ngOO+bt88J3C57wyrYFNV0c3H/IO4HuDsqxc+Uwi&#10;pyIUCx1o67Qv9stQS/Hug6Gg3+Wlc8i/CdyC+A4hD/RepIc2+6OHCuemhhUeeUdEPs7w9pM5xQ2X&#10;Y2KTOapOv/ln6vJ8kSCT+fWju2Z+LV0vbm0VUo8zednxrc29zT44BpN4pJskzJN99tpVeuHL5WWq&#10;COvM+9RzoOdAz4GeAz0Heg70HOg50HOg50DPgZ4DPQd6DvQc+DZx4FtjWPEEl7B/+7d/+23ibU/r&#10;V3BAw4o+/aEccFHYXXXlTcGF4gKXW7Crrd5lzVqMvcgCsu6MjwXoARhcUHYVNEuf7aLt9YXbL6LQ&#10;hVN3Vw7Z8e3NcVcNmBwIwoVSDo0eXIx2IfyYHYBH7vwUgPiKldTQmwVi+ieA7QFooHcJQVUXn9/7&#10;L++l348/fdTc/+STeFF4+vhx84//fRRQQ6Dgxs0bAQxq3bZABxfC1wkDodcCwZYspIOiCPgcs2ie&#10;HYvSxwJ4t0NacGV6CcMFrh2PiK/tTkXLj1yEr3Apgm2Lt1fZiT0VIOO9H3w/gJr80/OGKS7sF4yD&#10;7uKzHg8E6mqsBFs6cCWGF4Aj0rbCTtcRoJuGDI/uP2zuf/S7ZuMZ3hbYCbm5vhXvDu+8+07zzvff&#10;YRgLxFQGBM/qu2DlFbgZQq5/0FV3BAuOOZarN9lpPYQm7nn3++8m38C7wwf/8UGz8eRZs7+10/zz&#10;//vzuK1PWJD/9lO8TQh4AgTEqEDPAxn+y8X9kq1qNAv+NSCtTEZ8Qu/4mAYn0L4y3vz0L/5rYqzv&#10;smN4APDg7nl3kX70/gcxitHDxfON5/F0ITAkkGUuwHXUxj93jHZw8Z1d74xpQpC0bYNmpGFlfQJe&#10;y3v55k76RcKMeO6Y6Drdcd94ut5sE6rjADDqKc+jjfXnuL4HMKTM6SJAiXQDXi0troaOIC0Xh+HE&#10;NLvG4/EATxwiCWcB4qAHxgAFV1FBINrpmOf88nBu5Sj2/fE+6W/ERLmEF+74n5xgvnE+CbAz2RmK&#10;CJhDE73gcE4V6Ph7ERYBsa8AlHhJ0TX+ETtrdWH/mw9+w/gBMtPGwN3//Dkv9zb3MucGhF6ZIPRD&#10;5go0C/WmOghImBB0hcDjYBbg2PAeS4Q3+G8/whU68eeZm7Ozc7i9X6BdgE3m7DTlBDnncYUvAOm4&#10;xziGPiuLgqICXAHvYZHGPZ1+bLVmaLzIzvviwhhhUboUee++XGfVVZHcnyJcG4uHHcee2hVR6LlW&#10;tKspcmK/Axqqq9BhepzQUCzGZvC2A4UT1gcPNM4Hde8p8ifTjtBlO883k6ubd3cFnQm/QD1bH241&#10;p7vIZhIUUF5+TOrKH7rgTjM0fFCDARmy4bNgAmDQ5M5qXdDTVORI3pn09uBh3wyhMRgAkDNn9V7w&#10;nXvv5FwgcY7QGN7jdcN8eB6dpn5RTiHGus19ngRwbUHUZ0+fRG8LpCZ0A54PNLQYjXbjgUKdfwo4&#10;G8MKyowOdvFSg6t/9LjGdmfQJXioMYWea6RVQ5xVdvcb/sZmCd4gBTH6WcTTibK4euNG89577yYX&#10;xJ5bcNd5eRwQOJZuQ4Dc/O1tjCgIM4IeefbsabP3fC/PowN0myC74PI8z4gljHz0yrFMKKzVlRu5&#10;3zGOp4i275eeTmTF9ZTf60I3gn4T8DRpoPIuek152MRD0zxzwly5eQL/Hjx8kLF49PhR6JGum2uE&#10;shDoxeBjbW0Vo7uZhMgwhMLWxnbqOsXI8DSyX8Z4GuSp0w4PMFjZxesQgPbxHoC1RhA1gKFHRSif&#10;J8aRIcZYw7eNjWcM70WzvvOkGR1j7IK11TbhWD74+MNm6xDDSWjZvzfKrn2f1Y6xbXkYfsExtJ69&#10;7f14GdDbxBbhZjafVkiTdfT3Ot6PfB9Q3i0rSdnZH6OWMj4wzIG0qaNuEFbF+W+ol9v3vpPx9dly&#10;gGGO+TFA+/4R7zrkGlC+96Mf4V1gKUYO7773/ctwGzEGZC4JlEfXoudU8hlPJ3smPLKNPL4w+dtx&#10;Tbn2PLqmVRA+s9UWs3gZ+cF772U8NUJ54+4boW+Ed5nnz54xF6CX+fnr3/ya0hr+TDU/+MF7eIla&#10;KllG5nwH0XNWPGhAq8kmY6BQJ7n2+3zQo9Rhp/QkZjUaR63CV5m/glzdha+O5QGGo4blMve7Hu4e&#10;PHgY+h49epxxUjffvXMX+tHPrV6WA87jXd6XlM0y6Km5rXzrmcLnjO87nXGl80AvXBpcVHl0ip4m&#10;kCWJjKEOtKpPD/VUgs7RC9bJgR5sDF9EglfmGkzNzWJghbyYlAN1hSkhxCiEOKkYeZiUsUUZher1&#10;atC8+eY7zT2OSZ9zPKPU//Jtb1fvXRhoMBQTU7xrRG+iIxmbhOJorWE6nVCGJGEr9Kb59CWkSE6R&#10;BNulrv7aUvUTRGoYYqfylIdf6TdjcYz3jOPWSFWdolqZn19C991Cb62hG9rns/0kOa+6I1W211Nz&#10;iKPulp66o//sOdBzoOdAz4GeAz0Heg70HOg50HOg50DPgZ4DPQd6DrzeHPhWGFYI/P7lX/5lFm5f&#10;b3b21P0+HNhkkVsQx0XmPn19Drgw2sUm/qrFSX/XCEMjh+NjFtePZ7MI7cKyC57Z/enJKyWW5AEG&#10;3MkrsFarxddvdKWUBVtdeneAFQvSWciFkBeAleu32Xx3XFuQTW3eD30CEnN4StAgYBqg35VvXYfH&#10;ffOW7sZZ3NbbAqEa5gD5vHeMMub2f2NDw4oyjqhdkLVoLEgXMJJyHS8lJTsjXSgXtCF+dipiofmc&#10;ulzE14DBNmWDILSL6kuAEzMA6QIX8VRAPQJUi7itNxdoE1Q0D3jHonqdG3u9rmv8sXqThWrABUG6&#10;dUARQSDWtPHKsdtszm82M4B1hwe34266xgGomcX3HBL/FUmeCEJ5OIYCSIMpdkwDak5PEw6BXNDI&#10;ZNsCe9ubusgHxD2aD0DTGctIv4cpmETLxOsilXF/CV3ywHJABenrwiJ8AmSUf/Mu1AOYCIyMYqSD&#10;SwPKbm3OA5KeBZzR3b4gTYBWwA93KQuSbBGrXdDM/nXNOl6CSe4UFiy+gGbnkG78p8bZaYxOErjQ&#10;xbYgZMC6Y+QYkM3yA5CEc1hydoJByoSyg2wJXvgbNHhcsN3//FTw6Jx55RyhBxzSp/v78BuKBEDs&#10;49V8cES6Q07+aZNj4OEw0h1yqMvhF3+rcZLmbyJZXzcH5I0haEZ4DXACnit3sCKiGR5BAtYGEauO&#10;0GtEdFwzl+eCluPDsWYJwG5pbSnzcQ7Q2hAHzj3nmaC5cjAHgN8ZVtg3q/djUjCfeqq/6hCNEmzh&#10;KnXteqW48uLvXvdO6ygt5BXTFQ+vzuqX+lU6kJ2rS3VG9RrlJCFL1u6/GAfAM+UedRh5LU8tx+zG&#10;xnOLcwLaY9jDDYe7BzHOMo/xCmCkeXZiH1DHcdsPJ7OtIAcX7NaP63fHramdycqIO5UFpU2ISWhW&#10;psu4K5cj+3VNPVwGKrIyoUEA+n0XmKCexcXljJ3zf2HhRn63xvGAh3qyKGNCc59d3a5x+y/gl7A9&#10;XDdMiSC+hh7bhO/Y3HxeBhMaeHDd8iNA+n0O6woYKSN9VsBfe+1O8obd5YKZho9BADksIyCNd4pV&#10;ZQnDilsrzV3Cedy6dSuA6ADaA4xC9wTu+9UbhjxZ2ViJQcbecL95+vRx6L1AzA3PIbA6jcGAY6Qx&#10;hjrldI4fRXYd727MOZU2j1dNuT1CTXcwHBhoBMNFn4cacpRhwHHz7DnGc+hY5T7GcvRZ7weGH1Cv&#10;OVd9Rgj4HkPjIe9whj3SmCm6og0LEMMYwGa4Gr6qgzW2sb2XzwFlvQ7HogyEajwzVsi5xjgaMezt&#10;7oY2DVSkR5k6a8P9aIRp+CdzjSS3MfrYfL7BfYcxSHz26Gldh9/bvDsESGdeXECXDDkZEDID3qQv&#10;0JOxY/6bNHrRk4jvHjdu3YhnAencB6g3N9TLGCGMzOXZPMZc8yuLOV+8sZywL/JQzyDyL3Lm3Irs&#10;MZ55R1G/2FrLpc8McvuTBSIO13mpZwE1jPpsAUMx+eK7iHx3jiinuzu70Mc7BOPhvDfXeNA+xHCG&#10;MT2ZOw1fz5UXJ0IrNy1hafub+og80aby6XzX+5Z0K4P2x7wzrvD/gjFEQa58Pmu0sIAB09k5Rqn0&#10;zTkmX+3TLvdtM8alH5A9xtf3h11Co+wiP+rFGPr4ToOuMPRb9KP6JLpDwwo9WPEc4Xmv7vZ+3/8i&#10;b/DT9yHvidwaikx5sS8zvgsyf/mD1IyzPBwfUAv6I7KFUcW4BjXe0z5jnP8zjNusXsA4rxGG6+gp&#10;n1fcWJe4h3/tOa3AJ3XXC+m6oLzww1d/sWpTcuuh/vwfw3ZaeVVmlYcyvrAPvvdMZQztj7z4fLok&#10;Oj9RnVWH/iobojnt8s/X0F/pOdBzoOdAz4GeAz0Heg70HOg50HOg50DPgZ4DPQd6DrwOHHjtDStc&#10;INOowh1WffrPx4HHeBh4++23//N17E/UIxclC1zS+wJgAguwXvuyZHl32Qk8mwcU5iYXjn+vRPHs&#10;tHOBmIX8l92eBWjacHekc9kF66+i7zoN2YUNCKD75olTFmsFwgE5XMwWvEhfiHtvOyYXvo/O9BJA&#10;4tpwB3fllJW4WuDWVTwupg33AQCZRXfusZ6qwUXvAlHkSBbDWSAWJNFduoXYx9lMTeCaml2pcSsN&#10;sMTyMkCUhhcUsTnAiIBXACgCvFMskrvQrHGEHhHMBRQC2maxnPIsuGeBnnJZaLc8IOYsYQn0BiIw&#10;IPA7MzcbeqV4xA5zDUF2AaN3AAsEHQSQ3KHurvTyuPFlAuFv3e/pMYNKt6FlAtBZjxTump7fAyAy&#10;VALgi3THLTceJGxvH/fZg7jqxuhgvvpUwlCL8ZEL+EF3kpRRDWKSGKMCBVywL2Czk8+jU3Y3Y71w&#10;QvkAi4J30GZ5y8h/ARdlr0KkAD4AeikK7vQtIMAY4e4Erfs6CbcP5SGkDFjsh6CT4IX8DbDBNQG0&#10;BUBH2zxwN//eAXUDegJ+CuQ4JvZP4KoAH4A55IHGua7BBMS0jZrVwWdO2rwt0I1CMaZG5bPXut/+&#10;KLmM8x+0yzuBpzP6Kq/DS3Kxmxovi34z1KXZtGvb9swP+QcoBY+T/P0U+ZRlfHSyVD+2n5bxzwq9&#10;l3FXV0zifWVhcT47x2ts5/i+kPESJBXAUh70KDINUF6GAGrDakegrkAiGqdueUELn0+226ars6LX&#10;y9YncGruvwIs64YXTCf8LYm2rJNxSBLQ8l8uMSY1GNF56j3HS6OjQ+aEOi7GQBj++Js7s7fXd5BX&#10;9a9GCcwpKjrcP8IDzV5y9fPRiPkWPU2bzFk9CFhOgwpOABnhKX/hjZ8MhN8KfHT+lJ6rMaqxk7ed&#10;Tq2OOI7oO+aaes58Kh5dMOICmKu56JjQFoBmyZu6oeU9uXr7BOPA0t+EJjowfIfPA8M82c/S7Xo+&#10;ETTVCEyPFXqmiJEf3lbOMXyiRvQL4Cj5hSF9ZHArXBqpjWFAEeMrd4gjR5NTAqGUCj8wCEFHCkYb&#10;SsZwH1NzPCfwZqDM6L2nk508J6n37EwPHLO0oizwXMFTxJn9cozN0ScnXPe5soshzCnXNc7TYDCA&#10;rTxHCdZoFDcvP7n/VZP8t1/qeUPtSJPjLlDss+4E3SrN9ez0kTCeEDHKlOPlvBo4Ny8IcQG4PQcY&#10;rIHh8RH3BXiGTZRBMNKv8AzipPCSSjtBSsZHl3st8zh6x/eTkn9lTj4d4mVlfxej0MEpRkEYSLYe&#10;BE4OALz53fl5imGF8iJYrgHizuZOvBH4vDzm+WhfDfOl4VbxXnrhB3zx2axRTIypeN5obCfvZ3hu&#10;L68uZ7znlxea1TUNK4bUddwM56aSH6D7x3Z4BpNPIRdaWmrYo5cWQ44cIhOGRYl3o7RHA3JEHWMe&#10;BuVMNuRrfeTr5z4uecmJ/NMGImfkzi3T+ZB3iBnkjHmgjtAzjzpAjykxKnUuQZ/hvSYn8Q7FHJ5D&#10;F56d6p1ELzTIsQZU3VjyLW1Jekezp9dSlbh24SWnAejRh843DQ1DN1/1HqWRjgaqgvXqFD0n2ZTP&#10;ItOI8D0aATvP9eTl+47vSLYrncrvLgaVu3issN8aink41hqQeHgeI1VkJM84yik/0pV2fI+rGrHP&#10;VTYwvpTBGFlZxraUscgJfdDLUem1Mo5IWDf6ReuQDt3wazCknvCNe8nPkQ/7Hx2JblX3+czT4ML3&#10;i9J9ygP3W66Ke5oES2TL5Xl4mCvewx/0WoeXoNqslRFO2jou86rmpZ/WoeGyfIkswzMN8OShfc77&#10;Ivz3HcpnanRLOmoj/N7RSz3KXo1jPaMd+7zvwo/UlbIdcS8lp7/Yc6DnQM+BngM9B3oO9BzoOdBz&#10;oOdAz4GeAz0Heg70HPhfzoHX2rDCxRzDfzx7hkvgPv2n5IAhXnrDiq8/tAJJhywy7+ysZ6GzjCtY&#10;QnUxNcuoVbfLwC5welVALovNWWgX5K4FU1c/BfpdMPbvxdTVR27dHJYY4kZ/egGvDCwQT+plITvw&#10;XAR2AVwgyd2cW8zhByyCH7NTcINF7wLEXGDNbuwsWr/YnrWfsXh9AGhy//79eFBwWfgI8My+CRBk&#10;oZxzdzGyRxmfy7gQZ7H3cH9UgAquxw1hkUVrFulnAFelMS21YKkL2UstyFpgUQF9epjwexa6yXXH&#10;vtyGhxDQdyHffOMJ4SF0pa+Lc/r3nBAjo0PChowBtgkO0DdBqzt37wawkXYX5Wt84FAW2YvTgnvd&#10;qrex3bMYTXnBHMsv4hpeTxdLhAbZB0x48unj5tEnD3KzO6HVkxoW1OI0LtmhTwDBvIwWaI9Ku6Na&#10;7T5rfB2Ts2P6B5PmAP1u3L2Je/DlZoHd/rOASYbVOMBF9q9/8UtArU3AmePmF//yi4Qj0ejjhz/+&#10;UXY/u8AOyekrn8Vz6rQfGskZ2iSL9AJcgLzKsd5rNJaJbAIwOq4CJO6k3sZdfwDRsYoX785hQctd&#10;diPvbe1mYX8M2XOBXx64a3waQFIQ8K2338oOYYEYwUL5mnHX3Tm/e65798R5p06/dzuWBRmnMSyR&#10;1iEAzxRGLu6W1t373vE+47CfPj17/JB69TQyAMzZDMBg2Zt31wBd2QFMfwQe40kAHji/BElkjHx6&#10;eVI4PCxg4W8+dS24M1hjpYsT5hjjsMeu3m2AKcFAx8F8n3nl+AhKRk5FhvAjUpS1nfk6dCJzFaIF&#10;gAVwxp3dM8sY9BC24+69O+Hp/vZec/8/HgQIE9x33py3HgfUaqFBkI5zQ3Io48apFwydRT99/913&#10;m9tv3sFFOeA9gKeAqGWupwK3qLi9nLlqAWQzl9pxUg9lSPgpTZpb7loKCOl3fhCUNlc+xvGgY25C&#10;DZDaSlvA0DbVx8nRcUeETTAETkBR52XALIwHMGbaYzwyr1W1VKaM7gIgG/rglLLWoZ4S/DoBaN58&#10;RmgP5NC5plcHfwdex/mCY1ggnoYcuQ5vlubXmvHF8gZwHCO2ovW68UQBfQUMDjGO0EBCPs4QimAG&#10;MFfjCOdQXSf0ynAmO5oto66xLf5lLEovVT/0NKDx1gjZe/DJx9V/xvtMbxTk0rOzp9cc+4HOusCo&#10;QuCP8xFeDJQN69YuhMqjO/YwVBBoFRsdzuKxYba8BsyuzjWLU0vRHQE1oblko5Ol8tCwiB5WPjUK&#10;0+OT9U/gDWU8bvnhI6DpJLvUJ5BPh9X57mPJ1Mmauv/mzZvNKnUIyOuJx7l1xLiur+ONiNy+b+DN&#10;63eEt9Jzzr033oihhd48VpZXmuWVleixceqguzQl7OonjdYQVaMv+bSkSZ7DNOQGLwy2ce9ec+fO&#10;nTwrVldXy0MAevfZ02foA4wioevXv/515E0DEsMv3HvzzYRsWeK5+D3ml/LnM2ETb1AC3jvKqEY+&#10;jKN612dX6DuJ9uO8aGmnQ+lwxqrk4GpGjTFgmNk0Q+T0jNBbTz9+1Gw8fh6Z/83Pf1nGFMj4/ibP&#10;COTdAZ7m+RAvQZ2SJbdG69YrgjLsnCojKbw66O1oGgAf3bDK+CwT1kVdrjyd4k5E4wr7+dM//2me&#10;5+qmNcKM+fywDg0TzNWbhqkwV09qOGzIO0Fyz4cYKmio+Mabb2BgWc+WJTwzLTOuejGoVPpB+SqG&#10;tZdfIbscX8p2OkivKrfwemW6sbpCeLRV5OwY7y2bzYe//TC5cvnhhx9EV+hR486d29CJ0QzvLj98&#10;jzBKGBhKu/3w9yToi/7hS0cp7IXHrYGDX0xdt+pb5o2yYlgcc/tpblL3negFwhz+jZCfPDuZ2+rs&#10;WYyWHLetLXSZzyHaWEfefGY7wuo2jxje8u442q82DA1zhgzbz9TXGpaN8wwLtcoFz2mNSjQSU16n&#10;1ir8k3UbWkWd5ZweEVpFufD9gxsqZ+yUNx/qGofde/O7zI0FaDllHqxnPsilYfuOonHCDu9w29tb&#10;lJF7JvjpmMsTjGLpCZcyq4vP8omflQ6LXTK9u90qcrHNKRzPPT43eI86p/9n8CzGEKkH3QXP6hmi&#10;LqkxSDV8KI6dp7Xwk3dS38e28Fb2+PHTvIOO8B7ju9M4em9mahZ9tsh74yI84P8E6sF28MtIU2Nf&#10;jZEJ6cbYT+Dpa5F3b70QmfvMiJGaY9nJTkdMn/cc6DnQc6DnQM+BngM9B3oO9BzoOdBzoOdAz4Ge&#10;Az0HXjMOvNaGFT//+c+bDz744DVjWU/ON8mB3mjmD+Wmi9K1CO1CtGE3rhZXr9Xt4nZ7tGu3rt9m&#10;ofay1LUyl9e+7MSFVwwqBJu63a9dG91tLhQLiLubWMMKAZduMb0r87m8XTR2EdyycQN9xu5EF7UB&#10;zQS2XIz2u/W7u1dgyZVgQTMXk7PoTsUaPJgEzC6gc8COYRdtBYfcUTvB+QReJQTV3ZmpZwl3mrpo&#10;XgB7ge7Gu18GlBAodFcjRGSx+sId4YA5kwN2UB7wm1gav+lq39VvWSqgr5cKgaWAmropZ8wch4Qn&#10;sb9ZVLc0X/JPgMjfMRSALhf1+ZKd96trKwHuN549Txxw29vBuGBqTkDf3d8Ax7YFAKFHkoClNvEK&#10;yWV8eephm4IZM3Mz8PccwGkVw4KpLKgHZGCR3WTbhy66s4DvgrkhNqoP7c7EdEvATMwAsBgw1Ljv&#10;0q2LfsdKsERPG3oSUV5cgDcWukYXZ4AYAa7I/XNnsfHZ7ZcAcnb1U/cFoLUMd3Hea9LomC4AXgru&#10;xjsIMiBPva6xjCBR7YwtUMXfssscWfJcl+26Upe+GQwlPJQ7+WIYiQnAVME8jREc0NNTdzvXLl+h&#10;kbOzAkHlJ0SFL/JMECjCwXkXE93r/+tSC+AwcN3cKqOWGgv73IVO6ICYyCcE05OuK1+LfFkj78yV&#10;kRg/MdbT8HoRIyKBQefdYPpJ5KfgIJvKjV/YpjopQCDjNIvRjy7jNazwWtysS7hDgkzathwoLlyr&#10;0iZIL4xRey0318/5tLpKV2dXnCn5HwOA6gDUMfoYDUF955doWdUqHQF10ZfKVnQawNgx4Q4EuXRl&#10;7078AJKEXqCqAGbb62VoFMOKAGvM/8wzDSsIicO8Upb15KBM6mVnCkAs3nZgvkCagyCNk8o4QGP0&#10;NW0Idprixj7Fao44TzRCy3xTp3KUBwrC92CoN0uIlVmMtBxDjS06IwvnuUYRqR9ayuMEs4brCTkE&#10;/RpV7e2VBwq90Bwd64ECcA76dwjtYS7HzsfURdRFfRoanrXPwUmM7eyTtB9iCHV0Nsr8Hr8QeOc3&#10;3oAnKDOFjnPeR9ciH/ZJ2mRsjLXgwyThkewjBGM10eaUC5AsmMz55Xg7pvxBWlLme50G2PfUsCnL&#10;S4RTYlzVm4LxqgjHSEMGQzYcT2GMuERoHIxoHMf5+YWaJK01AlAyNVm7EmP7bYM28Jl0/ZeUhOfm&#10;AsIaICkPBXwanm06enpzYzP0OUZ6BvAdY3rmpFlZWU2rA8banflzAN7OI3W5Y3JyMtGMALPHcB6V&#10;dmnIdwWPhKtKy58h8Au+SqPGFeMcAs5HAObHvkcgx/s8ezQaOuf6Lh5ZNAqUG3MYBDjPBcg1pIqH&#10;IWgd4J3D51Oe7+oB5FP6fF5O4XXCsEDzKwvRO+p4nz3Hp3pymGwWV5abtbu34jXKUCgrK0uRddiW&#10;cubW7TNM3eMzTn7tYdzoO4CDq8Ghz6LF5cXM4wuMW/ScFHZEfiDGir5Gun6XPKtK+URWJvWUQP0d&#10;T9Tn6hFpUQ4dd40dj6DdZ6LyoN7VY4oGo9Pw+lx+YoAF84o658cXJfuS4+UFwjPrjO7VmKw1BIMu&#10;DYtCH7937y8+z7v3MSXdEGnqiMgs5aK3aMo+eSgPeo5SVvI807gAOfGdUjm1XXlkuA6NXzOvMQRQ&#10;t+W5wXhNYRxgm8qIhhXOE99DfBYoF2PwYwJ5MY8RC7+ba7izuLrEXF2KLjufwDAJ71vqEo1TpFX6&#10;j6BH4wO00+dnrQzq5KA7D7+vj/LLeGuvLKNGSJPpf96lqUd+eXw2dddf/M26rIeDe+SZc873ghjB&#10;+lxCPjKX6Hs9A9SR6lzl7XoroYZ6Sr+r42Ft5kPlpVvL6JAZ/OLN1yvqz3sO9BzoOdBzoOdAz4Ge&#10;Az0Heg70HOg50HOg50DPgZ4DrwUHXlvDio8++qj5x3/8x9eCST0RfzwO9IYVX4+33UKoi8YB8lmo&#10;rF26goRfvIB61VotdNYi7NVVFzS74+rqi2e13OqSK8kF0O54sdjlt6JRkFljgi9ZjG/vCGVZyC2g&#10;x5jq4yfuFgRIwduBC7zSrUcLc0EBDSNcHGc5t7kgPrjuiG333J165C54u+DuHYIcrH0LEWQxWBBG&#10;Ywo9HSTGNzt4CySsxWIX1OfZsTkPOOv1LM6zoGx/DtmV605I7x8NR80MHjIE9zQ2cVe5a9jy053V&#10;ssmxcanaxXVGKfRcjYHUtckb29SNh3QMoU3PEAIH0jRHmAr7b00jdmQLnBwfE8P9CEBUUASDhzLi&#10;uGqtq/eL8irJJ/RKp33Wrb27dAOE0m8NUwSeXFQ/Bkg7A3wRODCefUJlwEsFxDpM9t1TARK9bexD&#10;q+Mo7aeAntJ6CI8EHFx0zxjLO+pnYyNA3zC8GwBEXCxDm/znPsES84wF3lECrEwwztBonWOM/RCQ&#10;0J23gukCWy7eC5gkJAvfBXzddSm4LJ1J0ssXQZaMOXSbJxSNxhke3KP7b4cqIUhoS3BBeUNYY3hz&#10;hLGItGk0out1c3mqYYd5mOJQd+22zf8psjTPh3NDki8Yw4sjaAWYFtQ1rEE8VhBmJjkg5lFALzw4&#10;sMvUjseTe8ewr0004ykTkWEBmSlBXvaozy3M4W4fwwp2doOcIwNTkfuoEHB0+Vy6rm1YkvyzLggT&#10;jK2/1kU5Y+34FwCkHFgH+tITUj65N6S0VZpJWX20ZS7HSl3pj11qv5Dpgr0b2zO8rIh/I47NGPLe&#10;JfV2R+9ZDM5sW08GlIEIjYoO2HFt2APD/Ri6ILu5uW9/B68v2+X1RTmPriMfcf0QLxfxbGEdxzUP&#10;3LHsLnX1hoZpArrOxQvG0dASBYRpiKLHm5ofgusaFslPd/hb3uScsN+dXjJ3bkxOTqE/pzOf1KMC&#10;tM4twUpvtR77NjamsRv6GJCyM66QFxpEqKu8dnhY+kGDgwPCd0THwZtzvAfokaRhjustYgCt8tlQ&#10;HMqx/JucxtipMzAklJLJZ8ck+mHihN323DIeo6iSBUPFDFqjCeez8mGlZaRYfR2PQRa8Qq7GOdTF&#10;iCRlO16kGWjIrZcy07Is40zxohWetKcB4gvsHmvmMT6ZVBdRiV59NNySdxrV7PEskXcC3h7lOl++&#10;tzLOGDgOfLRtV7/T0PWP7rLjIUF+5x44Eb44Z6bR89brXNGjhmN7CH/1XONAaoyogeT+AWMkn6lH&#10;wwP7qhxOwqsLDN+sIxct4zNbJdMejlPmaWiTCItS5jJJnKlkx3oD4sL7M8Rn7KzCggREj/wXUB7+&#10;c5dyfe5YKR70Q4MJdfQsBjSz6JX0m99Ooc05ODU/E0OugV5ueL76XNUYQ8C/OTzlXt8ZeK7OYIDB&#10;EYM85ZvxN43r/YOkJyXfJ3w++YzRaMId+vGCID9IzlcNZfLehrxr3LDAO049E+RbyYdDklRVFy/b&#10;S1+YdWUt0LJQsfBZk+eZ8gUffI6pT9WxnRci37MsK90+swzrMpjE4xjPau8/PmZ+c49GD1UXeqJl&#10;ODMjLI28O94epHZkc64sRPcwzuo25cl2yoCs3mEcT+e8ue1odFS5oXw0/NA4F+MLDTkxrMg7hMY0&#10;Em571BfDCXiscZJGGr6v6Tkmxi3wlBmb8t4znNR4DANJ+DLN2OshJsYUXJvBiMk54HffuZwHekw7&#10;3YF+2lG4JpAJ8+ge6jN3HPOugXw4hn5H62b8JjW6lGfymbolO0Z7Mgr+dEYfMdzIfEgB+Gj/PF5M&#10;dbWu03r43eXOr87IOMYq8EkjJHV/GbL4/HHelP5Wp0l/mrnWlKTJQsc2zwzoku95doZGS5i8t3hw&#10;OQ/bn9Sb3J05nnc+9Id6QiPYSQxiO08V8tijTz0Heg70HOg50HOg50DPgZ4DPQd6DvQc6DnQc6Dn&#10;QM+B150Dr6VhhW5e/+Zv/uZ1511P3zfAAXfe6pFAsKBPr8oBATgXOs1ZJG0XoN0dydUcXnfh82XJ&#10;NVMXlbsjq7ssqApiu6jv4qrnWWDtKnAF+PLwt/ao5tJsR09y6Oj+Lm+7tljbVXs9t1y1yQIsgMM5&#10;wNsR8dqfPGVXMs0JvLiD0npdfNV4wj54vrTETt7cTiW48qYHARcNJSLI6AL+9u429R0kNMM8wMkk&#10;O+sM86Bb83nijmscIQgv0BEgIhUWnwzn4W5326P5HAGR8DW/QKgMPWMIFBwC3gkMyMePPvg49ayw&#10;696FY0NTCEws4PbYnAFqF6et8LOpmOWCukBMwAGG04V/XcELiggcyC8BU3cT7wGAC1wIKsbIhtXw&#10;o13paQ0VILzGwrqv+mF/5Jd/SED4KU8tW4AW9XGHuy0vppEr6LlxG9figFcukuv+XVp2aH8w+esA&#10;4YmzDTDoLu/wzNqpUNlwV6weLjwXtHBB38YCAjDu/FBjCl+9Lh0dTu36PDBImCU4c0hc+IA06JFH&#10;hEYxTMcku8lPDthVOX4UzxYaxCwtL10t3kd29UZR3ksEkkNbBpaq2+Ews69n7IZXfgTC5IdjIU2C&#10;agK6goqJpw6Ryub5KXfSBz14PHvyNHNJYPzGjdUYkShfK3jLMDe5izu5oMafNDl3BG8HzQkA4mhn&#10;vzkZw0iG0R4sTjXPtp43x8yfnY2t5IeA/FuEvdFA5BxgU0aFdpkR4ESOtcx7pX5YB/KNcHW8FWy6&#10;eRMvH4MxdogvNd//s/fi/v3x4qPmk9/8DlrxXANfj/aZ08heqbhrbXYkkDum3aGsOXYZPwEe4t6H&#10;5pRn1FKFo8dJzq86kFFJH+uaO+f9Ku16O+fTj8q5mrYAr/xTB7vjWzlynh4AUprb4DGeTgTS7PsI&#10;QxblWNkyfEfV4a5rwMWD2mmtXMUggjIJPQTIaP3Op4TqQEZPAIHljx5zNFLQm4912b/BBEYSTDXT&#10;OXrOpMHELF4kzAXrBwDDBdpPNAvzunSvOVIGF/ZbMIwd/5kz9Pkaj+VAwHSZYe9lJTr7AC9DAsnS&#10;oQv8zkjimFAYejHqjClG+3rgYP5zu8C4dQi6noGky0t1yuwioVxwtd+MERbjYj5l1VWzyxpOqRd8&#10;HsI/zgRkt7YNPYUOhOdb29vNOB4YYDJ6SZC8gHFd0E9zBFS0BtunAg225K+9GReAR7dftAzUpb/G&#10;A0MNMdBHGqeoPS8RSAn4gtQZqFhEDweT5+VR4fZdQnEAOOrxYIgx0SRGLV1fPn30gLk2gacSw1vh&#10;mQheLCwuxtjPMfK54DNFAN964Zqs+NIkT7sUGeZLeImBh0Y18u9NGOF7hXKk9xLf1ZRRPUZ8/Mnv&#10;ovvcze/zM+8P4YKcgCc+NJBtlEvCEJwgrxr6FSCOPnWsSXm2WTT6lblJmx6ZchEldSlAP7INKo0R&#10;A3Xq+YLf5gC/lTnHy5AanW4ew1gmIDfjM8dz21AW8tqwVjcw1rL+TwnNMcnhLnyNueS5xhRLhAFZ&#10;JDSH/NeLyuEJ7x/KhMRKI+XPkTnHauK8nkVnEkDSYMGQXRoexhiNd4IVPF1F9pHBAOeUdQy9Q4NB&#10;Q62EBu6RzkXGNc9fCvj8NzlWymVuypVX+Ghpik5pdZZ0+Ix33s4x79/g3Wd5YYmx5vm0fCPzRFq2&#10;kDONsQzF8eDBg7xvRM6gcYb3GL1c6AFoqaVVauyP9avfBPKdOzGkIFfmrdf69DhjOI5t5mP3XE35&#10;toxz1bLK3RFhx8zVGc+f4aELOdToYg9vPepJGEqbzj14z5gMAOtjOKLh2BHvi8oMfV2ArwuE5nAO&#10;KQfKt+8dvtfNONd4hvtOpSeSvJPwfZ5x9Nyx8N3QfAe+NB+PMWaGHkIPQ2eMDdq+a1Qq7WfJoY1c&#10;naCBp2kK480YVHBeITQyGhRRz0ErSX0VgxDq16uO+jgCWKKQMvURqYDvTjT5bxvMhTyLNVzDMA+D&#10;LA1uDZe2u72Tg2p5R3GsmEYX1E9f1anKezxo+FBTlyVRN7pPw4jL+Vgj3f5e7RYllu2O6+VtCyrh&#10;gTT5fqyxkUZ4C7yHT/GOWLkheup9UfnsU8+BngM9B3oO9BzoOdBzoOdAz4GeAz0Heg70HOg50HPg&#10;debAa2dY4QLaX/3VXxX48DpzrqftG+PA8+fPmzeJ192nV+OAC6LdQmW3WClA5YKsC6u1JulCZoEU&#10;1upaa3fke0pamoMb6ihQvTOwYKXaH6tQStZXrwWEEgjmH1XXEbqkrbtwLef0y1Mo4WZBEhaZWcw9&#10;AchSH+zuEocalEYaBcRsX5BNjw0ujmu0sNIugns+v7CYa7qB3gYUNhcM3tnaaQ62RwBQLCDfZFGZ&#10;RfMZFtmVvVXAD417BKjimpuOhQ4XxklxYU5bSfafw2R4EBfFNSzY29nJjkbBr12MDH79r79Kuzdv&#10;38zOUMMRCPC7sC844Y7nAGdhmN2qOq336rQWo73mRQEbd9SenizG0MN46fbt17/8FYYFnwZ40NuA&#10;h9XOTc01M0N2OLtYHmSmG+vU+NKPAk3t69WuYAsKpoxpeINc3L53u5menw5g+vD+Q3gLSMJYrT99&#10;HgBigvHx99lFXey3/Gr5JzBylp3rY/QB+uD7OAvqk5TToMXdowMA9pXVVXIW2tsxth7BDw1LBCUM&#10;i3CwC1BN/vTRE9zCY9iyze5aQIPTEWAqDB5iNGCs82Xq0ohmCPBlG/LmGHo7rye5wEXnlf2+BPsU&#10;cJLjFOA74J+gAbSy09KwFQKOC0s3hKt4bp0020/XA/5I19bWJvNQUPCYMovNAaDC8tJSaLEvVi+0&#10;4tjK14yRJHj8kZN9mIB2QfWj4xGg0Xazf7zd7I52m73TfXZxEw5AY4qnG8kNebLzlPAEBwJfgrfy&#10;gV5LfsunVyWZpu1y7so80xU8YLCg2O2V23jLGDart1abn/z5T5p5DJEExX753/8tcM/hCM8mgPBn&#10;GBoIZGXILht2vOq4OoNWwT2BPsZxzHFuwShpqPJk1/me6/5msndXF7pv0ZPQ281b5coU440LjSeY&#10;P8QGSpgcdPM+OuEpxj/m9lmjscgVc+HZp88iI4LLYuLSIkYlAOZhm8axx4ynfvN3DvtkqAyNEqxL&#10;jweCcSaB8T3GUpl2jOcxlNAwRYDw0mACoK88IBDChvltyA7z6MaZhZTznqUlww8V6Dg9PYs+7AAw&#10;pd75pJEVO8TpZ9G0BV2lE0YjPNRw+Ps2hg57yJlGFUfHGoR0oX8MfbEdGTBs0+ySoZqgk/nl+Osl&#10;Y34w3yxjQDG/MB09MAew6xxSZtburhGmqIxF1B+OieDn+x/+NuGj9jHsmHr+rDmf1ZMRfKI+d0wr&#10;vwJ8Aq0On3O8ZEW5Qk8Z20l5cWjP9TpkfzWmoi3OpS/zNmNPoRKBLrvMMyB+OG48y8iCXU5PoR89&#10;52OR/pike55zDfEMh/T40ePmwf0HoesJ+nIBIwYNAN54443m9u07jBl1oFO8pkzaiJ4nlPIvSvlF&#10;Wihg+4hacu+PkQT98f4b6E37fwhNeu3Yx0hGDwZPnz3FsOJjf4qBmCC9z+SbN2/lGFM+rFNjIPTG&#10;GQZCp4Dip+iOUwwJDPFiaCEJCPhM2Q5Y5jT3OiCOo8C1BkOH6HQNKiZOqJnccb+xdiPhmSynl4Cu&#10;/0d6NqFXArUaoGhQIYh+587t5o17b6TO2d/+FnnQQALPDMjAcKAxy4CQV7d49twMoH2IV46tnedQ&#10;VDv7Nfgso08NNzHsGpdzdkNOApbDv2UNAumBYVGcR3qCsI2N9fW8J2ic8v77vyVECF5J6MNoH4M2&#10;vDVpVHGH8VQOolPsf1VL677L2UJ7wdMvSS+U4gua7/JWjW9ksMYGsxgVOHc1gHCOaPBwgLeUf/23&#10;f2t2eBboYenDjz7MvfZFbxyGo9HI9O7du61RAu9kJup07uwT+mQXQ0+98DifOo9SGkhsbWKkh+GE&#10;8/mkhg4AAEAASURBVH9jYyM6Sp2nMZHPXI0SNOiIYQVysq+xH7k0amRhWY1TTjGc1CtI7tFogX8a&#10;LEjXPGFp/H6BzJzhoUF95/PjjXv38u7nc3gRneJYLxPexe+G76oDHYv+ULbmkRs9j9kx63BMlPud&#10;4136yHuH3rI0lNMLBPSpL5TVM8OUwUcNSDzU9V7X04tztNO95vF4wnuKz7G8XzBvnRtHJ/SVUZsi&#10;hItmDqV3MqP4RudeSFzPT36YKvcdy7m6u7ndbLNZYRsD2C14Hp2H3tSo8hzDikm8dhieKXpf3VmV&#10;0YozyE//2mrTjl+8IpPbU6eBPMgddVd+q4+WP2U8cnCwlzkxNzcRI6I5QvBoTKSBizzpU8+BngM9&#10;B3oO9BzoOdBzoOdAz4GeAz0Heg70HOg50HPg28CB186w4mc/+1mzzgJkn/734YDj3RtWvPp4B0QA&#10;MNCIwIVId7Rl4dUFc5KLvF+ZugVR10ZdEHVRm6Vcd1dbv4u7WTVt12pdHBZdEvxwN527ztyRmV3j&#10;LHC7oM6NATaybs+H9Xi067xfSdJVgVq9tU+CAAkDARjlbkN3lVqn/V4AZMoORPggECXY7m5qz82H&#10;A3yGs2B9NHUUXrlwezDC9TBgWBayWXjWq4AAiIv5Z5MAPdzXgYYu4CfkQUdYywvbN3yAXycA14Ey&#10;Q9MQowd33pkEi9z9aL3yd4cdloLu9kk37xpIVEHZVmBYMeqLxy5cod24FWfMh+wynIv7+DIyEZgR&#10;FNDQIov50B8vEHhccKN1xgKq/a1kxBptu+TG9gNiwQ/BP+vZBSTRlXqMAwSSNBJg3AVJBHIddyiC&#10;JtyHK0FcK68ZtHGITBHHwzESlNHYQho08hDIFKzQ00MBu5YBROBaxpkxdSe04If9HU7XznllQSDR&#10;sTY8ibiW7rxHC/tZnD/EXbjgmu2EFvivl5JDeE7nmnGMOLw3g0fPKeYEqO+X8+ZqDDI3nB8v/Obv&#10;dWQnJwYfRWcgkHjs0HjEiAfne/CDOSPPBDmmZnYyRgcAdtP0xd3WekmRPzW+LVEQVn98/8ZT0R4Y&#10;hPEU+BL0Nua7RgAa/EwAjB3jXUCPFQJaCSmDF4TMCegJ28g7TnxdEnN/Vwn6xXqVE+eoPFXGo+eY&#10;SxnXjK3CfHnT12rau03mtmkKv9svud79wG8Z//YmYaPciOxfRE/6lWuCSyTDbRyiH9WpAogjdg13&#10;+d4W3hv2KoRHgDnnCzI6InyHO/oDHHIt4qbKPWW+cijP0TTZTSxhyrheE5zjjgtlOQxPc+ldwvk1&#10;BchIEmDWwEgjCWVNEM3557Mju7fJ1anT0wLkzjUNDph78WhiO84B9bzGB7jeR+dLk9fVAf6mDHk4&#10;7/b2MS7b24rsuzv50HBBzIMjdv8fnR7wnEGuTtmNjvGc1/NcuSjvGox8czGBfuDtVI8380t41BDo&#10;RLcuLC8k1zguBnTk9nduES8L7bOh9ClaCa8SGl74LJtEX2mkpdv5M7ytaLRRu7Nb0JR5GK7aJ/iV&#10;ofekHWrHI7qulQl3hY+hIzWiSaHunpKiyzr89XPp8iJtKsr+pfHSS5PwUyOweUBsGT5NvxwLdYpy&#10;lh398NvnyO4eO/fht88772nJo1LrrL509F2nw3KGq0l56En70sWFGGC2FUUOvc6h4ZC62LuU2QDd&#10;6g6MJk4wmJC/GrJ5WMfeJt7IAMZ9jhwh83q8OcaY6CQGRfXOkPrhYSdHNiQtocdGc9A24xN5ZUyH&#10;GHxNGL4FmdDIcAaDGo3u1BPm3jVxUR4FBNsHhKyaGPBcYez1hMITP885uh/ZsXwAbvvMofw6XyfM&#10;eR9KeAk6VO9IRVFR5mhw5j/vJXc8aanooG3DS9gXx07PMieDer8acn2IXEqv7e3z3LLx3bldPD/t&#10;IKcaOimv9UzJ/G8ZY9swzM9XTl3p8NVxT195j2Ks/G2SMTjlmFTGuOD80gjA94EjjGmkUf4n2R/G&#10;XY8VesrqvAz4m3NEo069d5U+QD641/t9Z9jBa4LhvjTA2sGQKkaWtHmI7vPeHMiWeTwTwRdzExIQ&#10;40smbzPA20wI9zo6ySSvZjE6Uk9I9+SI9w2u+dyQ376raSCrTEyg49QpXtfItfpbxhXqR/s0jVxd&#10;9rltTEML+eVRzwFl13cgrjH4DCdUoi/5KwM7Szpj+AGmlw5t+wmN9VyhDLzPvONUw78Mgjl8SGP1&#10;0bZMZrLRHJRLMvdC5ZlT6Gl53IWAkqYK49XdrIFZGdXZZ0OEaKRtmKaE6tCzD4fvZnQzc0CDFj1w&#10;5YC+kGv7HRmefyZJy+cP57WHc9sbpKlPPQd6DvQc6DnQc6DnQM+BngM9B3oO9BzoOdBzoOdAz4Fv&#10;BwdeK8OKf//3f29+9atffTs411P5jXHAnWt9enUOuNgrgL+M9wMXqBPGgoVwk8C3h4udLsZfLbT6&#10;a33Pei2rpMZxFgSP62I9XvCDC+UugLoA7m/e43dDBZiPDkfN5uYzgLJRgAJ37rnDVo8NgvpDFmmp&#10;EfC6jD0E5lwQN3H7Kydpd4FbsOT2rTWA1gIMp4mRLjjoIrpGBS7KxsgCowIBeReHZ4gRb65Rw4id&#10;vMkBoTbXNwK02Q8B+ENoPwU4fvTwUeJ36wFjjXAN1lfumlkOrxXf9N37krL+W4vA7ZJ5FsOnWKi/&#10;/QY7TgGidQe+SdiEA4F+ij5+8Dj53s09DANwsw6/XMxf0LuGY0fdghWXbbxkkTmtM2bumB0nF2wb&#10;W8SVMv39zpvfCXghiPXxBx/ipYPdwfR/DJRcUJ990PCzgNKJiQI6XnDvXKIRMGSTHY6CmvvsrD0C&#10;/HHntAvyAiXJqffp0ydxCy9YMmTH4fzEYnZnnuGy3T54BBgBYHYH+nzo1OU2u0TZnbjCuGSsGMNp&#10;jB0c6yywwyx5Lki3YIxzriuDerSQj4Ko04CIllHeBDHOZ5F5+PHd977XLOPmXeDXnaXuDB6xW/j+&#10;x5+wU3Mru1nvvflGtSfgYlsZxpLxq7nixS8XVn+FJRzcCxUaAAhSDwGsBxNTASD28VyyvV3gsqEb&#10;nj1+Gg8f+6t76cMIOdF4wF3UhiNI+6FJujoabKk7OP0ayaqqr9ZZfXV83E17dMI8Pt6HV3gVwDX7&#10;7v5WMzgYBlwZzBA6Qo8QlDMuvCCg3jnGzwuMEUCUMmXXvz8k5e6QJ8iiLBiipAB9Zc7j66cX760R&#10;C1Oosp3BfhUVK4EocMs5qBwz3wT+MzepyrAeHs6HXVys+5uGWsftzuqExeF6yjBXDjAscC5mPuyx&#10;Yx+g0Lo06hJA1JjidF8AzJ3LeFI5YA5xLWNEexQtEVAdc166sTyNyBPnjaEsTFN4pylZLJDePvm8&#10;cN4tLCyHp50xhdc9BhgmmcfggrllHvoIgyBtPk92kGMb97rgmzR5Xdf8Gk7Yj+zY5prnetHQY4VA&#10;4gRGMobMUUaOzkfN+YBOTgDwObUH5HwdR09N4zHAR8UAfbhye5W5oaeM5ea9H70X4w+BzpVVQuiQ&#10;qzs0ZDNX788vaHzhbmdpZNxI0mF90hxAM7nfOZQpEFmfTeoO5UtJ8LcXk88uf9fYEFmAHyKgF3ja&#10;UDymucH7nQtJZsqRFXEPJ3X9pZ/UE7kmd96P61VAipoYm62u3ohxmWEEJqjvBBkKv9Hnypa7/9Ur&#10;GlWcoYdtUyMMx9fwR/LF9iW5o6M443flovKOP+aSmy7yk/zTeCOGBsj2wR4GEhhQHOEx5mgXL1Db&#10;BwHLz06RdYBWjS62Hm40j+YfWnFCC+mNQXk31xBD3WxIm3Pote/xPsA1aRfMreQMJUkO15XvSQzr&#10;pnjOzOFp4Oabd5J7fZb3AWVLOZ+aUWfYKZ7vyO45HgTskvNF7y3OQ414NUyx3ngTAvCHiNB/ci6g&#10;TMgwvKroScW6fL75HNHwwnetgN+RlCtOhmYb8p99or20C981oFQu5aXvFILc0rGHkZ3eP9QLys8m&#10;78CGsXJ8NUpwvi7xjPTwvhmMZjpjRGaaYpL2LtvOydVHqGt1mVevqOUMFkmjFVx0MspXDTkE0M/P&#10;8QrFu6XPXvuu1xTfIZwj6rh4f8FYJXIBL5W3NEAdlrEfvhdeeqygz+oRjTwN/afeVEdu4UHBOmJ0&#10;gmwoC/Iwup7ccz/kuc8C33nlZbzX4H3Hd0zHJe+aygj0zszPRBf47mrYji30lvz1PjQvbXGOd6aJ&#10;Y4wzLobN8thyjPiG9EcjLN/FrB+BsvHQou7QGESZ8ZntnNjnUDby7ksuD7owSj4jLVvvS84L1F1C&#10;1/AuRln7fISHEnmaMHXwxzYclzSrDHuiHHE43mEG9dQ7EvVxXU3hX2kMivNnyS7PXdRr/xlpqpRf&#10;ZTQX4xL45Tvk3BwGa4SDMRm2iRHn/wbHzTQ6dQKvEnOEX9KgWQOZI8ZNI5i8P/Nu6zgq23puKToh&#10;Ego8EAWjxX0uKXrdkWlDGfM+9RzoOdBzoOdAz4GeAz0Heg70HOg50HOg50DPgZ4DPQe+TRx4bQwr&#10;XHD7+7//+28T73pavyEO9B5Kfj9GuvC7SDxxY3PrPngR0Fqw3iRwcXLCMiorlQXOVt1ZiGdB09w1&#10;THf0uYDtoqigg7t6Bfo2N2uxe9MQBoXIpKz1xghjv+6Z3B5Q/rjCX7S7Clm2JdSCOyABgibYPcri&#10;sAvOho945ZRFV5eKWShnIVjX0+9+/10AFAEKwHYW/AX+BNWn2UmXNgTbDSfBgnRCScAfcxeUE+ua&#10;XG8BG8/WUy4u4n/zfmJP70/tNfd/9zEL8LiHBsQA0YwrbndrCuLrQQGSUpe8Ml1fBI6HBa7Jaxfm&#10;7xFWRLDEXZsCEC5Ab2DQ8T//+f8LSHHrzia7KmeyIK/xhe7JB4PZjNcZMcEdN5MLz59LLkBnzIx5&#10;za5SFsWnMaqQLkGtlZXVtOHuxM2nm9kp7G75A4xhBH6No11u/tmZyJibpNuFf3PrPEYODtYBRAEd&#10;BS0eY6BgLl0CH+a2N6JvyoT3TQN4zS5gfIG8HNLeOa7fBR0OdwkjAbAxCZ1DgI3hqmM2bO7eudO8&#10;/fZ3c83dosa3l49dKpo0VijjnI7O/A6NggkZFC5wa5IGN0N4oSGLY739D7q/3g5NH77/YWKku5N1&#10;BlfhiysYpTBWM4yxMkOVJMGwGt+aIbnY8kXeVKm6qgzAB8bDeZTd/fGsUDtcB6vkjMfG86fNw/sf&#10;M0+OMi6PMeDRyGRn7UZkeZfwDTMAbyu4I1cOHIjQA+Jcu+5tzUH36Fr+ernka0hjRYqxc1+g5PAQ&#10;DwoaVbDzfRugdntnM0DTaHeUXCOjOVyrmztCQ4BwARTB3OKJs/0PJC73F23WKaBegHkHehfw5PCE&#10;FV+jueq/POjAqQKuOkHyOswHsWrlAf4EJOVyDCRacFDmnaL3lP2D/YPmwQf3E2pIsEyjNMseAL49&#10;e/y8QFO+u0vf64bomJqYTW5HBOnTBv1xzto3x+Zwv1zolzxCBz94OGcLfB6LIU5CckDzAIMEPbmo&#10;azXQ0QuM/NPF++IiwCFAnzpT8KyM0vRMgSGask/H1ZWdfHeGZIKC6+tPoEdPE4LNFcbA3cx77DQ/&#10;1ZsJcr29swVAvU45PVjQAfgo3SMBOryyCHgvES5pCYM1gf4L5KeZopOWBWCPUUVuY7f5+VyeFeq0&#10;tbdvRebuoCv+/P/+vzAeBFRVz7dGFbbjHDMXSFRHOWeURUPWwFhoUk8W2CifZXD4zbkyPAYY6LA7&#10;F/J7aOfCS5L8PzqGbpJtnAM8cqn6a91dUpDaNr107Ze01RVLzo9l3FFXx/CkYZLmOfTiHMrNZ+ws&#10;oLpGhIZQePT4Mccj9Cthl54zJshhGZ8Z7qXAZz3gGK5Bz0vygQ5e0lEtVBuRddpy7BIChbLRa61c&#10;KuMbzzUywOgSAHWfMEuGZTjCu8rBzgFhtfBGgb7dwyvFDoZEPh8G6C6emumHMp/d7Y5F5o/jYtsa&#10;8xAGiZcRZcU+JueZYftd8txD7yLTs3gqamaa1Turzbv/5c+aG3ducT9APx5PbFdRmCXMiwC29xzo&#10;ISX9gm6eVTFawChkD7l88uSJt0b/VagGzjGq0EjOQTri3vEtOVV1acjos1bDCu9LoWuj2VFsHrHG&#10;d1NULVUYIiVF+XEJg0KTxgnyOwA9BgiPGdPHT55mHJ4xptMPH0b27917o7l3717m9tjyKjTorQuj&#10;Mw1GqEc57NpOxZ/5sAdXqftG3spo/VY1KHMasZqcV2urazHq8f9l9++j4wDTfabHyIwx05jBcB8a&#10;RXdzz446jhpVHLZGNBpTxBALWdC4ogx1OEee9tYrfJHeT47xaKKs5LkHLZERnz08r332DDCsXV1a&#10;5Vk0l7F44523YkSkwYTGRNKgpyO9l8xhVKT+2tjcaJ6uE2KJtjzf3FynDeTpmHkx0hMa/YGXE3jF&#10;8d3Bd0hDwXXvO8qPshVjGGTIeeK7hSFcNIyxb4fIrvkQXTqHTMf7FHpeGXT+qGmiX/MOzLMgRq5l&#10;oHKM0ekpnnuUhegw+q3hRIYnVxwz5yTzxrGmTscpv6cc5215x40CfDi+bc53Q53FOA7Z1gh1Yrwz&#10;ovN54XMWzz8YqRjqyfF99vTTvJvirqVZuI1hBc8J31d9T9N46wT6NZAa7TL/GTO9LGmYzdMt9IWE&#10;EPNlH/bLo0i2X3Xfl0lzivcfPQd6DvQc6DnQc6DnQM+BngM9B3oO9BzoOdBzoOdAz4HXhgOvjWHF&#10;3/3d32UB97XhTE/In4wDvceK35fVemlgMVjAmsXwgJAs7NairAuWoAwsdb40uXaZhUwXM13s1kV1&#10;7Tp0YVVQUEMLQwJkx52Lpi6Kt8CiHhCOxg0BgotnyrvY6sKyMaWzLFqrwizgugB8tVD8Ulq+8mLV&#10;IWDk4QL7dHYpl2FFB7y7+04+pP8s2GZ3ILmwwzhb5vw7mTrN4rAxuC1nfR2IqIHKAA8Pehuw3+4m&#10;FGMZcmTXr316hZT+Uq/JeN2C5t45taeHharDxXl3GWsAIDgdsAJe1pjk1i/9cBG6S9aYhXbGXiMQ&#10;+eMivecC+AIErsJ7i2Ndi/SOu4e1VF1+VhlyF+JdzAfxlG8QGA8FKV03xZhAUNaFeUEDXfD7PeAk&#10;APH5ZLkNH8LTSYCgeDtwPFoAU5prUb9o1ujC70VO0SS/BG+k378W85KMqwQD/M1/ysAUbr3tmzKt&#10;4UTJxHh2hUJ0+GJIEOeN7t2lveuDcLr8fHnyl+54eYn8Tn0wovjf5u6mlrbwh1vlgWMkwOJuYJPy&#10;J/iTkDTON4AUjYKU4LTKh1V/cykjDq+c/4L1gl/Ocw7k03FQpzgfdAPuTmlzjXPOCe+iQUYHan9z&#10;NLU12VdO7e9llyW3U2clHq2sfL3WS/7tZ7WQKjkVRGNTc1JkFf6Ya4glGCpQH4MUgVHAwPJ6wy5+&#10;5rP6UDBRXWnurv7sRuf7MaESvD6JLhofoieRbaeSevNqPkuAB5JIXtLo/FWHcZkbwhM+zDWWEBRT&#10;fjXo0mhKwwrBV+Ve7zT1jCjvPX73Hg0rvMc5WB1llntK/fLhgn6Zq/tP2PXvzn3lQ68UpwDLyugh&#10;O7793XAJ/n5MOWVJcFtX+9KKZOVIP3S/DzCqTmomaQcaxunXGTrmbNwdz84+2ob9Gg0awiNGbTzj&#10;CjgF8NT4yjlu36zH8p2EcLNzOYyBeOmIvAgwplOVZ9zrAnd6d3E5leUjha++tte8mtTxjC8aVJkQ&#10;j8xV503mrd4YGGubSbiQlPrMx2WFXLdc+7O5fPDD+SV1F+p19FUHHhtaQh74exkFlEz6HFGPTBJq&#10;wp45TqmL6tQlXSPdtbSJPJs7733mmcujsxONUjS2OG32d/fzXq5hhfKu8aXhgTQuEhBXl2kUhAKh&#10;Iu6hxtJdfq35E7573vKsiLnsbSuLvr/QZ/plroeQTkZDM3MmIDKyG8MrdTj9msDY5Rw5yrMfuarn&#10;rEZMCgE0aIjAefSvcknfpFtapBOqUq5kifP8U3ZbTknz5ZGil7xsb20vVpbaqhouUId0IzeKDjM5&#10;hSYIj+Wc7XjsfB0g87CSQvAQ+mw9IdfwYCGtzr2Mj7yhJg0fL1NLar6HgPrlit9878pQF8NcRe1X&#10;O+Ze6PqsIY26Tn3oUbIN37jms/XU8ebRnPeYAUYo8tr66aT60XcbPWbluUKnfJ9Uj6YejJ6SKy/e&#10;wp+y7LM+xpzUpSGudWoE6vueuYauvrt56FXCXJ1gyCgNM31P851OwwqNcE9OMLI4pvwhnmyGeNkY&#10;7UU/5j1I3cMzViMRn2XyO89e5toJdUxctPoF9tT8ht8t/Rp/yIO8E+fHkmtVjYZK0uF7ZbFbqeKH&#10;lveyO7Lk+DHOVWd7iQrkRctIchLlvYfS+aIMWcbcj5Kryi1uapv6XJ7fPnNPd7+89plQz7ea9xDH&#10;eNMXhknDDJ9/GulqUJuxRR+ctR6XpMX5Vzo4ZOQjdF597c96DvQc6DnQc6DnQM+BngM9B3oO9Bzo&#10;OdBzoOdAz4GeA/+pOPBaGFYYAuT+/fv/qRjbd+bVOeBCrjvZsmv71W/737aki6A32AHsQrILmp98&#10;shxA7SSACAu0Y+6sdDH2Krkg68Kni6kueB+xW260L8DWNL/+n7/KwrVg2c527SJ0AfXpg6cB/gMA&#10;sPhsnnoEMPgTGNwh3MUxwKKb6lxc1g3yGLGsJ4yzTuUB+SkPwsCRFeErol525kIytMejBpW6I1fv&#10;D+56dLeih6CEdU9KPEe1I0224FJ29d2lag08/KanhDe/+3azuoZXBxb+lbedrZ30b5swEduEv1if&#10;ZXeuOzORx1l2Pa7euNHcvHUrO4KzWN4umLszu9hrDq12vAVpJwRmuSZY8p17bwSccrf1Lny1Xcfg&#10;+dPn8Z6xiucCu7C6xqI/Y7myshLQQILldbVxxST75SJ3Yr5fXWYNvHaCjhjTI4BO/S+7A5OSzQQA&#10;h9+7ncNZ0GfR3IVz+Wb7Jj17ZGcjZTv/zRpqzLHLVoMFF987Q4Xw2Xv947rAu4CovHA3o/W4+P78&#10;6bPmyaePA8iMEZs8IB38NSSLO6odx5tjN7PDXg8kEMVh7QUyFCDYEsjVz6X8xAf/pG9GrxWMs3HT&#10;f/Bn7zW3vnObsTxpPn3wabPLDlPDgvziX36R/tin77z1Rp1D/wJjtIwXGOuxX11KH20ibXA1PPP3&#10;66Uc8pIFB01J93D36627t2NEYb2TYxi8WD+HYWK2NrbpOwYghA5ZXlnKmI+yE/YMedmL7IcjAE/p&#10;JJ9fN9VYQzOkCwx5qHf393fYebyFbBICCKBoAiByBbn/s5/+WbN2t2TfkCDuij8EUP3tP7/fbOPR&#10;xFAtpkuQ7LPC+nUJVfapS4Au4LX4m0zw+JpJ0rJ7HbkUSLtogWP7KzAs0CpQ1u1GztwTAOSaYKY7&#10;s0fszhWAkw6vSZ+eEUbbGFMILtOI4JNycKrHBFzNGzIlBjyZbqKZAt60z3A6ZzVW0CBDeZiemilA&#10;Dn01T3ggxysyE08oNf/U9xpH+FvARgBHy2hMoWGFRhM+D2wnQDNyYznLe80wAyb1/MHok4xdyW0B&#10;6nqj2MfLhLkg6t7eVown5NMhXm8CtMKA8QEdoEqB0MkFPFLgSl4g2znlzmZ/GzH/R4ZQ4PrNO3eb&#10;NTxPCDqenrtLXHf4p3izeQ5veX7oCYA/eSjdzt/qa4GlE+iOPOs0FCMVzZ6VjrR3Z/TVbvqbRgbS&#10;qrGSMp7DPjFuNZ8LAI03Je6Tb7nZuj97UJ/JMRpmjGxEubcgXiLYna43BPupwcPW1gbjoUHIZDM7&#10;PZvc8khIVZ7aqs6cvvBhT0xtrgzAsxmeRXptkH6N2FbX1uJh6vmz5+iQjYDCR4ztJ/c/SViXGcpU&#10;iBDkw/uhW/qstWQBryiMj88/cw2HdvBUZa7sH400llT+DQGDdxL4WTpd44vyMLGzg96IlwrCj2Ag&#10;uHBHzwy+Y1Qbsi2GN8haB9jqLUCeXQDMn+wjc3oPgPdzeDzSoEKPKu6cn5/XGxfzjXv1jOKjVdk4&#10;4zjRY8r+XjPAs458qqd75Wd6/LCTPNuOj/GAwPuDnJ5mbsytseOe/uzimWeH9wnn5RmevXy/kNbJ&#10;vLPUvBk4z+C3vJIfvldxSdz890wl00VjPROsQBk3xIfvGIa7cs6soP+VV98R9IagHKt3Pvrww8z5&#10;GCvwu2M7qaGBeoAx9X1CQ5OOEyVkpT/jMcHOyRaZyD89nRjOzTxGUsxRc/t5gAzJI48N5EEPHRqa&#10;6olHebK+6ERkwzm2jy474XlvUhdqcJH5x5wrQxC+ozvybkgZ31t9x0/oFqxWby2thcfRHd07He8c&#10;MxpMaGzJM8bno7mGfmuEhEuoGwZjaXmlyjAoeqq41HcYAGo4OYX+8p3DMGn2dQYvPjO0bR/U0/8/&#10;e2/+ZMlx3Hlm3ffVVX0AjQaa4CFRHO6utJLNju2fLZl+WpPGbDRj0u7MUJJJIgniaKDv7rrvV6+O&#10;/Xy+nllVDTQIgCRItCajOl/ky5cZ4eHu4ZEdXw+P2orjmGghbANHhA3fRRYWFhLtQicOy7hB1A77&#10;TZwv7MHoVRwyKM/2Z5ygfb7+qb9TyGSKvhCnqLzPqIxdUhOVTpdrvdIdon/K0ec8HIPlVd6p1D/4&#10;KV/VIx0cx2mXfJnmvcW+F8HivJY8Vbb1UiaE5YjDEs/5nqle2646yonF330+zjBEgVF+Ow93ebdl&#10;G7CJkebxp4+aX/3LL2Mjnj580rx4yP8N4OPJwYC+oYOsDm8V4S22xnpfSX5/3fHKTf2XngM9B3oO&#10;9BzoOdBzoOdAz4GeAz0Heg70HOg50HOg58Abw4E/mGPFkydPmg8++CBbD7x8+fKNYVhP6LfDge3t&#10;7d6x4muy1klX918X0HayUjDCsPAnJ05uu0+5k7fdUYVmfpUJfXPBBCfMXZh3zOToEMcKJ+mdUBdc&#10;DJgwYOJ8q0LbC1IJKgZYYyI50SnMAVmOARxdueaE8OwEABsTt0zZAuiwjQN/rqoWlC3ApWj5yk8m&#10;kQ2/7Ypct1EQuDq/IOQ5E+jzWbUIiMM9gptdcuLZZGYbu5wp5NTtBPS7hI9OG3Ea0Zlim8Oyf/nB&#10;rxK+2gl6HUr2ATwN2/0efHK7jgsm2gU0J1qwxbpSGx+eVdVOsAPEGNuedjsx/9bdtzOXvEBZghaC&#10;WJuE+v7o5x8mv0k48wkcAQQha2KfrUHmXIlLuUxstwWnXdU2eV6AuLIQ7IozBA8cA0QNAExctWwk&#10;9ql5wnqzMnZ/7wqMtLyATQGcmNaHUZmut77wWyDKFapcwMFC4NHtUeZwOnDV9BzbDJhH1shhQhkj&#10;WHlb270ALgM4SJtAkBPwM5MzRGaA32wfsMne9erZ5sIW24e4ZYEh6+fhFgBli1pJz2VbKYfCLtv/&#10;upPWnyV0CFQJGswJVgM0yAudch5Dh+CQobefPyMMPG0UoPnx0Z8AYi/kcHuSRcPnQ58kqLv5pH1e&#10;UiaWLQBR+eeoidBkJC3IfUbymGpuv30HGdE/+AMqSr4PuPf46VMAtL3IXecfdaRS1Xx8cBynkIs0&#10;sGjxd2r4DVOVYXkCnfYDIxIIkO6yncNAIBJ+6+CywtYN/9tf/Gnz/o9/UG2BPtu0BxC78XAjW2CM&#10;s9WP1PhMAKaWX2Heb0ihj9mf4lRBuQHlkJXX/PumKf00Ol9l6lwxRBan2CuBMcFjAcMB4JD27eXT&#10;F2zh8Zxz+MM9Olx4bG3geAWIfAqwKRVG7UHh6AdEUJiYSy53rxIOXUSIsOfZr0YEkH0G3p+hz0Yy&#10;kP9ulyFoZj/TRo5hY7QzAsyxN4CLszOCfYsAV0YtmA3wF5AMQN9xQLkY+UY767lOBI4BykQ5d6Cp&#10;duPwWOcZHEhwonn25NMA395TIOEZNuqA97EXyXXAGgCw+TsFpy22Txu5BMAp+CigOzXvdk3zsXcL&#10;2IpldEf6DrB3+/B2FDrfeute89bb9xgTRrFT2ihsFXZ97Cmr74luM47dEjhXBuXA4Ap1IhQxluSg&#10;zoDH0GGKXkSu8DL9Ta3TOUKHBx1ekC257eqcK9JGeKCtUS4VuUMnFcBGOjgqnmQVmj/lnDEFfllu&#10;ZB0HBeox5QbrE6wXCHd7ocm8zxopRBB3yughyNZy2HWkysujPvy5xCXrbsmo8rklYDR2Tdtmnatr&#10;N6GvZPbgwYPmCXUKxG8DhL/gPVq5u5Jf26d9NRrQGu8KAtOxLC0Pd9km6dFHn+FcsRPb+Pzp8+SO&#10;6Yds8WEfiR0HeFd37H/a/Y7Caj7bSzEezCPz1VurBdoK8MJM5XngNkM6D9HnlFnshI4ZbI0zPNyl&#10;xLI3bkWgPNy2xi3OFhaWGY/HOPZoBxEbqNVDS+C7y/7RbjPKuCY9k2yDY/+Rx+e8s0iz5Z4adQo+&#10;+c6wvLyIs9iN9GUZ7NYg0qeuGIGD05Tl+D4O7TPonodg/SnOGjvIeHSM9nP4vCZZeq6E5ZfXJG5C&#10;G+tmnslWI9xmP11eXuY3aIAfqzh7nrzzThyfnrMlyOPHT9KPdZp5xBYWjknSqq7GuRRd0BljHBsj&#10;+K6Tm2WaOkupE0AcZchNJbsmUZLWN7DhyFVHqx0cZ8y1RzoFJTIPDNEZIY4E2Ej1y76pruugqU1T&#10;ngPGKKObeO6WEG4T0cnZ6EZSMwr/RmGY48oU+rg2u4zNxBEMB4GVO2voJduDoa830B+dKXTOWoI3&#10;ceakbTphZJsPbJ1t1w6aLK9rc0Up4SI8kAvySR0wksUiZWnnddbw0B68ZHuzoxcVfeXZU7ZhwflT&#10;xyUdW3V40QnD7UTksY4S16M5yaeK3FPODuqOSRnZ13SmlIrONnfvM3WXOlAPwDJoVKcrv4Bm36Hi&#10;LEPutlHazthv7Ln2hcuxs0ZqS+QaeKUTmrp/qp1qabnUS8psGeJwFZ51DkP2N7eVqcN3mnqvsa86&#10;fhiV6OnWo2YwPIxuxKHGcdExk/dV32XtOCM4i+pEXe/5OsCUQ4h95+skae+Or3N/f0/PgZ4DPQd6&#10;DvQc6DnQc6DnQM+BngM9B3oO9BzoOdBz4LvCgd+7Y4V79v7N3/wNq+w/+67woKfjO8ABHSvefhsg&#10;uk9fyQEnlJ3IdfLWCdJarefkbk3a12xqFeN8ezuXmwvOvWbymwnS2ose5wom1l0x56SxERsEJ05x&#10;0shKbCbIO0DEnJlh/2US1yxh653QtqL6V3O57acXrf9q8tSnfn2q+6nKuWIn7QELh6wAFzQcZmWk&#10;AFlNZnclWf6vS9InuCTPBAkEvgJCCnoLBvF8nBaySpPtIpj4dxWwjidpZ54vUO0rqgoZkZGOBxQt&#10;+ORKU68l2gaTztJbqyfdFoTV4EycFygKaJHfBC8EiUKan5GDvBhw+JtAsRPenru1hE4NAk86Wzi5&#10;302WS5A0f57uz3/3Pp8T5FWZBDGmWIkoWCBYKO3m6tw0wGqtmqVNgA/qoLQKgggeKDfb3EWhUccm&#10;AAooPu2wDYIIbiMg3crGchPCXaZ9wyRvw3PK1GEofAYskF+CwLYl/AbsEygRjHHbm6yypG5BKMFX&#10;CbQNAR6+Dg2tgJRf5EWdykRmFBgGXdRF1+Qa4AV/9p8zwAvlbVMPD47QyxqKE0qcW7vV46XX35wf&#10;X4t05QTdAczITfJQWQhsGW4916DfpG2QN8Xr0pX88B366PQgfLbP0EadGQQM7SMCj0Yx8bsg0ckR&#10;q7IBCLUJR8jhmC08dKYYsn1HHCu4x2uDw9oGQ7lWvynnCSCuRKAIC/hNedrv7ELFIXUp0g/fOsDN&#10;+wRG8baJrk3EOUJgSl21nxVY5fUcfK8tA9otj6gDqCxlWo8KJ13a6FpZjv1Gz+1f5tp2ndQES4dD&#10;7BqRbXSsUUcviCBhfp5oErQbJ7YCnj0vW4vgo7uCymOu7mcV8/hkAZ/j9K8x7OXEtIc2D9txwapv&#10;VEp9FvybxAlQPhh56FTAG0jRvgd3KNcDkA496+RXbbJdV0cHUtLMJPuR8jDJzy5pe9IXYyO1h9X+&#10;Tm7eZz3Sc91GXtVVJaVm7jNCkfYt9knBUmc33tB7uFke1vihXct4Sn8WoLRuBRNAtQhINdfIrcqk&#10;6fLMRvEt96vJfFeHuDSGDQm3aKMrxQVgtZkZu5CvEVhMBziS6Rw0ZOyZFsiOQtoWfx1pDnaNwkJo&#10;f44jnCON4KQznLZrQJ+wP9gm+4i0hwZBbs5iz+QLtkCnnlkA7/nF+drqxfLhVewKjn3nOCO44v9c&#10;RyXGJh0Pz7luC9vmRQbyto4aB16VizTnCXLtVWuzkIvOE24bYmGC+dKcO9POki8EUwcXOEqGaJ+V&#10;S2f7J0+6GqzNMAT1zPVfSgMtOsXnxq/+sNwu5Tk+OkcHpWlhjoXe51g7Pa2TlI4c5VBBy+jHJ3HO&#10;7OgfJfrA+Th96MzoGvUOGPpRxzhEwPNs7wKvTBSXpIx1qjgk9/0mWzuQu12HeuAzEjJsnSfUB+2g&#10;+pX3Px0mKNLhIu+RlF99Ad5oHEzkkYLf1RMuyX63aNO2ZZsuHILmGF+y1Q/bd8wvzMcJRueL2QWc&#10;ksjVszgEpe8REYJrfqc0/mxQW9+17MKK/IV+MoZz6IiOvlzSduqIrF6ps34/PeX9g/46pJ+O4ADi&#10;+GAUIRkwio1zjNA2aUviXKRuZZy0jrZSK0t69XvpoTR6XKWWPAm8dpGvPF5H27/yDqLeettVOZ19&#10;jG52v6j7bbQQ1RqJ5RHtvY5DOmec8btCk3P+fZF+6+GWtJF2Yl/s+9qBOEb5/wCcaHx38h7/v2AZ&#10;6bPaIR0J0UP56/Urh1BLtdzK+8+eAz0Heg70HOg50HOg50DPgZ4DPQd6DvQc6DnQc6DnwL8XDvxe&#10;HSueskr3r/7qrzLx/O+FgX07fjcccOVcn74+By4nQDMR2j1XE52Cc4JpBRTXb94fwJevx3tHzR4A&#10;+cQ+wDJgyfmRKzKZEM3EeE2Qu9JwgpVo54R7d0L9jNlpcwE/VxiaW8che7A7cWtY77NdJl2dgHUu&#10;nw8ncI06YWh5IyqYX0XU6Gj+Yt5NMDsb64ryp589yQrHJbYgWGEFok4Rgr5vv/NOnBYsoSaLPetm&#10;cMlpj5PM3YT/GJO+NlHwwm1Bbh3dyor9TVaGbs0a+honCx7bfMaKzr3DrLR0mtqVv7du3W5u3b5d&#10;IAYTyHEAEOy6XiXn3YS3FDmR7YSyKwzXbt/MJLVOFvtEUZidn829z1gp/PzZizggTLNSssKAA24x&#10;4a+8nMhXjspPwFTQThDsFflbb9tugTXDnbuCscA8OANDQ5dz4dLl3TBCwKAm25E5vBFonJgiSsUt&#10;IjcALLja896795L7vG3uylL+BUwCEmVC3TpoqygGtI7xxWgNOlYcA+IYtn7x6VLacHJ+whYhTwOS&#10;iD8LdAuyrKzcIFIIq/UpWxqz6lE6/Qte2Mo27eAWU3spYCpfBJWsXxDF8NQCWH/04x82u3ffAkTc&#10;bz7+8KOE/lYublOy8ZIV98giDkUU56pWtwWRDtsneE1rCpjWaQUQJsB1UN3ipqDLAdEHBoBfriAe&#10;nh4HKBPUdjuFRKygvhE8PtSvA0KPC+BUuPSz5glhtieMOADvxuG/7dbpyagy9rkC4dqG2ubPpU4m&#10;XlYG3yRZvof6JCaik5FbL7ha1z4WvaMPmycajQA7N+aAzoDhdqpvK1l0d3xFHVCTO8zV/ThN4Dxz&#10;SuSFX/3LB83605cB84+5JrAoGJUQ9ie0Hx4IKOtA4bNG5SnHMvTpFJs3OQ8grLOTQHG7yh39KN6p&#10;cto9lRTA2+g2TW3TIRA4S0QHdUkQykg25vIv4dNbUHRqavbaPbWtR/VJVwDXa5rOD0Y5oarouHV6&#10;uP2PNkI9c8sOI0J4LqhvFIqAgbAmfk0oSCKVHG7FyUEHsvmlhTiSnZ5NNYsDwuX7LG3ZPdhpTgQd&#10;+RuDbpXLfr+GLdTxJo59XJY8dcMoMCMApqZxwG5iCcQ26HghwCl4TCPz+2u1ubuYLlxtQzIlD9pZ&#10;loByuOa/9oOcxkVH/EV7yZjDFhLaSiPVuPVD+CJozB06BOgwNjtDtBzkoM1g9Kriug6UvkDEjMZt&#10;KgRmp7FRgL8AiAGu0Q95P+5WFQ3n6M8Q2/uUSGxGj1gkAo1OXeb2X6PX6AihHmQ1PnlsctvmTpYS&#10;QbFFEydeV8d0lvPcsVZZa4P23S4IZ6dTnICOGMv3Nm0nUUJgxsbDdXLBZSJJ6dSSPosks0odlcbm&#10;HhG5wVxnvCHOQwz1bFdkxJrl3O87wRy6oWx9T3DM8lwgX3DccVFbrf2cWyodNxqLstDpzyhF+9g6&#10;o05svtwkStQWK92lr6LjBKyWJ46n6QetXQmtCEDeWJy5IubQ1PCvfqIOt7XonDtjQ7nJaAYzRPDK&#10;+ISNumBLnp3tAx6qce7GynJ03EJceW//yBZBA2TI/UYn6ZxH6EJEuUHOGG6joFh7Z2/tF/6ZkFTy&#10;jra6mrtz3Q91Lan70WvUN5FV//CAeteISKJdEPCfxAnBZF8+Yrz47NMHcV6ZY0y1rxmpQv4vLy2H&#10;fzQv/VYHE9+1fKfWBvgeoZOA+mO5id5E7ri7z5horv6qO9ZlOYlKxokRKgboRt5FoMV3KA+BdaMV&#10;RKc5n1m8Ac9xMuMZx0KjcGkPlWu29eEdyCgQ73z/3YwrvkPeu3+vdXokwgvOOeqqujCFDeneKVCW&#10;4rdjDX+WX9KXM8Vzz0x+6971Ln+CNu2tdUuL/PBdw6307EdGS/T9T744Lnt4X7YsoX3ZigQdnZc+&#10;rutooGPG9HQ5msRpCN45Zg8p2/c2qCBYGO+d0WPGTQd9GjJiB3MfqKKUvG2B/ESW9illPzNDhBoi&#10;FckDbw3vcUjTRnW2oN4P2q2doMnIXN6nY4xRaLThRph6/OBx8p11t/2hj4emawp4SYU0csCvy6O9&#10;JE1Lq4tsV7bCHUQjQ7ZGW1LPzjGpDK+JHLOIDszOLsCbubzbWZRlKjLldiU7+EA5/lYOa7Qf/sm3&#10;PvUc6DnQc6DnQM+BngM9B3oO9BzoOdBzoOdAz4GeAz0H3hQO/N4cKx49etT85V/+ZSaE3xTm9HT+&#10;/jjQO1Z8M17XZGVNWF6fCxVMEIhzAtUJ5S4JCDJ7HpDqhIlyJzJPmOwWKBlx9wgmcX1WAIksALAr&#10;DEeZCD53Upt50HPOnRBfvrnG5O9sJs7353cAZlj9zcq43QETukcCTUy4UlctyhPIGzZjTPg62e/E&#10;dubGO8Jem9ckq0CiQNLe9gaTzGxFwOTxEqDINCscV9dWm1tupcF+9qarKdkCVeM4kB8Cw+UewX6n&#10;tUcBCd++eyeT1Ls7u82Djz4NYObqTcOPb29ssuLXLTmqHbZZnq5Q94ggIQzKBLWTwa80hu8tIdbq&#10;T34VjJReJ8UFWvf3dtkKYxqwh3DsDx4lN8z1zTs4XwDUCewKCmYVOfw6bMOxC4A5oS246j1VlXAD&#10;dTApbyh65bzPKuSsNObcv8uJ8rTeu+tJ6esOZe/hqtAbqytxsFimvW/ffZsJ9eVM2isLJ+9NwdKr&#10;GIqTq5VqSxAAOgECHEVurq1lQt+95KfGp9Kuh08eNk/Z21wy1LshdApcjID8qleCDCYhVP+hSkAK&#10;EsvFrs7ccfVVXXP1coe8TSEn73Urgfs/+F4cdNSfzRfroIqASIB9L1+8SDQD5asb0CQrhXWqEGSa&#10;A9xQVlZpi9Vbj1PaHx3mntIs4A7qPQbAHj0FJIQXJ0QEEHwLgE2EJp2LTCO002Qo7aNEyOA6gMkz&#10;QL+LUwFfon/MA07j2KBUz4gaU0rEN1nhkRL8fP3RARgFYuTmL/34/L3SrA6or0b8EFwSoBk5MSQ+&#10;Tked3gs85kBneMZVwq6wLgFVG7+00m/4g3zo/r7y0fBHWjiBDB1bBgCSxwCmn/zyQfN8YT1cO8Rp&#10;yhX7CVevcHEC8G8c/ZwYKyDdvmr/MwkgTqkLmFOv44WDWMpxTPl4rr3Tvl3nu2TIy/n5pYBx6pP2&#10;1Vzni7W1O4BQRgUBiNOxLalo9zRgvTpHv5P/tkWAtcA1HD+IMKEu7uxsYBu30TdXte8DZAOYY0cE&#10;3/cOd1JOtlES/Kae0IveyaQxnAtmcKCaX9LRS8OvbEfz7PPtdfT0KPwUwFW3dZK4fetu7IRjCPE/&#10;aLuAHW2gXaOMKSb77gT3OwYZ5UZwtWwmdXxBVdoLxe78fnUL/IXnHqGPCAhace2aMjP3z5Qz5DFA&#10;DjpXHDPm6EAj0CtoLH/O0VPHtTHs0xS2pvqpERriwkEhZVfFQqXdEP1pg5EZ4JXbtUiL9sPcPnGO&#10;o5g8FZR+gU2RGh0ABb5PsOOOscs4jcUZhTIFxd0qq1Z9h/TQLs3Wr0qmPNuNvTnh+hBgXLnrCDBg&#10;PDD6w5FOjWx/Ich6orMQW3gcAgy7Sn13HccZrkvMSIk6bc0WXaiYzhE6n5k7nhmFxHwc2+N2CILb&#10;OgHe+R6yZrx1bFm6sZRr41wXqJ5jGyV1WfnqMKQex7GCStXLDRxMHOOMkPBw4kHaMtrsNSNDOUQ7&#10;aY99TD7IY4/oCDxPH6Y8k3en7HynDngknxzrlKk8Ug7jc/DUCB7wdnZmMU4H3nvCNkcHjInaKJ0c&#10;dZrTcchIQamBe86wv2f8Li0TRoKgr6vfZziY0pQMcUbGsE9LW3KeLgo7GkOoN9SJ9wqk56v8tSV+&#10;ucot6wJbipaFbnVmkTHILSvs90dHOqYM2GJmu3mx+4J+fRb9CQiPLhp54SZb89i/ZIuRCWybjgKb&#10;ODNqA3QGOGQ7Lsdu5aITobnXdTIzN9mbQioFGZ3A8uTtKVu3+KyymaRO+44OITrbaBese3V1tVm7&#10;eYNCRuKosIVTjU6040axMZqNOkO77rx/F92ZxybONt///vczzviMzjDFGuSAXkS+0gRBcisJ/tkv&#10;TC2lOb+6odpQFy2ibIS0+n5lZBWvLbC92xo8NQqIdca5hjp1wNo/cLsknG91EoMmnYd0GHnnnbvh&#10;tfz33WZiqnhJZwsvY0fg9YiOFbbnrLZnoWrK0IGgqIpe06Bojg0LjfZHxhjGBqMT+T6iY6M8OcOW&#10;nZzivXCqdHiA+g3QIm+NsOHzOs1sv9yOrHUMefToszjLOMY9f/wiY93xfkU6CyE8n4YXSRJx7bi8&#10;yGVu5DAy2Qqyvf+D+3lMHrmFmLo2wJn6ZOeUe6bYpg+nCrZLMoLZ9e1pLFE5dgmSJTvJPubR9anu&#10;nj7vOdBzoOdAz4GeAz0Heg70HOg50HOg50DPgZ4DPQd6DnzXOfB7caxwRZCRKpzk61PPgddxwJVz&#10;ffq6HGhnJTMh6oxlfXdyUnBCsMPVgoINNYHa3V+3Ormc1ZdMJo+CFrpS0pW4giyzgj5O6AIWj54V&#10;COdE9wlAHYUm5HutZp9jsp2oGCxXGx0CxI0Oq77MoFIfddQEqhP9FbXCyeBa1f3qRKuPdEfHAUlP&#10;UbTNleUCMIJLuzglDABMJ1gxLeAQMI8bxwFUMmnd8qLjyeXXKiyFMu2Nc8ZMbhHcWSSMuWGTBVWM&#10;IuCkt/U5Yb0PMC7dbtfhvvWWJ6gsjzM53hGcvAUFZHMan5OUlUlxyjcShJPnrmAe23d7E8A/JsNN&#10;e/s4XOy66tPVo66cd/Le89rnWvvpStADwELLCyDVglABTAU1oW+MiWqBVJOrHr3vixPXnU68mntf&#10;B/watltHi2kASEFDqCdyieCfWHQBL36psM9ctB7qTF2cuVWAOjUOAHO4D5giEAddroAMqGY7bQ8y&#10;tc1G4ui2BcmKYcCGyDST8h2dadZrP2S5ydvlh2V4aYEw40Yp0V1hGmeBSfinTg8PdgEtChQ9BCxQ&#10;1rZH0FC5xDkIYE0avF/5C+TFwYTvHUXK2tWqBcZagqtVdayoewW6TMHVyAMmKiN4g2ZTFxECAEGl&#10;lyXjWVFvK8bof/FX4JnqS5byaqIa6nr98eqdr/smp7rDMzlU7ZV/hpvHOkA4v4nm5J/3/x5TR14L&#10;TElDUpd/jpToHgzx5wIS6UNsbeHqfrc3Mrnlx+GuK25pUgseJaqAC8SNGMLz9i//TDr/eAjTjY6q&#10;915vAT69LUij6K9y8DdXNOuYIsCrI4WRaDqHii7XsWJOICqOFaUTluPzWTWO/YnzkttyQKjOOTrq&#10;6MDjd+8RHD3Hth4d7WMTdvP74MQ+hBNbfj/lnOg2/J1j3y9GaCC2XTXLinDqm5zFAWqR6CRLODZh&#10;S4x2ZG54/J0hzids22DDBHC1e3G6mQM8sz9RUAHP1RfS36KotsRK7IMqj+2SX/DNfsM9guLFx64X&#10;+TPnUfhr1yyqTbbD9Pm8pG01VGSiKp0elL980G7KL/ud96jnjo3lgEgb8l7qs1F0cs5DB/fGvpZz&#10;hfcLgKJRWbVvl6CQyBsOUw4RQnC4MNfxQrsukO8YZSQcKfd5nbNG0CP5E77QrDjmYF/MtY3KVrq0&#10;/4Lkx4x1tucY5z+3c/B3nQWMJjBkJbrRWYY4WZxwGMXikKhUOjvKhzMiWshrZVHOC7Ul1eginECO&#10;48hxcnImtlnbv4ADjoCyzhQrays4AaK/nC9zPokjo1srzQqOL7qqvmx8B4zr8Oef7wanqZOyDyab&#10;DWyqOqTeq3uKOvL3RH63x2X/tTO1qTu7dhd3+42aWl5ZjHzr+mfXVq/5W6JRIV4dR+zLJutKGZaT&#10;ArgRXpyyEt8oFaM+m/K5zCPqT3dEnXmu6LCsFJlmXPpPpBLbV+nqjO+UVXWT+XBr6OXnxMhELhW/&#10;3LICGdLndXJSF3SamkQflFVsTfgqT41Ugd5wr9FSErECHbLth/tsgYX+RLcYa8x9r8qWU+SSoAxb&#10;lmDPWg7n3bBkakSJAP9GQIGHOrWO4zQhHYvoghENTKe+79FHHMvHprCdk3Xv1Cy65v1sF+TWQZN8&#10;r+05rKvsRGQIzeawN45QV2PgdQ5eP0+1+XjdVdukw03n9Gk7dQSSlzpy6kQRWscqqokOmkamOuD/&#10;JNm+Bn7an+2b8rV4RaE4zRjJTecZHYp0QvE5W3NBdCNthzby4qKcjpQx1iZ08nTxmhPbF32Fp/W+&#10;VuNwRRWzXPgBT9yy6QLeqpMD+vgBY9hwEocJznUQ1oFZmrdwqpJOHQh3d7aTnw5sk3K25rbunNEM&#10;6u+O9pJ3IF/eT9DF6ZnJbNWyQpQPxaRDjf8/OEWPRnEAao5OsWtsB8XYIZ/Da9puGV1SNz2Ua507&#10;HnRjq85Q9smr+/Nj/9FzoOdAz4GeAz0Heg70HOg50HOg50DPgZ4DPQd6DvQc+A5z4Ft3rHDy6q//&#10;+q8z6fMd5kNP2h+YA3sBNf/ARLyx1TOVy4SpYJGAlyuvBd8Eh51HddK0+90JXEH9uUX2sc7e1gvN&#10;H//0TxKeeZLVhysrq5koP2Rl9Iv1ZwHYXO24ThQH84WFxWZx7Qb5Uvq0jhVHh9RNuG1mh50LZwKa&#10;CVQm+BMlgxXNhgLfx2lAmlyBKZjUTfB+nuXSazucYHZ19CSTust3DNlOO/jb3tzOxKyTycuEWdfJ&#10;w5WQ795/N4CPja3IAFLiZK418OE/Z7D9TlkdYCzo+f6Pvt/cIYKFgNUW5W+sbwSME1y0nvPTo+Y5&#10;W3ZIlytFb9681dy4cSMgo23JRDFAiWDXIe2ryeNaPWqFrozccYUfvxtGeWd7K7krq8cAJ2bmWZ04&#10;Mdo8+vRRs2FEBRJT6SHVhgtg2H5lN8GkttEvBOWnATh0hHFS2tWYgl02eIc27GzuQDvOIsx7D9g7&#10;XSBI8NhUE9sWyJcULGgk6CIgM2jsi+PHgCGAaUMAnICS0M4d0CQDPUyfy/O15Tm8BgtIveeANHM4&#10;N7z1zp2AGUNW2qsjcTwAKNh4sYlcd5AJgC7jhY4NOnS8/fZb4XHkBeCU6qTZ1ObX9ch2dQkNpG5u&#10;4ppAoPokMGL48WVWXrvlyuAXA4CIA/ZXb5rdrd3m008+DQAqCO/vAkbKXL7Ln23k5jYr7k1vmHtX&#10;+gq0IWkA731YWfwVgDJ1eiHQooym4af5xfx5Vk0LkAjGuNJcEFSlZSzeAABAAElEQVT6DilbYMxo&#10;CrbBNle7rrWNNgUkhseCZeqVsiu5WreHNsFnuoNTv+XZkrW/C5QLzo2gJyenrOruHCjyGB/XeOrz&#10;8ruOauOlIDqBeNNvldry4WHsgFoBX/0L+MR56v+y+mxze7gtkZFAAkjv0o8H2kgRUvrc9GJ0s2SA&#10;zaBdgr4Roc+nmKJlEkcg+73PStOlXgA6CkDrcGAUhIkJz6uOul7nAvIBtOWL/EvOlkMb9HW+K8sT&#10;okwoQ/uaEW105pK26nPlIHB0qAMFW4FwVQelcp4SBD5uRmcAW2dHmoUZIiNgMwVoS4MEmwG30b21&#10;265sF2C0DciPumcYA1ZuriZXlwwlb36EHj7fWW/OjrDV/KkGupt4ErqguSIGYCOJCKDudvoufJjw&#10;HlpZeKbT0s7EVso5pA06hzg2nRD5Q4cl6fTvd5VoVuRQsgBIp70eZ/5wLXV1Vm79obza2d2XssKq&#10;+qjCuVO62SaKsbTGTJ3k3E6gwG91dhNQcxu7ryy2tnawQ0SCoa/dA4xMZB7K0nlP26It2SDCgPZP&#10;RxDL0n4nagFlHhCdQj12mxftj88MiSRwit3w/mx3wj0XjLtoW3ObMarsgTYCXVJ0/Ons4Nm80QPY&#10;qsncsWPt5s3k2qfllcU4QRhpY5FtQYxQYUQV3xfM1WUjFXhvnMEsMeWqIyb0nj4xjx03msXc7Fyz&#10;8YjtrsYBsEfhDxTG8YI2j7u9Tiv6lrWqZZUhaH3Z3y1VZ0K3ZTHaBmXwoLp4hpOKslYH5UVs9a5R&#10;rsqBQhtr4udL5zhtplGhOoef9MpUjEMcZVwQZUMHK/tmInJRj5E3ttlew991lHHstS/Jz9ELItpo&#10;N+RA51kBfTo65B2hJSBt5SN12IekGVp0PrUuAXQBa9uxubUJoI/zDO8P0pstTyjfiCTqC1xGFgfN&#10;3s4eZ47h1lftl7+Dg3IGiINRtvso+kZChO6lI838+AwRkuSz0XUExh2riOqBDmgP1QG3JNFZMw5C&#10;OCbOMpanT/Gb0Srk8yJbxhgJQmGu40i/vbsVp40D+r4RtxzTtBePHj6Mbs1TxoxOZ/DQehfccga9&#10;kg56a+Qpy+Tt9XT9G7d+reQz6oZR10x+N3LLxMQI73I30xa35tomuopRrXSyUK+OsU86qZ3tnzaf&#10;fPJJ+rGOS52NtEydK6RZHTs+QQ5DvnCBq8njrDx7A75WpDP5Y19RX430dNlvKCrRTXDkNCrZ5sYL&#10;qBzhvWQLBwqcJrAHJzjYDun/tkCnm41PeSelfxjdZOvlVnTCdyptgWOJ9mOPZ81HfD8fKnE1RV3R&#10;wUPHuKv+V9d9N8CBGrne+9576AbRuxbnmvs/+l7zw5/8Mb+dNk8fP2kuPsUW4cx1zvvu0VbruKVe&#10;0Sbb5kCaPkWh0XEjb2TLKu0+zn8cTbOY/08s4cg1T0QzbUWfeg70HOg50HOg50DPgZ4DPQd6DvQc&#10;6DnQc6DnQM+BngNvCge+9ZmMv//7v2dSeetN4UdP5x+IA4awdUJP4KpP34wDmcfkI0AHYetdVerE&#10;6f7+Tk1yUpyTnYIgbqkxyWrBGfaZniNSw+qtG82P//THTKQbrn6muXOnwOxdgONfffhBJse3tgkz&#10;D1hwvj3CyuZ5wJYVwoUvMzkKkAR4lNX2gOgBGagnAA4Ttk7oK9NTQhm72tpJ5JrIdWqbydc2OR9b&#10;h9egkQl2J/edPJ6cmWhu3VtmJpwJZ8Duj371cSaKnSwWgHcP7LVbN5u3332nmQT0saBRVtNZg2Va&#10;TXK/52rVHKCTMqdmRjOBLCBxQpk7hNzeerEBgHnYPHv2vHn85BHg1wV7ca8nukH2/6aNhnWfBVxJ&#10;e2ijuStDN7F1AiVOzAueWLmAzIvnOKnwe8Af+cKk/IAJ/HEAIlcEy5tnj5+GX5mcBjxibjpghiHY&#10;xwCypgTmcCZZgfcCvYtEgFgmbLsAyALnC6wapWAAus1mfX6Teg+bnXUcRSZfEs7bye+SjXV50Iw2&#10;+b2T1WlAvDFAh1l0xEn72lakBU7zRAECl5EqIkuZfZUoPnVcZAK/ifPIDO0UEDK0vaHXBbYeP8aZ&#10;ZB1AEUB5HLnLR8E+V0OvAfg6wS+ZAnWeOFl/GV2d65nEJ4+oaXtHRTn1CHywSrwFAaXuzr23mqXj&#10;FcCo3ebJw0fNGXwRSDnQmcIV5vD1AHkdAmBk+wLskeCF8swe7OiFumIY+QLNjM5t5BZkbe38C77G&#10;N/tDFxJ7AvCpIhfgXOF1aSK3jxyxFcgpfHbF6YtnLwq4AbQFiigeKq80XgbIDVspSqQcSveih9Yt&#10;oAGvRrr4/7nX+69SADx5hT4IZkjLBZER5LH8FcCzxuiJz19/3Oq746pI7uW29rh2+Wuftr4QwSS1&#10;UwFstVe0pztCW1H4peXqLNIdiIz+pIMTjgsHOPPgWGFf0cnA8O42RL55mMp+ysN8rWZzrv5k2wRW&#10;5NbqbMBmHBS0UbOzBUBa7vLySmxXMcgyBGYLJDX3KCC9HCi2dzb5biQCbXWFctdOrr98Sr8DFIWC&#10;bFuBE4TA6yEOCftHRlVpAK11KGPbHGzeGOH2tSPK8sad5UQZ0D45lk5io4wYo6PSnbdvpy1eL2ct&#10;+EHb7OfmOsDt0C/KEW6/Gf9QZ6Raea3+B5OLLmoLyh7oNCYoGT6yIto+YTJcvg5+Z/Rp6R7bdxX+&#10;CM5rOFYAFgsUCgKmXPXruo6lhN/8w3oSzQf90Vkr+iPUGblWZZ0NvKqlFToXykGK+7xEe30uv2qQ&#10;6wxy60978dadt+HvZMalnb1yaHP7kfWMI2wRxHO+AxutogD52QCJgtiHu27bxDYvRJ347NPP4twn&#10;bxwzEsHHMXabLQpw/JLHgrqOu/IrUQXoq/6RhTT7jUD18upy9FnnAyMI2GosRXOMI6QOIctsVXL3&#10;/XeSu73We9+7n222BMnnWn2w3Y478tJm2+IkWWN9bZKXjB75JpzqwUNsp4TzAUD8yfQgNj1bBBgZ&#10;CztjtATHFZ14qr92ZVpw29OrmNRlvBhdhYyu4Yp5t5eIHWNbkRE940iOuzq5mQZsx2TSBk9Sp1sV&#10;SOcxDkvZkoy+eAwf45yRG9WZnMS+R49ppy2Loxu5UQscN5SXenuOoxJGvLX30BEhVBl+2n8d/3ye&#10;05TruJSxH3tvrky1AWUHsPkBoHVuOsM5gW1UjJIEzTogdXzxvaIiKVCWOsF2HgL7OuO5bYd1hIud&#10;kJQXv0lDHMOQcXJslg5gbvVgn8m7jbYB+3j3nXuJ6uU72MKq26qUo6Vj8+LyYtkd+rblqHP2A+2q&#10;fFneupFoGTqRPn36pHm5/jKRqRw3nz59lmd9X1leIhoKjhX2CR1LpUMbrCObThYmSP7tU5qOLLBl&#10;MkbtwirkXfgGW/TMoaO+l+gsaeQ8o3joZPvgwYP0t8G5W7FsRV72Ze1a+hzlVtdAMxk/T9APPJte&#10;oVenzuZiCR4V78/ad1QUOX3WrYkc+yIxnB8kUXnujuBAjMh3N9nmSWceaDrAYeJojygavGtY/6ej&#10;H2d80/lqd4P38Nb2hiio8L4jndd8txqZbObGcYgh59G8dyRHN9MGPvxLgh6d9u7cu9VMzfFuiZPN&#10;+3/0/eYHP/lR7LZqbiSMowls1IZOWzh0te8TFp73TMroCnOs0GZp74f0y1MclT3sIUY6cesh9crx&#10;tE89B3oO9BzoOdBzoOdAz4GeAz0Heg70HOg50HOg50DPgTeFA9/qTMY6gNk///M/vym86On8A3LA&#10;SW+BBCfY+vSbcoCpUWZwnaB0orwAonaytCuS66OA1a6edSLcbR6WWJW6wiF4eONmRWIYAViffzFP&#10;5ILxrJgcB+gfM4x2+6wTxsrMupxc11HhevK3OpjwF1xgcre7dv2+155DcsAxyhXANNrBCA4hTj8L&#10;RjsBbFjjAyaZnXA2aoVOEQLEaW3a3rYbOi7TtVPLMnFrJvd1APF5AQvBiQANToozuS1oMTDSBJPj&#10;Agh7TL67NQgNCuDhsx4CYupwVo3yW4VvLseKfSbqnQC3Qp1bulwQQ74kfDz3uN2JjbjIntoCW4Bx&#10;c4Rlh95zJuWd2DcqyQyRNlwRvMgqUXnkij8Py9LpRHoFoYxqYRkCsJCY9qTh+ZBHdXSyEZzS4cEd&#10;P44B9wa0KUCej6YAH+wY+Zo8l66ueyYvBUyk02MWeS3QzyfQHUEUeWHZbguyx77g2aaGa7Yjq1jR&#10;rWmAHcsJuEehVYOT+AU4mQu0BfCVVr7nHviR1cHktk2AaPLcKA06NpTuygHvGejcQD61K/DOKl10&#10;XaAxIcR5XrDz2BX96khWgVtDUXKdsdyaJLUjPg/dAtc6AQlkyQuBfXN1S6DRiBXyeZ/225+GCOCU&#10;EP4B5aq4fJaclAVlg8gE0KZvdf2r+iJ9hDpfnzqafV65GModvSeKSJ65/lh3a1tQ99NV7ll3vL62&#10;r7r6+afDOj4Uq2CNoKIOJ/YphMrF9rist6PGmvL0Ze7K7Dq4x584tB1jo8if6BKmc1bMFyAr8KVD&#10;l+D5VZKf2kWdYuSTxxT7yMs35Vfy1KkBJzAc0yJT6lEulcoOlg3UuUJZlbPFAIcEnRL87QjnAyML&#10;GDHm6GQfXXA1vU5B2Gqc5Qy9fnYuEAyoZpPHaBs22u1aJgmtb5h9bfrC8lyztLqAw1iF65+dwYbT&#10;/3W0uHGLSDec26fMtSXquOCp+fjRGPwm1D1OdOZyK3oGHRfj9jxskEdAXJ3XBMfdaoB2pU/YLmxc&#10;Jxs8oEbZSkQbPTDMPsmIC+q5tlA+2MbfNnUlJI868AGTqD1bL+mc4vA0ymrwos0avdvDe83a74r/&#10;Ok0yW8S9UHd+bJ+UJxw+mrG0HQ8njtjmaMLrxwFlD9i6w35lmx27tGm7RK84H7IqnO+xdwCiOlZ4&#10;XUDXe7W9biUyxCYdENFmH+cKQXTt01DbY73Yrwkapo4mqkT0E3kyPiwBfmtrldcQ3fH+U/r4WKKL&#10;nBF1gIhVOOd4TOOgM0sEqzm2g3GcmCcqlWOhSeePJArQMbDsD19sP3p7nVWppO6Ojsb2QZ/8cKuu&#10;MfRNnYujBhyStR6mq1xKS9cs2y6vgEYdO6Cpon7w3sK4qbPB2YAWgvTmXiMhSQRf1FGNiH1aPeDx&#10;lOt1QfQ4S3Bu9Ypcu3D1vlRlpOrcwV188dlj9JcmQAdburC9wljr1JEbrCEPqRvSzliMLGMLONdJ&#10;MeMU5RiFwjHP34xA4tjiubKviAhs9UK0B3/T9lV/MRoFfU367XOU0z2vg4pjyelhySi2Hb0wyXed&#10;SyoaBU5W9ndslxHKZogmYm7bp3FWcbzzvVBHW9+rcr66FEcW3/l0xjUyhffJV+VpXdopHV50rNDJ&#10;UDb4bmOEJx0SvRCnMnTxHNp1JNnnt257uKODxeZ04rScPOS5BZBdjkl8j0Ol101dXt+++hP+d48o&#10;awr2X/TJtshHe8kI+j9JH1Vv7EfqSfocsvO83q3LdtoXfPuItlo+ttmtOq6nc7bzUn7jHBdEVomT&#10;KvcO2ZYqMjyxBPrmGDIeRz+wvccjOB2k4ItE1Dok4pg29Iitf46wJ9pcFSx9kQ6Sd0ccPdWH0A/d&#10;No5boKf6guXmnSh2zp/RDdpf/Vte+LZisjX0G/WBCDWzC9M4uc5F7nM4QZygj0bpUdb+P8LnKaaS&#10;bOVMtYvZ4EtoSMH203pPjg7DS99fHE8df7RV2rE+9RzoOdBzoOdAz4GeAz0Heg70HOg50HOg50DP&#10;gZ4DPQfeFA58q44V//AP/5DJnzeFGT2df1gO9I4Vvxv+X01mXpWXyd9MneKcIIjGJPoEIePHWe0s&#10;KDjOamzBwkzIXj3WnjmJ6yRp5U6+mpxEdUVowGcmpzMJnl+uPrzmZLTbDQgkdACjE7tfvN9yU9Fl&#10;XU62OsHvxL1TuEanCOBOG+LAwAStANQ2kSYEJQSEXCVbThYAg8R/vjb1G8Ks5ZTJfxe3OtlbE/46&#10;RhSA6yptVxK6Mi8r55nkFiAZMmk+wcTy1uZWQrm70lKe8BEQRXoOCI0syJFrOH/Id8HhCSehKc/2&#10;OPltrmOBURoC9PCsgKcOIvLJFc8BfJ04Z7WpjiSCnD4n2GHUkawSJUx3HBbC/+KfoIkgiKtuXdnr&#10;SnaB1FPAvDMRa5KgQndIo2Vb7wUT/ft7gKpMxBuu3pWJM4C0AWABo815ksNyzK2zyzn9ktSBALIr&#10;AM3CHGAge7MvLzUrAEg6cwi+nQAwQqS4cbO5vtkM5o4Dtozj+KMeZZUv7ZLmpGpOeH5CZJQATG17&#10;Sl8BtwAl8hxgruG+BeqNTgEMzI4FlEOTELk4XFZS69yiTgkcGLXCek2CLwEMkEEApWgW2sVF+49s&#10;KNyiNE6QskAron/Ay2VWhs8CZCmfKVflkgtEzUzOBphOmHGcSwRX3YJmcAj45krj8FcK5LOqpawE&#10;cIwQ4CpQI8IIhAPWUqcNOgPQ+WL/4ifKCNiIrqk3k4Rj11FAnZcen6nnrLc7fK79JjjCMWquFKDF&#10;oxNH3flNP21X3FDsNuGzgJsAoxEA3DpGgM52el0nEivs9Pf1tZVclE3kMAWQTFu1C9P02ykcJexL&#10;lYqv8qOTtWVLUwDH6dk4Vvib34tP/l66Ncp+O25tMUBvBJqKJwJJrlIfAprSl8lzHXtkbhuOBrQJ&#10;nVWXxyZpj2HloW/hbJ6+Wvo0gX12aw/vMSz9YAiwC21zrPg2nH5t0YBTBffYthUc4xaJRiCoKZ06&#10;hBjCX0Davuu1Arev9EMAGIVCrtJVdkZ7kAbYKahbux2eC/5Cs6oY24neaXcDlglOcpiML6AZlMfW&#10;l7J4yDboPKL9DU+401QS+GKeH7/yo8oIfZSk49qYTh04nUyMwRdWmJ8S0n4Ibdp0eekT0VvPbX9L&#10;QXquY1PusGLKy3dXkzMu8P0c2otPFaVIJ7tEDtCBhP6rvdGODwmVHyc9yhoe4LBCPYOpQfNs7il2&#10;gC1CKFcHijhM4Fh1sKsjRW0FIugqsY4JMwKZI2xdgyxCt7TybxKbo32Jo0wnX2WNzV+7uRZ52zbH&#10;LZ8zGsL2wU4AYqMtuXXFAAcet6/awS4qf6MGCHZGHnwYZUN7EBZZiicc3muZXerOzfOsP3iPNIfu&#10;7g5+pzx10nrSp1rXhs5BoqrQEQ4dwYlERx8jGzQTgPqAuyvY0ZWVFfQHfTvZgg4djpDvMfU5hllA&#10;knpXtKufUnzFQ2+QUg90hX5R/bq1CTEAlld0yGMISSQrx2Xfe/bYsufkRBCbEvjN3H6jg1TGU2g6&#10;Rg/i9MZ1bYTXpVFboc21DXGsIEqB98WxgsgH6pdjkE4J9qmDgOo4Xzj2ha+0kX+jbN00SRQCQXu1&#10;Y2wKRxbq8EcdLfiMXXDsUZa+B8zNMPaS69Q4w7uSuTLRWSTvJejSMuPtpNEsuDbNPd6fA7k5Bsq1&#10;6iNtXdChEwFNDi98X5s6n8TZc645QVa+Q9hmnS5sj2D6EU5lcZyDX1O+x1CHUU2Usbn2ykg7yoVm&#10;cGiLKtkuL3VJer4qdffUk1WWYhbgd9icpG3n2ktkrR1Qz6Tb9wXv8/1O3hsBKe+InOedlpzWh4fq&#10;UVJkQNkQeaxTLY4U8niQyGHIn/H9kChZA+TK480Iutsc1fvd8fQx7ca5wks4Dx9jX86gQeca6zPp&#10;aKTzp+OROm0EEAuyfrfssS6ddTZZ3GA+diEPoVI7zm/yWh22/9U7Tul/6ZZ9iDrsE+2Yoay1U8ou&#10;76K051znEHhRjrBw1Ydem1o+UXfeMblPmk3qmzT4TiLNfeo50HOg50DPgZ4DPQd6DvQc6DnQc6Dn&#10;QM+BngM9B3oOvCkc+NYcK3YIX/rxxx+/KXzo6fwOcEDHij59OxxwylMwxElxt55YYQuQJcKFr7KK&#10;2Ul0w/HWBKf1O+nJ4UMczoGeC2JkZTKTo2I+/sxE7QQT4pNTOik4QSqI5sS6ZVRywtQIC06kO6nq&#10;Cm23qHAO1fpMnlc48Kow4AeVOJnrytT33n2X/d9nM6n7/g/uk583L5+/aP77f/v/Aj7suwc1k97W&#10;scqe2T/+kz9KnnLdr5s6nPMVfHHy1/zYlX/U4eq/PYB9J82dNBbYOL4AKHUlKuRNAVLJi42XG2xZ&#10;sSm52bJjeXUlDgIBYwHwnCB2klsnFSeIA+jmGsUwCb4If71HcGMaOgvkcEsWnUYmqH/YrD/fAJhz&#10;pfJR80//7/8I2HXGqtjBLOAMThHjOL640n51dY1w7fPNDSb+b64BoFGuq3dPOQQNLNNJcSNArLBt&#10;i0CrMrNcQfvwFx4IHuQPOQrYeBwAFj3beBAA9NZbz3U9aMwNHX+fPbfNZeY5QEp0hM8vm1Dvrst7&#10;FISV0+pV0yyvQRP8s74bazea+++9C3C033z8q0+ahw8eJuS6QNoWW5rMAsws4XzxF//pz9myAJAG&#10;5xdDdisr22FIeXMdM7ZwrjG3XvVBffO+HZxDBEf8fsJ1f48TzCnbLUyCqODQcX6oU40RAwCKKWPj&#10;xXrkNeWqXSKGZCU3tBjeXlDDFfpnRBUxmoXyW1xci5zVAR1GgGN5XqCSe0BXVldXmz/6ox8lVw/c&#10;dsPcVCu4XdE7aD756EFktLO50/zd//Nf4lyi7EzqM9ymTcO0Uz3b3t5qXrx4GtqNrDADaOY9gmsF&#10;eCMl+y8fHiYBePvK7Ox8c+vmXUKhL+LAsMGWDbvNscA9HVioSD6V7CLAPBtwhbZnuxBBQtqYe9KH&#10;bWuIzL2/7sNnqnxOfBZe+CyUE/XlmC0LAIYIG/6zf/xZQKCNJ+vZMuZwj34roINc5ZvPXNXo1h46&#10;ZgggATjSV6ZwWsGENG/fvZeILtor+aRjhcDuDBEdZmcWYrt0jun6bwFOyqdzQCgASweW7e0XcWRR&#10;V54T6t5cgPrFy8cBv2yDYefti26rsbe3nXyS7SLm2UrJXAeMaaJMBNQC5Fq9vdpMGCVlbLZ5a3o1&#10;bdMZYp4V4ousHh9vQa4OELOPu4WHOiRILQAmD8s5pFYSqzCoGfypv87eRpol2IhIx66GQBMngH1D&#10;AP4cWRVPH1LW/CERhdSM6cCzru12mxDbd4guCg5qe5BEBGu2n/ZfVqOQlDN/bmFhkj86sHk9mqn8&#10;OaQ7NOaur/6wTB+oVo40MzgKnU3Af/RzhW2U6KIA4igBO9JpA0OiusuhA5n0OEpYp/35nLalwJQr&#10;2Ml3VMHtJUbp89qtAWOYIOUeTgsPP2LlNc8Y0UEQ1fyAyDPbTzeTy9+N57UdgvbhX8Z/ligC6m4A&#10;e+pRDxwjdILT1kSmgtoAzPNrtxKBwshD80ts+bSMvnK/kZx0OiwnBUFQHYPQAe1Rxhsct5CLDhX2&#10;NZ2TPvvss9gFI2k8f/kcG/u8mdjaaB6zVZXbFumU+Gd/9mfNGuOKuuV36zLFflBOZGqeq9c+Wjle&#10;/oK9GeHoAOELdN4oFqOMkfa58RHfC9iyhjFRvsgPx3YPnRAO2TZmb2+rmZgdbe7ev0t+r7n51q3m&#10;J//HT5MLGP/rv/xbHB2158+NFhWHBSNLMQ5rU/hzbNRJS7ouuE8HmRH4gujpZwgWurWb09NG7MCe&#10;Q4+85HJkPCSaTPfu8PGHH6fdRlxyzOqiP0zoCMCzbo1jJC1z+XXI+4605Ryd0W55rjOnDhY6Vhwi&#10;iwO2OTtDT4b0wRPG7Thm0Be1dcrOaAQ+p81TJhVBR3mPNUtzK+Gd7dNx0vsc7zbZakheLt1YbP7i&#10;//6PbB00F5txc+1mcu2LW8KZJ9lgOUYdOuwkmgHn8rFLuaX9oh7IFxllnVSabqPD6NLCEvsVNc3q&#10;jdX8Zrt1pHj86HGiernlxs9/8YuMY+pZHGGpa3Fxqbl3727yJbY9c0uSJWy1uqZDkzZHBaytUTzv&#10;KPuaeR6BU5ZDUkPGGAdsg2OC7fMXnXpuv32HJlX0mEcP2RIOO7+3t9d89MnHkZ+89Z3BfIqIbgs4&#10;NKgPIdH3EuyLTgif/fKTOFb4/ny8V04zbv2l04zOOfIu7zE6UUJAtt/RuamVgzZdHvlebbAzx4A5&#10;3kne/5M/RhdwEuT9+vbtm+n3Rq6ZX1mIDXn66EnzP//r/2jMT3Ds2t3Y4733OLo9N79IH5mmnAV0&#10;aZ4yeL+GXrcNMprKOHZkchYnxAUi2uT9Z4SoGTh8Yt+O9nD42TZ6BtF1GKszRkgcnINk9MWP0iMu&#10;kkbgk7wqfdcZ1MN3Qrcd0vlGO1BOoXmg/+g50HOg50DPgZ4DPQd6DvQc6DnQc6DnQM+BngM9B3oO&#10;fOc58K05Vvz85z//zje+J/C7xQEnyvv023CgJotfLeHz11zRK3AjACMQVyvXBU+cvM3M8qsF8M2J&#10;aD75qPnoKlPQwsnfrOjNvCofgFTOsTMNnmMkALKr4QQTXRVPOHLqr3IsswMCmNAFbBDEqsnqq9Vt&#10;AY6YMB67AEgw3DQl6zQQMJH6BSf22H/aCWhD3h+zUtjoE9InemIu6ODErkCAIMURk8RO9utYUdt3&#10;cA5QJggkKGLuM4LoY5QvD7rtH3ROsO5xHST83SM8FQilrbRB0KbAonIgmWbyWxAkjhWcmwv+uPLc&#10;XPDFrR+O/Y1JdSe9J9jD2kn7EUFAaefIKlQYLN9MVUcrN0FKV2obIn7CsNOuMpX30CPALz6inC5T&#10;ydGvytHDdmbPd0BEV0ruAyS4wl/g0EghAjYWMmpdKex6zqUvSZ28/VlgQABLOQj2DClXwEhgTwce&#10;wSWL33VvcWQh3fLcZwQ3DlzBiewEpgT6zQ/RB0EKc/VUOr3ufbs43pwAWmWVKXXaxqzqBQAQrLQZ&#10;ytE2uoqbnwOKqCvqh6tFL9j/XHqv2iGvomHQToQQwELlFpAIXVUu8micrRB0rFAv54hWMY+8fcq2&#10;mNe5/GQ1/4D97FmtKwAuOGveyaR4XcKrfijgJqDlyv86UJ2qV3WIPOX2F1OnM/Y1AS1pd6V6rkNR&#10;164vPglf+Lk7wiiZleN1d3+9a6mRj6gfZWVFuGoGinQE+KSM1EWvxxkK25ItPnzGKvIBFa1wujwF&#10;Kgfs2jRRJ3SiEMDJQf9SXnVdB4Wyg+qBvPN78akKt8xyJiqnnRN0Qt0csLWCILAOY/v7OvAAGKlD&#10;eawiAhwd78Xx4nyULX3OKZey6JHNiFGCwPsn2NJjep4+j8OFoLiryLUncawASF/COUC6BN0DGPOb&#10;wKpHQrFru9UnZW7FxcgwX90zRVfU/YjLtpS3TiIPYF/KScKoG0bf0MGo+os2MM9zT2w6RRg55Jx2&#10;dACuTkzyJ3zL3eolfcdKeV6AMY/zrcXcQmeAb8ccUivCL+T58Ss/isY0joIKEC67p4xz4JSmHqQ9&#10;0GV71SVlEdCcOkIt3+NwkW9FlXZDNz/tlDohkGhUG3mobT4Y3Y/N14FCx67kAI6n2DG3PRBQPcO2&#10;G73CNDwn4gdJfjkOWGacGuIQB/1cU55GWIkzDg4UbtdlX11YWWwW0QfHnHmi/szGMY/7+e4ztlFd&#10;mQeUlr+OEzr+2O4xHDW293cK1KdvTWzT5xGIsvLdi9al7UbgMJJG0cCq+DgXRZIpp4jPZ31cY/+l&#10;AHMt3M4z7dd6lHa7DdMYURa0naprqWwVpC552Jc8Rs9dVU9khSn1X0dOIzZVBKwp+ozH6BAq6Qcj&#10;Q/oVz0ajUqgy5LvXLJdv0XnPU2/J2HcYeRcewseKWlB0ncPPEeysY4lbQckvx9T9gz36SkWGmZj0&#10;vcbxiS0uGDPNBaqNVjNkTFNXDtjSwTI89/0k4xO/ObYdErlAh51TnOvUswzvdtcarmJSoC7jxHi2&#10;Miqb7fub44rvdIxO0WX1Ok4AR3vNCI5ARq/Jli+A2DM6B+Ks5bhr5Cgdt8yvkhwiwbvYEk7tD/mT&#10;h7Rduj2txEn9i8yUv3oNBzNuj4zi4IKuGXlJXTeygnySh6bYCc4dwyxS3d3HyUT+2yeUv04OqS50&#10;cJNfSmyckPJjnX7ZZ+lX/Zq3QZ7xWnS7bak2Xx3SYdj+Zd85PTUijPaWKBD0FZ1DfHfIWKS8kKNy&#10;g1q2vMFmauAo2z4v37QFbuVxQt8/5drJvo4I1V6dFGIjsMun3KsThs0aIx+bpG9Qr9u4+F5iUsbq&#10;5xjvFxPQs8SWLHPYAGm7cWuNcQ1bx7FwYz736aSr44zj3dkJ77L8RW60Twcy3y88ovfqfjEE8pEN&#10;50ZTUwZxrOK7kdN8B1KHfT+2bTq4dP3Vwl8nCn83Vc49nXLbJvhV9dtyjz71HOg50HOg50DPgZ4D&#10;PQd6DvQc6DnQc6DnQM+BngM9B94MDnxrjhUPHjx4MzjQU/md4UAfseL3JArmOZ3rdH6zcic7uwlP&#10;J0FrIvRLqeluuXabpwIGAQ4ED5iEzQS8U9dODgNwXQD6O6kukGQdTlALII+OApYDUuzsGLZ4hon1&#10;3azwPjuvMPPqxRhOIE7ACjT5vBENVlZuJIy1k8CGXj8ZcbUo24LssMoVECZAI8+YO5nrVguCDtZ7&#10;xFYb0uqxZ7htJscD2jKJn8gFThwz2W/0AWmdIVrCAmCVfEqYamiIw4OT75TJnDUT0SzSnF8IACat&#10;7llu3QLXC1x3UtxJ8oS9Jhcoc7WhuUDCHHV47rMrqzcykS/Ieebqd2hxEt5VskZmkG+uKp0ncoXg&#10;yiVISX0CADVZ7WR5td88E9dMqivzSjWZrfOLEQxOT1nN7wGgJz4g6HXMqsTd7d2AIjo6WJcT/II5&#10;Ar2iUwI6ghFJZO1Z2l4XrTBwRr4WqCLYIrgCjbafIwAQ8hVIMYz/EduCCIIJNq9vbLL695h2sy0E&#10;DhRO6CvHrGIlN5z6LrwxV0bKM44R3KejTH2XTkkoBrgdB3hI6HAbEp0LeAhK6y93AkxbHjs4xLml&#10;A0ykS+ppZI5yrJHfyriNWuJDbBOR2yxTuXi/50UI55YP0ERueepLwAbl1THSAr4kVb8tGi0yOq8O&#10;tPX4mNe7+6zPn66O9t7c768mb+jKMleHCjj3PCBkrtWzqTNP+nSVkGK+4UeehFidWSRn9LQDgiSp&#10;qwtaqqFXVX1JlfYB5SJY57Y9bsMiyGRkCkEo9V6tFAS1DScnxXvJ1i4k6kRbtvzTvqlLW5svAUvV&#10;KYD0YRvt5gJHLxwkEF76x8RM9f0Z+9M82/CwsnmSLR2WAMbNpWsBp4mAYfSjlbXV2DaBrilsW2jn&#10;ugCozh/2u3Lmwq7ZLtpkPyzew4oSMq0p2RXr7R+dAw52Ks4SNEgea7PM+V1bYt6tyC7nJW1iNDJl&#10;GnmglAKbzb2ujI/DRFuOZZkq4gR3at80il4rC+FJ0Zmy8pOXfgeJNiehI+Tyx61qSv7FN+1JHC4i&#10;8eKLDlPqs85J2VqHNuh8V7KX2LZYnhFcPT8W+BRgBAw/IiIH7XB1fsOWPfYJ7ZZRP8wDnGPffA5h&#10;A2jXdgopkXqKXWUP1HVtnJFx4jSALdbhbpHxRoespeVFovzciEPa3MJsojc5lkyiJxM4COkk6ffO&#10;7rvVlLRVXW3OF8feWZxxpFnb63YajsvqsduXmOtEskfEBfVLezhN/aL6gs403X+vTZeseu2vXLT/&#10;+qf9MAdsVx7S7F+XOjsVvaSPGQmmOZnAERL+02cPifqwZ6SI3Wn6In0KGh0DdR5xexPtq86I0cO2&#10;XK+VPVT/HDfsE/AFIbx6ncgtbm2gfBwHICvvMPAyzgUKrW2o/cf3kuH4MLyZmCinUOlwmylzxzmj&#10;Evge4bnRdrrzOBJAQmyKTjqA7o49jkNj0zVWZ0zie/q4fFOvyRdwtDFSQd4bkJO6oi2QOLS39JNx&#10;8JCITDomaG/s04cA7fJ7nwhd3pktkWZxDMH50qRkLpM8aBsb2+IPtv8bJ3Xd54rXvjv5bjicHTYr&#10;yyu8I02HN0OiMHmfTpc6dhoZwneibaJNmeSB70rVzqjTK3qTm37tx5WOoXmRrfKtxAn/HIONZuK7&#10;TN5RVJEc2gX4qoMUEUR8D8uB3fR9Iw4GA96LsK8DHX9pbpwwkafOFIdErznBsUpbrPNs7CY66jsE&#10;Qk3bjBmCCYh8pokkNc1YZT+OPeAHZT+Oc6zdcErnCSLSGPlrjsgpjiFGr8kYwftqoi7xbJwmyOVd&#10;dIeHy5niyonQ76a8S6Gjvlf5vklr4qShg69jZjnDQL+2jX6XLVwSrUN+/Xq96Ph8lcv4Ony2O0JI&#10;/9FzoOdAz4GeAz0Heg70HOg50HOg50DPgZ4DPQd6DvQceEM4ULMqv2NinShZZ2/XPvUc+CYccPK3&#10;T78dB5zjvH58sTSm1LnBiVRXVCaccbsa03uZUzXoQU0oc1836emUe3fwq3fm6K4ZWtsoEIcATgEV&#10;mIj22QlATCfLBYkEM5xc7SJSGA54MHAf8bHml7/8p2xpIAi6u7vFtW0mmcU5jptPP/uU7SwWWaE7&#10;zzYff5IVeobDNqkzz5++aP7hv/w3VooesHXCRlaALhE+30n4MZwbzAVqdnfcEx0QA7pOCNHvRLd8&#10;OBZUIg/j0i5AKIDM2RnCFLMqUOBnDvrv3L2biAqGeXcl/ZBJ8wFtYMqcCfBaaf5jwjMvAnQIWC0R&#10;ZjmAF20eYcLdqeSA0i1A4oS3wJs5nCb8+s1M7huNQz+FfaJw7EHzP//3f8bphGgMu4cJxfzy2TNW&#10;mi409793PxP7Ag7LbPkhUFYT6EyU02bL1BFlchqnBSbfnRxPiuhoFXXbTmlfWVkL8Dx7OEO7kCGr&#10;0p1kf/Krh83D80+bGzdvUP9Bcp1afvLTnzRT1CfPLgRXoVzhjkG47bGtNC51cEt4rXODyfyU7VbU&#10;j/FpHEpGAQUAolffutkcsMLX6CNH8ODhZw+h4Szh7ve5Lsigs4Thqn1W8CP7fZO7av6ILQnMTTbR&#10;1PFY2tTVgA2cq2c3b90ENDCSCjBCfucelG58BHCCVcHqzJPHT5qnHGcn1DFCiP/TQ2RKlBQ6irQI&#10;fshzQ8lPss2E8k4kAco51zHoFBBLoCLAOCtKceYQWHE7D3MZNSqDyNVH9WaS1aoFZriaFKcLHDTk&#10;qDz16MBBTqlDIM1w5ILErEpv6RHAlEem7n75FZ5Di+33GBkRtKEenQxauZHlu3Vnux9XliPXSVdK&#10;S5+RFogA4Kpzn7VMAf3kqbPjfqr/9R9plG1DOtShPHWsQpGa6bOZZulsGd5ZBHdQ9xirgnXQugDk&#10;PodQtI6fLOQyy1fbIvCofCcnZ5q3336fbVhuB5wrOtEjgCEdujY3nkcnjwn5f8zWFoKemzhPaId0&#10;pKjeSZuQdwDV430qQ3dx3lpaWwwwaQtm1qCD7Q0E0e/cu5M+pyPVJOB0l8+zjYPfldPi4jK0GTWA&#10;LRcSbh095LxAchtE/+RQDjZRXfPesMwGt2xWrkZ6UZ0Exm2fuim4d0TkhDMBf8CwLRzO7HvRP9ro&#10;fdlCZ3MreYHZ6hLOFvDGlePUmnqGZxX1wDpHsA2XqdUpv4c26YPYGSOEcJQzQ5FqvQNWfJ8AlltH&#10;gMxOX5JflvqlJ22T87v11AmfkolMzHVSME2hS4LHAwDQU3gxPrEHPfYznewOm136TBirEskz6NOR&#10;bIDtkZ8qF2xs+YWtx/7WmFFbLci/aC73SIn9bEjZ5kYduckqcvNRgPKbbFEl8GlPwSUnbXccOkW/&#10;zLXNy7eISiFIijPNO3ffae5/737o19a7Ol3dCL3UFX1AN+R5d802FH8oV5uMnTTJJ//msFHv3XsP&#10;QmvcvP/u/YyHG5sbzYcf/Kox1yHkX//tX1KXjkh//uf/J3UvA+YS9YDxUL2t0lJ0PqrWqvnq6uvO&#10;5BJPo88ByeNoqaOQdki90Wa6ZRNbHfFesLX1snn+4nEzeTTR7I2xJdPhRHPA9QvEu/ysePX2nbts&#10;F/EO8jyhH47H2cHIV9tbRjsqHY9eYtOrnxAxBLlrN9U/HUjkh4DxGVuPdLzixH/5Pq7HJMnn7fc+&#10;4Fjz4MFnue7zuU6evgPwbu5xsL0XnhqlYH97H3AemaBnI7Q9fMTRQTss7QLii0SQWGbrK3X4Bs5W&#10;qzjUxMlFB0zGae2IWwAlihT35N2KrT46hwMopN1DbNdO87Of/U/GUba+4e8ZNs7csWmdLULMV9hK&#10;7Ptj7zcr4b1RGhwH673hAucH24lKQWebOLeP+UvS5Ul3gdx7+DtzKzWSDlkjbM1ksvxbbOViHxoc&#10;38SRFIcYaD3mXcyt1pSBW6I8e/EsudGb1jfXE8VpEt68+957caKxHyzgfGCblZeSvEpXRPmbqTLl&#10;6f18h+fpS/zm3dJrO3Usin2k/9rva/s7xoljHOh898J5d38TB+BnOHniVKMz7/4W0UnISy0ov6se&#10;O2Dy/drthxKFie86Q4VuaYAYI0IYJWPKbUTo98r9rbv3ON6BXyg6qud2W0W3zmK+G6AbRLD5j//p&#10;/4qtUEJjjN+doC506CRt8b48PY7zFX++02erm4uKrDXvFiDYRm20fFImjm2nQ96hhgfNxDlRMG4u&#10;N7ffuZWoF9Klo+sekVV2dvaal2yLd8zYcnKovbM2x//XvwPU77Sj4413RzT1Dte9l2hP+9RzoOdA&#10;z4GeAz0Heg70HOg50HOg50DPgZ4DPQd6DvQceFM48K04Vth4JwudNOtTz4Gvy4HeseLrcurX3efk&#10;5PXjNfcygekkZg7v/YrbXynBe02XuTOkHJlUZYpbwFnQolC+hsX4/FrgoBOvBRI6wV0AVAA2ATec&#10;MgQ5BZ+OBcgBnJyAFuATNFE3BCUEdgQTDAXuKr1JgKAdQRRWCzrBrVOCe5YLVAhQjp9V7oS5K3Fd&#10;DWm7u1Ddgt6Gv8/KVCd2mfF10ldQ1v3tpcFJeNadZzWp5bgH+rH3MX+dSXlOBMecoJ5hhd8cYJr2&#10;T/qyYln+uDeInEj5lGklXmlzz8dd8e4/jnmiVwjAuErSe1xJqaODk/ujOKIIsrrthSuNA0jxu8lS&#10;LftCMBa6C0yoNl3N+udWPkqIli+9Z/DKKBTZFgKwYgDPdZIxPzyYhrfsq31ISGyeVG7SGWjRHNkm&#10;AV7khvoS2nNXfq76BB47/fNmZSqw6LYlhiU3SsjoCbKnXkFu6zG8+sQAgIA/gRRLinMQ+pEcUOYI&#10;3ggiV9VFj20zskf4DD8EJgyKbTI0uXIOsAW/urD8kwB9caxA1ka1gHs2sHQEoORcXRdB4bDcrLqW&#10;17RB/dbhQN4DG1S93C81fhZVfLEBxQ6yOpEniVYR4OfyTm788tTxsXLvq5q+/Inr90APt3t0hLUk&#10;5fvlb11h3gvvolPy8PIGC/gtU1uE9avndi7tSLGmqKrqrvOwpdZ+S2qza3k1zP6rg8VUu/q27JOg&#10;awd+Cby7BcYgTlnlcLGbyDc6GEkEEs+fzx4DPMmvybPJZvaMFf3okXWMAGIFLEN/Z+YEQmtrj9gD&#10;9EzHoHkcxMwFGXU281wwUweolEEjtTmpwEZRUVjDR6drXlXe2oe0vJpRDPAy/NOJQQcC+4N9yFXV&#10;iabAubYuK+YpwwgArqo395msHCcXCNQ5o5Sj6ul0LZF6QlkoKfraT69IsW2JE5N8SQOKriHfveN3&#10;mTqNuMzpP6aKiuAq7bLh9lOT7QjIHlvBNXgmO70uuHrKeHDpWOF1+Cj/jgB9dfxRb/zug2GR/M7z&#10;Ot5wjYvafflvf/Z8GvkKnMvJUUBnc6N+DAaujj8LuBrgXEcgHG+m52fQlQUctnDuYxzRucKy7Buu&#10;+Lfu8LFlZWSTutPArDq3DlP4wn2234gBJu2tJlv9E3w3aoH6ZTmDRApC9jyuQ446dMY2XNVIHi7z&#10;mXI6MvKlqqvrn/sMmXwoAvVBna+xiby9t3jYVsOX2m6A94Ahesm2Vvi14STDdjXQdzTJlgzw12gd&#10;brNlmdrqs4lyWNP5Ldi+KuwfN1hP+jF8T99PhVeV23YL6rqTD0jnmGXltqsGqj/+/ybPcDkRQsjj&#10;UIFuJGf88H1kqD5Bq0B051iBVoaavB9Mafdh6jjt0RbguOa4ZAQOZS+obeSS2BPGaaNn6dzoe1Ac&#10;K3DEiM2ASOnxnUlwfRYHLwnXweTACF3QrA44TtqS2ZPZyDZtaNnQNbOuqctc8WhTvhczukuvz9vn&#10;ooPcr3zkouPqBeOjymeELu2QtlCHCunOVjpcM7dt2XYNXT2bqu1Tzqar73S6nco7eq7R+XmiIn91&#10;gHtL9649ZEcg2bbYzZxoXm2/4xD6Qp9Thp0t8L3MCEBu7zNk6zmVJv2yug3DV1GoXhwf+l5CH4f3&#10;vpfS+3h1wCapV74zkI/63mW0CZwmZohGoiOv7yXnvGPEmQUSx0Z5F2I7PSNWTMM73y91wjJ1NkG5&#10;nelQRVvKqZcHw3xtsu8nFcnH3/IuzjXvjbzb9qZvcFFadQQ1z/uM/YZ21JhSEd1o3lcmqzdVXjJQ&#10;Gyp1efu1z3oO9BzoOdBzoOdAz4GeAz0Heg70HOg50HOg50DPgZ4DbwgHvhXHCiex3n333eajjz56&#10;Q9jQk/ld4EDviPObSSHzwEyOxpkhoaDdB7xWTPpbknl3tJd+o6ybB72We5qv7cRsADkqq6rNOyJe&#10;rdHJ3JrEdWK3Jl4F45aWVjhcqUkIdQBKFv43x/usHD8/aB4+fBQwSIeCDaJTCITt7bMSGYBlnBWd&#10;1iRQKIggWDRx7Cp3Vwrr7CXINpPKjNJQ4IE0XTVG2yU46qT+AmGWF9uVwq44zcHkus4Thh/X2WOP&#10;Va77rHTPxD2T6TuErrZNAlhzM/NEqnBFOpPc1kG50uGnk/ZVc1d3ffNXyzLEs2CLIMDdd+8Cwi4A&#10;PACKWgJOGhOAEzp4vHixDmhXDiCuAo6TADw08kHnVJGKrn1QvKSkHusSZBP0K7Co9rAfoQ4n1CfZ&#10;v1t5uj2BjivbG1sBtjZZsQil0AhYxz0dGHxyChAduZbUYUnKdS/yIcC1PB8G7HVlPQBle64jzdY2&#10;kUqITBGHDoDusSnkRuQCAVLBvzheSXiHzeYU4EvAgr3cdbZJ4p6u7fJwFtpto7xUrgpEB5KbRAiZ&#10;EuQWcGidO3xuwogVRHJQt9QlI5p0K2sHQ1fbowsAV2eAHqPo2SnRGxJCnD4nRqNsjUJR+qWcS9al&#10;7/W7dBaHeIAzeZlrHe/Iv04qOZY85acATtVTTh/8EgClIjcUYGfR3T1dHVW7d9cq22P2fzcCjM4t&#10;rrg139vZByRi9S2A0gj9TZoFBuPEIyG/baIISxl39S0yVRZGJxk5JUIIsghYGcC/5W1XZ5uryyZz&#10;2ycAVODnQfP48QNkuYvc1ZGSSRexYm9vJ/bS7SCAy2jPGXvYjxGtBuDxHJ4BeI2zFZH0ID1kL8CF&#10;8xVg+crt1fyungXgNQcYW7tDhAJ0TJszNTWTXKeh6TlC+JN7fxdFpuiW5qIfMdKITmcAswKYazOo&#10;u41IYYh5wf2unYJ+/m7EgWz5EftfUYR0BhO03N7eTn/zGfkpG7Sjbg1g7nXLqDJrBXMAY8jKlheQ&#10;BRMiIyWlHVNz42DU5rkOc1xhrj0SkNOm28fUT1dGnwCOn59j2+B2JEG91VorIMmG7vDUOnMog/oO&#10;pQETLTOpLUDaB0aBAAg9wlnEqD8HOGUd4FR3tHPAcZh+HfuQSnjaIng+zx7grIad09ab0kb4H/6K&#10;IrbOVI41Pi4AvgQIaj/QFo7EyWYEUHuuuX3nVnIBzLkF5I5NtqUnyNCWS7u2RbA2jlrYOW2b9kN7&#10;t76xQRQhHAj4izMONix86OiWby3vzG2HmXUU9SEx19IYfpN//Jxy3GpihO0F3CZn9cZq7KO6YmQT&#10;nRmtZotoJvYh7YdjXhzgaKPAvttRVJ/w1qLdsl9J1vcbpa6gcjowYsY048wEtnbAOKJdli6dKqVZ&#10;21A8QvemhuUsMgagzW8n9BUjVMUe8Kx2PbqIPOWVDFG08s4UnuaL7wJ8p++YrONYpxOfQyfKtpQM&#10;EFqe8zfHutxDGWq5UX70o5i6ie2hDvv+PNFD5GU5iuLcB1iuXVCXVohGoDPFMvkKkah8DyqHQyMF&#10;YU8Y731/ieNS3mnQizhjQaRAPNLXFq2srCYigf3B8c2IBOppteMY+76fdyjtiOVan3JOCi9a4ZH9&#10;xmKs0i4/i7eUhyJ27ys6eywTFcV3AcfofR1soce+5TuPkXPcxu3ly5eJFOF1Ruy0Mc6zfLc8iWyl&#10;mZNOBn7JmM02L+EOfNAOSYtRx+SH/f2IKBQ6cnivChEnCur32qNPPsv7xw7boe1v847iFiDQpNOK&#10;tkZZzMBzc+vr7Kjv5KPIyvdx2zmNs4sRKrQViCK5sp4lypnOFMp5FocJxxBlYqQgnd0s0/uMZDVF&#10;ebVFD1dpg4dt5Zb6ri7619ry/EAJne0Mry4lkqJ9sA4LaZPvwUVnSd865I38sg95jI4YEYqDcVX6&#10;4qyRcfJ3pTEdNX3ec6DnQM+BngM9B3oO9BzoOdBzoOdAz4GeAz0Heg70HPhuceBbcaywid///vd7&#10;x4rvlqy/89T0ESt+UxHVJKrAgWHW5WNWVhP5wUnXLnnWHd215M6BdscrP7zmCwUIoowAAuaPSVTB&#10;MxGICp3MRDOTzaCPqcyVfoJzTjDXBHDlnjtJewJIK9DgdydlJyenccr6YXP37v2AoIYEf/Tsw2Zn&#10;Yxu4YL355S/+NaB2JoedUIdEV2JPzE41CwCggh1PHj1JLrA5NV8rO53E/94P3iesNFt7MGHcRScw&#10;SoJbaExyr3RIg7kT+z7jliPe76R46KQdBwDMh4DOrkb98MOPms8+fcgqUEJuDy6aX/zig0yKL7MH&#10;9hLH7OgcIDvbQ7Ca3XLCgxYcfYW7NCQ8JR/jvnfu3Q3fBD3eunMnMj0iEseLZy+axw+fxPlg48VW&#10;84htKmznD370Qyb7h5lwv7G60txY1TGl5CLaH9A24BGAAbz2EATQAWNiApBshhWSYzho0M6FASAH&#10;DhIzgMArhCI339rYbD781UfJnfSn5PwmyHMfvs4Rnlzd2tpy+4RazXgC+GBYfdtwAMi5BxgmoHHE&#10;9WP41U3Ud6DlMWDiAADMsP3qzAzAdkJUA368ePI85wmbDainzgmkzRE63Yl9V7+u3VxLLp8Nlx05&#10;supzbXUt9wSEAdTwdwEmQ5GXHsh8/tF2fqztF2ihdN25e7u5//57yPqo+eXPf9l8/NEnAfV0rLhw&#10;9Sc8NNS5ziCCW+fEqZ8S0IhmtoCdOI3BF5Q7J/I+yGcHpEcR7CcFyCTqC/dyY3XYVxTFL9CZQ3I7&#10;na0+poOK16xjBAcFwRm3wlhcXG0WFgjpj1OQfbFzVBCIs6giRRh5BNkMCMH/vJn6bBpA+qB5/vh5&#10;8gErb58/eQlYfUiZ5zimGGWEiB7wMk2iXCPRSDRszCG1X51KHy0kcsUGXIzJ27GAXQOilxyy4tqQ&#10;8UaVOAcgG+FeddDjeoIU5O6Vc+S0Q0j8DfTxuPnP/3mT/lAA//gkPMF2SKf2wqgU1nuDPetXbgJk&#10;YhOW7uA0MeX2DeMBN90OwRXjY9iYuRW2+uEeQ7XPLwk2Wy6gGbxVtwQxdZpQn7rv5nXoHFDy03lJ&#10;5vtN/kmP/9R5k+CcNlJZ2YcqugTbCfD7AbZAcNk+5HYlgrlGmYgTAQDhGWAwP/Fsgbz5jesB4Kik&#10;nPCsF977Jz/hQZyMyNVFAWzr0iYuLmgf7FPaQVDitCeqA/31vGUHQET/5uaX6F9s4wJvZgnbP8O2&#10;EgUufhpbdnFu/1ffq61p8LWPjl8CrWWT6bfysz3O0AF1Xd5Iu84kHRC6DgCbKDu098GHONQAzKrH&#10;L589b5599jS8MnLAGTzz2Si//Oc8ESFkHN+Vi0la1MXJGeyjoKhREhYBSHGEWMXm/BnbZcy4PQPA&#10;//LKYnJt0/wS276Qy1e3xLIvWl8iCihbZdeC8DpS/Nsv/w0nQeSLM8Cz589xmnsJD2ezBQLaFhtm&#10;NAvHJfmvjeycbiQ4fdjmSLTtMvMwdAMnqt2ZN9kwaJ9m+xmT0VLiuEdfcIuDn/3jPwZwh8TmF//6&#10;c0uOTi8YPQF5amvv3mOrkve/+k1BfgAAQABJREFUF/DbbQiMtGC63CqiiOjIyG/XP8J27mnJvPZT&#10;KLYk/rSj59Qxnq2uFtl2xy1O3OZjnfHIvnkI32bgu7z/wQ9/mBX8OhCM0j8Fyg845OP6Ftv9IHNt&#10;sHpYSV44NtrnCigWjM72Ur63dETmHcYIGoxjjP2+58h3+1jo5+OCqBp+ccww+o254/La7VvNFHwW&#10;MH/n/r04sRiR4N799xKZII6QbZ8qR1KiFSy4hY7vIEZTKqcB+53vWOkXbd4pqH2kO/eeyfNy0vjp&#10;T35yaSseP+OdCF3Tjr54/iL5Hk6g21sbcYLSuean/+GnbDFxI3U4rnfOknS6K/lUg6++f40z+ZjH&#10;kGbZPtSPvuCWJyYdiW6xLZeS39vdbVaWl5Pv7u02nz163OzuPU+/f/LsaZ5zi7Y//bP/HSeUpfDz&#10;xsqN6KFlJ9JO7JCy0Pms5L3H9hVuMaa90Mlqn352ihz3uX7EFmcD3iHXn7xoNtmSRAdS6dVhIvpA&#10;OTqhaN983ncBz7XcF8qCv6nFqeb2W3d5H1mgHdjOEcYp3aco6AzPYMtRNuWE6jtIp+E6Z9H/GF90&#10;hPF8de0O28LdDq+2d6Bnj63h0NkFnC9W2OJuhvcf5WWH1zFEYuMsZM2c++e/OIjw3e7OqEP17buN&#10;8uRZfspxRp+wz3jkAg9nWzEcr3RkGss2OkboKOdYt2nbx9ny5GjYLIzrfLyKDhmpbT5bBk1gI1XI&#10;knvRZHu7o6vXPIRKbA6/96nnQM+BngM9B3oO9BzoOdBzoOdAz4GeAz0Heg70HOg58GZw4FtxrPjg&#10;gw+av/3bv30zONBT+Z3hQO9Y8duLopsIFjzIZO5vX+SrJThLa/p8zqWa0m0ndnNTd6398tqsm1Qt&#10;0EBAQZBkfp4w+QCsgldib8MTJnaZoN472QUcqhWW40wwO1ks4CHgJuDVsLhPoNFw4RNsbSGA5AR7&#10;Vt9xryCNE/CuqA54ATgjeCU472S/IIWgu+cCWNLi/YIMgmsBJDNHDvDBs/5e4IiT1UTWYNLdCWW3&#10;EREwqMnjtuHhGdfE7V75wd/9UV6QSyf0mMbGzxI1w7Dornw1aoArnwVMnUwXNDSyhPUKELsCNhPq&#10;VVIrpk5YKTIfVJF2CcJ34HwAYtpofg6PBc1dlWz0jEPqMfy14cylUUBripWcAUfhr22VfldwCuAI&#10;HroKXicKaff+Q4BggVrBO0Fin4lTBdfkh890wIiMUz6mMwAOAXABx3EAjbGsjATEhf9oRwEGtFtg&#10;W8DB9riqU0BWcGseUNgVz8o0ziaRMavKp1013DoGyfuAJPIF+XPIxxkca+ZZfe59guW2MgCyjhUK&#10;EvDE7+U0Qd46Fkh/5Nnm9gpT99nl8rKTe6750R7dqc99vaS+1VNm6m10174BL6Lf5IIml5W0BXca&#10;EmoADe1TrhJ29f4RIIryP8Fxx+vKTFDXe7s6Sp++HpW/7q6UqRzaI7yFzeqFbVPfbJstoPI6rhV4&#10;RQ/bJvCMh/q4d7aTu9QpnW6MVKJTSVbeulIa3Tg5m0k0itgKtuVxVbjRKmbYlmF2kfD7gI1uU7Ow&#10;uhS90lHDUP2j5NoMo9SEbuhKmPdwCLVq9ZgKoUHKzdWjkkNd0Si07cqvfPDdPiIAL/glqCcQLyBo&#10;qHy35unAedvo7wKGRqBQTvLLa+aCZm4dJD+rHmslQQqWrXLpxGR6fx3eKzBnH9PhrHU6a52TqjmC&#10;cN6GPuhMp9MLfcc2CxTroKZ9NFKIY5LAvL8ppzxYVHz5J7cltXnkS8X+XdFZIGpAbdqrU4XOQa4q&#10;N/LCsD0M23/K+ekARxX5hX5bhm00M8UJ0HMvQKPVKtMxtmmYmNEm1/WE76d9caBgyw5D8guY69Bm&#10;rq0wakUcbChHwNR2W5+2LGMD/citLaxzDGcfQXTHH6jDFqq7FRklzmbYRm3QOaC55FUXhu7LPy5G&#10;n8g/n3zAlAcrl4/WFTn4vwDsZqIV0OA4m9FmdeWYLbriXNPeqyx9Rp6mvs5Rg2thlnV0zOQ018x/&#10;i2R92i7rNrKAtuDkVOdR6MNBz/q8x9/tg153rBxyqH/qr04QRkQIEzr6QrISrn7mczozqUcZQ+Un&#10;99YYxTX61CkAfLaD4Tdth79Hh9B7c8twvDMHWaf90E6/mYA2HQLcnkO9WMH5cRYHFSPapD+oY9A6&#10;PYuTI46MOnopH/udrC1FLH2U3pK7Z9dYzH32Vh6iTkU6E/tgm+QL0m6dBqSxIta4bdrJOLzknoyx&#10;9FHr7cpP3VVNfRa7rOg3SvKoyqz2Rv8sicgHJnk3Mz2TXHvluOr/C7xPvutgkj5k/+V95GxCZwDZ&#10;DG/aw3JCf2Sjsxdtw9lFRzHbfYjO6JQWe4mzxT7vVDqAbuKss/F8HYeB2v6ptvUp+SeKjbqh3CmL&#10;olu7gIMevJZnOt3p+MToGAcjqIMQbLBODPzZbqNqaTv8kvv43Qgc2pFJ3l+0E/ZD7YbJsci+bpvj&#10;sMe9/uZ7TRre6qi/57Amzk1dni9WyYk0mNdHfvnSj9zr/RzSf1kHdcrT2Hx+rPfGet/y3qvkl6Ll&#10;6lp/1nOg50DPgZ4DPQd6DvQc6DnQc6DnQM+BngM9B3oO9Bz498EBZ2d+Z8nJlr/7u79r/umf/ul3&#10;VmZf0P86HHBit09fhwPd7GU3cdl9ZyKWCXknas/PCwi7LI1bOrCym8x2yjOTpUyUCu4wc5t7LCMr&#10;k5klLYcEp+Sdi72qJxOtmW6tqdMvmz51otXyBD2c7zWU8TQT54JGmfBG5rUKuibMnbgWkD88dHWh&#10;k+cnWW0/czoHCMUquc29hEd2vtYVygQLSHsXb7MHPZPbRq9YAkg3dxsBwWFznTOcSBdQE8CYmnfb&#10;DEMr4xzhhDaT1YKrRotI+835XjPQ0uZR3BRQdZWvPFhiBeHNW7fKaQBQ4mAIAH1x3BxOsDKUVf8z&#10;M3sJm762WlsDSLcz5cVLJ6vlqY2p610dVZPXdK4oMGtq5rxZpL5bbDOgo8LYFhE6zoeZ+BZAfMlq&#10;S8FfweB5ABwBWJ0RRHiUQ4nPky+my5+hw1XBglfy7QyCcB1gZSZ0UK7bHwiY7mzvhJ8CBXOs3p7F&#10;OcVKdnZ2AQVr9a9yTMhsZC3QaWh+Ze6KXu+lyER5EIiVl2lnGOHPNWFP1QFZZlgRmegVPC+IHEcO&#10;aNWRo2F1qKHpTcpWIMvVnYIU0qrzi31CPROc5IHoSoAYJRHew4Hk/EybgVD4CpgKuO5e5jpzrACa&#10;3rp9E+B0mugbRC2xPTh9nLFa/pDtaM7QZaMYhAYA5ELWbEv1J+tVDsq4y7npMkUyEQQf3FB/lz//&#10;mpM8SbkCHgI4Inrm1mfdrnYnfDyOSvKhABKBEe+vFb1xMEBXXPmfKBWs7BdQNErK5sut5DrWqGf1&#10;fMesEPxraPvqn2xnACRyHQV0wHG7DVedD9mWY5TtCg73D9N3A2YK4IeXtq/aflWLdNl29QkwFgCK&#10;TSnST40yYbhy5Se4iToUDzAOglYrN28QtaK2IBJET7h9nndl9Bz6FOcryhA4t2ztgzpmpBLph6Sk&#10;8Cd4X/XzU8q3jYKX2ixzk21V5wJqwtcCqwTucCLhT/7rJJataOhTykLZ+Lu656Hdjl3jmmDwEVE9&#10;ApDy3aQtCz+oX2cyaXMc0DlLegXFdEIyjwxok7m2d319vTk+A7jmu3ozgQ55X+cAYLk6YJ27Ijsy&#10;oS1uL8H9ccRIq6uvaZtj9zo+ySvabl/oDun1om0SuBdEt72usHfFeGjPKnKcEwBb3QLK3OgBuZ/2&#10;ywsBUh1QtD0bzzbidGZ0oaN9nATQYfuI8taGm+SHbfxC8jpH2Y0xdEYnGp2z0IHFAr/VI1f3d4e2&#10;5tLZLry03TadD9qaqESWabuxgOPnOAvwRd0y0pAAq44U6rvRR7Qvtv3ps2e5Zx4a5tFF+7ROgp2j&#10;Q/X1agNFF1M/16Bcv3ZNG+oT6lqAfHL1QtBfnqiPRn1Q39RRbYP9T300soZRI3Qg1Blgjj5hGWln&#10;GmxFRc9lXiygFitV9+sIHdCifLvkk7Fd6E05GdCDoMlrOseNEQVKlTrC0S+OfMj78ZMnzfbuTvTh&#10;xcsXyL3GHHXoFD1xPExru3raMd161SMjmKQP2kfRERXTW7MtjOeQK/hNUCKucw/3WV7eb5BH+hr3&#10;JQoLuboyt4RzDTLV7sC9ZsBYOE7fqrZWX1SGjtnKtCJU6EwRDuS+4kosiJKqNrQ5X4qfOfE3eVpX&#10;tU+Wo1OFW4zYN+zHQ5xSjDqiXDtbofNCeIbuOX4trxChB/2yv19GdpL/eV+hfKpSb5LarL685rOa&#10;kh+i/363AE2TKd/r1PqMkGXZvnvcObzDO1RFrtrD/ul4Ie+MLKGTp1ue6AihbTPpVOV7h7JRpm4/&#10;pl3c391PxAr19xCHUJ07fZ84op8dE4nJ90K/O0Y0I9g5ZOE7jVzXKe2AZ5S5NvtUpx5oiF5yn/ki&#10;UTZu3F5L7v17g528p/oML4ThdSvSyEQ52mzfMpL4Me+d9iHOO/3gBL3jLsd1btQpw3cY7WlkweOW&#10;0B1VWH1WDbKXJ6W3zXM336+e4tzCu+N6Id05t0iT7c44FppwCPv/2XvPHkuS5FwzUqtKUZmlq7pa&#10;jB6q5d6LWczyAwnwA3GB+cCfyD+wIECAmCVIfuECl8CCe2c4qmd6pmV16UotTp6U+zyvRWRm9bSo&#10;ZjfZXUB4Vhw/J4S7ubm5eZS/5mbIimNimvezzmiuK8jirMWxpHx5GG5Lefe9u44yJMmcgnz1qedA&#10;z4GeAz0Heg70HOg50HOg50DPgZ4DPQd6DvQc6DnwsnDgSzOs0JXxj3/8Y2KZ339Z2t7T+TXjgAui&#10;fXoRDrBIyhqk4KG5C5esCbPwqQEDi/jjtWtzMNhtF2nFhwpgdcHYFe0TgLATrBI8XGD3KACD+1y4&#10;FRQSPPTgt7HY2TyZ4yKFuijuwNnTIkrCWFB1SZUEfS6kTk1VSA1BKndpusgvkOCzJhdobY8Lrzs7&#10;Gxgl3I8BhmEMXnvlOylne2eda5sAOwCvwBQHBwCLfFtYvtR87/vfB1x3pyPnAfHN154RvuI3byU/&#10;GeP8HiDlxD60TBHTmzAdGB/oGUIXxu5slbYzMEfSXehtF/+lzd2TJsF2Y6JPASbdPb0LaLsAGDwg&#10;7MBm8+8/+Vmze7DT7O/uNz8b/WXAiWXi1//Jn0wGIHBR3D4y7xbPs8adkn//Qxqm2THPzdQ33Uxh&#10;QLCyshLw+f69+yyua1yARwh2Xf52803aA4DDb0M+2AXubLcvCpTK0vpZJbTufC1dlIpDqOiQcWj4&#10;hMmD8WaI4caE4Cl9P72AJ5GjS/TRafPh+x9kB6nAtWEjBCnlnyCyPS+g4I5SQS/bVy7YLR15ANyR&#10;f9LkTv8R5EAw137Rm4Dy4rEAGCTYoHGI/BX02sZw471fvx1PCm4IPdiFVvrVhX1lXIBSI4IbN25i&#10;XDKfBmYHti21waGuvlp2hxOFkd4grdxlqAnvEjhVruTxPrvLJ3Hrrkvx9995t3nwwYfh7wEAz+rD&#10;h2mX4LP3Sv8Eu9AX5wmbQl+nnfK4FSjd86duqqxrACuOM/jQHaE3NPPYpyRlU6odw4I+yrCyZfsc&#10;a4L/hmOYmxOQrWuCjHoIOSTky+GRYLzhWQxvQ8gE2vLT/wlPAbgEmw4BVM2hkLAneglRhzhmPToC&#10;uzyXPtdH9A50aqBwNDzGQOgpoNSwGZ3EC8keBhDUsY879D1ctgvuGnpgfFTwq+PXeXWQGV2ofnPH&#10;tuDY7OhM860//mZzSa8TjFlBQ0PcZLe4xhbqOMqa5t5pAMfiG32mThDIAmz2nugGZFaZ78bTKIYE&#10;6SdIiHEFubw/RI+1ooZlkP2jYRfAKuPR3DEp+Bewjt9rG+sZtxo0DQDxqi8xpuC9yt3VBWgP8ttx&#10;kL5DxymmyktHgyBwjOSoTx2jHsg4g0yNokyCqxoeORe4O3xpeSl5LrYf1vuTwU8i346r2Zn56GPH&#10;roZo6m5pHx7uAWZqMCXojoygZyXGeYObcqR/lRNlG/51vHPMWYZHeEVbBBDVGzubzl3oI0DJN8d/&#10;kXEt+KlxRHLoW11dDT/k9/GewGiB3RqdJSwVvNTgSZ7Kz3j1wGDD+gW7pwztAY2j9O+ofQp9gvYa&#10;8oRGaM6cwD0CvrPyzDHqb/jgPZevrDQLeDAxZJTH/HJ9tz8SHsNhwQFlZP7gPM9HImDPmPLDL4Hh&#10;b77xjYw1wzU8ePig+YCwXvb7I4wqDGehQcfVK1cIeXQ1fXiZsA3OY85h8cxAudZh2UDA5/JnpaTU&#10;rsCYSnCKDn5Kq/pnZma0+da3vgUdGBogZztt+ATl4bdv/RZZ1DPSQfOIurxH0NtwKNfRt9F56j37&#10;vpVJNZ5hcuRzp9ekQxmNTuE+DXO4KzLUkefzjj+N7TIfwP8JDuk+pr32i+NgbX0t7xLK8ubmZjxD&#10;WMbOLoZuGDH4njFgLt5FbjIuvBiZQ08grx7OZ4Y5OsQYU8On6qfqK+s7oQz7epx6l69cTT9AcOZK&#10;c41q5pcIg0AuXaVPir49wrHpKUPdNjylDvTXKd5PjtT/DhH0j6FC9IqkXFlrJyfVj+djo6XIKp9L&#10;6dH2YqYCrvrTOdYOVlY19nGc+I59Ffkx31jfaN59/73khpT41S9+lXY6h75y9276ViOyVwlbMosu&#10;HddoivYZYiryQ+EZvy01lv9cggjbgmSFnlAVdZkLuXZ2f0v/NONS47YFwuhcJjSTHmDigQbDqF+/&#10;+auEGkMwCQn3m7RNuV9ZMhQFxsQYIelZaWcDgyvmYPWoY0m9cDAA2Oc9QXrzvozsSK1iqoyGNr5M&#10;0w8xnLLdr9/N+5v6ehNDIt9VDzkM+6bRh8/S4ckXl5a5/1uNuePj4aP3qdtnjpDLDeSwDEJG8YTU&#10;vXMYJq/eMxwjzkO+u2OoB0UJQwKF6q5D5CfvntSnAYLGT85BpxhkGXrHvmjZlzZ1P7r3i+SOF8j1&#10;Hd27c9Sj1XZvysHPNtmfORgf5o43x+yJxml4kDtlrjFUiIY307zfTyEjo2OGBtOI2tq4J/8/OIAX&#10;23lfH+IBx1AmDGtk3neSuTzvfOJ471PPgZ4DPQd6DvQc6DnQc6DnQM+BngM9B3oO9BzoOdBz4GXh&#10;gKu6Xzitr683f/d3fwewuPWFy/qvKmCRBenvfOc7jbl0/+pXxLdmh2CfvjoOCAL36UU40C2jdrnP&#10;1KJ2wEAWNl0EfW6hklsDbGRh3B9VD0umtWDK4qlFuHAesIkF2BhjkPucS+P+dcnnrNHlaXOPj09V&#10;Xgdenp5q9MFucgC4iYkBC6wCdNIm4Es5LMi6Y3cXjwC2wQXXxQV2kQuysKA/NYa3C12lU1k8VvBL&#10;4PwqscxdqO12KpoLyNx79wNxFO4FkGFBWFDO84L4szNz2SGslwfLTzttr+2EFsEwd+iZ2izf3dUY&#10;cAHg4uR4KaCfOyAFVRIuAyAnnhQwOBCskkPu1qvwHiygu1mceqrcKt8Kq47udy57YwG55BOT7mye&#10;ai6xkL27M5swIPOPLwX8XNtabzxs29Xr1zk3SDvK/XnVd957bdldFeRe83AB3R2X5bECeA5DCZbR&#10;n/NYIQ/1TOFuT0GIISC4II5g6pi8gQ+2ObHqASVMnhOEEHye4fvEiMCkYB7PuKjOd8EfQ48I/NrO&#10;K4CI9ouAxgBjGYExAcj74x80h3g0sH8C+pPHtTlVeL9u1wWOF4lb3tFhu2QwVJ33Jadsc1LQB795&#10;T8m1vNdQxfIEZvVYcQDIYZz0p+yid1e+AAgIA32xTd2Af8iVBjeCWcr66bwGRYIvSFUO6jyrNDU/&#10;93F+36fc9NwT/vBeeE77HFsjgHa2w3o6wGICwxPDMXR1BxATKAH4kb+2L67uAf72jg37cRDZlR71&#10;QHL6aX7uMjJWUJQsrfR5aO2eOc+lKe3mlGNe9/R6pxmdwKgGjxWCkoeAYoJlAuYQ1EwAKhWvLKer&#10;vyOInEIFyR2rY5Szcn2lWQT0npufAwheaa7euJa+VW4F2ZVFx6eGPSkXWQ6oTjnKXclP0ez1LkWs&#10;/OEXASilx6/on/ZrwDNOBVwbAuwLvEUSaYvlKrtbgMKdq3o9MQj42l6NKnwvESBWh2iYYd8dUVfC&#10;FVCuYH92p8MXAXJGYNFuXA+6qgO11Q0mdd88Rkf+NoTF9avXk0tLd+xAg7JfcgS/HZMYVBgeaAow&#10;PYYVyI2hb44Z/3oOkgWj8MpKqz9Ll/pdGSJWyNn5dFmxKs9JV5LnKEPPKD69y7h8+ugJfYl3HsDR&#10;7Q084pA7P2hsYK4xxvGgDCukQf2kvg+PpbEr2Bw61VnyS0OT5PR/ZEA6MYYaw6An82BkgO/wVwB3&#10;Bp6pqxzP8tzCymMFBm+t14rOY0X42MkNd4YGP6h/BAPISJAs0eCEJE2XLy9nvtndnsk76Th16ZEo&#10;3kkAiTOX0EBptg+tK2GK8HpxyjlLKtmkouizankq4OP5X/yWWaSIc3RzycoKBhtecx5IWAZkUXkY&#10;Hf0dcsncC7/1WGEVc7N4DQAo1ZjPcoovHUDKCYFfL/Cv/SBXzhxTNa46mevoqTtLX57rnrZPlHVo&#10;Vc97vyC33kisQ1DdvrF8vSKlfMbh0WHNE94/onw6TvmuMYGH8jbE8OIA4wrHbdfHkux9CckS/rLL&#10;Hr5nHufiqXMaSQ8LersxVzeWcSA6C149ffYk4bBsux4rGLjNROvxQP4pZ/U+ogEU7woC15Eb635e&#10;73y0/1J599Fe7O6RMuXHNAIIPw7orWyoUzTONLfue/c/TD/b1+t4dfC8hlOGKZm75HvMpdYooDxC&#10;WW5kjC+whg9r+IyUh7iH3Dr9+73UnjKs2cwIHiuQ7RnkbnYWzxqRv53m/XffbbZGCQUHX1fxWKFh&#10;j/093B7E2MC5YXt9u9lY3eBa6c5dvL3Yp3qV8pDeGLAgR7Yj4Z7QbY6/KfpP41W9xjhPXMUz2CR0&#10;aBQxyZiMcRbz/zbGMuV1iJYobrRnibF7+dqV5Orxrd1nvpWE1vEBsupblLLXvknLNpvsmTQdWvLe&#10;rUzxXd7WoQwgNxzyzTnJ8Z9xoQB5H2V0B1/PUsrNU3Vffnedhmw995QXu+OshPMvjoOLh23xXaPT&#10;ReojjSx8j/Mdz9Jtbo0fx9oh8xc6mvcNx8jICO9Kec8rjxX2RY3d8zr7bz0Heg70HOg50HOg50DP&#10;gZ4DPQd6DvQc6DnQc6DnQM+BrzMHvrBhhR4q/v7v/z47oL7ODe1oczHnz/7sz5o/+IM/yEJWd/5P&#10;//RP04579+51p/r8v5gD2V3PAl4Wbv+L635Zq3Od1EVOgbeK/azRQp2rhdxqmYuWtXDLRRduWeB1&#10;MVZgWGBCwNqFY2NJH4+bC+IZyoGdfuYAV+76G4zts3i9wa61FhBkEXsf0GcfMNTFbBexXUxN4S1T&#10;q27dSrsrD88LUxp9uCNVbxkduNKGq5AmFl8P2K2bRWSMRDY313huAh0zaJaWrrDYjjHB0R7bUjEA&#10;AHgaJz63dbsL0za6yGu+uFRhMyTGxV4X4jfXN9nlvN98+MF9wIN1wKmpGGX4jACH+mEKgJUHwIRc&#10;ypZLtUCcL9331jODYJceLKZPcIcOSGlYEHfJa5BxAODobkd5Iwg4CxhlGJQVAPoRckgi1WJ5qvG3&#10;1V3M+RlQktwULyXQJtBoPe42d9wMAZJ22VUsz+wP3eebNICwf+VPQg9Q9vkithW1h8RwCLLrKjte&#10;QQANJtem4qnB8AyG88jub9p27kYfOYJmQQ0BKv8sxzqyCxPeyCN3wQoEuhB/Cbrn8BZiH8V9NAYJ&#10;MawA8LE/un5YIATHKNeU4+kZdm2ykG+Ui+u3btEmaISeDYxJzAWdN55t5J4Z6llhJ7nPCaL4WyBY&#10;mgy9Un1ajBZ8/Wg6O8elEmXPUDf8iEwGsAesom0ThxhQUICeAk4AXeSnIU/GDgQ6AVOO5gPASXt1&#10;ruwp/th+k79N4aM8pA88CsjIpS/twzKVSdMBAJA7SXd2MJLBW4Uu7AV69VSxfG0FoHA2NGBdU7TA&#10;++MDuNf+/rKI6nrAXFbEI4XgEX02PmoIF2SMjncM0wv5+7i65Z/JXI6WUYlgKOE8GCfLgJ+zAGaX&#10;lhZoI8ZUjCH1yhi6T8Av3gja8rOTGFlJH9B39l/0GuVqbGQljvHjA/SXf1xXFykMGjMNGJPRv/yu&#10;0ADyG4MAwhKYW5ZgZnL0rrvHNbhwfDmefVZ9bCiQAvHcrUy4ALwiWImgVs7Dk3hpwUuRsqkBQAwt&#10;9OoBWCjwL2iojE2yG1rGqOsvLRLeBv7q1WN+YT556oM28268qAc1zojMtpwP3bYZcM4xEQ8eej+C&#10;5krq9KLfvhjGyAu+Ue4A8HsfrwcHjF+NRDSg6PiUMcL9Eknvp7apKXTasMK6aICiUUVyQFLnk3jk&#10;gIjJeXUIcxvPK0Pm8kejBOkNP6FP/jrvCKDOtDpoQp2D/g/oa4yO1hjAseA5+Ro+pM9pI+XqEcXk&#10;vJv+9wenWvLrS0uHl84SN+Se7kTLMuU69XDREAxzGAmuXLmGLAwIBbIdXvicPNzCi8QEnpc0dNHo&#10;wzll3t3fgNCoyyTHSgji07FjpdJ5XnlHXEt097MeT3877gwjMT5W+ugK3hqsM4Yr8EgjQt8R9ODz&#10;jNAbCbMDLcqUzxreQqBcLzr2czwhMUc7Dx/SDvtCvsZwqe00VWL4IFnKEH13oHcFDI8OR53D+K2M&#10;ksuLobJE2aYTZF7twINtvyCHNF2DMWmVf/HMYV3co/2ZrOHBGEsoT94UncB7h3QovxbpO4xznt6j&#10;bKdz2riGatyjsYW79f2tbDnHlT7xXYc+oj6LMYUG5HRzUw816F+MlJQhy3OcOg+q/ypBI3Wb8nxX&#10;SJ361M+Lt8apAfrCdpgcJ6e8h9lPer+SvsjV1GZ4KR8EwXH7kfdDQ+v4bqVByRRtn6Sd8ib62ba2&#10;5drmj0ulQ72CzuJ9z8ZkzEgTybp9x3S8Orb3Maw197zhXMw1XH368EmzjhcyDS1213e4R+Or0Wbz&#10;SL3HPMx9u3g1StgovluXuqnBPmyK8HDTLd1jGIwZ1kwZ9Z1k0vFPOyZn8ZiFUYXzugae127fzFjU&#10;Y8YxekFDmSF1Dng/lSYTLUouc22Ternmx1ysaxc7I3e1p2GcvJeBMYjzPYjDd5YuqRfq8Y63Xd7d&#10;Ud3anc2cBG3SojFDGTRUGBxpTl8o+23dH80vlnrxWqyo7Drmft/19Bx1hNeKLkyOA6X+0r1nxTh+&#10;ai6o/5+oh5UvDSsqLx6ED2dP9V96DvQc6DnQc6DnQM+BngM9B3oO9BzoOdBzoOdAz4GeA19/Dnwh&#10;w4p33nkn4T/OF9S/3g12EfFHP/pRXMx/lFIB1b/6q79q/uZv/iYLnR+93v/+z+eAi34u4LrY2adP&#10;54CL2gV+CWzr8hrDBnZ5j2BkMIqb/A7YyjInq66Cbcq4YQEC0LF2m8VXAPn1FtQTBNCoQFfDO4S1&#10;2BGUB/za2QR8XdviwJ3vLsYTg6MALIIV64+fZaenYMkBIIe7CQVKXO7NHwu4AnxTLFi7aGzdAoHu&#10;Alxbe0p/1w5sd4V2S8SecxHYUCbuSBbo0IOBx2t3v0M5E83Wzlrzzr0RdnkPmqlxvDcAWApM6rVi&#10;+drl5O68pJHN5gbGFBgL/OKn/56wIAIfjx8/Ci0C/H/63/8bsbEXWEyfjW6QB9KeRW13BSbx21Vi&#10;UrwC+IVLgg3u7J6aKk8Lf/hHfxCadzCi+NWv38yO2lUe+9WbhOmA/x2QsbJShi7ywgX+JMtvq6ud&#10;zFKRJrS5oA1n4OnULC6zAYpHAfkdMyPweIgBhaDuBkDIDoC5ennj6TrhMwBMMJAxtrp9HgCEMlKo&#10;FQhmkXsIVjxbe0ZM8a1mYmeq2dzHvTou83UBLQBkbpq7PN/MQa6GOUMAmLg4l352fFuugMYEvE34&#10;BYALd2NfxWW8PDDExzxAR8A35MEFdr+bJ2yH3znkbQcySK5pGy8Wnhdse4axyq9/8SZt228G9P87&#10;v/0t9U7EIMBcF/X25auvlitz69CwAipJFAi9xeGcaD/qnHyS8wHYFWcODVwmoFG344YRmFqYxXMG&#10;AB98GeB+XH4fHhLmRiMA6lo4WMCt+WXRPED3Anc7YKNoKUq6+VNjim5nZ4AtKh2hrBjTiI59RkqX&#10;8mGedtK+8/q68wIuBezrqvzxowcAtRqn4LKedjhG9czxJ//tT5rrt2/knIZIXhsCar/zy/eaLfSA&#10;v9UxJZ2fTdunk+7ztBN+OxKmxgDu+K7hw9y47sU1FsB7AeNezFHe2X8+9fs111l5MIYsjmNUIRj6&#10;6jdebW68cqNkg/GqLnEcdDviwzNlzC9dueGf412jmTIWMN9H9jRSUmcNMJoyVye4U1njAMfjKmNQ&#10;HSZYGKMbcnXpxhaGaOSm9Dvkek8HLNqgALMtDQ4p+9DxMIPMTWsAgBxKexmsjcSV+mx2yzPmkHfH&#10;WLynwL8Fxpn613EUvUb7BFbVO4JZjlN3hZsLkm8A+JrLY++TPzHsYv7gRIyEBBjDpdYAQWDZtgp4&#10;diKhu3jM41LHEeXtNJsZJ+uM2U0MoAw5M9jaS2gPn6ORPEuOSEVmDWnCOeeLJ9NlhCU9aRs5RDUz&#10;uJ2fwUBGbxM3X70VoxlpnUaPq0uU0cfPHjf79Iu6T2OXAaEBlJ1xgFV5ZTs1TDDcj8m55wDAO30T&#10;Hte4kde2kQsQqCFjgZfD4aUAuiOCxOhCON2MtjpGryK24fdSN5bt2wsX7TMh9ZG5keamoYwwIDQE&#10;x5Onj5v7hAZRN2hQdv/+vfS9XiTW1pbwvDTb3L5zpxm9rowI5Ndcbzvl6zGGA6XP/OmYrXQGZnqb&#10;lNipEpTB4DjDQw3GbSbnye9+/7uRfWX+0ZNHzQOMqveGewHCV9dWI2fzeIBbWCA8ibK3uJB5OEA4&#10;z+wwT+ygp/UsMaQdh0O8SpzwLjCDsQuVZ14FcBV01UWSHo8EcDXc2HsHj1AztEOeoROT83G079iz&#10;T/jXgvYMqNJPnK/7IlThi8ZFNQ64n9N6D6GbE+ZKsF2dM4P8GAKjDCScp2t+0phALyfyTe8/84sr&#10;kTPH4riywjFK345itFD5GIagSzECUQ6GGCsEeEfI33//fQg4jezdvHmLvj3K2PYd5DwsCGVGI9oD&#10;9JBWIPbPCyS7Mo0348/QFREHvjv2J06ZHwlRNv7tseijjBU8bMUIEzl7SPiZ1TU8UaE7bItGGBqf&#10;6glqgTY5duagVYMex5A8Ucek3vbTKjX2de5T7nxXcN4OD/itsad88d3sGe+RkW91JLpTHakBz2Cn&#10;cp977733Igvq2AMMLmKIRfu2xtehAdng/JCx63jPuIbeWca272c3795pbt29XXTjRWqOQ0OWWejX&#10;QDVGdng3qrlGo5lJQrwthoWGE5l4dzJ6fRdaB+h7+yuGpLYNOVM/53fmAmQS4ztanD/b2B1RmfYN&#10;KYaCrUGN7ysTyKbv3hpZmHxmBD45HNPxPqzQyliPiynPaNjhXFLGeBqlaBCr16MTvLYcoLMyVpR7&#10;qpBHdSjfdfAluhXiItv2v0cXysT5zzFp+DMNK3z3objYXfBJz9dxTl1LE4bSGnISaA75U8vpOak1&#10;bETvmc70UX71Hz0Heg70HOg50HOg50DPgZ4DPQd6DvQc6DnQc6DnQM+BrzcH/sOGFb/5zW+af/zH&#10;f8ziz9e7iUXdNXaS//Vf/3UWBz+JXhcPb7Eb+oMPPvikW/rz/8kccGdab1jxeZhcC5cCPR6jowKe&#10;Asgu5rrkaRIc6hZRWThlpVYI07XZeKxgEdsF1oCDLMaeTOAam8XZswNA1cVaPVboqWLEHYLjAIrU&#10;twVIJijoAqsL4wEgWeAWEvDfed2Co+4SdKFWML0W4wUlpTOLyC7Oc7jIL8jsYq5glh4rBL8uXVog&#10;vMMVvtdC+OzjD9hxCog0CtBO3QIPAQAA8vUe4ULvNVz+CwptYSTiQr4eK2z/BnGvzecXLjWvfeMN&#10;FtThC/zQ9XmoFigBkOKWJOnLDX7yVbDCfwHDeFZg0nuvXbvKYvZcFsgFeo4Aj4j0HSMA67C4fUAw&#10;29UtJMv7pCo4X+2v4h9Zdz60wFsXvVnsntZjBTcZXmB1bjWAUcPa9YBF7/1tvIpQx2Ab4Iv+1QhG&#10;7yAWIZ3VLuvNmbOTx/SdY9DF+DFAioPTw7PdnQFZoFXw0nAY7vK034eAZUfuCLYfXWYPnUpAeQ+Z&#10;Bvgz5NIVdmDrJt0QHUt4E+kMKcYjCyUPAXFDHx85bznIG3VJtID4Pov0HSjjjmo9ixzCAz1tCFK7&#10;S391dTVGJ3qrOD663fK07U+7snqw/czlCx+54ex3jaU65w7x7C4GhNMTgh4rGnDyI3grmDzi7u49&#10;+ghap2hrPHkwnjIW22K7fjf3lP1bdYjb1k7/zmPFGRFf0hfrUfYCwAB06K1iZ4fd4HFPf+6x4trt&#10;680rGCPI121kIfzFXf69t+63tD7Poy9KnqWlRHgSkOoUfYEVhWPb8XHEbnVHT/f3SfVlqFCQGijy&#10;ha4RSNVjxeWreuHAUwx/7QBoi4nAVrvgf1IISkFgWaVju75Rz6m3lHnHifrKHfRDdSfyJxj+dPUp&#10;1wv0DfhEuYKWqxuAhuTRH1TV6ZHOq4Vje2pSDytQSbvlxaj6ktbHaAgws8CwMkRSny4CYKvv9EQh&#10;+KmhQwFijDVA7k5H6Q0msufQ0kLFnHFlueZem9idiGeA6ENoEGALr84yKKatckkVxXAIKGlZFw1C&#10;bI+gqpU4T2SXM3zTY0W8DMArddPepvzTsIJbkUt57SHoTodkrA0m94o2wVzaGeMRxpaGWzFqw5hg&#10;5frVZgEg1HllvgX2D5g/TqfRZ3h9cNe5RnqjOxBMXXrCibcc2jeDflJHpcvH6Os9aKeNYVD3CW+E&#10;SfVuIIAaIzXoO7SNJSa53TLkRQrrcs9dTN39F8/JPxjqI7rU10DQMAQDdLFg8SbzlQY9u/BvE0NH&#10;k/Khgc+AcBxLly+386ZGXSU76WvkMSIdWuBtwNk8zYfUcqHNulx96mmfT2gc6pk4nkxoJmXa0DRb&#10;CU/D/Eaf2lcaeShDBTjrdWMiMujzzoMaXjpP2Q/O1ceZ2/HUQNmOmVEOCbFO6Q9ZnLMfDoc8v8nY&#10;2q35ixvCJ+kNrfLTY2ioh5Ifx2SK5CabV7KETpmkbLxRKNMdyO2YU4701KO3gjmMkfRsU+8rBbJL&#10;lyWhPS0t7yMLl5fyLhNDAeTAvAzhnNuhFVqcJyVEvWsZ6hD1x7O19XjeMISMoVQuL1/OfO24PcH7&#10;lSxwgJXnEYqw0nz45bPTxVuryznjScrVQMncd6XM4Yy7vLtBm3Oo+uv9D+7FEMYxvrq2xnuRoWdm&#10;0leGuZpmzKpv1LPhJeNOXVVJ4qmO+jqjHnnjvOO87dyWd03eG+WLhjZrz1bjLUP5fvbkSeTcezW+&#10;MlfO9FihEYbt0FAAYtKOgxENiukfyjrEm8QhullPKRopaEAljy+vXMaw4k6+L2AUurC8EL11qdWd&#10;vr85/uR33pUx5NOTje9QOzszMTYd32c+57pGNSeMEdvRHPnGIx1Vv+3ysO3ht/lHUiuRoZ3aUp+h&#10;5UpPlyeN7hH5W0UUT/NQd/FC3l21Yo1rlTN55liLhySGhudClyVCvzy7eFg2p85SXTufdaP0KeDc&#10;YwW6JbqbvuD8JzXZfvFd3mOU0F7dXGPu+LeePvUc6DnQc6DnQM+BngM9B3oO9BzoOdBzoOdAz4Ge&#10;Az0HXjYO/IcMK958883mn/7pn16atroLTE8Vgg6fldzN1aevjgMCVcvE+O7Tp3PAxcru+PQ726ve&#10;z8KqC8W6xj4C5DjcH2/2Wdw0br0GAEN2/k6zC1hQREOEHXaKunv5PMwHC+ICckkshrIgKsAfowLO&#10;ZZG0EIFaVM59H11Z7pZfq5TuE/Ky6Gvu+vz5WqsL1eVG2J32hlkocOIgO/xOp9jVzKL+MQYfIDgY&#10;eRCTHsOCiQkAKdpUoAlxnBn7eklYZLel7pIFqyzH1eABnjZ2pnbyXaOePYAFwUYXfAPydER+Qt7R&#10;7sK0vBCk0b20u31jTAF9MZRgMVuQcQ9g1Rj12TXeNRY6igHkrjPTT8kpXPAsgCPfC5Rg0Zxy9FCx&#10;pyt0wCqNDQShOkBTICu7CzVS4d4OTD9b1P+Etsh3F7w99G4yC+gjwCAfxgAqzO1nd4JqIGN7jvFg&#10;IvBuHUMA+oQcofws7nudI7yW2VQQvsrb9rvnzpLMbJPyXUnZLXnzTuuVV3pBuUQYgwWMNHQrr8cA&#10;c40vBBUMiSK4JVAkaGG/CP4oE9liGcTJEq3n4/Kqva5xXTq7I/d7pWREsPcEowqvd8CgNAokek6v&#10;D7uApDvoN9MZmMA9BQKyCxcASf2n+/8BR2cYZZVfXirwxPqr3PPCbYt/8sj2CEiZxtw9HL5hjOUf&#10;NJ/3zRenjOKqTIuCKL2BjGswRf8uYBDhmHI8rj9Zb3sKms+Mx3yokxO/f3zqaBbEpZKAcj5VdftF&#10;ELAMujzpec8JmsVwArlShpXxPb1UMK703LANoOxYVLfqqcJxqiGT4QnSrxSkzrV+gflxQF31azgN&#10;eOefPHUzuhWqJ6YYcwGdBPrQHWWMNpYd4u5md/x5TjDO6wKeM3jMkU/quYDajmHGSZ5PGQVgKfv+&#10;Mfgqb4VLGvzzUg6pkQ8ChfDM+eFgZBhQFk6EPz46CuFjo+qj8t6xj/GNzx0xFg4B0SxOvaRRV4yw&#10;MNA7ZmyqE7xPOjJerAvjkQbDBoflNDR7PWFLGOPRR8ik7Vc2BUxn9LQRAycM6TCQm8XQwvbqtSFt&#10;x3uMcjMuqAfYGKMtdHDqVQ5yAOxDY8t+rvGjTdJ+DkASCgJ9KHOi15hr7HPvsd/VSXppKO8l8kdI&#10;lKspxJ69UPCFr1Zxlrrz5j4Kg2239foOqw7bn1O2BKRPOI9RF/XIS8+5O92azmQHOTEpd1afYu20&#10;liz5HfL83daZB3KSb5yzbIVTGdaoIgApvLTt5/O9w4mbkRWNWeL95ngCfcc4RiadhzRuMaxNjIwc&#10;D9ZhvdBo+5xbxtmxr/znCGXcQLHeOsp4zyPc7zuHz8lfd/eHz96HDYP3KLM138F1ZRfZtF/sf3XK&#10;GMYTpX9L1hwTMfak3DL4VO7RBame8k+sL7XUc5ynCmQKwx3/4EUM4eQJ10aQe/MQz31SZVZto05o&#10;d4yanGO9qL5wPpSO0ML4dr5S1jtd3clTFclnvlBIl6fEF/ho70+oMwiVt8qM/z+yH+0bQ9Eowx5e&#10;gwiu4fUAPWCoDeVCOn1GQ40xytGrkG3VOFNjmrxnIZcJ3SLYzzO7vK+YO4Z8Z/AejSX0iqZ8OWdr&#10;SBH9wD01BtQFjHcMSTvjLWm2LnvfcSfvjqWP9w89VtiP03gd0QvJCJ4ovL28SCB70DoCzfFOQV+U&#10;LuWGdmzIQVmk7NjmyosX3XvY7+W0o32KPNqk/U1WpfnlPEU+7FH+qDfvVRf09PmNXed+NG/vSDl+&#10;54vffcf0PRD+q/OOMUDRALAhVFP0Xm6yr5QzvchhLEJ/dWOEVqYcDbA0tvH9xTkw3n7waqVRYAyj&#10;eCayYrs70lqSPj3rbv5o/ulP9Vd7DvQc6DnQc6DnQM+BngM9B3oO9BzoOdBzoOdAz4GeA183Dnxu&#10;w4p33nmn+ed//uevWzs+lZ4f/vCHuMt2B/tnJxeT+vTVcUBgsU+fzQEXpi8eLv56uMpp6IDnVjtZ&#10;/BRYODgQpD9q1h89xQBhP6CTC9Af/PLtWtgFeJhmod+FXhdatwkVkAVwQepd3KmT69BhFvBrbIbF&#10;dJa1F9kFLmSYHe24TKaILJC7o9DFZ1dps/bK18q5O7S3wNpZU124rjacsltd0FA6vHdre6sZo2xB&#10;zAMMCFwUnpmZa+7c/kYWh3cHm83D++8AdOJGem6nWV/dYPfpZNxW37x1s7lCSAgNREb+6jQGI+4C&#10;/sn/+1NChGwFgPn5T36ehXgX7u+8+krz2jdfR1/MxsDn6tWrXHMXqbS1i8Fk3Xp2dm8DskEsi/ij&#10;zfLNqwEFlq9fwQ3/JXhGaI71dUKB/JpF6QEePjabX/yvn7IzllAe7FJ945vfTO7itABNcvjg4rWL&#10;+gJEhhURaLBPjD++i3GJ3/Us4W5PrxkKpXbP40VkY4MD1/uCYeziPcFls31hHPJRgN3ibWcgY7+w&#10;sE7dHiPwdgnvErprXlxebO5887XkgmgJDWAOkLHCbl1BFeveoC7buQedP/tf/x4ea+BwyK709afs&#10;RL20z875hSzE290Cgrqvl6/WbTur3chnvpRQjMiPNgHp1Tf4dOXyVb6f4iofo4pLi+GP7X/yiJ2u&#10;5IJcTx88aR58cD/gyjEuyOcBZ3X5/frd17JT17acAAhnqFia/OcIIXZud0G8xQPAQvBGwKw7BEUC&#10;bAPgLCxgDMbzAoeG0BHYODkcaT58+/3I8dpjwt7AjyUMBQoYF0zRS0ztErY/NQZ59uRZwIz9XY1v&#10;6FvKQbIkSOK+QLJxnW4QzLEoaeiAHQCmierj2cW55tYbt5vX/+AbhJHZbk7f/TB5POK0febTxbMw&#10;y5+fK1m/41sabKPyY79pkPTGd97AmIdQApcXmj/8wZ/Ey8SH79xr/vH/+r+brXU8z2A8tb0JAEeu&#10;jJee+f3qLb/qUCcxFgDsDuB5AUbunKZe+O5vdY/jU+DI84LAAn2W73WPyDTn1wiXkWvI/s526cjU&#10;3sqMwJbu0pVrZdzxYi4Q6ZgPcMpvwwTEkBM2KI/S6n16dwlY6DnBNssg1/OGhl8BaJHJzjDJcW2Z&#10;nve+eD5o+zWhdcJmxy3l+SfvFWLPkwTTzvjIuQDm3HQ61GgK3uAx4MHw/dCojJdXgpp/YiRh38GL&#10;GOEBjKY/RGdFppNK9qxHkDVGX/BYOsYBPQU+/aFedzxpDLFI3/t75coKYWn+t4RmmNSQ6tI8xiMC&#10;ggDP0+Vpw2d06S+IbxLglZcaVO0eMW8wf2jQ5Bg7JSyS/ev1EwwGpCxAL/3lj1Pa4fXo4oCvRZee&#10;B65du5N6pX9j/VnGOlxt3nv/vfDfME8TgPbyVfom2dluGwJWRsVZgWxhvjBZeZfa8+EYH/bBJONR&#10;DwZ3CWV08+ZN6EK36y0Cg0dpePjwYfPs6dNmfYD3g98eNPc+vIeMTCWUxWuvv05oCYzieF7vF9Lj&#10;4TnbLk0Zv+bO08hqcupup+3IxBbebDKP0MeG1DogN1zKkPFg+BRlW8MSz52c4jWIEC8PH9xPf1qX&#10;8i3I/ui9h9HJQ0I7lDcSDeSYBzAYuXX7LnPJDGGybsT40dA0GgsJ7h4ztwqeT4/jxWECoyv0gyEa&#10;zB0XC8iDRgq2bZ5wXuMYIyjaHegrMLxKaCvDqWjw5zgZx3jU5LuQY1p+TKNvpqcE2Xn3wWBioNzb&#10;P44p3omcNx1L8/PlaUlebaw9SRf6PQA8uf01PanRYTueCdU1GmNUjYQykTTTPHXJ/4/IdiqR1vc/&#10;eM/K0u/2vXTevHWjuUW/277ZOQyHeOfRCOAUmmPIYd/xFCORzxdP1JibJWuy5YUnLhHmw+QY1aOU&#10;48cxbdg0jRY1OHWu33/7d6FvCc9TK8tXSrakWdrggTrRdxNldGuVsUeYrBiaITuGJdN7lu0uvWuN&#10;ZeCSnHJi6EAeecXIbgzZUK+98trdGJsoc1evO9YqrJ1j0+uO703G+jrvW0P0tO9NW3hkylifbZqN&#10;g+1mavSgWRhbwiATjzDIimFfpqnDOjPu4a10nPLOcIiHthjQGVoDvZBx4Hu0nrwo3z7Q84r5NAYd&#10;8VqV/mR8KRPoP0TO1lGmh2POHjPR18iW9SpXjhO9ayUUCPockSRFACtDn/qoZ+z1+qvf3gm7ck0j&#10;5G347fxkyKX1J6u87z+LzDumlH35urx8FSNjQslR/8FwgCe3YwxSeK/0PWuCcYdx0MMnD5vhCAY/&#10;jIlN3mk28LLi/Huf8W0IoFOMNTSiKcMa/jdQREtOkj+7Awo55+E7n5erPcUXf/ep50DPgZ4DPQd6&#10;DvQc6DnQc6DnQM+BngM9B3oO9BzoOfByceBzGVY8ZRH3H/7hHy4sDr0cjTW8x4smFxX79NVxoDes&#10;+Gzed4uzz+e15Hq+1Pp8OQJF7vo/xnWxRhUjWwX+WIaxzFMWRSRWPI9a2nFto05BLAMnPx5n4ZXF&#10;4gLoAJ0AJATpOkDscAx3vy4qU0+B05Z0nqynjovnqC+rrd4r+Ouia4FjLnYfHRFqhEXcIxavWc3l&#10;OgYMy4T4mF2MgYWL2MNdd8pi/KHbaOJhTOzWjuc7r7wCKIGbfACnG7dvAmxfTpzut37xWzxVEDLj&#10;aK9ZI6a3u/s0rHC3vAYF7szVRXy3CHxO7fPfvO4it/9cgPZ5f7hYPwFyIf3uSp34zW+bIfw/hMZV&#10;QSh460L99Zs3YsSRImoVnjpx704fCThLV8KYCACjm3YwqtDtuoYXA8BCwQPrkN8n9GMHcDqOCtwH&#10;xNBttvzE8GO0BR+fbwWX235xIdxF/uMT3O7DtxVcaK9cu5I+KZC2dohqrKIrcYEpvUbId+l861dv&#10;ZUdr6ubawf5xQGIX+ouX8qmAIxf4A+jSzvR8bigAQvpKJorS7rvPzsBbZSQgMjwX2NvCSMb2T7IL&#10;093bT549oZ+36IfpZh1X5of0p7upzaf5E+dQhi+m9GPOSY3XIuX1zfvzTLtD2rP5V8DrLECNVzQw&#10;GmKEBLQODwHeAUED8nHvHPOnHj0EVASUzeWT3ks0qrCv15+tpW/1EBAAG1Jsax0Xqf2Pf7csU5d3&#10;JXX1BMhj9/8CQKWgkcYOYwBlYwLg9FQnK91zXzS3vIBa5PapAOn0PO7bryw3r377NVzzu3sa/mGc&#10;cyAATuyVka0ygIheewECvE9eK2/y1bAE9R1QGNBQ0FVPFDFUos0FFqt36rsgoCCbXkWeAtRahsZq&#10;7t6WRwFgAVE/KlMCpAJ/5gJQepQQQNMIYPnycuTTZ+StwJRgs+fdra5OFfgqAA6gnXMaFVQ/VV1t&#10;V9qZimN7rfpXtpRM1/kAvLmkvvaqPzSqyOjLvZaS8snVq6fqFK7sHex4hbYKOOLtB16qa9RJhonK&#10;d71aoN/Sn+iczAHWoheK1OeYtsaqWiME+aLxiO1wTKgTJqcxoEAHT8CjlVtXm9e/+0ZAX/WSBlLm&#10;guoZQ+SQFT6FFxTuznTr0XhN4FQQVH1ZhiUS0MpwKOE7fW9bTR0g7z1lJyM/AHkB1udmMVCA3oMJ&#10;wpjsYtwgmkmlGvzZdxq+KDfquiRtLNBPpvRDVdEyIKef/5C09ox9EHmAcRooyBf56lymwZ71bG9t&#10;Nk8eq2ORU2RzB6MLx66GFFevXGGqBCaFJo3YUh70qj895A+jgZx+1iMF4b3OjMmK5NQnIC7v1E97&#10;Mehrd7EzLuSFBgUj2CIHZEYmNPzTY4sV2Ld6aFFmNC7cwzgyXgoOCtjXM4475mfh6/T0HDkeSLKL&#10;3nAIZQQkQzRqG4cPeqeY4vocBgaG9DGMxWW8m2ngpzHOCmC740ueh998Oo+OYjCxd4zXHfjRgcCy&#10;+ZA2jHLO5k4zN045P/LMsfLMOBc0dlwf05ZRPLDYN3qbkDbHvl6iYhTIFceDvXdMyBTbzJ3h+Yjf&#10;eUaK/KqM8pN5aobcdxrmCELUbGug5ZhST6FPlP1Z5tflJQxXKXpmWm8Y6Al0DGYVz79a2QCJe5GU&#10;RnCjTVPGpI1cnhkGzTGibtN4QM8PA3Ti2jpzEuNcwwVpXSecmrzP/ASPlE37h94O/RvrG8x7GGDA&#10;x40nawD8GOS072abXIuBE8917wQakc3MIuPQok6YncNYRq8ijF/7XENM+/cKRryGP3P833ztVnSn&#10;ejLeXKDbcb6GnM0yz2o8azgmTIAixyfw/uAED2bHzLnwXwOccd4J49FGWUMHKbPH8MJxJoM0rqWR&#10;EjIAAEAASURBVNBTS96rWsMj+8c5wcP3tC7v+t8y7LBkfFRRVd7F7rHLqCp8V6bCQ/jgmFLfdEm5&#10;8d50WIqx/O5ql1uQJ6Wdd0bmyOhl9TGGghp0nmIsMUmIqXgEomLfhx1zJo1jTxgf9rm6wFd98z08&#10;VEzslBHSBsa6ysH2xk6zwzi270ZwA4K0cq/1S2VRmkIvfHSXc8sZ8V0juvzCA/3XngM9B3oO9Bzo&#10;OdBzoOdAz4GeAz0Heg70HOg50HOg58BLwAFXAF8oCSz8+Mc/zqLYCz3wNbpJkNHdoS+SbGefvjoO&#10;9IYVn817F8LPFmJd1GZR2d8eXquVVxcsP37RMrvpWEx1IdTF+kmAapf+XRzVGMAiBAwOAlC5OOwC&#10;c+XuEpyaZVGWhXDvOwWMcB2Yq1n0H3W3MEYQnydJsyCMi70e7g7tFvwtWYCjvHDUwrFlH7OrdMiu&#10;OWnQ4GKKXaLUjOEAbYZujUXcpe4udBfZXSAXoBR4cmF+bn6W5/V+MQJoKLDKQjmL5hoIeL8Ag2FH&#10;fN5nAqgIAFK3dXastd21oFx5AS3uhmXRnTJdcJd/GiUIlhyxo1B31ckBrQQujCseDgZvEmQWEMJl&#10;Ns8KBgn4aujh7vohQNEQGgPEuyAeIKb6WaAGdCLuwzUKsc2H7Dg07niAwzPCvb+e4Uul9pQ8FHyS&#10;XkFeQSuBYeUkAC+5oIr9ZR+Jl3pvA4gosHgJQP4Q0E+ATV3qzlF3qLrzdRcA8sT2sMtYIxjLMElW&#10;SON7gIic/YQP6CzgwwfBAOhT5d6dnoIzhrlxPMxOz2bxXyBavknP2ABX+vBPIEcX6+b2q8Cdu6Nt&#10;e/gCMdWvynyBkBkz9gdlCYYFTIf3IZixUv0O8CxZ9EOVq0x5C9fhwQFyZvgWAfMTXOUnL+Qlz4wa&#10;/gLAJ/zgOXmeRkpV2s2XLyVZrqkDcLrfXW67rbNyvtXt/4Wf5y0vDnS/Owq7/KMkhXdcVF+kz+gj&#10;+8vx5C7qCQFR5LMMl+wTgGP6xf7cw9uCh981tohLep5XjuNBhvGkIVFkTrkBSNRDACM8faWxROlf&#10;xkpruKCMTwGMm09joKKxknn9xsRHDwL86S1EQC1ji3KU4YDLNKhCfpgL/Hp32/oL3XeRH7S8esz+&#10;Q5e0v+jPFvC3b5VUcvWURjzm6hZ3JpsL0hvWw13bDI7Uba4sH7qbn/uje9CzYnrRDYC+ApapE9pO&#10;1MUk54TwAyJ9JnJFGyamABLxjBO9RTtH4ZFjYsz2a2RBnu+MbfnlIX/P5zjpqTqkK5LCz844wjHp&#10;+aqPC97aMarLJfBjkrdevJ1KGaPQ5MEcad8YAoXTMSrROYeypIxp7CZgKx/Mvced4mnnc4W2lXxM&#10;/c+dyjisfgy4nrlegx3k6dJc+JH5Btn0LucdwytY/+QkBoPZqV4haAT91Ze5T97w5zyj55ECh2lP&#10;yNJIwNANevooIy8NKw4BbQWw1aPq+YwNAVzmpMw3gOl6kpHnJ2OUq0EC7w7KmDpQ7xXSVcm+dKxq&#10;rFAyxrBKe7rzeTdADvQ2NDmLjiefX7yU3HbMYmTivON8rTeXcb5bloaLJluoZw3HXQD9bkwoN+iC&#10;GNVwX+Brz10YUz4PVZSHTHJIW3Q5fFPGeKiO9r7czznlTh2SdxhOmqcG2+pD/pMOnyd5fQKDkRO8&#10;BBSN8Ilr8tZ3ED1r5N0IA83xIyZaW+WzlmEBYZZfTFUoVZHq06zF3XO2O58iuF9aRhBg5Xf0CM8P&#10;GlbwXSOY5PSpxlMew+QYqTAGBmN4gxktDwiMXN4FMCSlrF2MRAyv5vOC9vZhGULRF8jsMXNfeNBS&#10;43uRctyFoJqdr3A/GlfM46kjBliMI8P9GN5DPet7iXO7OiF6wvce/jQ+U6faTxoU6XlMneN90XXQ&#10;k3cRjXyQawmx/cqS/LS/00e5IoEyD/o9T15X5X8d9h2PZb5Pm/ju73ov4x713VlZlvdxyTtM3Z3k&#10;3VfrN1l3xobzREuLdHGkXj7aO89yH5O+HLQv73DtbwuzHFNoZLg4fssDW727Ok9O8f4rKY53DWU0&#10;tPIdy/uUqZIryrGs/KsyU/DHfMgb00fzOtt/9hzoOdBzoOdAz4GeAz0Heg70HOg50HOg50DPgZ4D&#10;PQdeHg68sGHFv/3bv7HovvnytOwCpQvsdO3Ty8GBbQCdPn06B1woFShwsVggZxGXzAsLiyygAtwD&#10;dB0e1mLxxVL0fiBgb3Lx2x2vgrjuBv/Gd74RoMKF6isrV7NwLbCoy3t3Zrq7e2t3M/kCdd1+5Y3G&#10;3AXpw2NASRaZBxgHPL3/sDnCqKEZ4BmD8BNdfRfpyOprln7PF2Btz+XL15q7d7+d3asaShSA7QL/&#10;fvMUl8TSoVt1V2QFtU5OVpvfvPWz8MCwIG+89j2+Tzbbu+vNg6fvNpu4LT7i+/HRW7RxhoX4yeaN&#10;19/AtTxhQZaHzX//P/+PGDTo3vxf/5//Ga8Ggj8PP7zPjsw1nplr7r72WoBWARtDglzFS0MW4C80&#10;yAV0F+wFHeNhAtoFVdzNubm7FSB2eDIkZMpyo1cDdegzXMeb7+LNYIgbZgED+eLCt38+v6sxBQvd&#10;gmR7e+yM5bv95jXP8SN81+DFBXJp1EuG3/Ugcfe1VwJqPHv4pFnDHfQBYFcBo5ZRoCgnqLeODiiI&#10;x4DFhWbqcKK5eu1q89qrrzU379xqF8IFE6AU4EogyHs9IYChLAxX2K2N4YG7/m3f+797t3nr12/B&#10;B1xnw9vHDx8FDPzWd77V7Hx7JyCLu/MX5xdivCKQJwxhHR9NHQjgeXdnyy//ZgFkZhoAFNyYX8a7&#10;hiC6wPD80jxuq3Vdf9jcf3Sf3beD2s3MM/PMB5cAXF6nbdnNDegwBkKQaqlcQx75nbqkiJ2utkvd&#10;tLa+GlfnepnYF4BCLr1zDABMgFCQQi8uYxhkHOwzFnf0dEC4FAHrtw8AgYB/iPs+xfg1V54uJ/QK&#10;hh4AZ4Kgjgx3me4+AdQklEsxHRkLjR/DnFD66R/2j4dJIMvv5uoQD1rdjLiTnHaf0laNYdz5epQw&#10;MgWkCKbIJOk7H70p8gt9WNYo5XZHMBpOmjvWu0Ng++yA/pH2eL5ySwMaoynqrX34eHh62Pzi579s&#10;Pnj4YQDYfXbmdoYVnWcKx8QhgLE7fc94Jb/4l3Hnd8oV/NPjxCj9pBHA1E28eQDqGo7DsAQBEOnT&#10;KTwlBATn2hT96j0adHlPPC5Yjrvu4b2p5BuJptGC8VwOA8qQogXTAj4r9QWYabzz0dSBurbB8TTA&#10;kMcx4ZjRg4vnDMWwva6RE7uSGavPCKFjLog6wJjCXL68+9bbeUYe6OY+7GBsGC5D/WObZi8BWuut&#10;BVmepT1j5LZhBH6Moq+jKwBIJzlMB3gfOkRHMsLSPrnaCZO7pJ0LBE2Xb6yENys3lptlPBHMM75j&#10;0BLPHvoVKD0mSC9HTkb0PFCGFofMgZa/v6eBVx3loYR7AJDDU/T1ZyYbrG63rZRtKAb7boIQH/uM&#10;d0NGqL9X15+Ev7sYMyhX7qC3Db53xjAN45tXX381baAY6heGrvpPCQsSHuTjnKIaq6WTNEaIPuIR&#10;DcL0ymDfKSc3b9+J8d+9Dz5IaJB9DIjUUz/56U/hPaG9uPfGzevoaw3PZghncg36y+jjWHCYttnX&#10;W+hr8+Kr3Cv52URmMhejR3f8Tu48p8FceIpcHcLnIXOU55Wffby4lPFEyar8OzJsT3SJ/KQh/mP8&#10;ZLwwl4yPGzZFGYngh3Zplt9X8Zj0vR98t7l6Cy9J6O2VayvJlbOEI2G81ZxUBpDqjS5pHHXlxtXm&#10;1p2b6Rs9Z6w+W43RwtEmRlb0l4I9iYHANPVpZBfzOM5pnKXh5RxynRBajL8h7yPWG7FAHyoiGnKM&#10;8WwMZ6jYe5C6yO/MHDKArrA/T5D9AtrheYycqIPmagSpFxLHqWHP1nkncZw+fPAIWtdSzrXr15pl&#10;PPioe+bRIb7/aVCgjnHeaDlNv8HfJGiSERxm8lm2hA6IN7ePOq8TvmtsbjyAdr3PGL6s+lrDzwdv&#10;36vwHhhLrD+Df4S1Uv7O9DLlCrCrv00aKfpnn1zCG4leY2bwHOXv63euR28ox5d5F1P/6VXqOmM8&#10;cxHvpFP81kDLuVHjIXPrml3gnTe6UaOsMqCxTI2F7BPfi3z3WeY9TaOOja2N5s7anfS1XslWV1eb&#10;welu8zZtfEQYHQ1H9by1RFgzjTHUMXp7cV50Lp9Evzny4xkLGvLuR9s0LnCc+fxMjObIMeT0mbyf&#10;YbAxGBKabW8rfFb+1V28EkTu5VHXX343KUfclkPDjtJwMrR0j0/YTsfuxSNzNw8bModb4RPvFNQV&#10;Tx/wdnKK9yNCphmWyHAy5tPI2xTeK9RjytnunqHcMJo4GuARbRdDYwyKMY7+3W9/yzymkQrhXQgJ&#10;ZhiQfWRg4+F6M9jay5yn8XKNmZqpQjEftudiakUxsiihXbhCz/ep50DPgZ4DPQd6DvQc6DnQc6Dn&#10;QM+BngM9B3oO9BzoOfAycuCFDCsEHX72s5+9jO1rXiEUgAtmfXo5OOBuzz59NgdcUHVcusiaBWl+&#10;u8vZBX9gMI6PrGx6pl3tdAF/lO8uRrsCOgM47YK04LzutF30jseEccBGFokFHw70982O5KkWSJtb&#10;nOdRARbpcKcbgLK7j3WHDxjxeZJ0BFQGuJplEViwamRkSBEaK1QMaw0r/G1dJsOD7GLskd14AEgz&#10;M7oTx0sB95+y8/9wCLA2QeiMbQAwgFXdanMzC82GgRgjJAiL6Szgu5taV9MCFLYhHiFYZO5CcBh2&#10;w7r1eCNQZX0XkzywtQJR8tL455ajZ4ahoDsgxRHnJwM4AsATokTQ+gDA14V6d4gLzts2yw6sQxsd&#10;B51hhaEtBDKqR6mD8kze65+029+j9L/A7zRA3nS7aL7DYrgA1TG7q33s3NjFMtqjistPwYEJANHT&#10;UwAO5EDDA+PBW6cAc1d3gUjWTpuoXxIEmgUpBBMt59H0o9CtDJ3uAEgAqGq8cxWQKKFK4NP8Ja7x&#10;rABJALe2bRT7scn6Bc0lNv1BneZj46cBsL1uHy4u0F+IinLszmq9grjjVr5Kp/Q6fmxA2sKJcIPn&#10;RwQp8otPKjsBEdHYwnEjKC34rkzUjnjpsb9r9zq/4vJdFCXjgOe8foxM7e1JMx4z4MEJAM0RbuMd&#10;vyengMa0378p+k3ejcKUnBOk6vrnYznyeU7SWJJtj/SQ6w3B+jy6ZH3pb2nnh2yqc90d/1W5hHbH&#10;+bfqKWnoGNPl53R5pjNCOmW8bdHvuoNXP+mpZsAhqCSQqLw4LsorjLvtua+YlNpTOr/tDw0oZslj&#10;TAEAN0f4AgFOvZ8sYJDkmBZwm8Nzi2CgoJxgVnLGk4CoYLE6L6Ah95iQjORcCLTc9Y+/IeYCF+o2&#10;z2fMtD+7bARDK1PGiX2H/vEQYDYUg0Y+joNNjI78vo3+eQKAa37kPYRHMne3/B5u3wXM5YcArOPf&#10;HwH5yZVdDSaQVvQO7XYucuwzHvNdgJLvekTyME0carhRIRTUaAUEO2pSdO53fLhLXb01gS7TKE69&#10;ISvQNpVTPz1WD+VZL1JeSCxas/tavYkAl+EYF1s2n+UW+RnJejMmBS2zQ5+5jrYJIDcHtcNfYFL5&#10;iMcP9I1ArfrB3Hm1wh7YSss6J6POfDwBueaH9dA2SR8b1WAFwwj0nSCw3oL2Ae6fPXsWvWa/O284&#10;76lXNayYBRy1r5yLfGYSID66C96Y72N8s7lN6AZyuWpoGPvG8aGRhoYV7lLfIryD7dCQUJnKeeUJ&#10;DybDPQB57hd49dBLRYwrQjof/naaIwnEVliaMBa+1bx6cW6NNkQlyVNlzPk34acYVyuEhJght08S&#10;MgfZkzeOE9PZJ1+UY409Bd0nMXzRs8YmILFyYkdIc40VW8xJngnJ5tDpOHXseuQ8ZZWMoV9ywvvU&#10;n95ruBZ44/sQeby4ODdlPpVnVQZPco+TmIA7vEBnRBfA23G8Kkm/Y833rgEeA9Q1GiZMESLH94sY&#10;1/AblyClGySbciwvfAul1b7QBV+kJW2D6BEsICCvDCCoRxmIJyn63/q6fjxm3nb8p0+37VcA9+3d&#10;ZsAhoJ5x1eobGuy/0B4PEuhZPdAE0OesbTDMRbxRMHY0nrhy40rkUoOf67fK4Md32Um9UpA7T+fd&#10;jFw9oreKhMqgaTQ4ldlqZcQfY/JUfvL7EB0bKaa9GooZkivvYvCPkRFDgtSFAYeGFIb70JtG9V07&#10;F44wYVgP5YV9xUL4I7+QF0IcKcf2r7o+XRDeUzP1+I4Q2WL82i/nqcZyzrQyFObJQA+SsuizaWSe&#10;Vb74ZV+ejRfbrqxwjXden6lqLNmj5NY5Sf7HE1xolbdlrGId5d2NOYKx7DjRQwr/8o526Ps38rFL&#10;n+9wHGhEZegh2kfpNcZb+trKqfeTk02yHW0zz/JPfqK/0nOg50DPgZ4DPQd6DvQc6DnQc6DnQM+B&#10;ngM9B3oO9Bz4enLghQwrBMFcnHrZkovJf/7nf/65yK4Fys/1SH/zl8iB3rDis5mpjBaAVzvYBOpq&#10;J+0EYIfPu7B/vnj50RJ93kVrgXh3BgoCzutmGeODxeXLKWtyMNnsHrIrDcDImNSTgwm8UxwCmAEu&#10;sWvY3MX/sRP0AgvHCQHC6rMLyP593tQBkgGaDV3hyj8LxYet4YYgjsldsS7gBuRm57ngylFrCJGF&#10;bK5Osft1hp164yxCu+N+fxeQA/DDBWFBVYEngQwXqAVeNCpxp/E4wMsQ8H9Iue7GNSTINiCMoOLi&#10;0g7AJKEEWPC3fkErmSwYK+jUGR244OyiuuXqTt+69D4w9L4OjBKYYsE/oT102Q7QIs+yq5T22PYj&#10;wRnOmzxfK/supLOczZH7lQP7kt/uRtRARgBodmomO1vjKeHSekBK6Tk5Yum9iky58vf88FS74H+2&#10;eF/AsH1j+0ag2bxSl0OT/Q4/xgAeZ5Ahf7uz+RK7cDVqcye0hgQ+KyBhvHV5Iz/mAfoE+0wlN9RD&#10;YSn9vIqqsm46/8432+79eUY6OGcdyrRgkSEWBLp132+helbp7lHXWKcyJ3jiIdAgCC2//O69XlL+&#10;9vZwcQ7wZBiTi0DpRYJyv/1FXQJM7i4X1FBORzQ6IheMcRe6AHaVLwAC0ME1Xb77/ZS+sm1yxSTb&#10;Pb7s1PFOkEkPClMY1OiFIMAWDbdfPdKgVP7lEmHR1cIUnkY6fuSvYPUQfmswpgt6+8BxH1DL50Kc&#10;z1cJ+d2dJy9wCqMWeL3P2AUTzy75A8ZiQhcwDjN2kev0NeUZisOUkA9nskW/+Z1DEM4d4+aCfPPo&#10;Do0t/K28d3pMg4turGb3dZ4tN/XKm7Qql9XHqfJTPoq+gOHQfCYHbVfYvhj3cEEwtHhUYQW2ccsv&#10;35TnjVW8+PA9hhXPNriX3coAjhsYWZj7W11l7n0C6FVXO0bajrJ/5JdzwPg0Y2tGYxK+E9rDQ/DP&#10;OUJgNUCgYU6QfdPIKefx2EAn8ovxhV62+yxanqi/DD00h06QT3rB0LPBed+2jaZ+v4U+n1chWwgn&#10;5EcZylQ71N+2Kd59uMUbvfWzU1tHJEn61E3mHo6Note5NwYAGNAkhInjl3s7AFKwchejljICQD/P&#10;1ngvKi5ScnFsXaSx6JBeZYAGtrJ9TotyFA8hyi/tP2QOs4+EW3cZQxPqf77PoXflq0YP0mUugL+z&#10;iQcecp9xXhL49ygDvzKiGOCJIoA6NDgGvR7jCb6P04wT9NeUsk3/eT59Yr9Q5pCQMod4/lHvJXHO&#10;/q8kDzo+dN/JW2b7nqJhjeHHNIYUlFdG5JBypk49T12Zlog+91necXxOev0+jjwdq9t4SDqdb5UZ&#10;Dw3ilJMyQOSeyKM6vMJXeN0avD7Eo0+nNyTV9tTMZdn1LQYo7VziuIzXH+47bd07dDRYnpzRI49G&#10;pqOEBXHMOg41StEQbMewLPIaeRPMn5zifYxcQ0i6P8lSZG1KyxgLWbSpDFLt84wHco0J/H+dufpW&#10;TxQxrODa3qZGWHj0wNhiH2OrhPXgHhs/jnGP41kZONLjigzh+4iyaYNy+F6i8RhemAi7pmGI+mLh&#10;ylLkz/67vLLEueqb6NHoVPoLQ6EyBGCc0H/KtmNNuVW/VnJMWHElq9RIRf1hPV6Z5j1obvYoBlqz&#10;GLR5yE/fQ2IohjwYamV7Zyoyr2xMoMuPkTX5q5woHxpbxBMc/XdIO8NjPtNM7snc3XaA8uAd0ceU&#10;L3PCn5bOT87OGMf9Uu+zSgTfO/H2FpLlH1G2+uUQObHGw7YuPRT5nlpeh8pgsHRnvSfmPaQdL+3w&#10;or+Kl6EdOTmhnRI9pN+VAceFY3/Iu6pyoMci31V8D+3CwtX7Qkeo9HtcTNWW8lTB6MiAMb94T/+9&#10;50DPgZ4DPQd6DvQc6DnQc6DnQM+BngM9B3oO9BzoOfDycOCFDCsEvtxpqYHFy5Jc7PrRj35EiIHL&#10;n4tkF4j69NVxwEVBwenzBdSvjpava80uNOtmXKDAheIruFQuF9+TzcYG7noBIWth8/cXdQW6pi4B&#10;ULjYDYB65ca15ht/+E0WuQlVYXiE198IiGEoh7HfjWfxdn19o9kebDe7eJJwkfeUMoKXuKQLDS7a&#10;mz+3gtytE78QE11grQXqWqDVlfo0i8OGGWH37ZAwCkOMPHAZPsFC/dgpoCa7NUf0AMBzG6erzbvv&#10;/KoW7FlMv3XjdcI8fB8gwrAg78R99e7UfvPm+K9wW0+sdoCJV197He8KhKFAP/zgz36AK/StHPfe&#10;v9e8/fY7iRP/4MMHuMfeDD+ePXnarOFK2sX9gFisCLtAL/Bk2A4XoOWBYIiApL+3ceud3b3wJ0A9&#10;5w1NMDzaB+Qdyz1rj9ezQO8K8/gMgAUL9dZx49aN8ECgrgPuXOzXcEFX8y76+7ujJy7nAfGlLd8x&#10;HNFl9SQgyPGAUBQTG9l1aOxzF/1dtK8ugvf5Ew/xrxMdZUfwTABOsMa+FkSpBfM2S++O0L4kTi4v&#10;L1P0acLTTGLgchlDnT34s44L9mdPn6UMd8v/9P/79wCNr3/j9eaVu1sYV8w1hgVZSFgQjXaoG8DH&#10;+kIVu0OlMLV3a/YAAi76uzjvQn0MTsgnkZFXXn8lYJGeKtY21gGP1wMSffC79wOqeM8+u7oFw+Wv&#10;wN0kPNMQxpAJGzxTMh2O5LvGIDuUpzHNLi6z7eOOh9l5DO8DKmNg4gVdvC/jGcV7BMBmJzBYIFdm&#10;Hj150uzgEaCZwdPG2GRcpiv7V5avZEf5ztZu8wvkwHEckI82V/8UPeH35/o4f84d6dWfDGdoVo4W&#10;CUdy89VvN5cW58hv4bnmKmMNoBje0Cjuh/fh+3k5n6v6j9xsWdIQebJIQSz0yiH9btiUsf1RQq0c&#10;NG/+8s0AqQ/eu988e4xnhQ0MANgtbd90u27D4Lb89AMyYJEayGjEg1lB85BnJ3cBSBlPzi3yWlBI&#10;wM8+kg8xwNHYAVrmed/ROCL3AdRZV4wtAPrUkwJ47lKew0tOjNSoM27qrduyeEbB9E+AMX/kGh8p&#10;I/4JaLVMjfx2LJIWL8sb9XsdhvUYJGSH86Pz5ID3sTKOYBc5wJft3UL/K196VlE+dzdKTn1GcF++&#10;CYgeD2sse15jM3M9rAggmzuGx+f1dgCfkIEbt24DkmLkAO2G8zCMBM2LIcVkjCnkB62SdhI9q+Tm&#10;+yHehzS0MmnsFLf1tD0GWex6lo8aHSyji9Vd6oJvf+c78fQwLciKIZJtsz4qqDysU4/ln+JTcxI8&#10;00uNHod2dneatbVVwjxtMCdqEOX8VYBoW1ho+uQPKzSZK6vq/NKJgo/yXo8+3/v+d6m/9Lbvyepk&#10;PT3c//B+cn8bVke9LcD/ve9/P8Y5yog8SKoq6nsnGyUEORd+0if2oUaA6mJDj+wjExoJabyWcAuU&#10;o5ysPnMuKmOkBw8epN/UPfeZ06xTOejmLOXLucJc2dheIzQA8qP8qV9hsZYEhCVCZsidcycYB1PI&#10;irrjEu2aRW85JuJpBN2qDDtXKTPy6a1//3Xz7m/eafbY9S7v056Mf3V8HdWTuZw2O5b9k+4pvBXM&#10;oqu7MBEaW1iGZZ92rjDyVPvRdh1V4HmJeYi5ZZrwB+pvPT5oYKAs2zr7dJdQJYfw1/qc75wH1Aez&#10;E9PN66+9kTFf7UYnQ5fj7yGhrTLfw6MD+jdjiGu+pxRw3DTP1h4XQWFiPsKbSxhCqod8j9rhPWcb&#10;jxC213Fw8+ZNnjnl3E7Gsn29tbmRcGXcwvggFAhjxHckDZC++90aKza5VEoZfG5hLOOze4RneXz/&#10;AWOoQp/UeChjiQFzoGC573BbGpEiS9E75vADdiQEReZX6F2cXyJsx43wLvVRp+9Be7wbDgi35fcR&#10;rWwcD7TljTfeaF559U4MKKeQhzt4EHSuVWd2xq3Ko3rWOnKgf8I/ijkzmKKeY/pZmU0q1ZKv0pFU&#10;7I1xhMYfetyax4uQPFjE48krr9yNwcH9+x829x/cj7w/fPiYMfGQ+kZ5j16Oxy3HkUYY3/rGt2LY&#10;sc1c/PTpk7w/GALshPmHhmYcKVvO85PIlrIToxzHjLxDjujG6pSWRJjLqZZQL7Xf7dfyejEW3XWM&#10;EZJ0qyvLaLkMTLxd3bPHO/7Tx09oA3Mh92gIbL/tbO0077/9bsbz5hPe+Xa37QpkrQiwnjqgoh13&#10;6VtuYjg0h4RtU6ccYdw8QCa9V53ge6sGNqp03r4Z84sYrsziSWalWV7Bgwze5gwxQivS7AvN5bd6&#10;xMP/12Gkzbuv/NZgUg70qedAz4GeAz0Heg70HOg50HOg50DPgZ4DPQd6DvQc6DnwMnLghawIXHj5&#10;4z/+4+Zf//VfX4o2uqD7P/7H/2hu3779uekVZOvTV8sBgSGBvj59PAccjy5EmwIKI7PucvQQ6Mii&#10;9Mc/mrMBFt2dB3Cqi/Y5AItLeKxwMXl+aT7glsCZsbFdAJ0CRChvCjzuwmxXNou8Lua6iGzuoq/X&#10;uqO77UVyF3AF5gRkpH9khJ2Z4wV+uCBrOAlgvwJEoMlaCshw96FhFrbTdr0BTGFcsTB/mQXqg2YE&#10;99uHg9r1uQNQcUxYkHhVoB55J78E//3uQq/x161f4MkQAS7kCxBsXV4EeKjdlvJPANE26/p9FxDt&#10;gPsEnbITnoXoAHvQ5KK0jHHB3TyAp7yyDq4ZIiK7eAPyAFrp1YDLAlcz7AYXlHPBWv67K16wVy8P&#10;0i1dgkTyTJfZZ0YW9isApTsa5wBwBDBs3z5hKERy0lUiOi/QU0U16+l8sb0B+WmHIKPtsQzBAT/t&#10;Q+up/htBlhaay3srgGEFrrkL1n4cEA5gB94owzvbKzHYC5g9Tz9RSGTgxFLlnfX4WQCkdVhre5os&#10;vzxT57iucYpuwyOTPCagKcCuocYeO1T3MC6ZwAPLBoCrYKK80g349CEu+/m9AYi1urZG/wDaWS4f&#10;AkZ6T+h2oWfHq4w0SaKEtXIpwOhvjV+m6MMAZuyEvTQxG9BHN/mG+hCgOZnQZbxgv0A/ACK06LXi&#10;cIi3jXYstC1OVV/4Q5Lbwz7rDBEMVbOwuNQsXVkAjCKci3RDv6BONfAL1/wpBVQdkSkETcOVU+od&#10;EjJCgFogf5eQPAfswnesgzfRBgHekrlPos/xlTEW4AljAIxzxo9q97vjNzrNcQUo5pgWiDPshN81&#10;XNPbiuBq6YbWoAqeCLx1hhWGekhZNGGMMeyffe/O88gFpMpjk9fKQUP9vii67Q3JStRLshWxMoZA&#10;Bwqgo5OU0V102TZeJvy+vYYOAkRVxgVN1UmCpe5CH2CI0nn52DPUA3zjA+8zVEXZioLAnLm7w8fn&#10;bEd5XLCNiGbA8jnG8oxeODi3f1jAvk/HhkggNc1WntoyGTuCaabOQCv1dWMmV+SIgB4gGwUZMkND&#10;ilnqkf/qaY0PZF/oDgdbnVBFp5QzRstf/tS1urfXAEee6b2hAHB3YtfdFPkCqauky1umpSE8zmnp&#10;vjSHBxN0mfpZoxvzg8gp3pLa/trCyO4A45JZZDueC8KHSAsFSY11dDlf872otE2VGBvwVRDVuW+o&#10;sQiAtjpV4wCNdvSeMjbG+KGD/XNu1sOOxcln5cday7CiDJQcI9FnzkcAtRovKUsmxSVJEmLoJnRK&#10;r6GjTgBIxybxWsXvaeYi9fk0gL8eCpQl554Z+KFXmPvz92J8ouwF0IWW6OcUfoGvVdvznwiAsmiZ&#10;0a2M3RIKZDfeuTr+nD/mHNqlzI88c8QcqTFVvWfIBZjCfXaFoZ4O8W6VuZ9Gq++94PuP8jg3y5yL&#10;cE+gn73HMqdosxJ3OILxE3ZDcJMqKZ9ifc52GmrI0Aom+eSf+uUEgzrLq7p9vyEMCOedzzVGkbAh&#10;MjRxMI68jNDPhOnQu5W0RUceMVbsI99/DjP32xb7xr7Vs4jGNjGuwgBr/ela5EaDkGd8Nz8EnN9V&#10;V5D7zK5h0ygr8zyyYK5MLfEublie0SneM8gvoRfTD7ZGFkLT6D7vo0NAdb5Hf8kr2jK3dKlZ4N3J&#10;8ew8fOXG1ehYH6x3yuoDCJBFlWqqpznqqRrTXtDQIIl2UvX5d3+3yb7xokYzzqvj/E575mkLMqQB&#10;kcZWjgUu8HuIIZIhcBjL8X6CcZ9ePCBHD22edz46wNDIcec4sb3y3ZrUh/anufV6f5Fz/o1T7bnz&#10;3HNdE/yeX9IU+rmPPvawRE/ZntN8UV9DE+NfI48zg12Mc3z/dE7QKNp2avDr/NDV1M2XFiNPuiPF&#10;Wgd3Zs5EdvT+dqxxDSc9Z+i6Q8LCKF9jGog6lpAF3zmdHz3kr2U930p/P19fvdcwdziO+9RzoOdA&#10;z4GeAz0Heg70HOg50HOg50DPgZ4DPQd6DvQceEk58EKGFbZNw4qf/OQnWSj+Orf17t27zV/+5V+e&#10;uZf/vLQKbPXpq+WAYFpvWPHpfVALyK7DurhdC/21YFkLvLVMmlXO3y/IZ1x49mAx1HAJo4BB2c0N&#10;OKKL+4BsAr4sfgoSWJIggCvEgg7douxZ4V67kKih/rLS+gl0XLj/nN7UxBXzdnGcHdETpxg+QOMU&#10;8dazq5oVX8GQERbbE1IDgElX6O7idLE54Cw0TbB7dJqwIGOAfwInbPWD9hFAil0WhgE4WIy2HBeQ&#10;YQh8KaDPn1lQPgGQpw69LiiXLiYHnMEAQh7ssiu6FrAFt1jwZuE9ZbLw3X0PC9oWjfGcMcXVM6ct&#10;+Gcu+1jK5lkX1PktBhisoYBcF7I1nnBHtDu67aMKQQC4QwUaWXQ75t0R6m8BgHHqUy4EdyMzNizJ&#10;PhQ8se6287iWb13OfbaRD7/VYz7v1y7vzrcnbWvkEbBBkHp+nl3/yNgB4IXeMgTGGxw1GI7B3agC&#10;ABpS+dw8QNwlQCzrU3pSERekr3hRNAS88Wro6nKBh44wLtoZPDcEcIjXkJwCcEUGsiuX6/anvJ6A&#10;ziEGRgJZ3iuA1QEWgj/GJh+jLuVufBJA/xiQDrBsBMBL2myvRhGGPpDP7vD3nEBDjF34Pk2YgDl2&#10;GpvrxnsWGRB0ncQYSjBrnzqP6V8NN2x5+ETZJh7PkR9fykfxRguejG3Gt3I9TdiFOQysDAliGBN1&#10;hBVb/39asmyryV/pFsFIu/IUud3cwmPMcDJ9pbGJY+oUsK0GbPvwBeIUie5wLGc8A2nq5l0vJY6L&#10;APgYK01gTCL4u4Chkv1chhV4tcCwQKMKd4ULKGbM27fqSsrUjb3AnLoxu6/lE8lwQ/Iq0osRx5kU&#10;Q5N3RI4Z1wLedq16JXqUH+qaiDMfjsi6DuDN+IjLd2Rkl3GyDRAqMB/vKchvvgOEx2hJMI0dy8qS&#10;YWY0DNLjgOPFusf0RCGN/GWuIPd8SxlzAECkBjXkEnOYkEwYo6hz4ZWHMoHmgfZqEQNDxDgNNLpB&#10;ZNUS4U0Hm3X9wOmMt9TJ2I9e4i557zgRmJ+kbvVcGVnAZ3hu4cUbvlqXJJvavLhfPK5zXAgfBaHV&#10;75UHLM+D3RP58SkfpYXakqObLc+jI0H6HMudYZvhKmzLDEZY7mSfmWZeghfK7f5peSUw/ICyptcE&#10;n3Metg6NJSIP0G57q83IA/3X1avO2sbISGBVcDy7y9GlGozpecQQAIfqPMFRDtNpm6ffqcc/5c05&#10;0lxGQkqba6ChRwq95XCn47/NJ3gfiG5nfEj/NMYVjqd5QPNFwHPn03jCQucLNmsYo4cOZVHjPues&#10;yALlOX5qh77zaPUvbOV7x992PMAa6+SBPKuA+VOac3R88tSF5NXc5rn2i70mHw8ZPx7yWt7zmT4a&#10;gea0ldhncIgHHQeli48w7jqF/ukxdGOrK5yLBZQ1mNFiapS8+s32UJtzuUZLNiw0UJ45ZcYbgTHW&#10;aExdrnHp2FAOTM6Pvmt4v/zyUd8PYiRIvzl3Wsf609VmMI0nEBvd8tD5S89QlrWLx4X1eCEhvBly&#10;uYu+MFcmj/DUoZxYjrLMm1b4Sw+FVue1peVF5FSPTnhWwsBqceVyeICYRB8on1OD6WZyn3ArfNfA&#10;RGOtvKOgM+T7IQJ2AFh/SKg1jfWif8JvG0r7Ms75TuLp+mJ7Wn7ZNn/WB3l7i6fOzuUHj/CMj+UL&#10;RNrDjkmN4OSjBh7q9vEh70hetWzotiDfF2y6HlE0xFUn+X6n8ZJGCtHTyiDl0j0xitV4RRk9GOdd&#10;kT89rSXMTghOsVLziSl9Dn+O4I102HcaZhk2JoZhjB/bZDgr35UmJobp+00MQL03Mo3hh7kGd3vx&#10;XlTzhnPAZ6Vqv62v95i8s9BHY4xt26WHDKLpxQDHRudPHuSo96May+E61dnwanyVrbGkxmBlLOo7&#10;+jjv474DKwd96jnQc6DnQM+BngM9B3oO9BzoOdBzoOdAz4GeAz0Heg68jBx4YcMKFxB/8IMfNP/y&#10;L//ytWynO6J++MMfNt/+9re/EH22s09fLQcED/r06RwI2MAttbjJ4jGLnAGqBCACgJTLbs+5cO9C&#10;ZwdEV8kugroyzMKyAAA3Bbxxt69gHHntBnVZvBbeO9DjhEXmY0EEnvHZdmU6dXRlB7CgbvOO1rr2&#10;SZ9FX9UhAOJyM9AGi+/LgDYHeBMQAF+5eplF2QmAeoCDp4ZlgDb+dPvu4q5tmnx6H+AAbxEsUi8u&#10;XgH4WY6niq3h02aHXb5DQoi8+857gD4YN1CJoSJcoN6jjAMWgCcAF09Ado8EqQAv3HG7vkrIDsoX&#10;PNLAYxzAwORuYIFPeWeSq1lSpmDBKb/b/uyG5LvnZlhYNhc8dkemuYDYvQ8+jKvyUYD7/RiAnDaz&#10;FDs/vxhjCkFcQTyBAcEva0ubKd/fHp0cQGyuixJ4rg5O2WD7jT7uACZBupznciWproNHeZaDny68&#10;V+Pay7m5WhyAwt/Qq7cRbxWAXsK9f3YuA7ItEXLB3aBPHj1pHuOCW/DhCLD80YNHzRrAW2EbtJn2&#10;aSSyuLAYmZZe+0VZs0+7PpfnLtabe65ARtsCGbFMcbf2frO+sRZAYrBfAIngiLtRnz543GxSj305&#10;AQA4RWgcAR5lVnBB8ESX7YaFsEGWtQ9ooiHEs9VngJt4vGCcKKPuatYFvM9P4jGlDFm4xm5meSGQ&#10;c+PWdUD8BbzDzGXnuGEETNt4GdjisM5j3LULQu7vCZ7wrEAG4zmF5O4v9pFeRQbUBfapIJcGIJMz&#10;k+wsxsPI9eVmnjxAKPLeyVQnB1+s9o9/Wl5Zj/kRfbM12GT8HTcTexidjGMcRP9sEjJnhzACuiNX&#10;5idGAGWgO0CtImiycSZy5V3PAY6ZScCx24SymFvCfb5u3ukLd10rY9OAO/aDetL7PQTfBH085I0G&#10;W17XCKVkowwMBB/te+t6PsHfdqd1hpuDApoEOaNPyOW/u8rVc57fIfyMwJ3yPMB1v54D1Dt7GEns&#10;uTMZuTD0hzzwfj0PKI/K/gE7zgVI/a4ulJzIL+8yhnELdXyciATyT5qnZzX+Ga0xCHDXhUY4nUDe&#10;kH/L2nVXOzQJkJ6MAoye1I7lE2Razxs2Kn/OASRamT60EvsoBnDUoXGb3pTCpxCT2yN/3nvWV9Br&#10;nxhOYgbdMYvOSGr5y51U2XVyXfrMT2+/eHzmAxdul9a2bo0y9HwxwqA5xhOSBiWyYAKjv0XePZUV&#10;jST08mQ+PlJhtBaWFtNfhpEyjId8foILf40iHGPLyyvhje3axYuP/R59Rt8L5mr0Z39HNnh2i9BU&#10;7kiPDKCL1KclDwcF6CJTArsDxkm8D/h8wnqk62lcdYBz/HGeLUOKMfqom0OuXblW8kPbnaeUfWWm&#10;jCfK8NLzU7aT8aJXCr1eRY/QJj1h2af5ozrnMnW679YTGJZ5Xk8IJRcF3totGRMYGarLE4IkCooL&#10;Wuwkkacv+VDY8r299JGs6vcW2p9xxThh171838F7iPO29SiX4/Be7wrVVgxcrB9eq1ucbx4QRkMv&#10;Nfbt9OtlWKHhz507d0Kz43CDfsn8wPvCpuHY4G3GojrCdyD+fHcIXfAmQD39GqMieD8ziazDK3XC&#10;Jt5nNAZwgEz6roBXI+csDS18T9HwbwvjCG9Zn1xrBuuESUNH6QnpBLnxvUz6B/BdWdJL1jb0yVON&#10;aTxvbh/ESJPcMT+hwZiGmPT1AnOUfasnliVCPahP5NHMHOFHMJwpvQvBtMV+28e70ADDnhihYuQj&#10;LzRoUnacKzc219G1eK6CLseKBjkryL6GCx6dFzGKCh+S89Uy0lDPm7q8fn3sKflu0uh2JAXVHK1n&#10;Kj1DXb12LXU4pjSY3YNWjUw0eFKv7u34fnvUvPfuu+GFBix6uVIX+q6kzKjfnCcGhKgrY5Exnt/N&#10;/Y67MowMGUVL+1U5MJnnDa3lnwYdW1sbKddnY2QB/XpiGwzt63of30R2rds61lfX6FPff9BN6PD0&#10;A327Seg+23O4q4eNmmtkg9crb4lps7xXUYY0adA+Rfgn3wsu3yIsGfOn76aPCJfy4Xv34AuGqPwZ&#10;nkmd4BFeQFMZaVb7qi51GXSgN3d3CS+Ep6N5vNncvHkHw7nJhC/0+T71HOg50HOg50DPgZ4DPQd6&#10;DvQc6DnQc6DnQM+BngM9B15GDrywYYWN+6M/+qPm5z//ebNOvPqvS7py5Uq8aXzve99jgSer/V+I&#10;NHeh9emr5UBvWPHZ/HeB3lQL9V3O0igLnrXQWYYVWUFmwbRSu+DMzzye05xjUZUV0CzMuxN/7NiQ&#10;G7U7L2CdxhYADAEBuU+gojxCuFBbYJ6L2VV6lS0NrNxDS4GSLQGfmJ0v/LZl5gTumQFVV65eAUc5&#10;DDBz5ebVLPhvr7ML89lGPB8cJR617RV4YLcgoLku5RcwqHjlzjeS7+/vNr94ax2AgbjRY4SiALwN&#10;Xo3K6LjjAvI+z4/PYBABmHMM+HC4D1ABLaunq+ya13gDoJBF4UnAP0NO1AIyLQf0iKtwAIMYk3Cf&#10;IR0ELOSF3hukbx4Ayhjl5gFwR1mkZ4FewFQX7MOd/WYMLGFAbtx2Sk188BX0nOCOC90zAAQmF8QF&#10;1UwlB9US6+yS/dxds3/sJXvsmDa5eF87Cdlxy43dfenIuvnsnKpVjMPycp3cLqoSK/e8cdArjQSE&#10;0ftB7hEfoQABgHffegdccizgy9P1Z81jgMZID8CPQNb8wjxtnc1OaHfZS6/ghrJoe/ezm7P9LoDD&#10;OXfgbgAomEuXMiB/lNMnq0/jFj0AtMAT9wuQPHz/ftpiP07M0afzgOmAS8YMv3rtanjt/HINIEbQ&#10;f4+yBeR0Hy5woQcBAa8J3O/PzS3Q3+6wBySaJmQCDDs5Adg42oGeY4wp5ptbd283165eaxafLmK0&#10;c0y4mvnw4M1f/DJzquDVEM8rgv/uIrYueX5uHOP3L57kTw6kK0YDAFvWuXhtubly+1oMD+TDOWhS&#10;/Z6+/+LV/14JAjJlWAHPADXdXX1wDIiPJ5217Y2Ms33GrWCiBgQBQ2c1rEDX0XdQd1amchRZEpQE&#10;CNRwYnxmrHn17ivN0jWMfDCqWAA8WiL8T3ZUAxDHCIHG6VlFOiwvY8FSHT/58Jy/yVug1Mv2TZI8&#10;Ddrb/qTjQgmMVqbVE+qXvZ3dVpbZHe1uccFO5PkR4K2gnrvRVx8/iwGGMq9OcOe540ZPFAPc9TsO&#10;LLOMhyRJkE5AdDRu9+cW5yO74+iipStLeB8pnRTAG9rVXe48FwiPQRmAf3Y+Q+MR41cjAkMZrWFM&#10;ZggC9dPxKOOJMaMhWHhOOTS55g3AcJOu6j2kRyMj9Z+6zxAiMzOMCco5M4ThnswtFGJJjvMpjBTS&#10;Z4wj38ME4wVW5Zv8k/31mepe6CNTG3WYh97Peop6anCQQyMNyGH9eoRwF7ng8GgL9hsy5zLGY3oh&#10;cld/DAiS4+0EXS2Q77GOYcU2oKhlfHj/wwDJPiOorGGPsrLKPbbVcAMDDADVN4L89k1CStAnG4Qo&#10;Wl9bj85T7xnyxDlYIwF3p8cgkXO67Tf0kecG24PoqTRNRpBOmMOVP3P7aZ5xYT6OHrh1/VaziJcC&#10;+2sGDxyZv5jz7rx2NzrdcdMdAvF6g9FIJIZHAVtrXtRDkcZuekxw3Gkssz81oHY8I2AYFRmZIJSO&#10;fCbJY+fco8Nx2oeedjzFDQo0i7861PxdDWk7tNrj8x+XLFNd71gaML7c8b+OkYE6XKOVGHpQv6C/&#10;O+ltgyHEBNHlq/e8f+/9tHFp6XJz+84dvHVMpb9v374DH8aYB3abJ08fJ9/A6GULI6nhAe8ZlOXc&#10;oI7NmGAcRpdAqGPePhfot7xZDPgcD9s7PI/Os3FLGDAsAkRHDJnmx7BmMhzF5upm8+wxcxpeoJx/&#10;frPzZvpZY8kDDGo0sDCpIygmY07jMguyLA1EzTW6ml+5klwPRVfuEKaD+Vqjh5uv3MicYN/abg3O&#10;pNX7fCfr+ozS0g7nQw/7bW19DUOKzczFDx4+aB49eRz9ZVl6IDLsloaIzRunMbLQk4Tj3jLlCTZ1&#10;JPvZf9UGz/j7Y1OJTy6V1yq+0u+5XR5w3fl7inGJ67PmBu9flzHqkN/7jDN1ruPynbffaT6490EM&#10;T0ZHeR/jfa9oSnEpz2c0MNEYx+97e7wDkEvCCDrM3N8aPHXpAnmhxY/wD92ijCjO+xh1bGw8y2/f&#10;yTSu0EhlgGGFnio0UNhg3OtJQ0IS4gUDnBggSQsyrqw7f+5jmJd3wyHyy3tE5gpokh/W1R3S53ev&#10;q2ed1y7T1yen6AIM7775v3+3mVu8BA17zZsY1Gxub2KUjMeRQ+bdA+ab/F/D9/s6bEuX1EPyQeMV&#10;ddrOjmHXhsgaRo63b2PAMY/eXI5cdc/0ec+BngM9B3oO9BzoOdBzoOdAz4GeAz0Heg70HOg50HPg&#10;ZeLA5zKsECz6i7/4i+Zv//Zvv/I2ultMDxU3btz4UmlxYbxPXy0HesOK/yj/BfEFtVysdZdpLdy6&#10;y9ZF1y5lYZWFTxdfPZ/fWXD1njpc+HW8Z1e4C8ZZOfZeFmEBigXefDBhQXwqq8e5iV+CbyzeU5bg&#10;bBaRu8pfOG/p4P60A2TFBX0BYF34D/FYUQYM1Ea1gozu6BRId8euaWqqdmbWrj4B8Cncl89Bqy6W&#10;95IDPUGlIA6fLAILwthmF7AFEdw9XbxjJ6uL1KMsQMMPV9CtP+1s+STwMAsgWHHcRwMguNhseZPu&#10;1OV+wYwFjCrMxwK8sIuSXB4tzC80gwWAJ3lvfwhUAH6549edlfLb+3TBHnAXGuTNWZJln5Ys07/0&#10;m2BTAQq1u9I+pizuGQLkuRhuLkAgsJcEf/1L4/VKke91qfs8IyEs0sjH+7lTMrlIy9gtj9eNS3gJ&#10;QE4ntuGv4DJ8F0h07KdH6AtBMHd/e82QK4IHMaKA7oC/go7slBVUFBhxd3/AT6rqgAbvty+BbKUi&#10;u23jht9nWmBK+bFdhgk5GlOu2cVNHwu0axDjjuwYStgAwAIKL77bqDxM/9Euj3wqP1xzT7uXTfIh&#10;4XWQKXfOulNY7wWC+tMAq1O03bFiLHedbSiLaQOltEVUQV/mp+0+O+AANAp8mwRaajxoRFWGKIJ4&#10;jvOMZx6ULo8vnhSM9kDwLT9HSue8fFcqoOnMS07OPV+zsp1/UWiWQbE0xzHibnM9pwjYC/RPT+MV&#10;xTGubNAn1mfvBfy3UVbZZdDm9ZTvuVZvej2GRK0ePHF3MH/ZQSxwKjnQHJCWXM82O5sYT5Fbhh5J&#10;5Gl2Hz9bL8MKDCi22fFeLuDdKc0uanbalycDJIpQGSOGHQgvardvp6fVRRMYnOh9RL2l94eE8KCN&#10;3jPCeEs7HJPOCS3PT/3tQRo5Lr6NEqZgfJLyTsujgGBsGMp90Xky1/ZpnabIWIQZuXpE45fa2V3g&#10;8sRo65nAG0rEuBEaZBIP+0x2r9MX9on94Fh6Eelvu0pyktQfHlW2RHrFvL3hYtZdyj11m/dBpVRB&#10;l99MlKn+gY8aVtivlhsWyhPHjbfSr6V7oMCy87ztyO0ZVxobqPO8bzMgfxmO5Hv0LWFDMALYBWwV&#10;KDXUhDpYXbaDkYKu/hNKwvHo0cpj5mIr4pxzoWAynYXRwHTu4cpZeyzLkALm4Tt6rpvzppAhdZ76&#10;yJA4GlEkrBPGODN4efK3xmiGzlCvCcQLmssr+1FZkfdj44Cwyh26NDLK+RpfF3e7cx0ywyZ6zfnb&#10;ejWwcE73fcN2SafebMbS1rSEDztKYbLRZm1ev84//3/23qxJk+M418za972rG91obARAkKIo3shM&#10;NiNpSBte6E7/Uze60J1uZWfMZDPnyEZzSJEilkbva1XXvnz1VdU8z+uZ1Q2wATTAbvLgnIxGVuSX&#10;S4SHh4dHIl4Pd67XnEffcC7g6xg11TyKrmesaFghnUwv9bxeZ6hfr0SdgYveIkyWMVg4zu596VSX&#10;aLAkn6YwQpk+1vgRfqgwPbuQdaktAxIBbfvP+R3zjLQxocV2ykPBGG0e8YA5RxipxPCKOWPA80MA&#10;7hO+DTJ3cq3kSSMkDQqdm+n68KZhDuW7hBBP8tX22V/mc3yDrF5aTa6eWCbExxQAunPSIl7CnKfs&#10;V2VBwwrnBmXF8VkdJg9pH5nfPEN009kpdR3PZs5WT8RogrHvN5e80DODfYFEZK4/htkns8MYHua6&#10;sgA3Ig8pvviXBnX9XD9e/Le69eJe9zNjWVo5bIM6yHHjLB1PLcjzrJ5XmB+sm65JG6QpZZSAhnY6&#10;P+XL5xqHfGPwTjSWVaR9ssiC+K/TdxbUEZTHShb9PvUbTGMq6dMb3CnGFZat7j/GI5HnI3gKskyK&#10;h8/MK84f0sIFDaEt22/U4UCdAG14l/C+MmwrzqjnjG/UKqt0W5Xn+KAcZDTfu9QxxTj3W1aDKNmm&#10;zIQxts8jf3ISmiwn7fXWc0laM/Y01ObwXPkq7zUuP1QZz73Sn/Yc6DnQc6DnQM+BngM9B3oO9Bzo&#10;OdBzoOdAz4GeAz0Hvhcc+FaGFbZIg4Yf/ehHzW9/+9s/WQPdQfz3f//3WSh81UT0HiteNUe/fXm9&#10;YcW341m3eOlbLhoLGo6N6eGhYkSfARC4eHva7mTMIjzArWEHBAMFUbOrjcXVAEWUI9jvDlbLzg5x&#10;XJu7cMyDAd3d6ZfFai51i7215iqgIyCNpwLWaqfYfeziPGvyPCdAWc/XIuw3LKpWgWGGz9u2eXa6&#10;CV4MdUk8x2K+BbrObZhziBWAcfefYKV0PHp0H8B9P/eWl1Zx275CGIjj5v7jz9mNzXN4Ntg5NqRD&#10;udKXT4LqI+yenhibr93ElGuceIHwLBLDsxMX5V2MnwdEwVAgbrLZkfsW+rFcThMeAiMQAQxpj1t8&#10;yBS8WVq2Ddzz+gi8IZ9kF+e7H77HTmHDZZw0d+/UDvb9893m5sefNY8JnTGPQcblq1easbfeLNCU&#10;sgVLTNLVQgDtkjcd50p7Dp+w6zRMYHEb2o8Ii7G1vZG+95nQyKK7O3R32CF/iIcPF9Wf4gViDlDG&#10;xXB3WJun1IBOnn1xaVw6LpLCZLJfOAQDNMoxFMMb165egIcFZPHgAABAAElEQVS6thdI3DEOPG3X&#10;K0f0MK+7AC+wv4/BhXIq/YeAMQVqAC5gfFJAWYFyARqosuQrJ7jbXw1PJO0KO3QT5iZlFpilrOwR&#10;ZkG9Y+SOUbxpjI/pGr7CRCzj6t9+dNy4U/QEGROEtN/4L4fNbBmf05xzJgesN6Anciqg57hae2O9&#10;maU/bfcevF7dWgMUGTYbjzcB2ghJg4FFdjUDRoiPXfTuNwyZqvwl/0JY5Ma+4ZAPArijx6MxZHFM&#10;6DbfGPNxmR5DFI0Highz2/cHJwoR1zF8hrtgHU/j9IE8nl1knDDO8M7ePJER35CKT+F6gMCE7wHk&#10;X15abi7hiUSDnmlCTMwAfnrPsjWISj/SHuXG1nVjKdWFNq7JJ/ovu4nRpQJUR/JE/YlMuEPfc4Hw&#10;vT3klWv2qWFdKicsDV4JKswPsoAesTzfVf6U7QBmAGmRb5jijmQ9H0zNlJGPu70lUGMjAX5Tue9H&#10;OyOjAmITHJ7DzMbQHsMYQQGuAdrn+eFIc+iOeh6Jxwz62dwkBGeyrY6B0Wk+EeFJPHlQbxlAlJcd&#10;eSV4qkcDudYNd6+PM26dNzw3F4w3CQBm/qEm2+q80+nBafSlXg1iCAAdekny+KZU0ljDz2drfoM/&#10;jPGA1+lN22VZ1T4HZaerrENPTSbbL9guGqpBzjhtU8favmOMuKI/pSvPM2boA/swc6hzBH3vs4Kk&#10;21t40CF3jCtPnQHPU64LUk8gdwfMVYagkJY9dshbfhmKHV/Ilu0QMFUmDFfgDvLITeuRwiYZCkJa&#10;5be0j9B3GjQIgs9fWSg55/4Eukd+KzsDjBfMlaVj6DQ3JMP82kIzv1o6/8qVq/HiI7DehQKpnfkK&#10;g//xj3ouxgvtgDjaw2EuU/lje5XJeMhhjBsGRI8VhvWK/CCMysMe3hqOjybjueGY+XnALvfBkLA3&#10;6Hy9p9g31pU+omi9G0QrUIeGQl19VnuR5EmOiysXJ5bmd8IMHq4W+DaQj3v7zAOHe/CjjOzGYxhi&#10;s86a2/fu1FyIMdwBPLPvKF1G5Lrg/BW8HemRyvGvlx2NFCVM2Qh7aOcgesM+PW92z3abR6f30/eG&#10;I9vb2+H582aaudbDwuMRQnmmTHWLMqCsSPss3xI+I301P9MmeD2O3rCv9dDz4UcfxquIMqg3InO/&#10;U/QOZa4enFumz/1W47wMakr2BdstL7JFTdJ8MdhtWJhOPzhOqE+DDft1bk4ZRq6QM8OPKBPy4OjU&#10;sBonzec3b2ZsGfLLcW+IEL/xulyejmqVIIOpw/BsXV1c+VZJyWjJjCiUPkOOqNNvtxPqf+Pq1fS/&#10;Xq80+Lj/8EHojU5nPo4uoRC/ZSws+p3+MB8ZN2yO36hIFPPYPqpmBD0bWcVIzResvzOysAgEDJ44&#10;tjHW4txvapPf5afokqoXw5P2ewcBp1DGm++SRqlHzSSDxkcqhOUJ3tsO+X5Qn2tYcXrC/IKeGMXj&#10;kPNW6ePqT/VyEkWoB7SRm2F+HJvEk8gcxlWERptiLk44KPpWIy+PGN9d1GwJaVmbp8T8CZu41c2b&#10;5l5Tlpxza9xLf596DvQc6DnQc6DnQM+BngM9B3oO9BzoOdBzoOdAz4GeA98/Dnxrwwqb+Dd/8zfN&#10;558DTLJg/KdIP/vZz7Ig9zrqdid5n/60HOgNK74t/12wxCiCFdcxXE93hhUaN7hI7QL8YFBAoGug&#10;Ls4PWbzVWEAwVYCwFo1dIK3k4qdxxM0tQ4CmAzX0CiDA5qK+ILjAU4FUtchb13mXf5O4+i7woVtA&#10;ZWHYxeEcXW1fyiXj+YOf1i0YsLS8DMA/HfBpCrfCQAt4djAECC/wnwv2cVlP+bXrFYAC0ERefPjh&#10;TxMW5BDQZOPxI0CvIxbQT5uNp4CdJ3iEgH+2eRZwSWOQcYwmBB0EEnae7DS7uOB2sVvAWb65a3cR&#10;YGIeMEVPNwIYHxGSaI4d8e7gnMettovHJttrErQImEQOF9Iucw0KPhr8KAC2AJvhAA4MDQJY+7v/&#10;+M9461hYWszi+DLGF4YFESTrwDoX96XNNMJCvjuJs3ifK/UntMMfGITuPmg2Nx+nPGVmbnYpi926&#10;lt8k1NMeLsldXN94vMGOVTxM0D7dvXeGHNR2UXJaVuxHuAQQ7Dy7Q7kk5xAstD+Uk3ncS7sLVhfc&#10;hpV69OBRnT/ZaO4TEkGgToBqSCgNDSts2y6hUop+gGqAD8+r7MrdMWzfdXHsxwANlF1lb51QMiXD&#10;GB0B5nndMfAUAxLHgDvA7925mzANoxSqCdEUwOQ0XkYW8HKwStgI3xFoGwBOCEAGjBcvsV87pKNt&#10;eXFAHtj+OgKEcq7hyiTA95U3r+a+AA5OAXAfv4vxyH7z8N7/hctvXNWzU1WZEJx0rFnWK0vPhuIz&#10;+miT4F1nPKR3g0PG+TZu7XcB8vYA/A41EACwocHt0TZfFnRlfgciwyPBOnSYfLbvzxIqYIyd03gL&#10;EbBjF673XjpBj2PPdwWQVtmNfeXKeuQu5eG+XLZmhz3PJJVA5dTmtJvNkXQAMEFsaNSLx4FGEORD&#10;wO6dbbxLwDeNYLbQDwJkAnOGt4n3nMNBsy+4Sm4YkCcYSJkndUNIWgGa5KttnMINu6C+Y00jg3g0&#10;QeetXVlrLhOqRfqVQ4Fx5aK8UqBPGPNC2VDLMCSHxv3WYEO5E5hWlzlXqL+UU5PhoyqnTjoyPJGO&#10;qfJakJst60u3C8SWQYWeeAyBo34L4CoPORcgFaQ2dfU4YDVI6IzY3MHsOB5lvE+COM4BVs8C5Glg&#10;kXY4xqH3edF6/jyFf+mPdWlY4RyQnLbGqIm6nx9BOZdWkvPjybAa6DxIJzCk7QuBZXgCXx3jhuk5&#10;od3CpSi6XFMebJP6JH3PM8kBSbfwRqFhhWCyNIwjh+qyjU0M2ug75en2zWqRYyDP2T+0W09Bw9aQ&#10;z6okS/4phx6SYFmnQ/hDEbPMcZNT6v3S/XpgcG7QGO6tD97JPCaAvDCPBwraoIHbCVYJ5o7vu+hd&#10;c3m/sL7ULOCxQNl7+8O3Y+RmfypDJmkNLXw35FSee51jhAujEKuMRefRFnOJ1MOFXqBGMdIcR25i&#10;XAFPRvitDDpH7GJYId/ND473m2OMKjQCko/7GBNooGF5pRPpKtpQEoJsZcBKxe8nudwd3V35Jl0a&#10;cM3MzmN8RWgCDSVyo8aIjD8LGm47TpubN2+k/Yaq0uhMPs+hr65cvpJcnmv8ZN8YfuTG4AayoZzT&#10;v/SpsuFxxJzjM+rbPcOHbGLciZwYrmqA/sg4ta9bY1jb69iTXuXRIatxgH06d4mwLYw1Rn1zrMEP&#10;j9nHeqnwe+Mqc83/9n/+TYw9NNLSQNM8ZSrrXbkYBaTt9GH6zB71v4v5rXhoPV6/SPDR9wxVwqCn&#10;ngmORdrDuGIO82F1pqGt7t27F68aGnk+MAQYda1fWm/W0M/dN8bIyFJ9F9lm2ll9HUJS1kW9L3Fi&#10;F5vMS0pbWinYa5N45VGmlOMJZHyVsD4x8nTei1EhYZIY43pB03jK1A6D+o62b+lHvVtN0vapSY2W&#10;8Po1QBeXSknZX+AXZdjufIfDI3XJ2QG/4YnXT/FEcWoIOipyjkm4H2VenlO2vFa3zmFA7VjJbz0Z&#10;WS60DA+cj6SLsjSsUIbom4lxPbmVxwj1hEY4/lYHqwPVdbPLhAEhdNY0nktmF/HuhKHFCd4zxqhH&#10;owoNvC6MXcJcieoOTl+Q5G3+H4PxYwP8RvOwvj71HOg50HOg50DPgZ4DPQd6DvQc6DnQc6DnQM+B&#10;ngM9B76vHPhOhhXuavv5z3/e/PM///OfpN21IPR6ql5kd3Kf/rQc6A0rvjv/xQRcaK3jxeW40JmF&#10;exZrzbPym4sukFbyfRdfXaB3UVXQzmvtCnUWgLuF6u6d3HOxlfVSlsTrn4v2pABW7LBzwb5AF8GX&#10;Z/XloS//CWmCcS5os6jLorGA1HBoDHahfcpitdmdjJZlcdbqdXMXiys0CL9og8+EL7RrHGMCgZ2J&#10;E3btAciwph26C1ADJGDhV1BfAMWV9JMZAI9pdiyzuHzOYrU7/Cwv7bFNLe0Tvscitzu0JwGmsjPy&#10;uXbJUw0yzE1dbn0aLtgf1uHO0bhlxiDG3y5+D6bYAQo44cJ/twP4/Lx2Hdr2l0/Fr/ATPgpcPPMm&#10;4kI89XFofCOg4K58gTUBZPvCqgQXuzoD+lk5NwTqql+LJ+ERDwoa2Re5ZwEcPmH/IVnpl+zW9xnA&#10;QgE43a7bdul016888KjyW1FU1ilOPkpjXJbTnnJdLqjODliAX+PY51xDIJ7VQGAO0OdkEnp5Xy8G&#10;hghR3pURQWm9DAicCnhavtdS/3M08Oqz1LYrFzw3dfnFD2UQeulvc8fFFHXP0EZpkkZBmiFgc17n&#10;ffnc8TQXX+GfKpt+i9zVrlYkoGkO4SftdafxAEDesDEnyEIBbh0BykB3dNe+Wx460pPs/KUPxEgF&#10;KQXtBWAcq/Lr2yQfz8Gf6DHAKA1iQCif6THRKvog3SQg38p32uXb3IuucQxyX8BK7x0CXsq0RlDm&#10;jo19wjT4rIYVRzyj3JwAlCrH5hoEGQbEw6LREpG16CS8SnQAYsB82qxOGEOXJCRHckJ7xJANHUfI&#10;lFPecQzFY4XyhEqJIY6tUWVKPlkd9GrbV/Zhd97VGR0gc0FspUcQt+hojU5yj9vqCsZC0czYg5eO&#10;DX+Hh3Zk+37K5nxE/nKY4p2CcTqC/tSRxkgL6NnWcY3ZNAiwj9TJFJUy8+YL/tA+U/B08/zAiIs+&#10;9Iiuoo7MdRQm6A85lcw51HumkNfds+Iu5QVucMm+zTj0vVEmDK8BZJ+wm30wViGT7Fv7XR3deatI&#10;SJ3oDsY4z6tX4mkHeRKstK8sV8Mtx55AaDwkoX+LZmezIs5+ESw3pY+MGcVdDQDjiQA+RhfCR4Hi&#10;hMDBWFgDSEF4DYc1ioESjBL9W3PLFIY7xxjr+IwlXngLsVqbn+q5403+hA/cKKpy5fdkLg+Hl3kp&#10;z7bFRV4uZIiL1S+0XvDVapxfkVOFQHkdnuC5Av1zMpgI7xyHLSXJQ1fmkvrZ0VW/ur9fvgr9VKxM&#10;aogYYyG/d+CvvzXwk7eGw7Ff7P9TDD2cA07wCKZh5jj9p25xXnb+yRxF/ylPHvHKkjkMmdRYhnN1&#10;h/rUvtfYokJyMdfRpqGeiuh3x4vzoIcpegt68h0GfeN+Y1Cv/WXfp26oHDmHL5CtTnA8abRkPjmN&#10;POClRznQsM/82VhGnnzHTuA/+3YEGmlM2KqeSUp3FD114Yt/lQZeT7mwDUML6cPQl++gGAdwr+SL&#10;/tSbw5nGCvDDeUZjXfSINU5jBGs7MxfzDs2EKMt9Vvezs7rH36SSo+5Xd5Hc9/357E97Wjx1DI5T&#10;v6HHlD1zx1EdvETB6lrFuRPpOvdqiv/iPa+2D6uTfSI/Oc3z/HC+D1/s6xwl8wnngWz4Qn1vVFlj&#10;6OboenINE/Tyod5UhjXWte1+x/rtWcYUlM+/tsaOHHLazMPRz3DB/raeMarJPMn7zr3RNXkuTIMv&#10;tMGDEv+Q9GzcV7l/SFn9uz0Heg70HOg50HOg50DPgZ4DPQd6DvQc6DnQc6DnQM+BPxUHvpNhhcT+&#10;8Ic/bD7++OPms88++6PTfvfu3eb9999/LfW6s9nDncR9+tNwoAOnNODp08tzwIVbQYgAAC1Q66Jp&#10;gSBVjsuiuqAfEp97CDgwNE4zLoOziO/Otja5wGo4Bhe93UFewHSBXt5z0bUDzs5d0fVoU7u8zq/a&#10;XSrosLOD+3PeEX2RHo0e9HzxPG3d+5bVLfq68LytZwEW4d19fT5Vi/V7e3vspmdnv4A7hg4D2sHa&#10;NKAsC/njc8kN2XB4qCtugGGOBw9ux822dV5au9qsrV7GnTcx6092m939bTiDK3S8VBh+QJBqlbAR&#10;l69cgZaRhKnYhQ53mLrr8tHDxwF6jgGet0Z0X46+gH+68haY0ShjdHQxC9+uRMewhDzL0vZRLDns&#10;LxfdXUMH6GeH4DQAlzHuP/rJj5pddk0Kyt69fw9QtowqHrLjXbBEgOwKYUGuvUVYEBbCNRwxr7Is&#10;z34354qARHfkifpTz4SoCxCBjs1NXztgh/Ctz2+zc3OvWcFrg0ClufxQRwo6WIHgkc9rjCHorPwJ&#10;3Aqa5OB3gEba4vWuBoEk3eKfs6I/jrvx8QEL+uxelle6w350/1H4l7bpjpx63VF9/Xq12bZZlrke&#10;RubZjW0ufeVi3t3m7KAlfEzHI8FGZVc5XFpaCf9tpyCF77rDVq8n927fDchgTPit7a2cC3x6r4BT&#10;vWZQsYhjh+xSapLMqEa2F7rMGzUeq999H57ihWWesbYP/e9/9H5z6fJas7ez19z4+FbCS9i+V5nk&#10;T5cSHgaw9wD34XeQ671Txhg3O7f60vHw1v3Qo65Qvs8MHcEu1gE7yY+PJ+CD4GyBgY75l0/FO9sn&#10;HfbJOIDg2sJqM8pm2kmAwNWr6wF5xs4wKkDvXMjsN1ZC2f5HW20usClvFFgvoHUGAClIpOx24JYA&#10;ZwBPrrvbPLqF+34LOO41oHCcP7r7kB3J9Xt3a4f3NbhxR7oeRtRt6p1yfR8gigaaK4N6Aoi7dQAx&#10;5dKd49JV4RXgnnp3Ya4AM8HdHBoNMb7nJ5oBXlwcygd4nHEHf/ghL7iYflO++NldV694wd8TeOlw&#10;U7k8GWWHPmzJGDYkQ8ZyFcNfnwFQZjw49iygpoa2bNonQKy3AGkR2w8QzTtdObq4F6BMXQLVHPbB&#10;LB5gxujjkkEpFczDOwbjzxBvhkRyjHr/AmRPi/LoF/50xgbyr0oqgwDHsyEzNNA8hE+G8LBvQsso&#10;/FYgkiIY4c/paYVJgVH2Bv8qybcYaJyfwO+di1dz39ep+NPPPs38qK7Yw+uMufLjjndzx/o+Xkpq&#10;F/lZPJYoM+kb5i6qSP+caFjhD2RFYFTgXUB9Dg8mhpaoOXkeXYFxhHJBO87huYZi83gnmNONfwsI&#10;qyd9XgB9ZX2txlDLZ/WoGls9a67XFUMZmFv/1uZTQtZsxtDP8CJ6ZBAQ16OAZUqT85t9VqyEEcrZ&#10;d05ysw4lLP/46VRkOwd4q7j/gDGHKYghKo4xUjJX1vw2Kd3OOUaQ0he+0LIk2NmVHg0gv2xDAGmf&#10;dWxhcAUw7bUYvFGuHjTGEGwNGFbYxW877cvzR4+jByz+CZ6WTHq5eHznQfJ4kcAbh7kyd//WHfre&#10;kGPMdXi08Zr6we+GGF1wbrnHGGkoCI63mZk5SrV/i3avzWHwnbGj4R1eFsYmpFuDmslm/Y1LaYOC&#10;rF5zjtWr0i4h0DLPjJ83j548bnYIcWKfLeNVxXwSbyGG7TA3ZRanTmUg3yvpCW/AxK9LuU2vxdAL&#10;mnm/wkWcp59sxwnzuYaVqyur0asaHd26dTvnjvfPb9xMf+p1ahnPX+Z+/6+urSW3r+MJjPZHPtDL&#10;8ov/0GkdfTVu7VPr7K6G9DzomyRuKiP+cBwOHIOM0SONXNDx8s5n9ECmlxn1x666VoNa5wuNYlK3&#10;9Vcthtk7OMTASk8VPHN0QDl8Z/vcgG9t+RkSQjc08MO+MUxHSOr+WhyuLpzvTBOEclJlKbOXLl1q&#10;lvGoMa0hDeNcz2Xm3tOrmDx68uBx89/+y3+NjjnGw9T2E7yekfsdpMGasu5cMqGnIQ5pPTnRCGyP&#10;7zC8dM1fJiSMIUD0TsaICY3oe+Q2cyCyqi4/4ztbbkquPOgO2dodacDFH250Y/y55y9u9yc9B3oO&#10;9BzoOdBzoOdAz4GeAz0Heg70HOg50HOg50DPge8ZB76zYYXt/MUvfoEL4bt/dCOETz75pPnbv/3b&#10;Whx7DQzXa8Xjx49fQ8l9kS/LAUGR3rDiZbn17DnBms6wIuBWFnRd1K0F4FpMZuGYBVKBBBdLz9gV&#10;6aHb6e45F08FKgTGzV3A11NMgGkWcGt3owvZzxZMXazuDiARiMLFMn9dmD7f8cz7WYotcOErDCss&#10;McYa5AISO8aqJ1TH6PZY8+RwOx4fbOMJIGcWp1nANqyE4OXU+Aw7D/VKwAI8APDBQYF70v7gwS1k&#10;irawC/79H/wZQNEC7vFx2/8EEH0EgBjwbHpuopmdnwJwmGveeuut5gcfvJ+F6z1Ap11c+rvr3MX1&#10;HcI1ZBf6PvHf3ZVODtEYfxxksRvSoVMABzqgy1jw1fJaUK8laZ+qJN90vRywaDDX/PDPP2qOAWd3&#10;CRGhS/mBi/aEE3h07wHA12Zio0vHyqW1GDlM4Qa+A5Wq/12wt8avTt1iuLTY3zkAJWyHh226deNW&#10;QnWsE0ZhCrDOsgV/FwG2BF4t4xQwQmBCI5xNQLlBCx7FEIH+0xBBwHEHQ5EAPRTv4rvvuugfD+Ia&#10;VhwiXxhW+N4pIVo0InEXq7J3ibj17qLU+8S7P/jBhW6IONHEKXbFLhGWxdyyBf86GZXeANQ8J+BV&#10;MssPH+Q/DX80ItJtvuDizU9vEv/9c0CH0/DeWOsCErPIhKEKZI9AmG3h1IKeO3Lha//Y7qFu3hmb&#10;9vvqynL6XTB+66MPmt3tXYyJtpqHd58gA8i4svP1Xfm19T1/M032D8kiz4jJ7qFhxd17d5uN/Y0L&#10;wxH7rcCZ7eTBKo1iAT2CZBpGyeeMQYjsaOxy6/iqVHR0cqChA+9TgR5flgDfJmboa4C1a29jRAOI&#10;e8o4Fvy8EOmX4EcBbIJsyHRboa8FTNMYQh2itwF47Fg6IBTCAQZbekkxLMvBHp4meE6DLg2cNLo4&#10;5NrNjz+HH0fhwY6GFbRdY51J6LM/HcMaCnnubnFDC8UbA7xaXMXNfXv92jvXYmQhjzog0zE4v0y4&#10;hhZAdCyVkaeUM17O0aXQugcQtkOfSXd5RJD/PEPXVlOlg3AAuIvvPEzIP3tebz3TgLfedw6YmphJ&#10;nrEcA5liru3oxoptVE9o7NDxKIVRp1reOgTsUA4AqwL3klL/xgHsBPEE6hxnAvXKjb/lRWjAo8w6&#10;4RQcZ0mAtDGs8EeRU9ef+9vRlkfyDPTBj334ouGd3xAHGFho1GVfa0Ci4YF15l1yWZYxwFxhEWjR&#10;6I0vgrPwmLnx5JhwURc8dn4DbNewj7LVvc4Nm+hqc40oDltjijTAwnnXuWCILo8e9JrAqtc5ysCn&#10;qvAd+2qM0AIzCxj5YWw0JYiOMd36G5fDszII0CiAEFnIlcYVGuqo7wK0wl/7UE8F0YWUp6FCl1Bf&#10;SduEoqDbGnO9E/36V//RbBGiSeM5+ZQQDejVy+hgr+khwW/kKcKPqFelvdPDz0rvaqnc+95Lzoky&#10;cvHP3+2hjPkv7Yd26deI6cH9+8324U6Aer08aFihQcMaRiMz0CEv9HSgsYH9y4BKGVWrFVuB4lnz&#10;pKG6RvhGwJIi/HNu8VqMK7zncxhXCPArlwLTGusc7GKoM6oXp8Pm8SPD/aBH6EPDN5jLn0UM5MyV&#10;gY0HTwDZ1RXD5iHGIeoQ9Yv3lAWpZKRGf9iPM3PoPcZHdAi/HVNeX3vjjWYFg7sJyh13rsfgYxzj&#10;CmXiyjWuQ788ixwhjwfoqxuf3yz5xGhGwwp55De1MmuuoUI8Y3E9lCiKUsR/Z52XCkp9+VTvVqvq&#10;rUUMghYw3jBJW3Qu84rfAn6zaQTlceOzG5l35PcK86H50vIS3Xie3P6ZNcQafZ42MmfFMMlyJZhE&#10;99LN9L86qLo713LX72C/w9oH6/uSMe0cAD/8rpEvGk7GsILhPY+Mj8PvQ+ibfPKE99GBHEPnTPSM&#10;8ms5/lMPHzmWpYaBdbRX3s00uPM7KmOb6zGkiGzyqDnti9ZRH2pNSFn2vbrZNkwyj0xMIxMYnL3z&#10;g3ead955h1AuyD5jeo1vMu9rXLG4ihEvcnvrk5t8Iz5stgkt4/fqYI/2YNihgZSyrQz4LawxzSQ6&#10;V7k8GWq0u4cBB56z5gkFtIL84tVEYysojh7WqNB5Uvk19FSs6UJ78R7CvzKlL+yPMB/+8F4dX/lK&#10;f6PnQM+BngM9B3oO9BzoOdBzoOdAz4GeAz0Heg70HOg58D88B9pV7O9Gp4vkv/jFL/7oIUEEOh48&#10;eNBcvXr1uxH+DW8ts4O4N6z4Bia95tuCIu5g7dOr54AL0a6JPlvc/P3FUReLXQntQMnyUNGtjqYE&#10;nniWu6D8omQdgkinAFcuGmfhOdfc5Q5C+zWp6Kz33b0roD3KQvAISLzl1gK07qNZAJ7kaepxV17c&#10;JePVodrowrBNYQcprs7L+EBPGoUqCcJMjk830xMYkWBYMcFisuBTDt4RXHFROmFBANV9XlDCHZ8u&#10;xMdlOgvk59CnC+cjFp4nAQwEGt3lF0AL1tjyb0pde1wAtz5BKHe4usg9OcNvdkPaJ7qR7wBXQRsB&#10;A991V3Fx2MfsOw9r9U93fD0Veb59V1CgAPQR2sWuxoAg++GhQI5gq0x2cd7+6Hb0C8gLVAwBaQfc&#10;c3d7ARaAT/BduuSv/SPQJbiTHb6AGKfTgJSAG/JVzyrSHaCW9wQzfEmjGfvZPh3TPTq5AFOF/Kgd&#10;6QHObAclnFOXdZrKsIKTto1e01hIIGyaHdn2acAK+oBW0Y4hwNhhAImAbly3KNuXBryIrVWVRb9E&#10;gheCeMiYIJrhSAaAKBqTCFpWevHYeonCv/GR0gGCurVzugE7rj7Xbb07cOkL+9Nx55A5o/2QY98J&#10;bNXx3enzzbzdnTDIBYZrV605wBJAkEB824Vf2yaf6Y6ubeoF+1UDBXWIQJpgrWCXu8UFjAT89Cqg&#10;AZBtPWCXuWFQApDT/0eAqgOMMDSoKZf+7kjmgG++q3GQ4TlSd3ZQFyHKpvpI2Ylxj8Av/ToBOCU4&#10;6qGeU8Zlqm1HGBgYHF5XvjkEGEN8eI5O5HEPX1PIO/l+xhxlX5C5QFvvK/s+XKGIMCDg9yj6jUfa&#10;96VfDxWdbuR9CydJknQmpa94lh95N/JbbZxEL2R8SxPtdJx7bZL2ChbqFcZzAT5/hwbarA4IsM01&#10;6zm1veSpo0iour/qb0uapDuvdIe/A2B35UlXCiVv22aR1lk1+tcH+M07HfitDJ2hC7yWFNcfPEkH&#10;qBcdvxpoHQO469VEGVJ2Mm4sEUZVMyrEge2WtrabU9+Q8CIls9Ru3Rx6UPAoQxRAUfSDYTvkn4Cq&#10;uksjHA0ppvXeoC6Fn3qssA77oIxJiuyioc65laSBQvQfc5rt7QxevKmngWPCnMgT54DQBW9OTmbC&#10;DyRDYqttzxfe9cfz11Jb/ZGN3dFdzitezwV6R/mkLWkHnZaioG/APO5YDhgOr+XsKbyQ12fO/4yX&#10;6kP461kGZV16dsdKrMkKGU/oAvWdNJmnLOTIXM9KuBCo8R59SN/CF42ynOsS0uNQwwr6DwNVQxmp&#10;E9QNA4wu46WCclK34xGi6LbU60XHnMYAyr+GMY4R26wxgX2nYYVhwfSeYP+PTTLWMLgJUM71PKMe&#10;gXa9RSjgykQO9IVlOR6cskq3833iM9QnbScTfJuFDjgpr75rouou5dQy6YExBS3lchVZkx4NIDXQ&#10;0SDB75mqVpkvQzH5qs4WyI8R4+lE9cupoWpqbFT/dTW2v2w/Y9X2+FwSmeXKA2+3lXGusRTlOxfA&#10;HOuzXg07PXdOtE+957eO3x8aH5/i4S3fj9RBb5YOpqzS0X6v1nzq+z6vLHShOTSKKyLq3TJ6o6+R&#10;W8NdSXiuwbOaJ9SXjE/6fRqj4BmNO/FopL6c5ntUeXAu0Si0G/fqBmUmcya8VvfY5u4b3j6W33UU&#10;zzXCViE59i3Ho3tGPpme56ejMeXI6OdS+2jXxOfu9Kc9B3oO9BzoOdBzoOdAz4GeAz0Heg70HOg5&#10;0HOg50DPgf+5OPAHGVbICkOCfPbZZwkL8sdkzccff/zaDCtWV1f/mE3p63oBB9xx2qdvzwEXO124&#10;9giYw+9uIbUrrRZFXVj1uVpgd6enC/u1U648TdRifAtSuajMgrGLyy7O1wKwC/i1AJvFbK+6zmqd&#10;7Zp2LViz8xswpFugzRItK7DuknfB+/eSZWQBvNagh4ICPD/Jou8qrpAvwCMW5tM2nwXgymsufOs8&#10;gtzwIIc71G2YEOrRLXy3gH7nzg12RWooMdqsGxZk5QqL54PmiLAgh4Ot5uxwtNnb3G/u3bmb3aCG&#10;3lhdW81i+8FHHyRkhyEyHj981Gw+2chivB40fvur38TwYp6dmu5IFOBy9+Wl1dZdd/jCn+TPWu5P&#10;gZgR3WkDDMzMY7yBQcU4sdF//LOf1K55dhPron3j8QZ0nOHR4AFtOwpAce2t682beNjIbkSNDNjR&#10;aP8F0LVTZM6XUuTABXL+uSCeRXH4MUWdJwAYAv5DAQnCPjxlB/Nvf/3bZvaGu9vH8ZSxErf9KTYI&#10;HWXQ3s6TQ/qVm91ivH3vTnVlY1pwkMO+E0wIAABtApKCVRpqCHg/wWtQ93uH3dQHyN4UnkUOAb9H&#10;KU/ezrOTuwMRJ6HLMq2jkzX5qix0SXflJumOwQVnAiJ6oniDneDusBVUMCSBoM42Hiy22YVuee6s&#10;HZ9iyqR8QUaNRizINla1cNKTF6S63N3HmAQX3+eAs6ED2T11bJFrUDEznG6OaZsgB8MYvqbKF5T6&#10;3S51JEIB4xkxhT9HeA45eUA4GzbNCswYhmOavtHDzMnoVPBTW3qifMKLtFlYCUDQZzIO26Z35X8n&#10;6iyjOzjVcKY7rP/Z8fWlS6OGDwJnezvD5tf/9t+bO7dup2/1PnGIZ5nIGbt5yysI7vlxT693A98V&#10;HEs7qVLjKEGuNI97165fi8wIrh1SvuPVm2m3OZ0mEOoFx599au6YGPKsuWPriPBGw6PiZxknVUdP&#10;HO8XuEYTBfQMRSF/48od2ZQL42PsjJ+tz7cYKAiEcT2gHrSbpHlcAQph1Y5c97dyxT8N3g7xoOC7&#10;POhDyX13chz9qmEH/+Ltgvek093KmMqFl7OA/KuEB+qAP41tM6fEGADQPXQDGrfzkbyIV4X8FnYt&#10;3jrmrD56Awogr+jg/ZKtojCX+WPf8Kdyf7c3qk3OUQVsq5Nyk8x2ZF7s6ibPe0N27KNPfVdDifQ7&#10;7w3xmnN+jlEB5857emiRv9Z7NuCez/Nva2QjuRUFXCWX/ln6qOFwjplWBhgr1j9zEVIDzxItICr5&#10;zk1qJ+XWHf1beGry+XlDxixPMu+hN5emmpnFAlSdk+S3ALzyJsCuXHU6SF6eY31zxtwrnSbHfJek&#10;3uQ7K8ureFaZiw7ew8Bofd3QWNVux4RtPyC0hGPBeXP9yuUYy7nrfZb5TW8CykxKt294LkdbmWV1&#10;44qWMl9CE3I0BDCvsSZbeUb+omM0ZlzAA1GDUcfC2lI815jLXw0Yn+LRR1qcg9WT7uiXv4ZUkqb5&#10;pXn0mB5ueB4+jMDTokdOQBv9nFANeB8Y0j8bZw+bw23GHf92CP20u1chfvwm2vj8Xlqhd6+NR869&#10;GgviyYZv1ADsNto289/JCF4YCJ+UKrjmt4fPOGe+88P3oK3mO41jpNs2Rw9hqFFkITmOZdqm0UwM&#10;CJGBaUM9TMPfceZju005RXcPMEo42C+DUXlMZZSpIet5QkxZt4C69Vvmof2I9w895BhSZo/QTubK&#10;0BuX34g8VpeVbHiecuvid/hrv1cpeVmxoD16v3r77bdjyKCh/CTfOhp55BtT70XIgb9v377djN9n&#10;PuJbz996a9BAzDFk39imMgJAztGVhvI4pp9KlooXnivDpdsd57YJ/sGDAwyhnMs1gtBDmF407A8N&#10;LLaQsRh3YGThN5fXfU5DqtIrjA8HrA3kv0h/ndI36g5r4hYPQWbSCPO+z/rNYxvm5whThsHM7MwC&#10;YxlvRowhjTmH6GXfmcF72tQMhhXI9/X332refPvNhL9RL4wzR9t2jY9oCqNKep71ltdn8Fh0RmSZ&#10;GGZFBtRM1qHcldGIBrAejhONOGboGw15R/FsJH8zvyBDypFHjB3xHDYxoYEXeolyLV+a0ri0NIzJ&#10;7/SFfAk7ZER35MH+T8+BngM9B3oO9BzoOdBzoOdAz4GeAz0Heg70HOg50HPge8mBP9iwwlb/4he/&#10;aO4Rn90Fsj9Wep3hQFYAb/v0p+WAHiv69O05UAuhAp4ewAQsjHrUYmZbHj9ZH83hM92uWHcyCyz4&#10;z5SdeoI9gE5CPgE1WPQ+jWFFeUk4E4DncRe1fe3cxVV3bLP6r3GF1yvePcYKtQrdElHld4vPFxc9&#10;yQIsOWuz3s+OPxZ9XVBfWlwqDw4AFEvEwHZh2WMKMEWgRQ8OhlEwP8Qds677Xai2HHedC1r5vJW4&#10;GDzNwvO77/0YYGg+i9lPCAty/JCFduje20KfsYtYMETjiMXlRXjJ7k9oWVhaDLDynywq6z5dMEpj&#10;gBu/+wwADNfsuLFeWlnKIrg0ryzjrpt3aU2BdxeNtMEk2iy/w0T4OMWiu902BaDyAaCHu5/3AJFu&#10;fPo54UH2Avo/Id77A/Su9Am0JP42i+J6k3Dx+3RCAJeFd8rhv7ZXrewFyVVvDp91F+TkkJ2hnBui&#10;Qbq2twfN1saWF7ITdu3qpeycVrb08CDvJbiTNXMBOwEdQdVpdqgaEkHe61peN+TeEwgz1Iwgk8YF&#10;2kAIXB3uHzZ3Pr4RzwF7hGh4TDx7+WxoA92wj2EIJEirscYifSF4IfARkJvmyedzG2Dq5IlTOXyR&#10;glDVLwFOd4AuDI4xnqC/Ab4MzfHxbz6OAYueG87dnN2NG9ywjwgecySMQ9v+dNpFBV86eY5HLWV5&#10;oIAHiSSUDXLsrtYj+CVQCBc5HAi5/YW2fKn0b/j5rIDqIx6XHvrc+k8xaNllfOi1xf65ZOiX7KDF&#10;WAYX5eejjH+IALoCiLQs+po+E3SpcS1IaKsEuFKsRX+3lGIoX90Uw4pWl1H216W6y3s+R92JC0+/&#10;HRND/uP/+F30hjQJiO5t70UXHBNeR48ktqEDTH1dIC87x5HRuXl2CiMbndGS4Rj0qGHzgE35G2lr&#10;TjDM8lpkn/uWYxvcOR7ADPnUq4H1mE706NIafR0hd/HI4o3YFFZrSo+XwZvhNKRLHTQBYD+NYYXl&#10;GpJhijAIPusYECQrsLp0pzQlib6RBBQH2Z1f988A8dSxAp6j9HVy6jCEx6h9yvVxvMRYvl1vP2vo&#10;pnTGdT+GFRo3GR5ieWk5Y1lDjIC5PKNOCejouXVE/4YUqelOuFu0eUGpN5UeKQC1GBoOpw0Cg4ER&#10;pUmDKfLMVM5XHPJTma1/bVm0Kzu3oUMdUrULgnrOP4rJ7nLOs3sdvWs5jsnj/eojfw/px/CYc42/&#10;1IvKi3rN3LZrGGeubkvYhejlccbWpfSjenZlfSW7z2VS2gNfjzDweUD4odt3b0MXBmQaX8yjYzGc&#10;GMdV/9TCLP3N/Le6zDyzDDDL+ER+c7Qtik5Jd9smGZT/wtPiK7+5pgpwXlWH+ozeIJRFAXfns9u3&#10;b8ULh7w4wBjJucC+VnaVxTl09+gyRiToceUmHhMo2KqrB9sqrZ/rHo61IQYrGmRp2NNdl87QynXn&#10;CeeGsYlhs3xptbl67WqzfGU1c6AhNZwLfc95Uf0bnbV2KfLvuWFRNBa16c5DEBeKDN3AJRJ1867j&#10;zzQ4OGm2m6epfx9jOo33/FaQntsYPXSeBwbwwH6ncsqOxEamxzEwVbZP+NY4IGSMecYmPLL+mfHZ&#10;5s13r/MNsRTg2jbpacBvKsF9Q4gZguKYuo6QJy5H39i3Jr+jTgW/R6SX8XCK/rH9A4wDNKxAD9sm&#10;NbTJn3532L/y2371ecOJbWCceUidGlQcc93cPtW4ZibGj7yftqUo6mxnzWJcXXyZv7KJf18QBATD&#10;Me03y9U3r4a/MVhkbChjzvFPtzaTD06OCXuGcQM0qmf8zlg+QN4ZU5fXL/O7DAuiIxg/yqa63P93&#10;6AzS9Ihh+/2G8PBcntuHyo0yfYTBrUY2fqceGRYK3ahHku2n25EnyzgmnEfeRa9oQFuyWnrGcVey&#10;npnHBsJ/rkCTtBk6I2Mjl5Q/5FtdgZHIKu1Qfy/xfbiyejkydDTYRwZwHUVaWMBwaQ5djxHFtXfe&#10;bNbfvMI54cigXdmXw5adcaO2UzblOcm5eZLviNOZokP57Doj/IkBB7LNnKE3Hv5EF6lbfO+sm+dV&#10;4B60JXOD3jX0nsKhfhvN3FA6mkdIVb9nz1JHF/RWUcmf3e/Peg70HOg50HOg50DPgZ4DPQd6DvQc&#10;6DnQc6DnQM+BngPfLw68EsMKF71++ctfNv/0T//0R2u9Rhx3795trl+//srr7D1WvHKWfusCe48V&#10;35pl7QuubHZHt5Ca1c4vFdg+w3qni7QeLjQbskEgQA8THgJ1AeFYXHax34Vbd1Czis1vgQ1AJXOe&#10;C6gtMh7g4Vl1GjacsEjuwrQLzV3y/RcmH/GWeEgWcwGwcZetscAsC/+CAC7ML7p7EQDGhfZpAQwW&#10;jg8AIqTJ9wTIjEMuyDAqiMPCMagwpLPT/JDdtwEjBJY0zGD33Slg2ARx2gEtaREL7E2FA6CtLmK7&#10;m1neGDJiibbojlkPB9IkSCPv9tBL8svdxe6mdYf6ODv/hnh9OA0Yy7L6C5vtdW+4l1IwtoAajV7c&#10;sSyYl3Pqs/3y+kAAjDrcbep4ESQQNHBh/GzI4rt9BA/aYl/I6hdebEXDlW9ZJBglqOOOTtupMcHE&#10;LIvv7PQMP6DHa/Lf2N0aWWQRH17FcIdcYw/dzbsQX/Hdy8jCHddz7Lx2Z261nn6Cbr1a7Gg4AwHK&#10;ZYBWwZB2Z6lgpcYaBWpcEExzWvm6AIYolXPBjN9LbUcoK4K98lG653G3PTjGgAd69WQR8ACa7NeA&#10;1pQ1yS7SCQ2IrIdy2qKeVdGSEXK6qs19xTyeH/wNgAtY4/jTJbrjSPl0R+kXy+za+KyKP/hMWoqE&#10;qivjtgympgDxZwBN4UwzmHLXvgYvAEyjjHNoTRPsFYFq1QwJNn4hr19f//eFraLh0UfIeFyxjwn8&#10;tCD61xUHASmvJSSGYJQheLsLWHp05O74s2Z/9wDDit3Sbbjqj8cK6iyX7XqN0TikJGac6+XSHQaM&#10;CwrVbmvHvtw7RQb8FxkN2BnkMJ4eZIjgaumwksFR9JHSLP/Ui9JYute8yoK9SW1rItJiXKUZyjBA&#10;3TWGXqkxB9iOrBpSYHQU/Y0eSx/R1mH6y3JJlF+Zuts+VMvRBkBFaRnFcujc/qzH8oztEixHiz0T&#10;ZbfKc+API+C13ipmHCt8B87jacexJG1jGmlEJqr+nLZ90xJSZRZx8LzmlNzr/nDP8SAPk9rMZwOq&#10;+443wjuMVQClTxhDMTBRZtJmX5L/HvKRXz4PfzxXJgKU2k7OY0hB/6vrTgFYIxfIvoY6zim+5728&#10;o5wQ/sH6NSY07In8UD4ETM3tK71LGHJDPbiE8YkecfQKs4IXJAFjGeX85BAU4D0YAHzvPs1cq0FP&#10;DOQC1toXNVcrW9HFlKmMnkZIbCs0SWf+2UDpI+9+50y55AnnNMsZRW9HVtF/zDHqdcNtWLchcIYA&#10;+hp+OMc5BvT6so/xhcVq+KFukMfVPcVvf2cSf47v0uR/ypX9Gt6nj3iUlPs+AC16bMCsMXP73PwC&#10;IPMizzOnM1coD/atoLt9LS/0JCCPrdXrzhEmvRAkRAug+ZDxfoq3kaGHshIjBurTdkCeQdMBRhVH&#10;GjowLpxDB8x7Xre+M8JA2NeOO+cLeeE3iP1q3pwgZSeMb8pKCgvgMfPjDAZacxh8+L2wenktY9b2&#10;+s0wpSELMnUAjSMYhFpX9TltoCiamNBYXs9B36k7RuSjBkZjVV84b7Pp1/IiUAYHIxbgu5Avv/TE&#10;cDx+HCMz5cNrGvQcH+PFi9dtS4wlOe+Gnjco4lsn6e1S5nEK1NvE+NhMLnttgW85x7PXNZyU334H&#10;DPhuOoAuvSkYqkkDL2XyaF4eGbpCXadB6Fh02CHP7uNZxXf9Tk1OWRqj7mBwod5wfNdYo6+RGdtt&#10;X2t4+8yw4pR3eB7eyufhkfMe7eddr3VjP3LDuK8W2pukts8djp4rKzFa5lxDVUfJGCHn9DKj5w49&#10;V8wy5uYxbspccch7bX9Oz3EfY6pp9IXjbBpjLT2K2QYNnuWB5Z2nMuhrKQkZ8Lnmifrf/AsdyvM2&#10;ppMlR66kZn6B1k7XwMI8Axt9vGiLvOu1Qt1fMp/2cb0abs3de6VPLdlDOfIompyrNMbI4/2fngM9&#10;B3oO9BzoOdBzoOdAz4GeAz0Heg70HOg50HOg58D3jgOvxLDCVr/zzjvNz372s+bf//3f/2hM+N3v&#10;fvdaDCv0WOHCootyffrTcKD3WPHt+Z5F2XYxdZQd5rWQ6spld1SZud6uaJ4g47o8xnKBhX6AEgAK&#10;F0x1j7z5ZJNdlMPc3wW4d6e1IJNgk2W42Lp7tpXcXXzuAnfHoIvNkxgqJHY4zwmOW2YWwDl3QdVU&#10;hhuGFfliygJ2Fn4NSzDWOB6BteIB4oP3329mAb4dnwLrHYjvYrs0LcwvBqjXbfT20x3w69HkLkTv&#10;77Abl124LgRXeAEW8Y9GmydP9Lazw4JyASXXrr5HuwfNPiFBdnc2eH7YPJx5TA5vAMo0JNP7gvW/&#10;+/572c1+wKK/uy3v3L4b8MnF6Qf3H2RBfWd1G+BgPgYFvrvITlLzLGyz4Gxuqv7KSRbzBfBME4CU&#10;hrJvcOlsGALp0KDiwd37ze2btbj+BFfVv/r3XwWseePNNxoPARfdyR8dEw4FcDmGJVVVyn1eLLpF&#10;dp9xV73eGnQ/LvBnLvh6QrgIc8GwPcCLI7xKCC7NCiDCO41dLq2zG1tgUffWAAHuZLYPDfnhdXkv&#10;CKzxR87x0BBjDK7DAAACQW0Ak5Hx5s13rsWwZZEwIBsbT2I4Ilj2+Sefhwdrly/F4GLt8m7KFpyx&#10;DgVSUKXjay3sV5Nf9DfL/jwvv8QA3BG6urYG+HTSvPf+QerSjfi9ew8S+kXA8RyADY4CtACQjAC4&#10;6iVA0ARAq/vnuOtwg4CxgJInGMMIYh0wTsydY3Z2tgN0CSw9IrTMAPBvT3CPPpAXNX5fRPl3u9aB&#10;yLbVceTY1PPHm5eu4SEFgyU8s1x/9+3kewBSD+7cI5wGwB90ff6bO83uEGOegMR6dWBnKzJjX34b&#10;OmuMp6vyngAl6ChlsYMboPEYAyh5PnJL+saaRw8eV/8gH6mnY+yXWOAY6saRO+41BhriSeIY2ouT&#10;7paeiC7Jq93zlKe8IDV5f3pW4BtjLeqWR3o3cGe/4/9sEmOYMcE1ZEDjCHL7XgBQwDjy1AJdoYf3&#10;zH2ujAEKDNOzzThttu1zs0voMs4Z22OEu+Fi3nGHsPrT99VPAaOQKus+h+8CaY7t5riePwWIVBZt&#10;i30yaagmclOkkXaOEtplYmIhZQosbm4CMh8g+9ZNXV0d7uTu3hmgg6RBeT1C/t1dLsCNggPow9DN&#10;g3E9QfgQQXlrO4cnYQbvXSQ7vk3hjfe8zWVayEmN22PGCgWgS91JDlCqcQAPdbnAsOFczH2XWSm5&#10;gPqDB/d5p8K6SG94Bw8EyYeOXcrVEMC+oMPiqci5TdKi31rgtDOoiPFL23c+JH+m0f/OPXpHuHr1&#10;asBed9AvLizBB9zjMx/NAIqaW788Kjkaa5ZXl3geUJJxJ9iucYTPKB/2p/plFHnzXXfty28BYzmg&#10;t4F99K4GBHpJ0tPBLOCsOstwAc47pvRbzmBLK4vF6PZisrZfKFj5bWNMMIcuoJ+no5+cNwforGMO&#10;dZNhFkrez5qbN28SamCGfsCzE7Q7B8sPDee64u3e7N63ZfKdPrCjDE9yqg7h8PrvJcWCPhOQlndr&#10;eHh44+obzJ3QhtGXhtXK4MOHhPBAl9ru++jnRw+fYNgywTfLTgwyBMH1YLX5WL4dNA95xpBAvqsh&#10;24BvGWXAdpYRInQ6rjiUS8eD3i/M7SeN7qzLOWxpjbBk0Q2OAY0G+Z7gu+npjnNu6W69UfgNFcMn&#10;wkCc8F0xPJ+M8UoMWGijnqY0WLGfncfPTh+F9xpaHMajjZB3Jfu1+laeOVZaI5Izxi3jcY5wLjXe&#10;8X4BDRkU8FvdIljvnHzlypWLvlXW5J8GQP/B+xp92Cfrl/FY1MrxIgYtnTFL6lQSX9BlLYlfm9WY&#10;9xH0AyTZFnXHJbyNlG5ZwEhrJvzz/wEca+a+9+jRI77VnmS+cs50rndM6flFXafHD+VCgwi/YzLG&#10;uWbfGsZGOY08I8POZRol+J2oHvB74YRrQ/RJjCf4feQz5NVWdZMyiZcexgYEIe94bGGsmDsHDvCM&#10;ZB6djOenGKXxvGOpdGLpGuv1nUmM0CbwjDWBsYRzjTJkOw+PdjPmKsQWRnO0T8PhMfrwDMOdoUaZ&#10;0BWdR22RDQWhTkJn/qSbatx5rzP06DrPx+t4duZY9PtAPeg3v7K7TWicGLtw3W9PPSfp4W1mGiPf&#10;KeSFce83RCX1fukMDVYGGIgNBgf0lXqpPIxdurTWrPldSb/bv33qOdBzoOdAz4GeAz0Heg70HOg5&#10;0HOg50DPgZ4DPQd6DnwfOdCthrwS2v/6r/+6uXPnDou/G6+kvG8q5JNPPml+/vOfZ3Htm579Nvdd&#10;pFsDWHMhr09/Gg78McPK/Gla+LpqZamaxVkPl03NuuPLNbqIKrhrPPdzNEEMKog57iKwoObmk4or&#10;7cJ73IAHeGbh1d2YvCvAcrjjzk52swJQ6D77BFfTI66YT/AMa6adlwcXwE26DTYus6mAFoCN30u8&#10;C2gg3YKqS4bgABRYXV9r3n7nvQAd7jgeYaHXVrLaHSDK9rqwvciOYPO5uacB30Yn8cDBztT93ccs&#10;8uJlgcVcgeGx7OweaTY3HrP4DRADSLS0vN5cAmDWw8bw8bB5vPMwoNOTiU0W34+zu/ja9eu16xgw&#10;wvoNSaIxwj7GDi5ex700QNTdRw8CmLiTdm0FN9uAGrrnFnwaGyX2NQvQtW5ve6uf6gTeCEDBAP8J&#10;sAniCexefuNyXEjvAizI/yePaRNAwdbG0xjCaOigIYW8l7/buzsBw9zF7fMSnFJlbpusPQvq9in1&#10;DgBbjul/d0jK+yVc/Xt9eChIAWBDW7c/2cmuf8HU5grVCbCy4L4GQOIOTON0LwGCrSyvwO8CjwUl&#10;lEvl6wIstu9CC/S096VnCtB5cuIK/TagvbMYkWhkgacBeHzr85tps4Y8cwtzgPCD7Hi1/zxoBrKB&#10;O/W0z7+2tX7l0pf/cIuW0zZOeFRASZBDoMed/MZ/dwwIxG1vPg1/BOxG4GfCl4yXUQVwROqqXqu/&#10;VbdgAzuFBfMAbhxb21vbyb12HzmxfMfi5qMNZNTwFAKqBc7R810xlX+Z/pf6LQ84bCvEePjTHb8e&#10;xq5/+wdvNcvrhLAhxMA7H7ybXLmawbDG/ICwOo9ubjDmBXbLHfg4QLpAvsYBnUiZd8fXkwYNEJRn&#10;IyOMX8bEgQYVqIUxdm/rql8wZwPANDwvstOOrmyb0h2QoTrgD7oN3spLjaQEh72my/4Y/QAg2u5J&#10;PK8Y9iX6knoC9kGQfW5IGGU2xhDIgTyTljPsHs5xj38KwGWYkeyMRh722fHsGIO7aYd5pIB3/Gdr&#10;1YfmjokxXamH/+i4hdWM87HsyAYoDD95SyOFDnxC34F6hQ5B0yN0mQ0X/MrYpuTznNsf8I8+mp0t&#10;rxb+dle3fS4QtrBUYPHOzgQAGsDlEXVBk+2TtoBjAoWU50uDlh7rUYYFMYfoWJ8XyJ7WQIq88/oi&#10;gFm8sM1pOeWYFI72N6fPkvVzgQ4ISCm/qcuxojGBY0PAT48x5hoabBMmwNwUwwCKlRdPceEf4Byw&#10;OjLDfav0GQ013Ol97Pja06U/dPI7u/6h80yQFW8Gtp//SLyY/xzdjHl4E28UU4DNzE1rly41P/nZ&#10;n0enC/AKlptrNDODXJmXzmtz3nc8xZiC9kYPhicFWVujYK/hYybQrQKaG5sbzckjdAc8EOR8hDGB&#10;82nA/8xz8zEEc04bxSDNpJTJXkjXEcNF+gLL26vRB5HbumBoppmZkuEZ9KB9qWGFYYo0WFFXPX7y&#10;OEYNGsXRYc0s4LHGA5Y1ywttowAAQABJREFU4bhBXux25TiyTNHyWpo1nrKNeqyYwhuO4yTESlyU&#10;ASe8x4u8hHEQNCwvrST8w9GC4aDmIhcaBShjfr84Rh8DujvenYv2n+4jj+hw6lF3PLr7IIZqW+jd&#10;p0/wBKL8Ih++pzxl9z9lmcbxJDAOEGwfOBdobBBjQOi4QigGjav0tHTtnbeYo/iO4LkZ9IW53kYe&#10;PzXUBuFA6K8H9+8n1Ef6Cy8Fx+fMJxyzi3PMrRrYyCubPRLvCc6vW1tP4Tc8R/cdYhAgT+WzBg8X&#10;vGS+kmn2bcY/PJxUNicKxNdLj+86lsYco1MYXlDHOGD2AqE/lGMNFu4SSqwMGPRCUh4/BLzVw3MY&#10;kcS7VIwj+dZp+wOGRa7SweHYy/6hodHNNrj0EVkMJMb5LlIOHLfKn7lGoYf0sbT6++FDeAmNjjtp&#10;lvcak0w6xnjGPj0gBJz/71BzNyMWAwHlTgM7v9GUZb2RGGosXonoe9sR2fTZ1iOJsquXjBhK0u7O&#10;QGqUPp7kG0O9PAsf169cS64sHWAQYV5GdnorKyNeQwL5zWk/Og8ps5antwqNsBznjpl8S8lKmOL3&#10;p7wxqW98Tl1ru0aRWftHuXWEq9uk104xvxhCFNBezjXL8l5y+/LiQW+0B2VarvXoIUR69zBUiTGp&#10;dTEunT9mCMlmP2k04jfAGGGjNKSL3oQIPbRpmHdMSBO/uSfw1KRR7CwGi8uEL1rhe9j/33Cu6VPP&#10;gZ4DPQd6DvQc6DnQc6DnQM+BngM9B3oO9BzoOdBz4PvIgVdqWOHi4d/93d81//AP/5CFmdfNEBd7&#10;3DX3gx/84JVXdfny5d6w4pVz9eULdHHUhcgAXi//2v/yT9ZaKSAVJ90i6ouYkudYKHVB2Z2SYyw8&#10;u/CZvdR4r3ARepuFbd1/F9COoQGL21nMZXE6YAS5brY1qog3CxalywW2oAxlu8pLCrDEAqq/1REe&#10;3fWcfOmPr+VVX4fQgHVoKnfuzQJKCWq4gNsIgLnY66owtLs2DHTKgq0L/8aqPwo4oJ4YjAO4sGN0&#10;BD/3I3jzsN3Z8wcQd8yOOkNdWN0CC8oCGBIQV/atC/wTQI49QghMDthFDFhj/bbLsBzSODUzyIL/&#10;0iIxwHGBPyqoAe90Hz8AINbdt2Ck4FeBSkV72tm2/+KcE/9JQ3jHe7rol6cuRBtvezBgpyP8KC8b&#10;tAGgVS8Tgqk7hD3YAUAyCcyVt4pajG+r+r3MurujW2OfAMDQSGIBA4mAj1OUAQh5OMlCuTvY4y+i&#10;dloLFrjYb9+6YC4PXXSfnS3vIs9XqGGFQIipAwWsUyAt4A2nek6ZntYIA9AK+VpcdmcoruHpL8Ew&#10;ZdK2acxiH2h0ooHJ6SzGDTQk/EuPWrA9+/XJtpukwx3JAp+2RfoXl3CJD7hh/Hk9NEwgS6eACIJW&#10;Z4QBEKxJ+A76O8Cwu78pT34EYCYX/NJbyiEyKTgpQGQuYOQOW3871gS5Ba4HRwU86qpfGSjKpPAV&#10;JooVbBOwESxxZ/bSyjI7qJdjVLGMgYXjZA6wWN6e4/Lcvi0jCunSu4H9+Myo4ltT1zbNTJ5ZX7wQ&#10;IGfSpm6x+Qlzw710kM/mBU++nNoC4ZvjRfDMHGojW9JrmB2BrACngIgxrLAdGiOh++S393XVbuUj&#10;OEUYsFOYwvI70pWy6VeuKfuCcCV17V/u1z+KbY0pQrJAMyQLkGYXPIYUZUzB7n3Hcwwr3LnsGKFv&#10;fF7aKO/UOtUF5MroONejY2WQzOMow4jygCAAab8qx7ZJ/W7SAGKGdntd3T/ueLSdFMNf/qW61KXB&#10;QYrXKIM70XvykLrcxW4ZjlHp0XBDupWHc3dVo2EhNeVZalHI7QCC5Hh7qcKL+oCFtlOdjC6Tr44R&#10;AT539NuXpxhMmTv2twDUzX27+EI/8M4BYRXUtdIeTxTk4RMotHC0Y1K5cpxlHvM+8uYzz3usCE9C&#10;vWTKn5J3QdIJwFx1rQY4C+gm5ySBUT30mMeTDzvSzW1j9Bq5Mj3pDnZ4yOkXkvxJ4oYeMRbimQnA&#10;mzbqtWGUucSwNc7N0qDOcFe5dFvv3JyGLhp3KV9VWv4+X89FJXns4k/44y/qtk9DHOWOztGXcG3i&#10;GP2AHlCmpHv86Rg6QaMEQ5eo0/bol5Nm+mgKw7vZtG8IuF/zAiMh9fqnDsHnUYwmlCd5YXsyL1C4&#10;5Sf8DPfsV0FeCopusFmRZZ93jKCTtGdTD+/jVUda5PHEGX2DMYLz7wYGopuPn8QgcH+PcA8Yhqi7&#10;lY8YVECc9SgXdveIIHA7/pwHNKxwjlFPLF1azjg1fNXqOmFcNKIRbNcQi3zqEMM+vjMOyPWecoiR&#10;4/h+eS0ZQbcIPutNId8f1Et1abdjybK6Q501RqgOxzNNL55Imy94dKmlXbae+V3DdS5liGXu4WW4&#10;xEX7lLrgtaC+sjvOXGSB1iU9jqXBiB6VMBLA+EA+WqAGhePjMBn5v5AT6y91Ul3a0dPlEpLUnrSZ&#10;Ia4y6UMMPiZS//MFqCf8Nog80MelI/EeiKWdBp16ntAYze8oQ6wpq/K9jA7UFxhWMC4yN2MoYcge&#10;9YXzrGNeebQcDYBti/WZlKtR51plX1olM4z3pnNkjVe/M8YwupE+DX6UjXm+jzSEaMYwOiNP3Rhb&#10;nhAaynGvdwrfV9b9bkCg0wblITyEj90YkCarVxdKmUfNFTKbX97nCIFmnpG3p/6qH7no1Tr8jrCR&#10;ySknRaR0S7CWLyUeUOcqwx7q5HoJHjE2yiCwDCMcjyWnVa5lZ9yjDzTw0fAycodhUb4NkT/lvHj6&#10;grq/REr/s+dAz4GeAz0Heg70HOg50HOg50DPgZ4DPQd6DvQc6DnwPyIHXqlhhQ3U04OeK/7lX/7l&#10;j9Le//zP/3wthhXr6+t/FPr7Sl7MgQ5UcXd/n16eA1mYZVHWRdxagP2qdwvoEogy5MAIYKOLo4L+&#10;LgZrMLG3jUtlwAcNCY523L1W7tlBzWqRlRVUQzaM8u4QqG0MQOIMF/4ulQpUsLTMgj2gBXUU4Mba&#10;swvhGi6QXJz+5lQLyS7Welyk7tzrropTh2TVurIXAX9YgHfh293Ox1PHMbJILHgfDF2GYgA0FWDj&#10;eWnT7fzuLt4gsrA9Cri1FCBkbNSFedsPaMLOfXfJBgCmShfbJ1ncPwVQW2AX6hgLx6NT483yk8UA&#10;l+7mFqgQyDNkxg7gebxQUJ+7vQUlXU4XCLHfTPIsCcKOT4kn3l4TZBIk0PDIXcRntJ1oJwF2AyLy&#10;nkDkpuFdeEuDDkHxxIunzS6iB7QNAJoa8lwYxvMudk9huHFyKmgwg2v7BXYLLxVtrRHBIbtCl9cA&#10;3flniATByMN9QBpIli/SKC2CtxoUgAwEpLFsk+8hGHUuSf70FyBZSY/XaJfXuCIAvrC4GMASqI26&#10;V5BZgS7c0AOSPcWbggWsrsrXAv6NQy4oY/r6cZBH+KPwdKmTuWpftxN7DiOLBYwPrOyQ3Zga7rgD&#10;W/Dm+Ah3+LQpO1EFTunTUzwl2Ec+cwCg93QLrycxsDjC8AVQGGMYZdO+tCz5pmv6oWFGNFKKwIcz&#10;HWF/cG5p3ZE222yBEcB1jQncXTtB/2c3KW3ojGDUCRGZsKmjST7J3zq+K3EFzAhcsSMXGT3A8w3Q&#10;d3okO/qpcx8A+WJMvExFvGN50i1IOkVYBoFR5SNtAxwT2MKDPjUJsMHv6AQaw3vBawHBLMPx5u5z&#10;7/OzOQVAk7jQ0zbe5zSMqC5rZZcfgoSO+TIk4qWwruiawEhHYwfbSO30P9LNbnZNL0I7ZQ6tsP4L&#10;P/yjXLgLXQMJz9M3POejXrdMdbkgeBe6wHsBsijA9pcbdvWWIGvpfl6hTXZmGYtkDoEyCSgQTLpK&#10;z9uMApxxZ08ZCRVAAZ3+6ngZflhCxnvXxhpf6jtl3mfUCY5tQUnHxI5zD+eOi63tp7kmbdkRTq4h&#10;2QEyYS4PnLc6INnwC13Zx+ilqqPqtDJpE2SNvqFugUs9lUjHCKD4OfwzaTBS8gdj+M9nlBn5N84Y&#10;CZ/Rf4aDGQBCYunSzNBOW5Ju41l5m+QFkv0aGqzsS+niCicClxPMG9OczwviHy9HDuVUdCrvyquM&#10;C+rXAExjjOGpRhvIBnNsZAjC6bLfS9YlReYepspLduvroJ7xr/1vCATOIiPu1p8njEl0OgXtMScM&#10;mAdGALvPmCM7WROs9ruh64OqSd6qW+BjQFZDQ5XXGK93tPgNovclv0Oe4HVC/RRvSYSGMndee/Lg&#10;EQaPGKMxRvc21al4CaCAqVPDjIwjL+heDC6OMEiJjNA/AcaZNK3rLEaYvNDKp22dmlMH6iWA0CYY&#10;rKzgKUujummA9BVCkmTHvl6ZmB9juEQfa3hnX0+dGQKrwoVoALi/chDvR35PxMMGMq986zljyHm8&#10;I6E3NNzI9wS8nGNek3b1i99nynI8J/jd0iY1VvWOYw7y+aMx0eERXrOUZ2TD97zu94HNy3zKHH5C&#10;aDP1rPf0SOGYTcmUY65HMb+DlC/5amgmHorudDyoV+rJlpivyXgt9fA3cuNYsV6FrdPnoZG6zK2v&#10;vENhcEi/ajwUw1jBfQ1hMMxQlwzwQHaGHg7IP9DYB51t+/mW1SOFZZ9pWME7nYBryKP8zkzONJML&#10;hKaD7hiuRd9icMaYKa8gzkN8F7feJUKX+h/6/BbRoEJ9PokOmODc3wrdxNDvNMc/IVnw2EbvhTOZ&#10;NzlTnzXlZKjlCRclQnZ4tP/qLK9+8c+zLueR7kf3PgXYxxQUI0/bz7nFw5wqp8vrVyc+9csHPXi0&#10;eyy6GJ5Kd+aF9r2u5i5vL38hqz61z9XpzxXOU+qG7vjCS/2PngM9B3oO9BzoOdBzoOdAz4GeAz0H&#10;eg70HOg50HOg58D3iAOv3LDCtv/sZz9LSJDPPvvstbPixo0bWXgT/HqVqTeseJXc/G5l7QGc9IYV&#10;L8+7Wsx04R4jABaCn18MrVJcCnVJ3uVlzlnwHABC3Sa0gkBRACcWrAt4AqhgJ33AKhZXh0eUR56F&#10;bAwozAVF1i9fBbDEdTNGA0fbxDrnn54adAPsYr6LtS4x6y5YQ4opwMSEa+Cqu/sOD6Xpi+kLC7a8&#10;b3mm1E8ucOK6soCoRhW1KO2qcrsozE0XhxcIE/HBD9+/WHC33E1AeMOC3L/5OLt/z9loKL+kTbfc&#10;e3u4Ct96BOAxg5HYlebPPvrLLILfu/9Jc/f+p7AMQ4Wj0+YxITimcWt8/fr15sobV5qF6QU8Gyw1&#10;K6urAZLk3RyghUYIeiH49NMbXD9uVogtLVBgrtHC1TevJZfnGrgEwKVdAkIyUKDhwYMHAPTuGnSn&#10;q4vcAguDZgOX4wFJAIeOAfH3EooAYPp3Hzc30Ysuqx/tA0ARK1weagAgGCgIKjgSvtk/8pi6BCzs&#10;08tX3mgWjhaaN9++3vz0p3+RXH6W9wR2KAN2yFtDxUjzf/x/vw4IIrih+/Hstl5abI4/eB9jFmNx&#10;6/IakHBGt+eCFsgTbTHZJ9rFXKS6XLiB9wA653Cb/ud/+Rfphy1CccxSt/VuYzxy87NbyS+9sZ5r&#10;5s4F7/7gvWYRYwzbRuMj09ahSL4oOSaSyOSvY8mku2sBxQA+Hx1lZ/IOfXvz08+be7fvAvABpgwP&#10;mge3bod3Ai2DK3gBAIAZAgbt7WOkQ1uVl1t3bgWodWwKGJtbj2VXnfTrYZ2fYliR3a0Ie4BziZGk&#10;53nlte+QrDPtI7dsgdgp+mYN0PANXN3roUIvJerew2mBQb0pCIJiICCfLuiQm93xHQhpXxHgjDES&#10;+YDwDJ99/Lvoj0DUgoP8U35j2KUgejyXukvm7rz2sOMFwXTbj7A3Vz98s1lYXQBMHWX8YfDCGEy5&#10;0H9wDtoFYOfYc5eu71LJsxrCL3/CKyqxXOXY3/kH/zQWW1tbD1jrNXnqP8eTsejNi+/V59J4jHwo&#10;GybzwbBoOjrfzTUBzwKm2N0POq47+M4gQkB2Gp1TBhRlACCwu8i4m2d8CPgKXmVnMLpaWuKJgJJt&#10;d3kWQpeyk/3ezP1mb1zDldKFiB60In8Ak/EsAM+mZuClYD/lGv7CcmdwiX/p0johf5Zj5BGdAh+B&#10;9gJoOsYL6CP3HB2nQdIhxhCn8HkPYyN1ibpOfugRKd4q6J8HhlHit2Ok3PYXL2pegzbeGfJcga14&#10;etnESwUAfnqOeuxDdapgunl4iSw5n2UeigeCWfoR3qD7G3ZTK1fjGEeMxm09ngoYBwnbhPwoN6PI&#10;UgBceKM3Bls6jsHO9vFuc3iGd6TzuRjwjI3Q15Q3ZWgigWv+CXZKA6cXu9Y9/6pkaI0ZDCuUmTfQ&#10;x77vPHXnzh2O25HhDUJf/Pbe79Kj77y73VzDqK08Z0w26/SRMqfR3wxhpxzn1qdXg4t6I+dfokDW&#10;MSZyi1c0nFTSNRy4/uZ17tGHGLNpPKDhRwxc6MMbNz9PXweohqfK2mVoWFtZiaztH+zFAIXaRVaR&#10;lxm+Baagd6FZX2f+XMCAkT5Vnyrzu/unzebDzWZj6wH6fTuhk+YJX2PdG48JR6TXCWRqDwM153Pf&#10;2QdQd450XM7AP9uu/DnvauA2iqHLBEYL00sYPsAPx5RjJP0+Bc16ItBwhrFlew0Htcp8/r//H3+b&#10;uUSZv3RpDRnRUKqMZpQH/9V/I80i9V26vJ5+c5579733olOk99/+7b9hMLQdj1L/9f/5vyNLlrm6&#10;ugYPLsMTjBmRy/c/+IA2EMYLz1Me9rthMTxXR5UVEMYT8pJ0ijEW9goYAhw2m1sP07/SuDi3HLk9&#10;x6BAyF9ZPz+HV7saI53C/8nmnbfeSi6tW/BS7wSOx89v3oq+9Rllb4FvlVl4ZxiHNXjieLggABqk&#10;JQauIQopUWi4GsMQyrN8de5Dwis6Ju1rvU/YbxoK+Z3kud81O3yDmduX5S2B9znfh4caHjLhNhpM&#10;pQbG9hDPZbwcOgd8FxxT1rnjTVHncft4CbqXMXqVL3MrC/HO5LeQxmkalzlW1vl2WLm0kmf83rr/&#10;5FEMY/UYc/P2rXyD5Z3xMl5aWFhu1pkvzY8ISTS+ZQi9wxibLiGrkxjX2s7NTb7T4KvzjqHMMu/L&#10;G/RrbC80WPWbiO8UGZnvdnVYeBg25rr3ZG93hAFhAu/DQ2VRWTmGvxoY6WlEvpSkdEZv5v4/QBXf&#10;Si+/I8WUoZcN9CEfZXow0ajmICFB9O6Ty7xJ3/tMnuOcpL7w6FL6DjqkwXNpq7lqLHOY85jJ633q&#10;OdBzoOdAz4GeAz0Heg70HOg50HOg50DPgZ4DPQd6DnwfOfBaDCtkxC9/+cuE0hAcf53JRZtPPvmk&#10;+clPfvJKq7nEorCLPgGgXmnJfWEvywFlx5AsffomDnRLrQXeOCY8AuRkGfa597sVVS65EOpitgve&#10;grgunLpbHjSCHEMKzr2fMBAsEAtuZj2VhWp37rJUyuIxhhKAz7qwz85ngKm8Q2EBOK263V2XN1jM&#10;HgOEzOIui7hfnWrBVRqHLDqPAtgJZgmeCbjVIjM3bTp/pL0uUotIPXUGQAMwSWIsGzNcgGUwYVgQ&#10;2nBci83yqjNCOWaH7OFhedTwuu6mTaOE9wBy4YAeFvL1WhEQkJ2zBe656tzUrnhAaEEfPRwY711g&#10;5xSa3YF7zGL1LgvVY4J08HEV3g9YZBbwc3euC9GCVyeGOaHxGqzs49pewKn6lO6BBgFgQZYA4/A8&#10;4Q0AfC3H57wfAxnctXchXLLw7a7N8N0cguVfeFi5IIQgsbvvBXJn6FvBRZ/tDkGzxeXFtL8AXIw0&#10;IMpwCIKg1i/w4m5TDQiKxtqVb29Ep4YYz7nwoqTMGLbFfhQAwVhCcu37pZUlgF52+CoHEO9OX0MH&#10;6J1jagcjiGl4DV8jJzaOMuhpnqUADXHSi+TWketmBSY+I+eLZ+Ic8mYCsETARBAZDuZ15dw44gJc&#10;hkCw7gAl9hG0OR7oBfpkwBuAH/YPctwZl1iIlJhsY3eE3os7df+V/k1d1a+OFWVIQ4Qax+XGvMb5&#10;czTFCkbePOPPH0pT5EpDBA57x93IhjswCcx5rcDxb1cnOCJlcqCrskNegBzAe5Qt3HiWj8xaNhqO&#10;HwVuuSM6bVMeQoF/7LVK53aOwJJX+C9AMnJR4Tz0YlA6IoAtT41jrOU4MrfC01M+uSJr1EedpwE7&#10;qcn6uW7pGRNt5fImILBALu0Q2OsAQXfQxyMGsuiYVCZn8MrheJ1g17nvWbd89Z8SawXqOsFM6xlH&#10;lt2lbZgd227IoZHwwF3FPlPjT687GtZofCbAKiCswZEGNykT2pkeQryk6yEnuoxKrEt95DiITkDP&#10;qZP2MDgTDHeucQydBEwFNCUXSHb8qksClMofnjkNCFlzizrV95yfLC9eKOy1lndlHKJBoP1bc51l&#10;JOQLWUKX0Heqw8g5vBZcdxyMwssJdM4kekbQVR5qNGWK94FBzR2OFfX/EL7ZXgHUwaCMkEp2ixxe&#10;78hCTyh1bbo46S6Qp8/p57a/JiJzjAX0vR5InMfs6+0tdCpgrED4IYBuPAvwurw4NCQJ1wWSJw1F&#10;0JaV4Rsh40HF+EX1c9FHcvjHc2hwR79XlZ8Z+LKAx4pxZNJ+shj74ph+lh5ldJZ5LcYh8Npnwvu2&#10;whi0wPgKfQOwjbzyFPXofcCyao7z22TsYKzZwiBSvaqBwtONzeTRu3ii8Lskc0r6WdolOhRRFrkF&#10;2gGOU+Z9dbjjxjETjyTcG1On68WGuVRPFRpWOL5maOMCc93i4lIAeA0F5amll7bixF/tXGLddU8+&#10;OZ4JeIEMx8MB8mS5jnsNA5WPyclBDCqcZ6enh5w7HpFJaDbk18kQLyTDCb4NMBhAJyqHDCfKplr6&#10;wbr86z+NoE741kiCgTHM8zmocP6SK+YaHSjDvulcr5GW40zvWZX8tmDcUZZ8TfiNCPAZYx7DQWR8&#10;DFc/GpnZjybbartM+cu5GjTjkrI0pFKn+02v0YQ6Qc9avqehQRfq6XnDivSpbbQsntMQQYMwf59T&#10;JifRWY47ZfLcedXvnWO/ZYsWpuP0v16DZqbRi4zlhXmMYOlT+9++ntKwgrZr7LqKdxL7V34fnSFv&#10;GkwgFxOPp+LFqL6PkB/arj4c5VnDqnioMzzUCRoOVP+dpE51keOiZLOYBMUX/8I02pO8/sjKr090&#10;aMfx8AVZjy7kO0O+q5fCwxeU4nupLie//4DvdQaw5qVDGVtVYWRJeeqSQ8zDMk2V0z5OPOTXl496&#10;sv/bc6DnQM+BngM9B3oO9BzoOdBzoOdAz4GeAz0Heg70HPh+cuC1GVa4sPR3f/d3zT/+4z9mYeV1&#10;sue3v/3tKzescNHN3WobGxuvk/S+7K/hgC7y+/TyHHAxM6A6C98uNnteC5xfVQaLnixAnwLiC7wI&#10;ri4ERCe8Awvf04BnghdxaU1fmGcxmrFtLvg+zwL1LAvVAv+CboNRdoaOsNOQxVjfdeVX8MIFad/x&#10;yM5mCCvwsZZnu4VZc1dt85tTPTTo3hnLimYa0N5QEy7YW4bAXsoQOAeELwA9VfpmGl2li6kA9BgW&#10;hHYlLAi7urnKYr0GJIAhkvoc/8ZGjRt/AFi/0y4IExaEHaCCFSOEBTkDDHAR/yA0lStyDQDcKaub&#10;bYGLcQEa8riMhjcudEvjAYYSrlC7WL3ArmgX3AXi9wAa3HEoHeYBQKlnnzo0HggYwk15Y98KaQQU&#10;kL+LADEAaBp0HLFjU55ll3htP09fBAQOOCqQJcArz9oj3Ko/3a5jc4EA/0l3YAAe97dA0HARecCg&#10;Zml1Ke3R0EMA5BgPGePjGJDg2eEpXjWOj+fSVsEzATcX2KvvKbYFQELHczR0/eYlqsxzYlfSpHt2&#10;AZIBMre0sgyvkFXAXnerbm9uNccAYhuAbwEy6Pe5yKugMgV4pD3w0E63VfBAsClAKNcEEgJKeNd7&#10;HIKa2zvb7KTeTwx3d5eO4k1jzDjqlDk84Tne4yzGM8Mhu1X5Ldgk/Wkz4E54S38JSE3AqwC2gFvK&#10;jjQcTdJvAMUnhgTZRsbc0moBrztBZ1KblyGDfG8rTidw/hpoKR4zqq2M7plg3EyeA2K3XSUFjtND&#10;PTpcENTS9RKZ5WfXOoD+6LAAcN3wp97nGqTxBT2REgVCA/76q21zgCGuu7O8AxS953UNsDzUob5Q&#10;va4eAHQXeJavHP429zddHnlIFRh85B3aLIZp0/OnrdvxMiUICLDpTnwNi6aQa+VpnIJiGEM+hQ4Q&#10;RPSZzqDiYgxXqcVWaLYOvVDoeWJudh7ammYGmawhacXzPIOeptx55gUBQ/WGHocMVSAo63jXC4V0&#10;mCzTdsTIAOMh+8sd1BpLqO/0ZCRgq3573mOFgqbRnHothlIHPoM+QTeeHLpbujjaEhdkecR4LRyG&#10;epnHiO2cuBmyeYj3npJf6uaeNHb89779PI2niak5jU8YdxwUQj96j/I855pdafgPd+K7i9u2e129&#10;6twWHQ//LNPfGkvt7BqOAmM52jczo2cECqDgidbLk9ypeYq8Tc/Onl2hxvBRjgKLc0POEq6AOVfv&#10;AXoS2CXExT5eP+S1NGi04vzmM9Jau/HRufaVuod+VG9GjilLjlapKbr+cEFjNm9EQtKt9ZRGAl6P&#10;/DHPGaJEGWifzDeD9OxhLCPJzkNbI1vRZ4Lo+SaBT5YDKdBRc8GzvPrAfpC6GKzQNj1SaFTh3DFk&#10;HpR/flPYQVNzVX/ecOjxrjyf45tknH627/fxjLB7gBcYCo4hEQYLjg3HjOFIrC8GNYzBEerQkEZv&#10;HBN41Uiebxa/X8IM6rfHinutVOZ3aAgJ7VXlhjaO8W3imFzEC5C9qnxsaziEfNsX5vLH9krzJN8K&#10;0qaq04BFjxEaptgfGjUc4IXqACOFfE9QHhNNK9+O5zKO8H2/4YpWKatkGcpy+ph+0AuQ7ZdPcC58&#10;HR87LyMLCPB7Ld9f3HU+Le9Cjv3OIEuDmPpeUfZkTeY8yjNX78brBOPhiO8Cw3blW4YxpNGC9TrO&#10;O680GiIeYrRqXmyub9iMt3h4gE7Zr5LiVFGpEB/wnB8aiCV+jjJCfyknGrutXl5trly7nG/WhSU9&#10;VizkfvqadxwjcwuzMTJJeLNz52TGDAa1vq/MK1fquRo/1kz90iKhITaX8ifGcOgRQ+GEyItb7bN5&#10;5+Litz6x9lCQ4jBgOdPIFGMk+KY3jyO+Gc8GXOdbwu9IO/kZLfCKa9GL3stQUvYjHW3JaB3e1ZjF&#10;/z/It6QygkKMLrV2BSdEpOr+T8+BngM9B3oO9BzoOdBzoOdAz4GeAz0Heg70HOg50HPgfykOvDbD&#10;Crl47dq15q/+6q+af/3Xf32tTL137x5ucrebJVzxv8qkt4TesOJVcvTblSVQ0Kdv5oALp93i+wEA&#10;wtOnTwrYOsFbAAufLvK6GPwsuSAKSMAi6Rk7gI9wo34OGC1g89GPP8QDBW56fYedkxawiyHA/cf3&#10;kk8SymMhrt8J7wCAc/3t9wFYFioO+v17ADsYBLAgPxjoopt457wvwDQzxe5WgPXZGWOzL2Vxdm+v&#10;jBa+QBcrtQEts2LdAMINmjv37gBUHTWb21vN8pUVDDnm4pL6Rz/8KDsDfR+oIMWwTJyyhQlyhfrN&#10;pfWDH37AYnIZaljHDrHbBX8e3X4KGA6oB1iuMYXeB8bGuAcQu71NbHeAjsvrbzY//lGFBbn74DO8&#10;8eAqewhYdHC7efTwMUAnLv8B9995792AVyeUtXQJQwwAhNHJ0Wb97lpzOHUYUOWz332afJ4F/ju3&#10;bzXmLnIHGGtBWEE6gYkRjvO2/+zDAAUBCzQsmWrW19ahFYMYwl64q1Y5uH3jc46b2eG6ebbZDABi&#10;7Oe4pmfXpuFY5uYWEQEW1zEE0Fm0Sd5ll7s7V3Fnr9GGIEPAR+4KjAoZee29D38QmnXlL3awg5vy&#10;XY5f/b//Tr7bbAJq6EJ6Y+NJ6Hr73beb9z/8MP3gjndju9selu4px5pfkLrLyrfAAfVMz0w1P/zx&#10;D/PwU8KCLODe23wLg4obH3+a3F36Dx48gq/zAZ/fp9/nMcaIJw7A4ZJ9PYQA1AfYAcwFqHIXcQBf&#10;gbj9XeosoyINijx3jtkj7rsglztrxwkFM8MOY0H/PdqsYYQ7Vt1lHZfy8G9mYQb+Ae4gA7ZZsDNg&#10;OM9VPo5XnisZcwJXWxiE2Pd6RPn15q+bE8O4ILMBMxRkj9eUAp4grzEqwQCg6qWHsAU4A8CGBaRX&#10;T0BAM0A56xtFthYBwWZO7S94xo5xAbK9rb3m1m9u0k8tL57jQcY8v0tclOX2aG/Yf48ePWm20Y3x&#10;xiHgJbjouOJZ5Vt9YPifyTn7azRGW3rj8Vz51EDApwUUZwlfIDgZMB2gs4AmdJA6FfYIaB4eGwoJ&#10;UAvjqwHnPJR7htvxGcesoYPUS4L1s8i1NAmsLqJfNVzwGYHCCeRZOnJQh+PG3dIal6Uwy26Tzzyv&#10;6zsPAD7n7n3vaSgwDmAo3e7Av/7W9WYZAyXftf7UA8/n5gxhAvDMP/uAV9MMPcXIE3W9Omvj1kbA&#10;Ub3THHKoywRPO3f+exjDGRop4ynGEvQ1Y0UDLPV7vITAF8eP+kUWnQmi0qyEgMHIQl7Kj2n6yNx5&#10;ZRxejBKqQmOBKx9ebWYwnLOOHQygBGs9tjGMi/eeluf2v+9PYpRiCCv50fFLfriz3vdMoxiyUEEO&#10;dcfCwmr6v4xl6F8IVV8qtwMM2HbZjf/ZzQpNp8ezH320T+iIS/EIYrgox791pLvMqUMN/HuJG/YR&#10;kp5b7rq3D5TXdb5J19YvxchxcWmZXfYr8dTjd+qnN25w3TlXAwrDWUwGzP+Ln/40c5P1X75yhT7G&#10;GESdaj0SYxO1ICG3nmZcgwtykrLZnhav+DGFrF6BjhVkRl0RoyU8R9jnH3/ySfPJp59EB966davZ&#10;38ZDAf28dXez2dnabk4ZD/LSvlLGPUaZa8aQR+1kGAK0Gp6idA52DwjxsgNQDNCOcYXeBWpMjDXz&#10;yIHeH964fi06QjldvbYeDy2TfMtcuXoF3T8Zg5779+8TysHwKUcYJBxgaMH3Du3WKNDD9imzHuqB&#10;hUVCwDBfGJZjaXkFDwcYj/LdMqa+gF0+Z9ec2THyUD7xt/Kiv7hXho/A/fF28dM//2mMKBwzv/rV&#10;f4/hoUZGW8wrDx4+iJws441pbW2NOXqqeev6WxmbjnM9wOj5Qh7fYH6/e+dOhT6hH48Py4jBfp/F&#10;QMq+U0aP+ZaRqskJjIj4VvD+iGMH4ytlST21sUmfkDu+DU3mt98k49D+dRw41925eye5hjnqBA1E&#10;ptCNK9C6Cq3WZ7izXeZGx0LAeOTCbx+v7dNeDTj05qLho/Updo5V+8G+to9zzjg6NbSLBqGmeM9x&#10;CBpap8K7hLcy25pp0zTynDFsV07TRgxk4jVifiZhw3zvxz/+cfOjP/tR+OB32jSefaIL4V/GgKXB&#10;E3WfBpETeBZb4BvAchyLylS+x6hTWqzbaaZCs+lxp52XoEt+OP7kkeMnRm65Ks1fTPZP9++Ld77m&#10;Vytcfgsqixq07BBiRJ268fhpc+/ze83mo43o+IkJvrv1tgYdmfNCe3mDUZb0oqV8TfL9OknIrwZj&#10;0XPmR0X8eJ/wfrt4cOM4InzM0d5RyvJ7B1blKFLsjO6QbucZD3jRHnX/a9rU3+o50HOg50DPgZ4D&#10;3zMOdN8P3zOye3J7DvQc6DnQc+AP4EC3dvQHFNG/2nOg58D/ZBx4rYYV8uov//IvGw0fXGR9nUmv&#10;FRpxvMp09erV5je/+c2rLLIv61twoDeseBlmZYU5D2ZhmgVeweHygtDdq+XPL5eWpVCxAXamnbPj&#10;3l2MLui7gznu8wEyWLfGXf1ZM7U/jWtkwY0pgBXio7No7M7tGYBIQRLrHAUwcUeji92CTgEgXFml&#10;Ij9AahcfC808I60v/ihxWZokgsHhc+7edxFYrxiRCR6YYbHcOvKwL3Q7A12xz29bl5PkLiwLLlTh&#10;AB6AQ1OAGi7+20aJDP8AJCzXYgRiJiYOAhb4xDTGIaYxgKCzU3aaDgAHAdhHjmgr4IkL84IR8T4A&#10;7aO4lHcn9BigT3YNAyKBNgbE1722i/h7eq/gPQGJA9ycy0frrh2b1QYBJHkqWH+mZw6Ar67dlis4&#10;JWi2AODh4rrn7sSMxwYbR4ECaQICtYOzQH3bEjZ70hZpwT5nffZP/UsRPhXauBE5IEsy9IAeHWIM&#10;AhBiHHTvudN1f5ewJ/S3bsDljecxpLDsFGANQgtfneRH2ksuABSPAfBsZvY4AJigzYE7t5O7M9rd&#10;8IBnND3gEH00pO8jg9AFF9OOeCtpgYkYS2R3LW702UmrtxwBH3dZDzgC9AEQCR4LcMV7CP3hPwZI&#10;QGF578/hCS7bTxUq+T7DNQhHPgXmiv+GWynvHYLCAj3hIfUcIwPjgH2nAEsBZCgv7f9q9ryeO/I8&#10;h39MX87r6qv4a+/bxmonPMKg4hywTMDHcZqd9gC3EaqXrrCj1xfcuYt+wjPN2TnlnqOjAN/sLGWi&#10;e9LxW4YFGjQQwgMA0jGqHnP8OCYcb+q+XLe/6dfoodDFb9IZ1yzdcm2bOsZnUuMoOTcEnkY5lAnH&#10;teE4HBsCxDO02fErAK4hzhSgXkBRwbGMG1QG9wTKqiIKhHnFQ2iViPZvl3nF9oUyCMGpUN5VHtUv&#10;AV4dW9HhtdN7Hq8+8iHvWi8nkfsDQFn0VeqELxpQOH5iWMEY0bjLa4LGtn0P0E/DK3Vc7aDWaKee&#10;0etPxg2EajwReuHfqCi79aEz9GSRe6jPszE99ehlAvJtB7m8kf6MIUBGgX7p0fvA2AkhTtiB//+z&#10;92ZPniTHnV/Wfd99d0/PoOcCiYMktMZdgjTyZUXCaHwT9Tfoj9F/INM7zUAzvvCFb5JxSRNlu0uB&#10;BGZADOY++qrqrvu+9Pl8PbOqutHADAaNmSE2syp/kRkZh4eHR4RHuIeHhZWehlGEEs8KSlVYqT6o&#10;wxgwMNYNpv8vwWAqC6CsL+PlqBdgO+X5FCCEoehWRZOjKOrtINCeQplQBSv7pJQpXYMAp1jnP917&#10;gXDuX4kmbh0/U/DE8gR1djx8lH5e6yH28+ahVQfroPr5/SjtDEMzCrRHDkea49E6iiBltntqaSCZ&#10;+t5eoRILxlX4aT+0ju1AOrVdWo8qG2kpYYT8oyhEXMGXBuxH92m74iJHdrRtidKYeu7UI4+A2r5X&#10;3tlVDy0dw59o9SW4ZuwbNW/bIv2klltUgrBe51CyG0XZTeWAxStLUbo03x0UJac3VpuhXcYe2t8+&#10;wmTHINu6t1eOZaIft7zWsWNqFPEcuwlje/ebQnZxzX/6hET2uX0o11bPleIVjUA5qa9Ryq+3acsr&#10;Gcg24jEfx8MqQ4wHX9WvWFatj2hhqpQnVLTyyI6uHzAtYcofboTn5gC9YScmMMqdmJ4IpGXRZuxH&#10;UCBAqdJxJopHlFdat5ymZX9kHtaBFiccv30ndsYlFWq0SqjCi3gRfo9pse075qbd0h7kbzz6TP7N&#10;OvS9LG0Aou2dK8pT0EhX36coz9knBNX2uyBTuEa1xpF+W6xZci4c6VAYohjB2DGIdRh5Ltv4GPyp&#10;cE6hZKllLftuFS1U0CRKYMgRSJTZPNNPHzkOyLNR79a9N/gKT5RM28Zi38+7tJ5eF7et+aQdfJnJ&#10;2WVor6fd8v2lf01a5AR2cKYyCzhWodm2d0KVDmPp7dTjdQJrtbrkD9DF5xKf4mRsYHzortATuA9u&#10;4OmCG9tuYCec5eruLtKZG8DO3urhPO2nPvSvPQZ6DPQY6DHQY+ArgwHXgp6+Pqvf0/H69x4DPQZ6&#10;DPQY+M3EgHPPZ11P+z/9/qw4vV+PgR4D//4xwNLLr/eyM/nTP/3T5q/+6q+yyPrryk3Fit///d9n&#10;refZndznyVfFiv768jDQHwXy6bh3/ueE7+m7Fm9/dnLogrQ7+icQmnmutEK1+aU5hLvuzpxrLt+8&#10;EgEVK8lIscmf9oQsshldwwT9LkJyBQwK6PBPW7uQt2uuBU/l/izoL8J5/r2Ej3U+PUJpV8tJ33V3&#10;SzCiEIDFbdeQtxHSKcQfRri08vhxM4EgT+H0PBYYOkHFQCs1tCuIKKDtErq+QSGQZY1QexyrFA+3&#10;zBEBlIvTLCJzm7MCD4V0LkBvs3txff1xyuyC+ezsQjNxxHEinJF+ymL2AWHYno6lhPsIQWon4d5e&#10;mcLfXMPKAbu7jxTYkdEIQvVxhFyWQYsEuwN15E0EPcQVzmF2j+paJs9AL7wjMGDBP4IW6kGBgUoU&#10;+s3OzWIJhCM3QNripaVYPNhj1+Ux540fKNjCnL7xgtsq3jn6f8FTF1T3WZdwaVq7E0K4o3qU8ilk&#10;VOC2g2BN5K5iieHBgweB2SOWSkipwIIy8l2hRa4LGYmrpy93jSo0NU2FrQpPpij3NvcUNL29jfl9&#10;cKZpdYU5u+Bo5eEySh671LdCMgRGZCie9LOOU88I4BQOaZa9joBx9y20kJt6I7zKFcI5iHJLLbKI&#10;zaoTFYwMmzpD4EexoFcEjyhLnKJk0SksCat0N8nRBboKcNz5rcBH4b+7+A9GEEIizIjACFhtU5b3&#10;130Je+AP8NaJ+Xb14zch+HUAcjFNcE55FeAfQwAevSOuI9BPb/BZsXBeliEES5PjUwhdVTgq5YWY&#10;jJfmQm/Vp41q+l9lCvxjkQKw/Fx9VgmV7Fq0aCMd2C+cQOcJZREUUOF4lMQUeUUI1cGOqwJFhMK4&#10;KjTYZsvsv20ZSxkqAtjeoekI9ni2DXVC3aoWaa6ylC7y7LsP3ArQIpBMucAjL4YTRk275wkPBaBe&#10;tlMLab172S6EW3cNC0HiIuWIokPFUziqIFqlgU2OvtCSi+1GIbaCfeOqDFGKVsfps/ewwJK0TZ/8&#10;gjuEulqpMH/7geFhcQ+9gRuPNPHZbyEIHNuLO+Z1xdMouNFVCeXKC9ei5BfFtlGsxqiIR9+9fUi+&#10;6OSYX0zd282YLEDolxczCUz4BT6/FQ4UVioKz+56QgcXEWYaFQE0gu+5efo/YN6ir1MJ0P7H/nCD&#10;ozosq0ofWoMyTRvRKPBGSEt81URKPGviSZ2Hn72ImcskFEB36Wo9QBpRCdAwB7j2QyrmSTfiZw1L&#10;ESrtzRzMYNXNvqaOshlCAB3lHEulkoWuMIiXNsNO6Ky/465pnxI4RxXRD2tJYZ9+dJfjPxTm3v/w&#10;bvPo3kqsAW2skC+WZrRYccgYpKUCAb+YfgrV/limwjv9qOMbY9sUR2VNY0Hi6u1rcbO7HoXOUpLB&#10;UslNLIGg2Cm+Fy9jUYSxUmUkx0aVPEzP8jpOOnao9JI6VcnH8pK3lJ9y5Zn2Q59rW7QexWHRpP2g&#10;Ibl1uogtnvB55mWZvHRNM/UPXEuLKn6MBU/b4G4L5RChkQfYQbHP9rS6ttosLz9s6b0E/bZb6X9+&#10;vuoxPMvpRsYw8ykYcSmDfM4pY5Vt+5A+64hjkChFlD11tWpR/YAKMqcoFKL8AL2LM5V0/B6lC96F&#10;35awT50PwnNpBch0o/CEq2UKrdJEeYpv0ooKMY6lWoayXapQcazSBG0sl4lyeaTP6BAKXKJHnpPb&#10;Jpa+kLrW9ZbWrVu+pv6rDfEG/VtnSc2x2cjU0TGuvZmWyLbps1aw6qJS5jT0MnU4WXVLu40yimWp&#10;FBJXuHwvv1JIsNrrKriLCDq/c9ev8hTiUusdupY/ClDg2R6c7IK/81hn2Qr6+WVi3c3j+fgc9dC8&#10;D5Cm/Y94C81Kty3OOlf8WXZd+yzHrUP6Ry3c2J7NxPb5ePlx8GX9afXC44Y217Aag2U3+x3r6LNe&#10;wtrd0lR3f9b4fbgeAz0Gegz0GOgx8FXCgONYf/UY6DHQY6DHQI+Bi+OB853+6jHQY+B/bAz82hUr&#10;RK+Lmt/73veav/mbv8niyq8D5RuYm/7kk0+aW7duPbfkFxYWsjirgK6/vngM9BYrPhvOFVScsHhc&#10;dy1cR4j1jAmgi/szmnC+foVz5icxoz3evPDqCzlfeh56/w9/8J8iqDa+OxVlGmxXyxuPmy0UK9xp&#10;7+K/AjcX8U/dvYsQ+DQyk9qZ7XJ2FoNb8Gt5un7Lq1sprgmqeexz7MbW1jqfS1ilEkAEMSzmeoxI&#10;ls1RePj4nY9yXIBHX2ipQAsaSwjqv/XtbzeTWXRnkfmkzDdnARvBiK7L1lm0B+ZxhKuvf/31LPBv&#10;Y9lgj8V/TVTvYnJ+bxvrBxuUmyIIk7fCFRfGNzYfZ1H60qUbzct3vhn/+w8/aJZX7jbb+wjVTjab&#10;H//bG+4DDW5GtPhBfu72iwUKkUKPqwKAfaK7vjcfbTRrJ6vZPX3zpVv5puDt5s3bESy5c3Sas787&#10;4YJ4URhrusgSgKEWr100119aWFpYbL5252s52uJf/9sPWHQfwAw7Qg927KeeIjxshRttHZ2v3p8v&#10;gBfD+GRddcGzo5T83cF/55WXI2DZQUBknPX2WJBPPv6k+fDdD7NzfA2T7vcf3k+5X3vtteZVbhVG&#10;VDBwh7HlI3It3ocKyLf+9YaiWPzHdcFfixKW07zsoxUyKVxdRdFmCBpQkPfeO+/meI5RzMF7NMCk&#10;R0pEsaIkAwqSNlXSQQBiWY6oi0OeI4rR5d0ru7EjCAXfCC+0mKEiy2GEN8ALbWii3mNYpLMIkzCd&#10;HeEnMGs+2zSn2cF+7fK1mOJXueL6tWtpZ1Rk6Nn6VBg9OTqJcsVeszqxhjLARLM9iBBbQZS4ED8i&#10;4zle5ptbAaLtmvr0OJNBlENSXgVPKbPlVvJlS6z7eYHRts7gz9IdnCKUxzrOEOUePkVAfDIYP/N+&#10;emft0zB0ONLtyjNE/V25drOZXkCRAZobog0pXDKMbVCFFi/bmu3riYsw9qsee9Hhfu8AKzNcoAyc&#10;SBeiBWUAj/UARul6fmGJbyhJte1TVwHvQivYtu+MgkBFDs6Naz9lZaeW/bHM8asvfjNYgtpJJYh4&#10;of1wBUZg5p+QtBHaS8YH+uh9dpf7PX+UW1flB8NZtwohVQBTmK6lFhWh3IVuHJWZouyCvwJKleD0&#10;04T/DvSeIwCoL13De5SHQkUi5fiHIxQOSL6lqaKjlAGYVc4SF4vzSxGciqfL1y+lLrQqMct4peDc&#10;fkKFOF0VAidnUU7CtX/2mCPDqNzxzjtvI0jlGAmOmto64hgWeMMIgglnPUAYIiqC3sJjEFdwg6/j&#10;Y/k9yqySHULHI7d+E9fxyLwUJltLasnNIPj/xm99M4qJa2trKLdNo8jAWIK1nvfffzeuljTsYy6h&#10;8GY5b9y8AS1g9QScD6jskjpRcF19jnh64uK7l7/CY335tmTfR7+jwtfN6zdiDWAP5Qb7j0/ucXwW&#10;uPDYljfffDP9XI4lge6Fx/FnCUWEcfrHKJbR5nStOxXxhFceYJf6LSHxUbO2upq2cgAdbWMhyON5&#10;zGt9Za15/IDjx+CTH62sNCvc4ttjtvYZU4VvUCsxSGUjAKYMsA/VNtI+ip7tVZIv4RWgX7l2GYsD&#10;TfPCy7ebP/if/yiuhB9S16UuRlphsfgZYlzv+jOVFg2rwskSY/guR4A4R9jDUtQheJG+pRfpvvo/&#10;hfPEoT3L3zgGaxkiFiPo3+tIHJK05rv6aevFvJ95Ee5ETSzDE02FQ+lmnH7id3/3d6lLaVChP0dP&#10;cZTGFsqAH3z4QfPO22+nHWl1ySOt0jYWF5o56lplkWmUdBYvLVJXKnzuND/96dul0ESd2cZLScQj&#10;crQ2oxWtw2Z141HqU9o9kl/DFXfTKirhHpPW8vIj6hqFCWNh5cW2kboHV4a3bW+gfLj6+BFFsja5&#10;Zaooh+1OelNR6ggYbO+Wz+ORrHPTFF1HWKgRH6YtXyJ8jrEzU3OpT/E8HgW44bSlKxyhY5tSEe7K&#10;rVKeUulGRcbwDDybiukI377WNahvFTo//OCj5l34AOnyLjys+LR/l19c4ggdeYY5eIeZmdmk/zNj&#10;i82svdvhHg97TS9cC9S+xav9sV52VchFySPWtOCb7Q+irEIY85F2Q3fA3f1dTKN7NrfuT55bui7a&#10;JmfakDjWmo74cUyRbqVZFTmHUVaxbnXlDycnVUxRKWkk7UJF4cMjFEpRPjtmnN3ZOWp+9F/hF7H+&#10;Yt/+4dsfpP1rcUbliij10BWmfydf8y4cdNCeuyq9UMPcKiDSssEJJFQ0GLydh+2fegz0GOgx0GOg&#10;x8CXhYGnx7Hu/WlX+J72696/LNj7fHsM9BjoMdBj4IvHQK3ZOZ9tZ6GtKyTP8rsIYff9ol//3GOg&#10;x8C/fwx8IYoVounGjRvNd7/73eYf//Eff21Y89iO56lYYcen1YoPPvjg1wZzn/DPx0CvWPHzcfP0&#10;F9cqu/vpb0++s6jLQrbnr7vbP2fNcxb1BML7SW+EVVPsnnRBfWgfM+osiBqulClcEC4GwtXsLDCz&#10;qOufb2f558OTufrWrad24br3+lYL9yW8UqirmK8WjUuJg4Va0lXZYwCT3SMITKQPd05PIZw38RYy&#10;5F0djBGDwOAULMXI4KcQlB2teis8UoijUMYjCCJ4yxcWjvnmpNlbyxV7CGdcvDedMXa353iPQYQl&#10;LBy7G1zli00W748RCmfH7VHtDE7uF3CiwFqhmsIK8ayQUry6MB5BPnXTHQ/hQrmCBf2N5453LV4E&#10;TtJM2fiJ6XIEQsI64dEcZCp87vq1rhUiKKA/RqjyWa8u5NPuxfjBBfThZbhJlHUUFh0hzFCgkvpC&#10;lqLyiseCuDi/R91Zz8fHwKvkAvhNB9CrPEnN9Lqc28R1CKSgTro0jjuXAwMCWM3Bq8wSYRAC4z2E&#10;wtaXx664i1V8iHczUaCuoEVYrefghjRNXwGfgoAOJiKkPkc4f1xhAdG5FBwULQQOhBlSm9ZShgYx&#10;w018BQ9FQ0pnyry6QnePsRFP1quXVgW8pHMFZwrGFKZJQyT5hVxdNmeuD9199tB9fd4gdRnhKoQJ&#10;/v2lPsCFxzNYL+Lws14F6Xm6thmP9ihBE1ZfwK+pDUCHIDpJK2RV4OVlfslSWM7eqUdeqNk2jPL2&#10;EhxVPRV8tk0FXWmzpO2xI9atCgGTE5NxpZkRaFd/rwHaroRlbirnUPDkKxBJ1Z8qVL2fvxo9V0qb&#10;NFoPcGlgy5F2A51Ll1W2EvhmFzLBhWeAgKC7DYtSEEJzd/gbxj5KWlYgvcXudJVNo1iB8HwXaxQR&#10;nBmfMObpUQCn7n63/jgy6fQAT65Tj+VQ4YT8SrgY7/ShjjE5UgLB3/iY1kMQboMzlegicOV5Husu&#10;4lEFmUnM++uKF4XIwfueR+ugyEA53W2v8Dz5UCfmWUhs67Sy5leY8WvLfobg+Olv+II/hWvbq9vq&#10;7ePGOX5CZQV35o+jFGIbjvUOlBy0YmF8+7xOQVecFCQKV7uUzVzfLp8z4M4f8onwbTEcxyke6VtW&#10;LDKQlnQtHUvrxyiGDGIVxHq0rlRI0xUvIyfgjfSy6z/0TKKCAKzWof2jSg6Grf60LJIoKFYxYRfF&#10;im0sFOwhMN5YXUMxcTVC5M31zWZ30+NgtGSBsB1LSY5z1uvwIEpL4i7lOC9W96R30abjvkcCFZ+i&#10;oH0eQfjS1UuEAM72aBersxTARMiFK+lXPt2OfenH9mifav9qGbWUYBqhReC6mIp+5Y/rnwG9TNvH&#10;i67+P+8KLHxs8zGqbX54UrplHFKRAdq0ToVLZQHrSOsGWpza3UGxjjrdAwf2HY5fk4N1vIUw2Fc4&#10;9h8RzzHf9Lsb5ORN0GucU+m2jkXSTb6BjwAAYNtWCcPww0jtjS4NVGH9pW+iXlXWSbu2XaTp0D9A&#10;60fcSV/LF9CJnUmUPel7SwmXpEhPQbt5dK78k+0oClYoLRpHhSl5F8fIGSz72J/OLc4zbmrZh2NV&#10;VJQkrGXwz39hk9Z3dx074dFQGqp8tLTBsTT0ZeJqco9j7fYmmxF4IRWApAXpThx05Nm1yotlB/r2&#10;Emnd3fldcE0KxJiu/Ic8Vykq+cGoAJtauhDnszwazctC+U/9oLtRYwgvA77wTfxI51HcwnAcXCUA&#10;AEAASURBVN/+zztWXugwpDH7R/HlDbBJ1rpTkW5gH0Vi8GW/rnKUlmg8Nq2AT9DP9BMwhZO7a9fB&#10;82eK3QfqMdBjoMdAj4EeA18uBrox6xe5fpNH7MJ8uRD3ufcY6DHQY6DHwK8DA10//4vcLt+zdYPO&#10;o3d7DPQY+I3HwBemWCEmv/Od78RU/jvvvPNrQezbb7/d/Mmf/EkWtp9XBiqE9IoVzwubv1w6LpL2&#10;1y/GgAO3O9A0fe2tMKoWUmsBOyuwSaIWs31knbO9FSawhMy6am4WySO0ZvG7FoK7xWE/EMn116zB&#10;dg95wZOrXUB1sdeF1GSQD5/+42RUwd0uO/siBEPxQeGUi+2WLaa+R1kYZnF9ZmEmu7uzO5mjNjRJ&#10;Ps7u38ePVog/GeGJShMKUbJgbllY4PbKerYlNj8W/l1c3kXwtXeImXJ20RKS4zo41uOkNXus+XuF&#10;L+yYV8AkjOJpa3O9WR1dBh6E4HhMTSL4A87dg+1mYneZsJxzH+EWAgUW+K0Td4a64C0eNd2sq/Bt&#10;AzP6un5TmLKF6eWxcYRgLHBHGEH6MyDUxXBv8cOHqgcdAeLfBXLx7qvXCGGPWUTvzooPPijDCUJq&#10;pQdtsJ9xjStNeXdKNJWuCwddfjwQU8GI9WyefhO2OmJFgRjCIM9dR/CmcEEB6IhWEMh+BwULd8Nr&#10;bWQRAe0s5dZagGUJZLia3ndntHVkBgqghFnlFc3Od3UaXOD/GGsVmiNXeKgyh7suPV/dcu8jGDCu&#10;AketF5RAqTCgAMIwE9CWNGdBLIvlEwfuntffukhhIXAFhe4w3tlRMHFCuVHUIZz0qnBiZABrCLge&#10;GbGB9RPLcoiA8dHySnb07rDrXuGRNBhBGRYspO2zS9C6+8zz+T2keCQXIRKwlYLPUQQo9rlarFC4&#10;NwKuFbZJ9yVI1/pB4aVw1KX0K8LWlRXXdN3lfAL9ehzGOMJE6f54V6EjSjMQkHVRSisKCqGPIOtJ&#10;GEzy4mX78NiLQc3hk4dWMLyoTdpK0bv5SAuhf77peqF6RbkVW7ap6i2cCu/S3xIfOsqOdOJILx79&#10;YHpJq00/fZp++euq2DT1qbSTdLIVvja/tAteuwtvzduftQHe0w8QXkGr/t1te4gAjTaoRR7bk2G1&#10;wmHy1rMKarr2+bYdXY8ieHj/AYoVuyAAWlZRgnRNaw/BuQptjhUDCO9HoftTLBKI2K5sgxOt4gQw&#10;eyTOILe4UIlN4b/C5RqnyhKKyl9LWPmIwh9hcqwDdaGi1LQWK+xPCTPOkVXBI+2l6x/N0zZGisBR&#10;lkdULBjlSB37Xo9/SbkpRyk1AFvau4pvFA+68JgCPua9Q7N1WlYNVGBQ8Fu3JBcxI3mBTX+CU/ta&#10;j3dJ3w+s4l4a0JKJVglWyCzKIvQV4xO1c9xjX0zXPmnY/lGA+K+ekLT5990ydi7QB87QlmGh5RHS&#10;nCCo9GueHjVh36tS2SPGRi/Hl3sf302/O4UiiNZGdBUuO950QmaPSLKftd/eWkdJgni+b22uYdGk&#10;cHXI2KvShH2Y8ewDQXUzq0UR6kgaUpFujzw8LuQUOtFakoocjpW6ji9dG5Mm7eP39raTl8qJUyh6&#10;Dk+cBKfSgfQSvDDu6DqgO2ZnHEoJz3+qdROEOu1oPn0XQYrurMvWmgI4LwUTUSwcHgHGGEL/s4dC&#10;pf3f4ZE0qwKACnSpivanraK2qs4heOqpwD33hBZz4WT8gEa0IqIFpus3rkcRYgIrLCoXSPu2T48G&#10;sX7THwOT9KnQW75P/kG47dFsl45LO7vVZuVd7L/EQ27KKN7sQ3bFt1ZqqOs9+K8j8vGq/qgUUHZa&#10;y06mLxwq14h+6UzYVcgaOKRGPNqH51K6IA3qOMoRWsUAbsPKq4l/yVzXnOQV5lCespyWb0yLFbgq&#10;Hy5eXoqrkk2sDdFuLbfxAwRwOAIIT2Dim0pW4mRubq65isULYe4qCxRgzWK3WWkehQ49ns0+z3ao&#10;gq5KPEnaNFPRYEJ+yXwIK70G7rjV5xm0rhYIwosbFRlUHj0GvwdH0pB8CLQGHgYHPNql+sJShtKv&#10;6NuM07ZBj32JuPD2OrLf1vKYcMe6EHUCD7yOcpPtdIu6ypFPAaVgTR2RtulajrqEgwLyL348Bs2j&#10;qgAreVrXY/RRHp+k0vGpdY/CjDzbKHU4huKbt2Pyk+maeo0vR5RXRZ3wf9D3KEc02Xd3bb7g6H97&#10;DPQY6DHQY6DHwJePAfkXr/Ax8jIX3p1T+d7Nuy6G6cJdLMGz/C5+7597DPQY6DHQY+Crj4FnzVky&#10;R2Me2H3r3mt+287hLnyv+S6zJfz6q8dAj4HfXAxckOZ8MYX8z//5P7PQ+yjmkp93ji7+vvXWW803&#10;v/nN55b0zZs3n1tafUK/HAZc8HOBz0XK/no2BsTNNILZK1euBE/b23u4K+DNCaJLzueDuHPEemPQ&#10;VzgTU70s/BIKuQe3i8wssiJMEO/7LKS6mHyoaWekIrUorwCqS5v0W0G9UloXgSO8xj3P9dlwX/R1&#10;kXhjYw2lq48RLkxj3eZFrGZgtp8Fd9O1DaLykAX2Oy/fYUF3FEH6o+YHP/xXhEe7MVPszl8ta7hA&#10;/8LtF+MqdNjkGAhdpsgs8pZgwd2bj91hS1mlsdV1BEa4B8f7zfbhZrO+v8pCMoKDU6wgcEcItEuJ&#10;KLf49niQ+w8+BL6x5tq12+T3ahbbN7c8TsQzxVEQoWcdxSCBlrIXMD3929/6RglJWPhXgKZQxzPJ&#10;739yL+4uAu2f/PSt5t76PXAwTvnZqcmZ4lPs2Lx27UqELgqaM1lXsscV4XKemOxT34cIR7xk4CYR&#10;EJiHwgl3U3s8hmU6cvd4QtVPV09nrgIDgFbY50J/zKO7KI//KYv6nTJFwoPzXG1k6+WV118LjAqm&#10;Xnn1teZb31pGkLHTLD94mLLaR3/8/sfNxx9/HAHr7RdfbG7euhHcZKECgZMLF8Z/9FiT8izMg3cF&#10;/H7Xf21tPfSpAEcBsa7Cpm3NvONKnlNzHLfCrlaFTJuPCa/gFDiHIyxQWDHUzMxDY+xqVaB19crV&#10;5hZ0pgCjGOTC4wTCFvFn5Dov3uNh9pv333+fMtg/7ROHM+8XL0EPCo0UpJbwaB0afftHKu5w1Myj&#10;9eZf/+n/S9qXrlxqXv3W1xtdd+S//luvN3PsxH/6onSKKHL7zVbr3+e7rCvFOipGKGSxRWAmHmGm&#10;gjeFwB7hMvZojN29h804VmxUwtna3mjWMaG/Tjva5VgT8amAMX/Uv+3OtH6VS0iqnKRD8UaHETrT&#10;P41RL1cWr0fwtnr8qHkwerc5gX7F8TEwU/G0aRUBtIwAnmwXwtPBJaq4TV0ll/19FDPoR0ZOcD1q&#10;hLY8igKOR7ko5NV8uncpQymgtj9DGIiQTmWtbsKk4odCKb9pHeFswtQiQfzmWIJgSRjOa+0MU8KF&#10;0hbGdwQxwjsffNZyjk/BC32WQi3j2ep1bQe7WAOw7+vaiu3EPnuPelQ5JvWK3zptxb7N981thG4I&#10;XLOrHD/TOaSv39yg3ShApp/f3UDJQoUm2pQm9RXG26BO9smdzK37KfsWyu6tQtH0+FSebTud8ogK&#10;VioZKBCdmMEiEvSkkoL9mtZ4FFqrTOT34Jk2NDOvMorKBQpt23bIi/1eIQkQHG9EgrhSwA6cXoj9&#10;wA+CdsqpsoCCXHE5CWz7YwihG6w20HccYPp+cABLGPRVc7MLaQv7WCJSoC8uxeHpgH1N04wB0zjH&#10;UJUyBJZGoAHbuoLoA44YyXhInM6dxNLTKy+/AmAD4W9nEex6LIh90ief3I2SgzhSUVc82e987eWX&#10;6aMR6EJ3C+zIH0FQaf8jLB5HZOlUSklfzLOWTRxnLVsUE0QW/8PjKB2eTgcfxr1y+UosaHh8h0LX&#10;bY6ZsB/+L//X34cetH5waeFyrCB49McmYeoIkOO0d2EWF9trWBlCMcIyqnwozVhn8hyOT9LAIILX&#10;kQlwNcSxYku3mwWOPLGSPB5k7dEax4FwtNHyOlYtNunPsbBAvYvHqmOVYVSQgt/Y32kePryXtjo5&#10;N9Zcv3MDqyQo32GpIgqVCGZTR1EeEjPcxBMXHU34aGtz7PNJelfJQDpW+YaG2wxT9wQg/w6GoJAf&#10;YnJrecQ+ZQ+82J2IO/0t6/SUCgKmTZYcOWbm0sppd+RHvjz7h1LWB8IPAlPg5mcceCbgXTxWZpox&#10;6ybK3I5X9slarbBt3713j6M6UNpkHFz0WBBoS2UA29/VK9eATeULjmuBj5LfUSHq0aMPM16KMwX7&#10;1p28lvjQ3dtFqYrj12ocJQyKMuZrP2qdiQPxd4QSTfWvWniQZypFGhURtCghbk454sMjQByrY+2E&#10;NKT1S9Dh7Rdu5fgS+42XXpV/w8IVcULFlF/FimkUZsWvacXiQlzqyv6AslX9imhQKOLatq/Sw8VL&#10;xSzviXGOu+G+yhE5tvt7d++Cw7vg47D55P5dlDA3kpcKSAvzC+nHv/bSS+E17RvEiUoFaWvAovKQ&#10;5dbyyjgKL7ZHlbe0fiYE9tX2QnBYfHMs4agiwoGQ0JEKs/bDlk/eQyWRCdrg9Ow89agCTVngsJ3l&#10;KC7C2LRVZFBRybHQsqroM9DQj1HHyysrqV95u8f36vidBx/fD/9uOuJJhdUcC0JdlCKTo75t2P6b&#10;fhVFw22O9FlbXw0NTR1pHY16AOcLV+aDA8eDddqvZbU/XLp0pbl69SbwW/8z+FsDVTHFW2j9BH5s&#10;ezNtWpxIsxPwXioOWc/91WOgx0CPgR4DPQa+ihiQV/Iqnon5D/zMo5UaWzPU+c0//PnPc4ZB/A3r&#10;1bmO+RkkSVP+qAtnmG4unvCO2WQbfkqPC1fNIGtOGO+zcKbXpVhjsDDXmJzkwsskTsAw9Hk64XO6&#10;6G06Xdl9PQtbSRdf1PK/8uyGMJfA0IUXd+2z+YYXwc26AYB16SdYcGMSlYGpiaOCvJxshOHxHBbT&#10;JyROyhp4jFPvusF5glVZuzxNRT7IcvvXhctzAV3p5mvlKdyJb5m6Z8MGTnMzSqV1nk8Lg98MJ3gW&#10;TkfYvVr48miYJGnA9uLRdDuF2yp/97GSu5hfB1KSIq3MU3jxr64qh7nHpwt49pWHDrbW72L6fuqi&#10;FN0Ubi1PVze6qW8yiD/fzL/qtPzOwBEOEhS/T+erl5ffz/JMmuVfH6scCWo+BuTyPfWEq9/FtM5w&#10;n3Dm2+XR0gL+wsf0wg9VBgKZsnMmL5/97HVW9gBZfn7tvlf+53gSb17iJLC0iQWfMvwXE6+g5+GF&#10;o4Up8c0l/5Wb3y76Jx/D+yAShLGNk3Tqy5NpBACDn6fZwZRSVWKmeIYP6bPeyR0cqfje0az5GN/0&#10;Ap/wdBWSWHyzPbb+9pldXDyNmPAdrixfZcYnHtq3PBncti2tZa7DDFN4jFNtwZiVQjbBMb+tRCq8&#10;8QsOw1X564k0iScM5zionO2/Tdtv0vEga3eLrKuMonTerRM8XV7T7K8eAz0GfnMxwMrKF3u5oPzn&#10;f/7nzfe//30WO93393wvz5N+nooVncDaReb++uIxoPCoM5n/xef+7yNHB3AXsb1dYGd8Z1Cv+yLZ&#10;6u/VsQyyezIveZdP8BXGpmOA4joBCceRqJ/+Y2Ld/emhE8LknaS5u01BadfWZLhc2M5Z4VnUHUew&#10;MRUhp2eLKwTQBPUhgkQFCUek4aK9ihPC7AK/ApWYrub9MDszVbA4IvxOFqV9zu5rGDCZJycFJ1Ei&#10;ATTPheddtlFhRIRupDMwUFYYYkWB9xEEwcLoGdqaOx9CcCf+h4ZgMllDVjCngoQCeutnhDOvq55Q&#10;rkCY7bnkMl9lpYFjQVh4diE/O4jTRzoZpF6JS6Azpv8MeYKayosPFd/txkV4RDx31nfMX1f7VrfX&#10;065+0snZ7XvuCyGddSjQiMtHPyXOAEIHhQ3uzB5ujhFiWD/S5SblDANOnAg42SGpv+17jzCWuaO3&#10;wsN+7aTPWe0o97SCYI9kcVemuJcJj/AH17pRaHpGO+BqCMGIuzut3wg1xBKMb2etwHLJDIsj6WYS&#10;QZFCnviDMycIHovj7RVmXX8oonZdiyfpoQTBJSxE+ICyhML/XdLsmOrAx3EAwqwyhVY33CXuFYFf&#10;nr7on2rb4l1Buji1PQirt7A+6dYYaJm6cj1viMV9pQ+9g0NxqmUYd/XikW/Caxhdr87NS/vTUWu9&#10;Uj7q3radBRXKZT9H5Rv7rH0MQzPDHtuBv8IlaTiKMijfSNcKo6z9KB0RRsFUrOkAZ64WHgmoFszK&#10;21y8zPtI4fSFyXV9IbyRzi7fzt+fLIuBqixVN9Vvuuva9zqCAsUK+g/9VDay/7NPzFE89InW61l7&#10;ou1tIWRUUGdb3VlTsQIhLDAaT8FqinVA3QOI+BhFuHiqrgNH45xSLSqaDNHRqRTgLe4U5ik4VHli&#10;CoGxik7iz7FcRYKMV3x7UrECqz6kXyVvy48TXOAKk7vsda3zM5dvgyip1GII4Wm39ifml34vbTYJ&#10;VTzbLG14CAU36yk74A0TRLfYJjgf/a8wPgtbaJB+2GDtHViAxz5dpSrz1UqOCnJ7HDtgUtaFlkEs&#10;9zY7vg9GPTaBekDoewxPfKywkfTO2pYZd1dg4SWwtGHEijDHD5e8DQZWGE9IaLLKpTJYhNPgRHxt&#10;osxnXSsEZw85QvODCNE3HpcChH3RBsogqXvGzq11jqLQ4oRtxwxI3z7SMTFWiGifI8KBRSlxXke3&#10;qFHI8U8I5z0OxIgjo1hgUkhOH3NxMaLaMUEAOQo/8AAKZU9OSuFpAqHyOO3PtA1rwh3fIjRGtBpy&#10;1bpX8kYXJfiIv4l3N0l0OD7DXcpVSZhW1++lP4TeOkUBFQ7rMgIhA0+be+u0AZ7tXAjTQW1p5HFC&#10;96Sn0N78HbPMwyMY7Kts2ypMqVi4u1tH4ZiJ8WxjGY+oh1h+IvzwvuOpi/60d+tOPHFDAly883dC&#10;X2R/3ymmBe/UufkfeFyXz9DSCUoTRiyFLBQMGJOHh3kfBeHiXHTomniHZ70pjwpOKqWpRDSJMs4C&#10;CoTSiJGCPp7KKo0WK6p/lbjES/2XK+yBB9hEvdxargs4Tb2aMjhp6JfMV3gOGD/OLSWohKmVnrKG&#10;Nz6+wzcVPaqNBlfBjn3E+Z/4yl/G+7bPoC8w3rMueZ2u7zFN25V4zXFzFFxYrTvHkmFu23IhpL4F&#10;N4azbXHTfOui2JZdmpQXUqnC2yN50ufzLK7EkRexk1cHqJ8CM6555Pgn0iqeuaydaMwJkqQ+aHf0&#10;ZSrTpp/m2Tqyf0v/Td1axi5t8+suyyrtSbeDHFHiWGmcXqmiw1Dv9hjoMdBjoMfAVwEDGTMBRPfi&#10;7fjlu8rU/+f/8b83q2yWyAYXR2FZEb7JbssGFHfophD5fMZ/x1f8iw8oa1Rak3LsT7oMtK6An6g4&#10;zVxE/srR3Ug+G870SQGvGmfhuvBv10r4YhjH+sDMgzyqyuXmKw8cvo00apxuw/tN3pBQKu2bhn/O&#10;e4+10mrZTJOnHFVoOX3mV7hMy1t+MeDxzQvWoNIyPe7jlIcPIEocOU9wnghXSUpt2chOPKmTalHw&#10;zvxF4ah8k5fWAutJyLhIT54ouAf+WksTQ/AvxPMvaVkmHsSZcCZNEhhBEdy1xqxHpVTF65mePJlg&#10;q0TupVJ71h5cE4SfkX8xLcP6LsDiyHnyIHMh/TKPJN/Ujblbfu6OJ8yiIGnA2Ie/EvfONZwXyYtX&#10;2SxmlVp+K+kKaypVwIoiMj8/K69wBT0EsJxsxLLswVfND4+EUzwnLYEg9+BSf9OXDgqPhuryJRjT&#10;OMJTZPk54XWeLx5qTozwGXA9jq54v6LTIdZTpBnLX/UiUZqrN22CnSWu00l74j3+VXmB3fyNJ0y2&#10;GfFvPSY2zgnwGtx669YDxLvW18LLQ3g+i+vjLiy5JIs2n8x/SNHyEzBw2AxMb5h8rR9z9LhgkuAC&#10;VwVpfSde6qqFy6Oo5emFW5iDE/Dm2pK4yB/vwVuaNfVPvxA6F59mkRxTzYEnJRamlMd60adgDk3y&#10;bF7ipYpVdG84n5xjFn7ENemk3vzCH2Hk8ytfEyJtJwCEEYfBAPWTfiKJC0jVqSQhfRpXa3o2Wdci&#10;PMLaIhhf3Fh/0h4vwbM0Z1y/Gz/tA5y5HuJcw7zyzfUW6wA3JSGOebnpZMgwPFspKU9Ii3C03cxR&#10;bE+sCUvwtvlqB4YnDeFhPm0xWc6gjdvG7Pdcn5N+mNsQ382Yhhf2qi821lD2Uy3n6gKDcEkn0tkc&#10;61z/y//6vzUvv/qt0Krl6HAtqF7i4uJlmP7qMdBj4DcHA1+4YoWoW1paarRc8Xd/93fPHZOamNci&#10;hnk8j8tB6/r169lh/TzS69P45TDgYnKvWPHzceakwsX4ubl5Jjoci8FisuO0DFWYOBgXB/a6iymp&#10;1BzM6z5/+vn5POuL8bzMDx6kGWb3d8waw1QVE1bfP8svIAZGuRgnBJbJBW8tEiikOml3mLtjD44q&#10;AkrN8B8rvOZvY3U9zOEJwoAprF5o2lgB0uZWCQ3BQPAjsyYDqon0WEOAmTJPGXMVINyJa7kI1gxg&#10;xnkAAY+Mm8L442PhgIGyvPzJeO1wBvra2gpxR4Fzr5mdvcTuxxkYPha8T9dh7BBesMt+W2UAhBgK&#10;HIdmyIuJtOWcRNBoakM8z83MwlgeRlDi7mKFHvswmlrnUBigcGA0OxA1Ry672zHhluDiZWnrr6Yz&#10;fu9C6MokV3jrjdd6x5X5POBolH13+INrYS6G3TBOgpg9S09Ek6aMbBwT8P2Q8uoKexRazJl0ZeyH&#10;2HHstPqYIzR2Y1llMLupxyfZlUl95yJJGVwn7dltzwROxl8YKt1O8FYMr5AIl8IlLQ9YFidIKrso&#10;tFCxZpK6kWF3EnoINy/YNdkiL/xq8uHEB6ExTL10oLUUGWBNmWe3KJGiAML545kUkI95BQ8Cznfh&#10;y22Z+dNqweQcO0DHwBlliMATVysHO+yCXiGau/dXllcyiRDWLawKKNjea5UwhPW5Xi3cpmnSTmi8&#10;PbZlFSsupwjMFAAPsDC0xfEFj5cfNcv3H8Y9YIezwhtp3z8vUH12x+Nz/bSFdKZFgtKY6dq3xQx7&#10;sOkn6bZu8ezVuU9nazjpwDpUHjqN5RZ3hGvVJvXLjmEnsrFYgp8Te9umwuIoVvAtwnnij2n6nLZn&#10;H5F0nRh1aQNGweCDOIEecU+YeAVH4kd/P8XhxzZn8Cx65BFLHK1ALL4Gxr9tB0e0wywYUWbnvC6K&#10;aRlnB8Uc605lCmlGYawWK3zXooe7s1c5Isc6s/1sQXOZPFrnXTulXznY3k9f6HEN0j/irwA4xu5k&#10;obPMYyhM2N9ZN/PslldIZp83MYV1HfpMcaVQ193i1ptHQpxZrJhGOE44w9ieHKMMo7BNDX/r6Gzi&#10;L04sfEtfumUVpcptvxx8B39Ph0zEqndgFu7u8tnJtBNu69FLKx76u0hU/UCNlU/EadOpNm8a3Fl8&#10;TEWkLqq1B6BAz9pSFgfc0W/fckB5r1y+zA56x2b6Kspd+R4zdqymzuz/VESxfgKjuGaM8LK+FaTy&#10;EDqpBUvHd+DNTX9LPTr+p37p0/bhmxw37UNX7j6MtQoV0nZWtyKcP6EtD9KX7TB+OubsbNHv4Irb&#10;LIygHDhAW5ieYke6dQHNapnC8tt+tPajlR3H+7L6Qr2D2yXKuYQlHvtsd7of0q+4ILE5th3asV2k&#10;TXZ4xe2u0HurWHF4PJIxz6NHPIbGhVDHQHHAf+pYQkn/gPuZrrM8XahRQFz0aj8RWgxd0HYzzmvJ&#10;RyWGXawtLTN+71BuFAH3SgFAWne3vmWpCyx1RRHAzrfz5NsFb8j6PIy46hagnuzPTNDbPCofvzsu&#10;2zfbvlW0ePjwYdqjY66KM+IpCoutIoZtX+sboRfil+Up8sT/CKWJLCwCTilxiF/oyqNbaGu0zGYU&#10;utTNRV9mOSy34/Ykii+2q8kBLVcYAvhi0aWOubLdq0y2Dy5Hjzk6zXKTlPQvPnXlfRJT2Pizfel6&#10;+d0rX8BTvOtT/J/+ETbHWsOlXu3PePZopsuXLgVf0q/9lOVUEUzeYIcwjx89joKlfJZtYQ0rLo6L&#10;jsniLhcZ2F94/I682S7f7EuPWMAT72mPpGs/GeUD+037DMuccoNJypQ+D3/7PYG17lSCMp99lX4Z&#10;/y36JnztY8qwrfIHMHrbV1nvyw+X4x4B6+qyR4FgsWQFpSi+dcpA53gs8E0zOAJG0/FSOXDmZCYK&#10;U1dfvMZRLCqHMfayECz5qSDlGLE6uBq4tdoxgrUOb9tNW0WkRGAuF+eLBnfog3bAKdbBwP80Vouc&#10;y523mQTvf3oM9BjoMdBjoMfAVwYD8lndLVCOlT/+8ZvwCA9RLGfzTvgB+RT4Ra2VnRx4phbzRCyU&#10;zk80lxdRJB1nnsHg6Bis4M1x95jNNs4/DgmPyiHrVtvN2uYhfBsCWNKFOYilyBznxTqX/I/zrhME&#10;0I6uEeRlwC0+zDmn/JvzDHmJhGmF0WVdVAjbbwCQ+UGgdrQu2OK2g/hJJMr4wJZY/qyNkGjSx1P/&#10;Li/5Q/EwGF7WtCiDZW3nNxGk4hOhuTwZt+WRjan0TUuBZVs2PwgbH/U3//CK7fw578YtNkNk8Eyu&#10;lj2wtR+SgbyNd6Wt64zcNBR0R0AtEEQxG6BM3pblGA9SFJRcwqO/8+uwazxb/cZL+tS/83PDVYLC&#10;VQlrYdHUki9+brxSwB8eVYjawqSujE3aPpdr+l4FdwdrWeMrXFb9FKD4tGURNv0qncCUdMrf+uj8&#10;2mBVGLz9Yv7CHNBIxjmf4cLb4lmxQUBbNpOO0jm0c4y1R0LqVbCYCP9WvxOKfFGRyPriT0UbYdXf&#10;dA2RmkhA4RBHflTozbPtI3REnlgM7HCeMKRQ5SY4HufPBQupJA1JnJj50y9lNXdw38VL9kLlA/cJ&#10;7beoiRfhAWZTEFY3ljiHq1Lgob9wJq50bHDCE/isvpNY0a3BzMMyJKwpCA4/3tKWPHPwBA5cXzAt&#10;8ZAIhDn/fubVpnVej4lP2q57Ba88HzMviwKDc1/XZIA9iiukKSwWVeCczzhfssyhdb0TpvoclW1s&#10;s0YwH9dejVcptLn5zfaeqC3+LZsh9SR45laUNfklvTYceQ143Cx4rTqqdMwrC3zJKykV3shFhZ0B&#10;09Db9JnXg0Ue9+mnB5qFGa2Wai0QGQL9e6AlzjHlFCBWinKsov3Yxtpe89hNR/TDR8LCcc/iSwoN&#10;PNIOCSwuzp3N47p5TmAk+/7qMdBj4H8MDHwpihWi9tVXX82C4D//8z8/d0y/8cYbzR//8R8/t3Rv&#10;3brVK1Y8N2z+cgmpWNFfPx8D7lScn59vbt++HQHgfYSgcigqIqiUEI1fmA+ZonAu/MoIyPh5O1EI&#10;o/OsLLoPus+4ZESMnYkAbMgIDMoYZt/V9o4p/H0YkAqSkL/4RxjD2lCOSRQUFkqxgrQ22DV7wHEK&#10;BwhXNnZQlPDvaK92i7PorLLFB+9+EEGZ5snX1zZiplxB0x4Lu7oyvcc5A1w8cLWAyfy4m9IdBppv&#10;nuUokSy6w7RGMIRAQm3izcc7uUsIggASUGVIl5fvIrDcCKyeOf3iCy/D9A7CXG01733yJnnucc48&#10;Z9vfvU+6QwgbPYMegcQopqrB1aWhqxGKab1gZeVRM4155UMWyJcRlrjLWVPQmgmfRulCM+FLS5ea&#10;a1evZIKhVXyQVsW5UEeyjh4F4+0EMjI55XJt0Y1Q0ai7diKdSSrMpEKYzc3tZnd/q5nd8lgTTOiz&#10;YCCjrCBE13pS8FCLC05Ei7ZkrN0hbxpOQrMzGk1/J5eDLK6PsbA+sDfI0SurLFA8SjpaGdFcvjiX&#10;HjW/nfRVMsB8dgSKAnxWvpaBx8u6U3jhgoIWJ2ZnMY+Oq9+ly5ciwFVZYe0BiikIGYXnocIIXHe+&#10;H9JGrOOjEWAEje7E9ox1aWCONuUE1kUQ07dM4iFCbMreTQy71pNJJ+XPwkc7yVJAc+2Fa9BPhR9F&#10;UGo861o4dt//MIoVI8C8eHkx5VYYKo1tQvOWnaaactpmn8tFOZ0A0Bwk4OaE3ejH7EDeos2899a7&#10;zdjd0WZydqp5AP3pri+vNu//27txaYrN0Y4LQ9V38AvM1f5bMvycIJqGMDlh0UINClWDx9QjlhGo&#10;eMCMq+KLdWtYacSJZS3AXMiWNEzHW/pQgG+7u3JlEdPmixHwj2NVIG2eBSAVK7RGUbSktQWVwlqc&#10;S3T2lU7QSKftzYoU/cRfYHHyxsVbXH/Fcdx8IG4bPg9+I+KBRywQN22O41Zs9/bXJeCu4wtUcimF&#10;COrJsOnTUfJB4FfKN+1OdnYqh0ahTY92UdgX4SC0r9DduCp+SVsBjLrMxbv9m0hW4DhJHzMyVcJA&#10;FUo6AeEl+pxYKICmF1CaMKxCdcNPzU6nrdg3GN7+z6M/JqY0h8gYYxsNXp3s0qbEJwgBJeApiAko&#10;LpB17d2d1F6G8Uc3Pi3458ht8Ux6tr2aeINv266rD+QfnEsLtL+BWCRxeo0yETvLTFclrjNBJPn6&#10;p7817sKP9zC3i0feAyykCUv1epSDMqQceBYNnGAyfyTHc2n6XqHpFMJpj3awD/FIAuvP/v39999L&#10;AaRHFU7mOD4lO/x51rKHBCadRFmGCf4OglyPptCCUgSepKPizAbtd2sToTpCVd+3VssyhTvZP37/&#10;o/j7/IjjOYTHeloZeRhXXCjw1rWuPB5hDKUQ+1KPbhCOEZQmHbfsC+0npxhnZxdQsKENZXeIdcy3&#10;aQWofIsSIW1LAe36441mZ5PjRh5vgzRpQBx2N4sXlNF2IN16JMvuLkoYGPPZOdhqhlivHtsfRYlo&#10;rxnbxuoF9agSna6VcHFMS6VRL2euz7msTemNtky+QyxuAgTHr0CjKLTYx08y7nokgyT0aHWZY5Ee&#10;U18qGB41P3rjh4zvKDWiSLTI+GsfpNLQq6++EhwVP2V52v6ABeaQL+/S4RmtS4+5HJeLegwH9sGB&#10;Cg6lQJO4QgwsRnEh2BuCJORps7G1mdu0R8D/I4570SqVeIxQnXRs8+uMq/YDUTBd3Uj/kH5TpQnC&#10;ntLus+sQ17xGtLTlAxe55R6krPOUWSVXyz1C31nHIlE2BQoqylDvi0sLzeKlhQC9Tf15tJk8gH3S&#10;HsdlHXOU0MAh4yjlUGAvDUxwLJBxrRdzO1ucBDW8CUa+5IHXYxme8j5387F+jGNaxesCGml7XIp1&#10;p3L8PG3RhTuPvFpfp33Q/h5wxMrKCvXNUVf7KJQ+eHg/C4+FS/pNcClO7ZeDG/C2TzzzOVDphz61&#10;rKmYX+FxiAVAFW/G6T89RseyWj/H1FeVt+2f5C24Hav2UKbYRblJfK2vPm62gdE64hyxZuP+I6s+&#10;7Ui+wDZuP6JlGdu6dCNPoXWRI+h1d8NjXKAlxlDHSFGGk8skveSJBwc9uuWkWbi81EwuwJOiYPE7&#10;f/S7zRyLg7av7hgp+enjvZPm/vvL4ECFOo+qm2EM1fKQys9WO7inGsPD8by3p8Kxih87zE9mwf/X&#10;cOdYeFwMHRUU/W+PgR4DPQZ6DPQY+HIwkDG2zTo8kXwRd80rXUOpOZpKrI75CsUZ0hmz4fd0nI+d&#10;7iGkG2ou35htLi9NNLeuc1TbDGthWPQbgGcxvY4HVEgnPyB/zHJUs77JkacI7T78eLVZXeOIWsZu&#10;hnbGbOYqzq+TFTkxuGa9JSyQPGUBLY/l2oNX1iASwTcDVKAqY8HP0MxchTKSQBc0T6QB+8Cl5QyF&#10;t8IOTwnjYF7JAl7v9Mh5deXFaM8DuDJNwrgW4HLSCQWTf8i6IB8oar6rsFDzOgNx59KVdxVPnRfP&#10;bb5aNKjr7GPSMk6XZ1xK41ygylqwG8Y0vQ2Ttavw2vJylBN/6+IEAMkRP9Y3SEReLwJ/1jRrfUP+&#10;nHRID3b6wtXBJg8nHuqd3IMveaEoqhDDuJoQOQYQ8VDABkK+Ci8Q8K1T2g++iSJMVSYTMeWiT+NE&#10;sM679VA0VumZvBchz/BYPvWbtJmjpP6M34Y3fcGkclo/uU7KBWGIPy8NZhQNsWmJBSHz8IpwXjNx&#10;wtUBYFw/hzyF25CG4K+1vHE6pH/h17xNuxWZJ0957qSBv+Bl/YI0gsJKKc+2jSic8MFsKi8z7mgA&#10;X+Kn6ea7LQyvpGnaZoCH64+JBXYCo/UCTAJhWL7VD+GILN5LWYCPuXD5r6O4EzrvmRvyPdng7Rdm&#10;A8Q3XoWrMpmIOCk4/JL823IZOqWiXYQ2LB+wndGI74Y1Ma6ufIKvX+DATbsGGyOsqTFlSEBhcz3W&#10;MIJkPfnv1fWHfkj94q8ahsD5jm/6p1LC4Y1+yaimlfRI/EggqKesoQQGMsaLVAhjXyfcxBIOGlpg&#10;LWJN21W5xnUWYQlgBDVJ7f50+DJTp8oDzMWGR7D+yNfaHMiGTNZ70XlrrizNcsTwcHPz+lwzN+36&#10;H3RLQkekbZ1YHi1XSHvCZJtfWz9s3v9klbniVvrsXdeNT1k7kOS9AMnjQE+ZQ9vWnZ+J76xXMG/u&#10;8JAy4R+cVMz+t8dAj4HfMAx8aYoV4vG73/1uzg3+6KOPnitaf/KTnzR/+Id/GKbpeST8wgsvNP/0&#10;T//0PJLq0/glMdArVvxihDlwK5RRuUJhjUJCr2KunCTAGDKQez95he3BK+xTMUFPBvjUN1Pwkg+D&#10;H4nAoxO4yWAl0aezTYyf/RG8Dk4X8DuLFcPbHLGB0HCXBWwtYuyx+D3A8Q4KwjQ35rK8C98uAit8&#10;0lKFwqFtdnQaJgIpXNPXRGIYSmBTaCjuZCw12a4QziMHamf7TGBREOWCtYvVe1uYxnYnK5MMhUkn&#10;LIjLpO/ssECPYoeCh9nZRXbmLbHwzG74YRQFmGicohF8vH/KjtdNlE3wQSgkDGG4CDc1rQky0mQh&#10;fg7FgGN2kO7t7zbvf4wiB0I0wz9iJ6XWH9y16y5oGc+adDsF6Woh3i1iZQd9l90tt/NpA1Sd8RJZ&#10;j1VlMtzSSyxWgG/LpRDOxQUZQXHkRNSJBFXAZS78ZkbrZIK4KAYoIDaOcTNhhqlWMD1E/WkK3sWA&#10;PYRk5rUG/g2vIo5pK3jwsu62FRbIOXPlWA9LTd11uyQNL60Im3TXHdvh81UEwR69IoM+DverkLmr&#10;z91BBZzAya5tBVydOUzpRgUP29McAkIFJtVsYK6B0bqIYCS0HQQUCghUf6RFrYeWfaJsU1is0Gzd&#10;MELdcWhC9xEWKnY+2InrbtGV5WXWGdrpZFsRncWKFP55/rT1bJLCXML6slhx9BgFkK2BZnJ7Cq3s&#10;k2Zya6rZeLTWrNxfjivNsedUFaozuhPc7v78YFYdGz90hjBWuhwA/14d7frNWx9IJ220q58EvPBj&#10;qNAKbVwamWotVkTgjwBV2rAd5wz7VrFCupIG2iwupGaOFy7rOx5OwHx+4iuA886O5rg2Kt/j+ut7&#10;B7vloI+GBiN0VygOvVafpdDzEKWKLRTL1qs90XYOaTu2t/R1URByhzNtFUFm1+ZcvMsz39dQYFJx&#10;xnakQC6wAk4WDXSFKBNKdtNMYsGDtjLu+ZC0Q3cXl0UCFIRuXMsRNwopFxCO2U606jKJ8oSKFYa3&#10;vdivWUcqrGgdpKuzqre23GJTlLS4C/r4ySJhi8uLOLVHMLhXlCfq8czTuvbSFb/Wn01Uj+C7/RU2&#10;NCSgLSfxVBH9qZfCVttBLUy2sCW+aV24SdRxzU/CHvhJ6fxPr6INacn+yHfrQtejouRnVlZWMmYd&#10;skK7iUKN/bpWbByzHEdceCgFsepL7GxVfrEP2qWuNxlLFKhubyiMdXc7Vo3oU9xhf8D4F4UaFKJ0&#10;3c2+tvz4TMC+jcKF8HhFqIurdZrBMcqFa50ODHBGKK794PVb17A+wvEN1OUESjT208N8m6bOVS44&#10;q3frnkbr0R3eCm4fPVxhJz0WU6C/WIJpwxiu+AMrqMUncIgjaT59s/1z6F2a544/1pzAq2Y7u0UP&#10;Y4v/z3yZnzRKlLJYUbvuxxlXpybpqwFpfXOtbS+loBSLEOkrOLIFOrE/kVasA5UtJLYil4ImJmeB&#10;ST/h7Ghf06V6Cm0WsVuwXRjr+oFu4fC8PEmFV91aNJPf0YoHCEsdap0k+CQ9lZOEzTp2vDNdj2OJ&#10;kqIrRMQ5QbGiXMJBHzFPDU4mRmrRP2BSRuvG+h1HKcjbNq8CiseaGeboFP7gGHOq0M3StUvNjVs3&#10;0uduQJ+xqEEdriL83+CooWPynPAoNktPXPkBjwBRKSdlBzbr388xw4zrla6zHhOve3ymm+hdRHFf&#10;fRGdXDM8U0cSmZcKNCrUqGi2jkUfaauzEKZyUvoJYLQdmpq4NJ5X2jOwWhtRXmP3k4CpmOuRNboM&#10;ClnklU5ifUZ6A5aOFqQHx6ZufDIxaanrw/exkuKz9bi5h9WyASwN0acv33tIm3qc+rQv2MI6SXc0&#10;ksezCJtlHmHnq5QozF3bsL684hLOsKaph+11FNc2feulF6KAKD2N3n2QPsu+TKWL9O2UxXKdW6xQ&#10;oajSrgqSRlXcUEnK4/awqnSspYoZlMbmeosVHap6t8dAj4EeAz0GvhIYCO8BJLoX7/AmjKNuUvJS&#10;IAynUmM8grSBk/3m2qXR5jvfutlcv8SmDJZnxuADDDLkTgTXAxzgSTdKBcz/5SlUzHBsnsfa383L&#10;E82dmxPNw9WD5qO7e81b7z9uVtZUIvbINNaLVC5gkHX+DWshEPzAZ+Cq0CiPUTw9IXg3P8fgjMvw&#10;A8meGN0lj2sZ5UNcuiFSwvCbyzSdLxbfKj6KV9FPM/sGdj2m27SVyPiaL5xO8m7ZJXydVxHPvBSg&#10;GzvZmZs8kbAQJkjRr/isKqO8RfeNT7kKHmH0iiA2T/LZ5QeLAmx6ynfpGkc/0iJM8eHMqeB/hoIH&#10;6igwAp+wEK87NqKziOfmoMyTU46kWLCbegTw8l7m5XuVUdjEiFBReu4UtgUumEr4gpGvVkxCAzmJ&#10;FU2el6v7VnVn1Cpv4arDS4WnOGeXOiwtaoSAqyB60vWtajBBiHDMTbEDu37CGTzyHDrjJbDwLujy&#10;7fKNhpFQpR/vqnXj49eV0We+Be/BE5EAVOyTUinBtIgEkqQtxoJC8/Obm7ZUcJLPF0qjtlelY3so&#10;mMmt4uABeZCOPnkIXD6hM5TAOnzG39fkyrKBpejgMzQXGZpl6QhVelXbbVyDmIuJtbmF5cZXNESR&#10;Rlqt6XiCpFhmLG54CU0TODnhnRXfNFrSJOM2KP51GT5hW/hN1NjiwTmn+D48ZcMe869J1r21xiuv&#10;blsQSvsR132zpitehdP8WxhSn+bPe1JOPQMKXs5v3KOTuXnyF74KZ+IDpO2GCudV9h3ZREXfpaK+&#10;6/DO7XeY93jMt+iq8hvfZxK2bMBk+aqcVeaTC3mkEGhWOFexH5AOtTw51Gw3L92aa16+PdPcuMLm&#10;jwmOeR6vMEmfiNaD9WNZPJ5phD5uGOU4JqvNwux4c2lhAutCrN+gCPfRR+vNR/eZ32DR2mOcrOeC&#10;FKUK5mbiMWvl0oiV+tTVle0p7/61x0CPgd8ADHypihV2ut/73vea73//++wgWn9u6HTx+p133mle&#10;e+2155LmlStXIrhzAOqvLxYDPc4/Hd+2o2IkZIS8GeK55U7i+ORrrhISH3DUwxCmwAcxidUtHBfz&#10;QqCKWsG7587Vt037PGB9lKnu7or8+X47+OPCsrh4rPBJE9gqUKh4oLLFPn7CDo8Hk8TRISgnKPhT&#10;Q3WPxWnLYRouBLvgPDlVO2yF0V3r4kxBqrts3QXr7k+VLBS6yvio3DGJQCFm1nc9vgIlCTlHGNpj&#10;d5j6HFzIoA3CkO41GxuPEUCMZUF5dnqeBXxm2oMIhljEV9C1PbrXrHGevekLlwKnLMCjdDG7MAvC&#10;TiNkXVxeTFks2x671mO2m8V3zclrlWMMgU6Em7iWsZjNn8V31UzVlPxdMXkyek8yex3O/a5yikIZ&#10;d0Y/RvCgQM0dmOJFV6bYb+4wNhXrxnjC6G5aF/0jsMdVwKZA1x2imtR254ewKqhzYd+dAbqBM2Dx&#10;4ywAR4Zbf/GjwksnuFWYJbwyru6e1rWu3A2pa12qgDJOXSr8OGanpIKLiUkVbzCR742Qc0CrIMAm&#10;3SiQVICmcJPClGATBQ3Lq6KGGKwJRj7z/vOvwrPhitU2roLKuVnpoY4DWGWXsUIrBdcq7zx++KgS&#10;xM9Cuxvdvq8US8TCr3Z19eviQu3AbZVgKL/149zvaJOsKapWTkagy0N2y26vbTb7Owj899Xg5pt2&#10;1Z2wCNKvDlYKRYqhI10vYbVdOUEzT2+9pLHurpBP/tY3JsDQpzQmvYRGwLHHLHhkhUevjFE2+wm/&#10;uSgVQWsyqTwupnoG0wXPzq/gNqd6qroyDW604+PLhNA+I30rHpm+4tpvKXysSS1WVdilrPKUfZ19&#10;m/UkzWqxYpt2o9KB/YdCdNOyHe3blqzPCNNV+qrJMbnjD86YKE6PIywe5YXLybPf3LmjYDHCPvot&#10;zwO1/7K9zbNbOTvSoUNxZluy/S1dvRy82RY06z6EqwWRMdqYuNTSTKi9rSwXqI4QrKbi/EIFUoX1&#10;3j2LofoPXH7uLvtov/kTAWCefCts+6VNMWmSPe8siFH3WhpwccDjD2xjtj0v6dp+KXRFmQYxaW+K&#10;Q8Rx8dIJegGpb11nrnASN4tzfB2g7C4uSUPd2OtiWP0Rl6SywIDrNh/7+Y6uVYK07/bYFscp0xW2&#10;xyvQAHWv5Yrp1UksPHCkFN82OcJjgx3s9qse9RCBKvSgcppCcxUXNvm+Zd/b9hnCNYCyhGY/57Am&#10;ENip/7mleZ6rbeR4G767ILbPArGudTo5j4UKrFWMTHFEE4ozExzlYj1P0n5sL9KD/bcKFlGssD4t&#10;e/AHHiGzWoSl7qCDlI88n7ieej37Jr64bQf2xaejEDFpz2JVwPHG/nNusfpR44hv8eyV9p+nz/5T&#10;9VW/lRrjDXShwpXJisdpBM/pK3h2PLMdbWGZaeXRSjO+DW4IqxKSrjBIPLqWXWtaZ37Wc9uHZezk&#10;u/RoO7dtW9cuytgPSPOxTsJRY/YRKuA4bnXWCrSEoFIXS1nNMTQgBkgu410WKwEiVjGAZQgUzk3P&#10;tnlTysBnWIT2xNWVdkdztEMtVEYpyr6Bdj6KJbJhrP7kZneP78ENfJAKWsYNTlACkw48IoPMUjfS&#10;n2Ool+VzjN3EEpVKivIQ4tXv0ygh2Y680varSpNOPD/PD+XM1aXFi48j0K+WqRwfPM7m8vblZncK&#10;flGcWXncKqhUnVCP1hvv1l3RRKXjM8WNn6BrDjdpUBG2VePnZhx1LHXcHYypZHCxd9w8PmXMx4qH&#10;/dYR31S8sv/awQLaDm3Zfn4E/oieKvnvwhNU26WvHhptxq4sVV2Sa+XLGE5fsL2u9Qr6OXmJ0Fv1&#10;WwnV4gTv88uCtIWxPmzfZ/215W7vjC8KOnj/9Et8Od7UmJP0yKPcT4/dh+gx0GOgx0CPgR4DXxQG&#10;Ot5M1zHf23Fc1/kWQyq8iZYOalwbGthvXnpptvn2b99o7rzA2tLgNoJo5mRswIEb4Ebwy+gtT+Fc&#10;wTFagZ0XKhKM+/i5wAODdnkBa2hsp75x9RKbpKab//ovHzYPVnfhuVwTYvwn8wHG5SF3RcuHqN5B&#10;9AEVHeRDnADx4NCc4bwd4MNLIVbUMqlwlLflK+EjTwWDiXAlTYWXlNEwSQvYz8ftWgc5jiUJy0Te&#10;WiEjomGSfpISR/J8la8f4FjDqxsWRBKePMRTkiFSi6NiauQVhNj4CGEJJ5duYOObhOsrxXN1sHdu&#10;JRnYg2lwR1rWmyFMR/5OeDvLAsmL9E6oX1HipdPxOoJozQmiVeYaoLB5WQqVNYRHL9PyKpxUfvEx&#10;rg8tz1yJJWhgCV54FW6vzk39E/Hs3bKQe7JPej4qcHZ+EQDwEHf6C2ceEtxHr/iLR57lYdvAiQe5&#10;k5KB+GpyXQKdF37mbzOYQVn2Ekfs+XKfDTh7WhuE75yZm2G9VGvBbNZp+Xrz8ZhmN4t0QElnkELo&#10;U1pdIN7cwmLgW1lhrrDNohT1P8UapPMKLaw6R3UO7fqFa5VuMHiicIHdn/Yy4yAeLFWRCC6+zq/g&#10;00QSrhytl/ha9Aac8MZVCcYkbHuFHtrEQpNtMqfkG2UT88KvFKuMWnUCCeU6IVxZkWnDJO1K0PwT&#10;z7A8C38UMnzhoxRd81/pT0o0I/zAaRQOjMNf0oDmtYw4xRxucXEmSvIHzBdUnNZCg5u+XPfb4HjS&#10;3cxHsHKTyhFeAWCt1vqy7ULDPPJcgJUFSvMKRHywaORXhCRIXLZ51mhYuyhlbY9rZl2e+bXrUW5E&#10;sR09YOPJXSw8G8nvicpv4Ys3/H2WhpNuYLL8lefgoGvjrv26SYM+dGCn+carV5rvfPNmMz/jfBUY&#10;AUzYPO2wYrG+ST1UiwBycCW8acPgzFnY/DTHdaM5d+NqKWfM/PRh8+P318AVCR27cRBYSdQ5n3M9&#10;ceN8Stc24Djic+HM6gvAZ+8FSf/bY6DHwL93DHypihUiz0Xkv/iLv2j++q//Op3R80LoD37wgxw3&#10;0nViv0q6doq3bt1q3nvvvV8lmT7u58CAA1R//WIMSOPdwn8N5A7m3ky6YA5kcFpOJ4O5C/RbMT3P&#10;ZPFUYR1mtmG2FJDX7mWZTiZeiUsKMFFhYuAOZUjlRYpBqEV1GZJYFKCdwAkRISGSbXgHsi/mVEZL&#10;ZpXUW6aCpJ64KErSzm5D8yeuk1p36srofvDBh1ngN1LLE6H8f8oZ9pzrTlgnwtsqBXCchbumPXpD&#10;V6HH1+7cyTEPwj4OAxkBG4yPAkTxZjtXEOCZ3zKiUQ5QoIngY0xFDPjqfQRfG4+2OToBixiYPMxi&#10;s+eCANsW+Pngw7cRyihsHGtuXLsTxY2t7dXmw09+TDkQjGwTh7AT01q4mG1u3rwV1/A3b99qrly7&#10;GmGbwhWFaJb74SOPBcEqBmVQaewIQW2OBcFk+9WrVwO7+HQiHLy0OPTsP8sqUx9Tdy6Kk7dXuW14&#10;a5Wye7uwvwFtbG6tNcPsKP3pT3/arG6sBX+zKnQAgzjWioawmK+TG/Fg3QqvaRTu3IGvkAgtaCZE&#10;1qMwHiI0m9aSgzAr7MQ/lIpySZQnoCEFOh45oNDWndO3b7+YZ7WaJzRJb9lSX9QVrsJTGXNd38fA&#10;p3VqHnNz8+CcvFCyuHadozmAZReB9Rs/fAOhJUcwgOstFD/+7Uc/juB98/ZG4FTAvMAEbgHhizRe&#10;k28XNLwLj0Hmz/x032rRA2LKjs9bL92OmX3Pcld4oWv/9tGHH2ayKT0PCj91dhQYtdhRZit/Jotf&#10;wsP0ir7d2UL7wMrKMbuHt3fWY3FlB+EdIr7mGHN3utLZzupOXIX2HhOi61EKEwjV08bB/3O7JEPq&#10;h5+0aTXFnZTSDDG1h/AaZY4soEA7EfLYKUjUz7iOKN8gNKc7TjncaTvFkTuLS4vNpaXLOZ5CXDg5&#10;twcpunfCbGLkaxvqkhakXHhkdaH9kP6t/SThArvxbBfSmxNHLeykbVC/WqtxUSATX8sA7Rj2IZZK&#10;bEO2mxzvoBKQbYWw+vmcSZoCN77tbe02u5s75FX9jt+Tr8JevouWKFwhqLR8KkFcW7qanQAuWrjT&#10;H+IKjV/BNL7CTRUntHIUxTL6xKkZher2je4oR/mETs+44rGO8ShBaNdfKGhXOS2ZBw/Vvx8IL+YS&#10;9RdrwRx5S/e2YdOULvlvv7bjTYfnCCmZQEP/h5RXnFlW+xXdLm65jkseJcR3cKGJfBVSdlFaGCU/&#10;lbKOxlWeYP5rXHOkfNmRDswYFALXtFnGy8HatpL+n0wLbkFMvcZmZmAZpQxFoypogKOMe459BCUD&#10;IbKd2EqEawbBu3Wq4Nz6kx5UHNC0P91hhOtvv/UWYcERY3eOq+G4KC1OPMbqwzJHfCmA75TeHEMi&#10;XFdphzKpUHFEmxYfCsUvX7/COInSGX3hjZsqdZSFgCkuWNgtAABAAElEQVT6VOvRftxFMV2VBB6s&#10;3IsrzSq8F+/2p/PXOEJncSEKa/bZLohooUCrTCpmWFLj+CdeAT9x7fOlz4wF1h09iziUHnIb+BmX&#10;dOd9AO0sY/FicHOgmcISxzZHJUibiyy63Rm40wy4+Nb28+LftMVrpf+MhFsvs5XmvGv8pw9QKYiK&#10;ij8FcAf/7DHHmbDTXiH83DzWi/ho3W0wTlgmj5EwLZUCXOR78WsedUA7MG2LiGsbX0OBzjoTRzvs&#10;4JfOxK1KP6ZjmE55ym/iTCUqaUXLBSo46u94lbHV79S1yhDBMePEzgbjBO3Nxfcj8hLFURiF5hSu&#10;O37eunqDtldjS9f2PNJCRcgcbUH5RuBbxKn94yx04hhsO+8uLXpNsLA0zXhoGiq/OI5Ytj363Lv3&#10;HwQn0t0IfY3KVvZBLppVX3bQvPnDHwXPwjLDERH2L+Lvt17/euaC1qVjflenHlFTdAMUoZ8Omk9x&#10;jSa/0wZzITCtkYpWWVbFIPtM6VY+zH5YhSXbpP2vSrwPt5apH3kW6hLcWs5h8TlUiijDli/9Gf0U&#10;jd4j0WLBiHrdR2lqh287KI/soEiyQzuPJaIDeQf7uoHm8UfLzccD77XtF0UMleZoy3WEX+2QNZxm&#10;uUWsOLE+7bdVdLp562YUtNKep1TYHGzWVtaaN//bG1HMtB69xL3farep9eni5/mfdXxqvdOXy/Op&#10;BGYlJQ6hAxP9jP2Nf9KmZfD+eZff5PXEnXeOVIsCnzBRmP7qMdBjoMdAj4EeA18hDHTjmmNcdzt+&#10;OpYxvHvyWXiKgYHd5msvLjT/6Tu3m+uLWIk9RUHacRY+wwtuAOGfg1/x5KcuHimMdOxzbGRMd2yX&#10;X4dby9hsnNmp4eabry5kw8h/+X/fbVY4Qm8YJcqOr5C/jrUAx2diqrTP7D531iQyJsvMkg3ZEzG8&#10;mgLf5KUyg/7kbln1K2G8DJOglV+N0Qas70nWt8BrfL9RAvizzooFuy54VniYIhqovuN6BMbAiXAK&#10;R+Vjms6N5CJMJ+tXfAtmcIUzfHnFauOZZ8Fl+qZRIAm3PuUXeC1PW2HmYdlMnWoiT5/LL96+mLcS&#10;2wRu8ay/oYM/S+2zebbxjRb+rCuX4U2oCyO8JgEeMweyzDVnikC8SydpGvDiVe+F44LBrKzxArLS&#10;FKtnQPOkGkr3vQTQJC6PZx7efO2uPAc20uXFMIGTZ8vFa64OR1K3fsYTJ9duvtC8/torzQHzMy0g&#10;/PDNN5vFucXmm9/8dvOvP/yXbBhxPufc7Or1G83lxUvNj370ZhJJHYCczO2T4klz88XbzY0b15t1&#10;lC+mmWv8+MdvMC+YbL7+2tc5LufD5t79e2yAG+WYzavNDMfRubnkX37wr1E4qIKZKnXRAp48eBbX&#10;gdsP+dbRUIVPiSikcVUy0CLbhGvitB8tI3tpQde5lxUavMWXn6SnI+a6dXPaGe3DdPPZH2/498rL&#10;/AlvhfqBvE016fJcdUzIxCNNwiUlicnKEAY+mopLFlpesT9RmUJjqU7btObhHNEshpLPSTPLWtjN&#10;a1eYEzKPZ/6yus6c0XUDkrRfuYVl0nU2UjzGsqWbv1xzsBiu09axhcklz/aPgmN5XGdwbYZZhB4p&#10;ko03dWvaFptwzhl9XGKDxzxKNFrmdc6p0orWWq+yPnuZe481r2WsrY4At2V0jmI/l7KbFDhLP2F/&#10;4yt9gvCpyGafIUrd/DgyuN+8enux+Y/fudMszWrd2iNB+GgA0jwBWQP0EVnfpX9WOcJ+wrVqF2Zi&#10;sSQJZqGP/l+l9qa5jpWh8YmXaGsfY7mCDTyj0+BrOZuZnIs7Znh7uebVzZni0f/0GOgx8BuNgS9d&#10;sULsutP4z/7sz5q//du/fW7IfvDgQfMmg/w3vvGN55Kmx4G89957zyWtPpHPjoFeseIX48qJjncJ&#10;unyGUWj9yn0yvjyZi+EK+TlmsBk9GA4D0E0iw6XIqXS30cMUtX6+h5vqApy7yY9Jg4vuxe0Y+Je/&#10;kmLKQFxeZFAUQJxwTvfGOgwVgh0FPGOtgN1dfZqolnlWeLHJ4ri7gUuAUIyNwuJLl5Zg6JYSLov3&#10;LvQSJ5YRhBvcFegFfyZiPHY7RlfR5B1GILK9iXljmC4FLRE0IcS17E2zG4sVHjMyPT3Hzu75TApM&#10;52gP4YNHT/A88FghS+1kuHb1WhhBlSC0WOEi9h4MvAKkEXbObg5vNh988kHMv0cIipBEixUywwq+&#10;vMw76QrCU5de3W3dp0wwleW2gQlQtEI6MNCd8E4hg8J/1wosk0KGuEwuHjx4iKAHSxokKryhH+op&#10;WuUw2FGswARbznAnG9l+MgksaiWPoLQgg3uIIOgQIZrl9vLX/GSRPaNcqxPuBvZoD5XwFGRpOSOa&#10;zFSWZtisZ+thYkIrBK1wi/xSJSbaPljmWdJykqcg+yOUdDxnfud0m4ncRvNocxWh2mR2Zl/GSpH1&#10;G+slLTFnASI4NNGCtZ7a3/ZbysCPpc3ECFfLGgqQLl25FOGIwl8VeITjrX/7SVmsAE6PS5EIxUft&#10;ak5CT2TzeV7O6pfk6ogXLB60VlQ6Qer+USlyHI4yqeD4AQVkClOkB91TJmLSUNDxDFr7PHB1cUy2&#10;u9OWwIUuqKg2CSLP6dewhn76YqJJ3Sq4tK4VAEeQr3CvtVgxjtDUiX4okbSfSIU4gYEfi3dexJro&#10;UvrW99w1hn9OqBWUmq9KHZ1yhML9dRSVdK1T+w1dFaceIIjcRmAqPXYKST67c1nXhSaFfyrZHBNe&#10;pYqd9TILX0fYMOUElJrI0a9YHhYhBlD0GkQ4qbLBDBZz7PsikGOnuRPIqZnp5vaLL0Qopzn+CawS&#10;6CoEHZ/mGVfc29ac9JqwuAw9k0cm2PgFR60bHACrk+AsAjYeXVRHjwSPwWme0l6z093JPnXRrYK4&#10;UFAhKEfS9U2aExfcuC4kZtcE/hGI4wqr34XzCHcXIekOfZL0rTBSJYAhJs/HKOCB0tBRoCd/6ytC&#10;P+Ia39tcrWGvc1faAj7SIUrw6bdYPKFdZPw1bhvfRLLghWupRtlFYbwR+shDFL3sv8VzNw6pQPN4&#10;hWNb+O6CljvSxwexfOQCw73l5t7H97LIEYsFTvrNnFv4vYTZvIUnliVeQNkMhUKFsB4xpb9926Vb&#10;V5OvllsWly5FyWZtfa0Z+WiEc0TXkv8qVooULI+g/DfOQsw4u4W0FDGJa3sSXwrEI7ilzsRLrCME&#10;kqp/6yOLKn5r7wK6DVRgty+tk0LwjKsCmJZyTqF9+8EBtpZsowBimW/s3miOZhRuQzso0J0tmj2Z&#10;2qe+VXbWt0+k1bqOIbaZU8x8uqim9SPHGI9aOzpaTdu1fCuP4EOAQdq/tn8dPLikCU2FpIsmtUa0&#10;wzhp3+B4qkKEihOaO7Wuo9SHcoN9hMqJjpsu7Nn+tSahAkbon2/BKWRuXxB+iPbm2OnxLi74WQcH&#10;WDERBulqjGN9rK+BUY62wmKFZbI92xfouqh16vFkuNL9MLhUQcg4Wjmx3XhpIcyyqaw1PA5OGGeN&#10;f3LswqOL/iiSbR2gRMBONC53lw0Nc0uP4pJ+BIqFlg+aZXah2YZNaxqFM2lI2n/5pTvV34g/wkrL&#10;caHvZ5GK+XzqdTGiVcxFsuRNXzdAewTHCygXqUyr0oP0ZN8CCHGtDxf7bGL2aQWIVmrsA2nfuOog&#10;UBTqDTwdVhjrq7NCYtmso9zwfwfWJ/Vumzlhp9MxPK1HhWlp4ohw5qFCymDb35Kx4AQfHrmkBRnr&#10;T6tLS5eX0n5t21MsUgq/fbYKT+bX0WbaoXjMTRbk8cRVGZBH8dWlKBc0sF5pmYQReKVBBSH6fcpV&#10;eZmni6/2seIMyrQC+qvHQI+BHgM9BnoMfEUw0I1XguOzvJZ3t/bkOsYIPK9+g4N7HN8x1vzh/3Sn&#10;uXqJge2IHfPOZVAscHyUczlFqKfls0mOyxuDfxwax/LEKXyQvNseCpxbCC21ZoY0O4LzDPymwcYG&#10;NhJ8/Wvz5P1S83//P281m/CQQ8wH4KaKPyGs60XC6ZjveA7Ecf1hOayeMysl/QzXwlT+uubpCF9+&#10;ju9VEYGlDV8+/sajfa3nKBqYPgJNy6tlCneCJ3TmVT7XWC9fYRqO/T7p73N4POG12CQLhH7hoYt3&#10;ISyPhpGPUBha/ASWvuAlvaocecxPlE8IL1xJ2QAtPG7QMlM3Tz3BjxCkcs5n0qy4wiOM3TfA9B+/&#10;StPiCYVrFckr36peylJJl159LRxU3Mqj4pmJviknaXVs1jno1vKFK/nxkwA6Bad4LPgqbI5PaMvq&#10;vDoJGyBXhfVVnjQwiBvT9vVCuApffioEOAeYYR4pTXsvqOxOeK1Zzs8vZrNGysCPFuJ+6+uvM/cx&#10;nxLAm0UHjpnJKzov3WfdYJc50dKlxRyn61zm+rVrEbTbHp1DLS+voPA+31ydX4Cfh2/PuoD04yXg&#10;/kvfXVmKzvQTyFhSwRVeYTBeigoMrhm8/OodNmTN0gY9OlDLuafNPWRKb//kbUT3dQWXbXyyoWCV&#10;iumIH9tnd8VihPwvHulrTBG8hIZMw5tvrrKYrnMCEOwbvrabcot0/W7K+BOpWqBl0ZNVB/Pmm40t&#10;OkjJh6MKsTr4yp0X2WjCBr39HfqQITZ8YDmYvuqY/u3ADTr0PyqyzM4WQA8eLAtwYDFJYezaRdd2&#10;0o7zRZi8DCi8wiP+fa761cLONAr1l5bYNMf80rmTVC3tub68x3zp6qWF5hr1vYblilQO0at/afNO&#10;P9PWnXgBX2YhHuiiM4c+PGazH/PW119ZjPLb7BRrQ6xvuiZzSh892CpnDQGD6+njaEscMXEfHXdD&#10;hUrtbJR0IxMWqO2nG45Pca25ndzjHmHBYrz5nddvNouXWJtjI8Y//3eOXyVu5ny0B+fRXtL7eV9H&#10;/m1bzMf+p8dAj4HfOAx0Y8SXXrCXXnqp+aM/+qPmH/7hH54bLH//938fQaqd9K963b59+1dNoo//&#10;OTDQK1b8YqR1zFvnMuJnEI+SAIyvC9d+ixBChodLJkaBXW4YAb8nfngUGaG65VnO7sT0nbDEdxH/&#10;BBOGWeR3sghTpnasi68R+hHX6JWjkStNhTIyHOcw+e3JK9kaP8wpzBLco7vyFBJNTbFrFmGAi79j&#10;Ckkpozt8JxFCRWAKp7bHjkMFIe68k9cUNnf+KpRSUOWCs0KDlFNOzJkOZT4HtgVesHgE8uzeHEep&#10;QWZ3HAGlOx71V7gXgR94ND2VVo6ONBm+H8UDy6nQQ4UEL+bHVIAWCdi9zPEKClR3FIYQNyb5g3sW&#10;zslD4ckRDPYkjK4L/GoYG04BhTtZNQ2tAFEBnfjpdih29SlD9+Rt/ZTmrf6A9uxLf27rUs1dBUqG&#10;3d2FCQ8DDPMIIy58WXAHRv3Nt+hOdMr0YzUizCWRnX06UcB/BFfz1l5HTFq6nZpQEH+GBRfUaSxD&#10;kLYTLuvWekt9Q9PSkWk5uau8pLRzagvAycGf8g9/n2DGUxlnojmaRmgHo73HZG50FwEs+SiojhAM&#10;XO1hoaHrgxQuJTXyNc2kWo/xj0f3no+WhU/gRdwY34mhz07e3BGswoW05A5UQkcAp8BHBZd4VMq/&#10;0m/AJYVugmNiRSM+Ofmh3qiOkWHaC+/S6hRnous6SQDrWCzXpGNZdTHW87wsNyhJeUMftHO3IHhc&#10;gjvqY02BZ7+1CL3g8tgi3jSiyMOD7W+QvmCEXQexvED7UABbaRinvczXC5daoi3ngRTL9ZN+8U8I&#10;YRVLhE4/WkpBtie17K0728UOihTxQ8iv8kwsU0DH0pb9hX2SwrxSatF84LnVlxN2Ndue7LxcMFAQ&#10;ZzUpzNZcv8exiIm0IIMBD0FTtmkUzNwhHsEqdOWucPGY/lOBKBWt4F2rBtLeMIo84lfhnMI821cU&#10;0szBDHA6+hEX5uUiCk+ps9Cq+YsT+ovsAgcYLXao4KC/LSU1R0JjxxydcGK/Df3TBmzT1knFp23w&#10;52XxzcP0dlkECK7BrRYpFD4LU/UBulg4YFLuuCJOVahQcdB2K3yVZAsj76ZtXwBolS/ITT9Cjuc0&#10;Xjg2rnVhXUpTCpFTGZYpcNNmgdE6z3tga8vDs+USduky+KEu1zm2QytIOwjat9nJvgd97NOn7+9I&#10;A7XfKFvjUASxbxTf0p+LN8PUpfUpRq3T1Bdw6GacBAcqynhchmOIO+pn2JEvnsdYtPKoK/udtCvq&#10;3/7Z9LRqoAKD9/YWx2nRV7nwokLQyMhmYJAuFEorFNfCUsZAK6KtY2ssBFMPz/wFnV11dBVQ7/mV&#10;SgxheTzeiQWtsTo2yncv+09h0pysNCs8BG+jFfX4+rkus+YyfvoJyquigeOr488J1nMscywH8C28&#10;DnXsGKlFCdt5rhYAcelxP1FAJNxOq0whvcQSBa7KeypQaBEo9EG4GpvpIxC2q1gi/YSOpAFgtA2P&#10;oDRxilUI/45n6C9Iy/hHwGoYeaWu3xtqrUcosJdHGKZPjAIi58dOD7I7i3dLrQUWEk+Yrk2KDPtN&#10;KuSMvqVl/bTQUOOZbUyFg9rZpbnsLO6xUCWd2rbsu2yfnfWKjm7Fl2lotcMySosQHlRQ7S/lDVID&#10;YvdU9X3+9syn1KFfLFYcoXnyCmzANQTubBPSnJewiKtBTLym/VNPtkEok7ZgX0xKmMM+wE9TvqAf&#10;yx/wM7jHI8fNJkdoHcPfqUBzQLtW0UEe1HpKn0mdCo19oLtZtZ6jJR+vtGv8hT/1aN/Mu0ey2YY9&#10;w12l2pmFGqNtl+JJupEGOvdYJbCWnkSYC4O2F9uSI5htnAImbY82sj1Z1d1lHXR/nwnhXcS4XUJP&#10;u08E6l96DPQY6DHQY6DHwFcCAx2fJTA+ZyzNGBrGCz82tIweNf/x915j5/cU85E1A8LvIPpkUhG+&#10;gTnV7OIV1qkmMBM/Ck82jwIwljJZ9Tg6Rfl0dJlnxt8B5kfOqxvXV1SodhInH3+CSvx2842XF7AM&#10;eq35x//+Dgwd/AHj96FHFgIK//zIQTBJI675DsATRpGAZ7+Hw7AMBTrf9JW3tlzEZWjmc0L6m4v8&#10;9Syer+YxhRNituGNo4K5/J98hFD4V2mdh4PtIx/5R3gai0YGgmD+bWaJY7qGLZ7RUH4v+HxOmfTm&#10;ck1wCCXr8P28Hx05xwzIfjVIe1U6wtemBvziBfyFycEX11mF8J1fAJLLuqx5puGM2aUDoGTVlpe4&#10;imFJlbIZFw++m2bwQbn1kofPJ17Fp1ecpJXXWORNnfGaqoo3kZPzxV/99K40Tc2ck2r7ycz8nHqk&#10;ThUWM5WJ7N/iWyLxfZbqWTy+BT98AjbBe/LCL98po0Favv4EvnID669e62wauv/gLrxwrS27Dvvt&#10;b/w21hBuNG+/8x4hSLRNWIsAEVbjpUKB6yJzrPEOEHcHRXrXa51VPUbpX2V/5z7OtR8/XmHe9UIz&#10;OOvcgg1ADcrhIpjLGk/ZfCUfq8CZiN9TnJQb37zgnQfoTcUI6lwF5q+jBGIclZjvc3yh878Xbt1q&#10;3n3rpyTDl7YIScr0z3ApJZCnyPEyWyrCrIwTatTP9mAF4TLdqSvtSXwAvxFxrT9px3jO7/HEu3V5&#10;M9yg6XAbywaXI0hUPkpY0k/q4HVukg1qCzlqcJi0nNcyXSB/Nk6hKODaxr27H8YiiPPDeRQOVjl6&#10;e4cNDkPike+uCZh/yNkCkafZM+vhFjZ8zvxtw+fwWljnd/Mo+cd6KnEmUGjYRyHdYzuUG6yvPyq4&#10;qeNh1iMtUvo58GBfIunZT+o9AMySj/QoNYYuBYD+xWNor8wNN//h2yg+YEny9Eja8cgek4NmTJvN&#10;LpPTl5qRGay3Ti2wBsdGgSHX3Xc5/pO1xznWbK48YkPTw2b1wYfMxcv6kO3d8g5wfOoSeeyzweAH&#10;P7mLH/lSxmNg6MYN57nn7V1cBFlJof/pMdBj4DcTA18ZxQrR+3u/93sxP/TGG288F2w7AGsF4y//&#10;8i/Rplz4ldI0vmeLb7LLqr++OAyUEOeLy+/fY0418YGhYtB2IO92wipc83KCsMFxDuLSHdP7COPV&#10;iD1AQCEj6aJ+nR3OIiuMssIWF5GPMWOYhVrakWnwA8NQQoFDzCEPI7haW1lt9jb3sFrAburVjWZP&#10;k8doeioQCPcFwyNMJYxBO3QGbdVL15Le2tqjYorCbBTTESECXJuspOq2gNNMjk2EKdKiw+/8we9g&#10;ln4iEytNgwde0h9H4ChjpTnnex99EncTreePMR33kB24Cq4XFuZg/jdjCeHV115lEb2EtjJuxcAF&#10;WwV2vGQMy+KFGtPzmMdWiPLR/IfN/fl7CFJ2cizI5voOQlVgBViFKU76ttiRICPqsxrAd+58q/x3&#10;1tB8fq9Zf8REAW3YA44WGXdnMIv6L7/yKruL2eGAWec7X38lAjsVJxRIeCzIHvWlZYWf/ttb2X26&#10;9miVfDYj7Ll85TLm8a4E1xGQMUFReOOOeCcoCi7su7YxS+00Q1gttG6EHOBQIYN+3S7LTY6A+Pjd&#10;DzFD/yAM8aTHBEBT0pl0lN2dhA+za0zrod0Vq0DP4wOmEdBHQIFgQBowr+nJaXYBY6bciYIKBNz2&#10;1Z98/HF28eeIEep/d4tjTxBOjMDsqswyiTDB3Zjz7Pg2Takkgh1c4VZ4mEde/ZZnvsQ+my4eCig8&#10;OmaCndivf+u3I6iN9QqO4xh5553sRl5l57ga8QogX8XM4T5CWp9VaDEf66N2/Tqt0ae9yNI5Re3G&#10;ZzILnk+Oiq4VrGxtbzVj62PQyEEJRdQcp37vrL7cLKCdr1D4vZ++y8QHk4P/P3vv+ePZcd193s45&#10;TXdPHs5wmKwcvM86YPGs4TeG/cLyOsD/3b70K9mGDC1gGHgAe7V+ACtZlkhJTMMhJ890T+ec9vP5&#10;nnu7h7RomRTth5J/d+bXN9WtOnXqVNVJdQoDjEYd886qBzN+X2FdoT//nO7FxyWQ6fyj4V4nj4q6&#10;Ir3oRDE3dz7n2bmF5vkbrzSeNzfWmvsP7uTsN5uba4wVtcVLxoQgGdg+4hGa4U8waH+HniJ4oUCa&#10;WWQbg1Gdi8aaS89dhuboQycjzavDPywEW1ZVKn3e9nDM0yj98OGdOCucoMmZYR/JmUVokD1rFZaH&#10;uv4OvZVxi2wU/Np/bj9gG4e+Ge+sr+ORhnojsQRfjGuOMbWSmbEQY7v4tM+sMs5IxwpVBxpFgdEx&#10;VycdzzFyIUR2hjXzra0BcMogGoUGV9GZCAsiqLATmtLodW5iphm7wOonrieMrEIUDunZsc1V5Pa5&#10;WbZtmHH7I5QZGurGidBiGmTJ9D/HSPtgVq+Lf65rKwQFU2iN8SBFi2PepX1M1zax9XvAeCDs1lkj&#10;t2NL6Il6iyMdH8TRxsYmOKhxURjsswvz84ncIr1NMp7Ypx0Hgj9DT0KL4kTHFHHvlgsba2vBsWXv&#10;olzxHEcr8uvOrl6xThqqHxNNx74kjfhMo6VKLx0j9ljFYHsZNcA5z/q5bdAIc4z41jg8NDSasU2Y&#10;3bYoTjAHOLHtun8sTgVE91hYnA++nUfXn641u8PAS3nHOMx5tl8/hR48W7f7797NfCF+Vkivs13R&#10;DKsceJ95Vi0H3wIGMFc7SQ+HwkC9bPeLVy7xu5x6LbD91RwOFLb1kNEpGBuFT2eZmXM4UzhO0YbS&#10;k2d/RqHpaECjrc8mZ8dZdTGbucs549XXXg0fbtu9+uqroVfpYsbtIZjPHNevXL7SXL9+PXm7Ysg+&#10;GMWGZNsdVqX78Uy8pH6end+tHL/6hL95X+cpoqpcfeliM704GaeZTWhM55lN5q/XXn0ttK0R3Ih0&#10;8uaOx2M4FVl/66RxWqLvx8mxxurcBrcUmqNKb3s/dVXZrc7XPjEMHfT1Ea2CMejiBRQv4E16maVv&#10;STtuIfX2O7ei+NtkH+BNtlfSUQ+SjSOUZxWLT5eI/kFfkZYdZ1Vu2//3cIpMn8FxSv5rD7w7buhQ&#10;pzOVqHE+G+RXQFcftG7TyCHjhMl12yvbePJLM6mjH9U2EuQJfa2g4JTedAgdPIczE21ntBq3D5vk&#10;7CG+PKSvx0STcO61/23A09U8gYMB9MOokHRbbBu1ubUW+ACRo+h0fHyKbdcuBPenijXqMzxidAVC&#10;ZfO548qFSxeqXzPOLrEiyXLXcTT6zne/m2+lsevXrhetMX5J193WQfJ4tqW4Oco2dxQvEKcDVooR&#10;qCqPQvNPkhJ8f544+3P7iwlo2egPtsUMW90cEHnESB6rKBSfMh5tQG/74ERFrmO4W4Hs4ohi/5S2&#10;+5nfPcsXusLJswX9uHmNvyiBoZnlZZTA1Nf2bUFIfxknlPEUvIy8hSv6jAzjWDwwzA+8DdGPr127&#10;yvZll0Jb9l0Vkra5OF0gpK9dZgNYX/32D+Kgu4XD0SZjjnzf0JBzUM0n09Nz1HWGlWhzob8dxrKd&#10;XZyTKGfuwngzDD1M4HA35HgJ3h3XjFJ1iJOfPx1CNODwgjxrjLM/p08Hqx/+J926/a76/Yen7b3p&#10;YaCHgR4GehjoYeB/JQa6ua0zkMlHHeNU0de3j0PFVPPi8+eYE7fCrxn6NVutwtsNwxvMX77GQo3R&#10;ZmlrtFndQDYbYfvMQRZOIIMcHY2zsOQi8g1G5J0l+MzNZnpMLoW8NdYxX8sluKJ6ZOCg+eKvnW9u&#10;33nU3FtiQRByRxkQiweShylnCT7ikP+W98oiACZdeY2Ou3YO9oHPsvobtk+eNAUCl0bHpMkfv/Pj&#10;MpqKi/BLVUyVAX+QrU6eeVa550P+WJIGT50+woUl/87QajGWGZnBokxjIXxR7yrjuuZx8vOd8iR8&#10;L7ybvGMd74fPZ35H6hY/fA3KYL/STpYj7yezXluUtNlwKt7V74u3EX/WInCYL59xS7qzb+Jwy33h&#10;iLTkK27i1BBATOy9H5t3ToGvc27wkRJRYaB7X3n6XfFZtpHwdAmFC+h4kAgSlSMvCx9dLuKsYLNs&#10;4EiNzMd2V+ppjxa+3LVApqzuPWfLq4NyAXpYB251icgW6jJdCGZE1A10jlkEQb8x8sNz155L2jF0&#10;oUYqOJCnhFaRzIEhGA7dDpCPGYtTFx5obLedN+BrAx7PlYOVRx89ftTMTs0hB7mggjqrTwx+WpyQ&#10;vzDqwJD+2b4LH847pETSi/fCV9rULCwPncMwcpMO1Mpr+7TpCTogcTWYfGwxVZc6GaDn5eMOMz7L&#10;jRmmj5EwdeTsZ/nV9ynT9DysPlDPdYowE2lJ2VqdilEu4xDvO/9bOQ9O6TspFpr2MXiDW6+6k055&#10;aZFIEMNErdijTgPo0E/cyhp6cLyRvUeF1AwRdXl6TLmNBWXoH2fR129voafnm7iMWHdpm/4Th6fA&#10;qa5MeFLN03qkXZ95NoAjg3KnkXpTV2Qp29nFRf04SUwSVWKgD/0ikf3WVpbTR8XPMDKP+ht1bh5i&#10;KwcXie7BE3U8ASBwuiHITvO5V66z9QyynU4V1FP4jnEIc0vLvoEJHCKUgZ+HtpDB9thW5kgplzH6&#10;kOidWy6gnGwmlbFHj4k0jJ5n+S5ynO2EDpkKD/QpDzbNKOe1JR2J9H/TpFo0q/wsDqQ38dWNKQV8&#10;728PAz0M/Kpi4FPlWCGSf+d3ficGwPcwdH0Sh4rCb3zjG3GuMKT8L3KoSFbR3Dv+8zDg5NQ7fh4G&#10;nOzlpvzJ+JQRpYzmMCUyAUz4Yb5IogHPlbByKK6iU5HeGftMIyMfNlFmSYYyHEllH8W/LJscJr99&#10;DALquDUMHO6S1x4CKMrkU6aPZGcwVVh2jWoy+KfGmKSpP10tUhVuhKMfxnKIMIquqr2A88CkRlKU&#10;0TJpGr+sp04kwq6SWRjGhg3fBmN6dK/ZJSKEDPrmxlby0jAirsrY5/5nXaky9HxjxcJA8twz/wxR&#10;50pglesbhO12xazur9tsC6IxQ4OgzJ07r2s0UxBfXV0K3ufmFjGGzMXwk1qy1+TeduFoZZjQjztE&#10;TyB/BRHroOJ8GmFEBtLnCwsLzQjGPstVwFinjjFwYVCdJAR0tsvA2NLh3PZWGDn71YpqDeLx+oZ5&#10;tB51WIq/syNtDk40Dm9hHNXQoLHOvdg9m7ofZldY/Wn4kGY0kPaP6Q1MO2OsMLqI4QF1qJD+hnJm&#10;/3aMU/4UjvX09qdxURrSIBthCgFtdwdjNvmr5M/3tLlGQg0h3its9Pe3K9iBSTKtmlS7Qbk89UmJ&#10;xwB7CrNC7xzhzq2rRo319bVmkm0Tto63mlWcVZbXV9IO8wvz0M1mjJbmY3bW03rn8JRrLjx3p7qM&#10;QGe7KMCIc1fR2980htrOGvGmwIVeztKpGTjmSQv9GPaSYQr6+H8KVgAib2EpJUp1YGmllBWuEB+D&#10;3nBGmD5HP7sWB6i18eUY20qRoSEdQ9N+N94UzsW7v49z+FnaSbj46REvPY+MD6ZddDSSlp5CSwon&#10;hQ+/sj51LjpUFK0oADs7GMDZK3EWoWoYh5yJaZRZ0K39XXw71p0eHdw80jFD46f4cIyUvmwrnQfk&#10;I3xn+2ksjQMAtLOLwd202bIBhwP7nDg13L249t0O2xJ5Dq4VZrvyM+5QC8rYXsc5gTRRtIxCL8Bp&#10;vSLqOR4jzA3jZa9zp2Ofyor0IWhofGo8W3hoaJ1fXIyhWZxJpxrbPUub3dYZwuU4Hry3WOzwYd3P&#10;DnFcmA66uRb2HRQe2+DYSDaOgzpshWaph8KvRso1+tMaygnHVsf5RKfgbNkejuXCZT+2XXWEML2G&#10;ScfODVb/2x4+X115mvzFvxF+PPtNxh3P5KvDhYZ28bzG6hbHE+fBGQ3kjFUeKkBUTjj+O+9p7BTH&#10;GjY1OjvOD1J/hqPQSOZE0oonm2oXJy/LHTvG0Y/7zJPUR8O4bZiIAfRbz+Jl+eGTnH2vw5SOatLH&#10;Ck51nTPFkQ44LR0UPQdUmyttRiEZT4064D+jjSxcXAz+Ll9lz9qLF5ib6C/2GTQjzpU6FWTLm7bd&#10;xbF1oxoZhyzBVojCifPwCRErcNSxE+skM0lfk+al9ZWnD+OgJ558J+1Jg1M4zNlW4kNFZ1FJSrGk&#10;Dz1s/pYESANmubE7FF0IowmgW2h9BqPzPMqgLWhtD7zt03Y62ngvjnXwuLF1I2cdBHQgsM073NW4&#10;0MHkuf79bOBawCjfuSFzE2RjNBfnfSN0SFtyBzUuGLXJaE44RACLxwZzU6LR0Pc92ydWn7J1CHSW&#10;epLOs3QlTfid48sReDyAd/K5jjk6VojDEZ1FVQKlTi1WkdjoTc0423sYotaoJO5J6/gWunW1Dv1H&#10;J0zcZaEzIjEZZQOFmluoDeKoMDk3Gdw6L4/AJ3m2rQ8xHEi3bj20ZZQFxwjxwXtx6dggnHuMZ14L&#10;l+1uJITxsYqeIC8WIwRjgMoztwMph8py4rDfm6fbozylX8tKpk2XUKLy3L7t1pC1jQ19EpjTjmLe&#10;TtcRF5f/1lGtLnh8wP8oudtvz94BU/qLq7BQijFWHo0Tjpgxxz4p/ncHcYyinvLLjkWH0LsRhMxP&#10;vveE7TzC//JufW0jafz2YKfGgVIc0tbp48VzWp8G54n+CZ20aEOcGcZZHTaF42+iLOHjhR0mPMK1&#10;F643zz//fJweolCmb1cUFXjEOcKFM97oICU6dOJwfKkocjqNAfdgOXo4bss7OcfbPlvb6+Cd7X7o&#10;NwPDtB1jhzgPb0NeUrTtIR3b1o6BH+UI2sWRF0AifrvfR8mnl7aHgR4GehjoYaCHgf8IDDjHPXt4&#10;n3lPXqz9yceVXEe0Coxsn3kZx2aitRpRTLmsYaGGvJtOn4Mj083j1aHm8cowhjp0HCPoGE6Y0JmG&#10;ay7EdHk0QRSLUXiFCeTHJ/Br93Gax/H1BF2azgYABNcEn7HXnJsabL76hWvNo394Axhc2AEvz5zt&#10;ZBpYdVzgqbxfVq77sffmwgujnHb1UP5lQqcMv61v9JU8vf8ALjong4KbT6ljGVjhQchcJ2QdCMgt&#10;//iTQ/74dHU7D8P6AI6gdYb5Lm8/qGL9WH6yYIuzQr7gKY+rXfK2ZGn45sADf0Fx7SEcHhqXqRjP&#10;O6eE8F8tDFQiz4+A3cL93JI9LEdIPWm0DQgAAObCE7Y1NQVPCt6wOCbMR+LX68rVIAimBVv8fM5n&#10;KVEuNDc+yFFRD6rI7llSBCaehJ9us+BWSiHH5Gu6BFzo8uQb3yrjJU0BSaoOhrpUokmC3Lb4ewYs&#10;AqRI3mcH97aNh5Fe5Tnfuf0OQPBMOYWTsqQO6VNsQfl46Qnyz0Hz0zfeZHuHS1mgYoPqRGR9dK4g&#10;y1RKJwYdFN566y22DHzSXL1yNVvx6qwxysKHabZXVs5TFltYWMw3ayz8kd7kdVN1MrMWUmXoLg95&#10;Jsj8kR4s0DMUxGXXOtUqOj8p5/7zD36YaOfmpSO7cl63LUZRDLDzzq1wjqgD9vrKV0iCoyrPull2&#10;i1nu2gfUM/TFyw6Ork8UnZg/entw9fIrL0cuWHr6JFsGi09GHxapLKQvrKM3oZWStbQnVXZt5EN1&#10;i1Lf4jxbqzBGqbudwKnbRR9HLBDoY5yZwpni6sXpZnYCvdnMRLN5MNTcvrtFRAkj6Yo820xcUWtv&#10;vbfvc931v4Lf53zB864+qX2ycDtSbHDIi8q4+KQjA6PnRfa03M+9tMhCAuSsg37k0P5meU1nM5zO&#10;kXHVKx3iIAH0Fp6jKEcZUzMmenfk16E4Pew3z12ean7thXme6jhkPyh4ywluvNk7vtBsHs+zOHQR&#10;GRC9AYRuFwnMRFre3kWHs33cPNFLhW2RFyaQm6fnswjgcBc5C/K1Y6gvmpwYbK5cmG6eriLPgiEj&#10;+UQOU06k/bpxqsYwEdE7ehjoYeBXGQOfOscKB6Lf//3fb/7yL/8yK5o+CeSr+O+cK7J66mNm2nOs&#10;+JiI+wU+c1LqHR8FA7Jy9VPxbX/y6ISjXOcJz5jjVQK7Z11n9NW465YUMXSt1J7rG6wo9Ln7Q+s8&#10;cAgX6VmDzXY/ivihUrZrLApD0RoV22JSdhg+YBEmv1NZ28FmumLWPnju6mIK2Tr+mYd1avMyXxmi&#10;8H6cZJif3V5BRb6Mvs80qMkg+3220MCYdogyXWNR8hVvIsXz6fEMI4Qg4D/3sdb4q6Elq8UxXJzC&#10;134rE6VA7vPsHYcxwkOnCxXc43jD4sBLcTDmcJhuDWI4+MBHhYQpTBnfaKzQOKGRx/MAjKmKfeuz&#10;s4tBFiFyi2gIGkUUPGy7hJbHeKNTRK0CRwBX0vhg9QLVM3/IVwW+P1dnaniokP0K5TDSCLQUHjyI&#10;M/GtQatCfcOwx/CLEwV4dTXoOLjpjBc58411E07r1zlW9A/ibNBGpZAWjOqwg9Ha9j0CbkNq29BH&#10;o+zRh0ONpjwZfvHM4xBOaLwjpI4gnj2rfQjRd+3rPf+BQ2FNo6XCzi7GneFtjAzU/xgjRAyKtJsw&#10;a9QoJQt4SFlkEJy2Z6/bn7ApeNo+u7StkUOsu4bnPZQyOaetXP1PyH/KtS4aN7qVuc+0zMe+FI4O&#10;qOov9t1ySOrOPjedMGl4cSsFV/d7dnubWgndOgeQzv5bh3l7dOe6+0X+Blr+BOzTrH1wesNFbqrt&#10;uQsN+JrD7wo800glCDpZfaugVsKcAp39IYZQ6Nqz4fx3EDadc+xb9l+v89x+RFs6Tmp0dvW63+io&#10;ZLoD2lHjm7QhHu3TAhIve8dDjaUFMoJgjcn25eAdAa1/Egc4+pb9WqVE1z/Sr9o+M0nEnmmjBjAO&#10;2AcmWOFsugoP327tQZ72q2rnZ2gyeCkAQg8tLHaAEoDFjA+FrX3ZIZXbbh62rm7xscWKe1fiu/2J&#10;443vVV7Vr67J6P0H+Ygfv7MhhrYYdylDetewa5QKnb8cV00jPjS6em/Y+jiD8F0MunwXJxTytK0d&#10;4/b37a+mtcUVu6vtrW/9qMfpdVtHIFQp6hzoqHY6RvLcOsVhggLSpvQDcbtP2Vs46e0P0vY48Q33&#10;GS3EiCmVj2dpxtXunqWL4ywjEdeMNY7t/BOWfgyoYl48kHlucu8Y6zMPTu4LarsPsWotK3NMqpLE&#10;7Vtsc8/2aZ+ZzzNH2pt7isufqrk4Mf8OD5y5tUyN9ePOmcA54f7Q5Oe30prvhdt20rnG/VlHT8Zb&#10;JxfwB19gmsAu/NTDMdXvqw3EpXnQnjac7UTHSPrAUjD512fOLzoROo/TcdIHTxhHDynX9pL23GLD&#10;+cptctwKw/lqBOVIhTyutiO7n3F0dNHSrfAAqOOf9KTBfH8IRw7berjoMHW2faHVWpGFwqeP8VLn&#10;Gvq4Y8IRbV1nxwWcG/h5SGd1ljaZW8W37Uz/78PQrhKU5Yyha+s+huOEii1xkHSktQ1mic6iw5nR&#10;WIYwiI8zDujw6KGi275ienFmeunGNrDd7H/CrlOSzqg6ssXpgKKN3HKMgk1jvHKS7aTS0jYSL8LP&#10;VfJynBDG4jHNm+/IO/tsc20P9LCNxYdV48OUz136lvSVa/uN/bsdj90axShSmStJ4TnjHM42joce&#10;RS9e5MZHdVCOj7rD8lN295D3wprxLPjoxnlxg8KSsUYnuXWcoHagq90txjnGugOcPHXGcqWjiuaU&#10;TxX7iEBkVeNQJo4sGLwYXcKb0DjdMXwTMKjUBHXgHocK9uiV5zBKxJiRM3DwtP/2DUJ40JQVCY4h&#10;lPR577t/9l0LswxP7djrjeGZxVf4K+A1j+7a59UPqw2yXznPwps5H0E3wu8hrdjPnfM65XXaW3o8&#10;/XV9O5+kLKGsXz2rvy2wgfbZ573rHgZ6GOhhoIeBHgb+12Ogmxu7c2QA53Xn2ZP95hIR1G5em4dP&#10;wBG0BbePuddjlxXPd97F4bz/UjM8cYG5fS7zYebw8Eo1r3o/gCPq0BAGvt0ZFpOwSGT93WZxknn6&#10;RD2R+Tln40YBn/zC9fnmMpEXbz8gaoXb4IZ/Lh6zuCy+IGuvk7dltbyamYTvNAHP5VDk6+RL5Ak0&#10;bHttJFl5NheRyPLpkFFzOIsdwjP4zEVI8lPy7r5XzigI4KIw7SKjkMaFU7AHpzywuBxmD9wTLP9G&#10;M1A+kn8onAp74Q8uMtkBZipk/U0jHCUjmCc/eMU6TMih/MDJd357AB8+AP81DU8lD7ePrO6h3K2u&#10;x0zllzrH8rzkT+GGC+EhmfWVdw5PJG+vHIp8KY6tUweT/Ln3OSjfz91uwPAWiepBzn4D1vLSpHKx&#10;4lB2y8NTnuWu7q2LPHuS8CclmIXPxUk9MSOugKG7Nz8S6TdiKo+g2A+7THKRBPneNHnld1zZvN77&#10;XZwrfE85XifH0MEx0UzvEWGVKN7gdYwImh1fqB5TXl3crBL5bZ1FYffvPwwu3fZUnaZ0Z16cLDFt&#10;8vDRQxyunxAxYiMLnbLoj3JdLKPBWj5Vh/4s1qBtHjy4H3mmqlYYIHmcHSJPdfVPbSyHMoP00itG&#10;Bkt/sF7WGP1em9Yt9/aIwqGTh/pMdbfm6Xaa2+hzp1jUdp6FDUbZePp4qVl68oTv67Be3U9pqG3F&#10;vKS65QRFXuJZaoZSSM8/QBA8IbHfGjXjyvVrLDrbbBbPLzQ/2P4+W6M+Qac90Xzu859PdOZVIhO6&#10;VUcOMqx6cC8N2pm5tM/sEiVkhsyHkJPH+X6dRWxGuOtnO8Cb12aam1enkDntw+jFV5Bh0Dnsg/PA&#10;YiMBV0VGqfxC8yI+KfhL2crc4t+jxpm6r75S44O6hejMtBegUxE36hjmiZw5TsSffeA8Ob5IdGmc&#10;WZaNCoFujL6XelHPQJS6QV8ikG/VJwBV+gsbJjWfe/l5+j8KdhY9BkSFNrZHOTzBZrGrw/xlnOAW&#10;kLcqqrdjoX2mO7r7wxMiZp5caG7dX2nOTxzigIJMvYddBJwd4cRBdYmWfUxEltnm3XtsmUqdjNzS&#10;zRvd+XR86AronXsY6GHgVxYDnzrHCjGtwu8P//APm69//euZkD8J7BuW+Zvf/Gbzta99LZPyx8nz&#10;6tWrjOEM4k5WveM/BQM9XH8UNMvYlPJdxlNjsUyUODSEv7TrEb4HJkJWRCZ1+cFStu/YXd1qfjj5&#10;gyjkZWzfeeNWlMyGdH/44AErk4nSANfk9gaeZeE08lNqGLfaS5wVczBBcDhhqhVOZKITvg8mZpSo&#10;AJOTs4FpmFWXHTNTPA15hkE8Owute4PHAI9QKYOb0Oco2xPKHKbLCoWxoltqaLj03JUo6s89XYwh&#10;au3pagx0792729x5592s2lPRXcbJyeaVl1/GCaBC7MObFX6CJOqac8skw3cpZF6AmXYPe40ps7N3&#10;WDn4IMadfTxZVx6wKlkjLjjaYPsVBY19jIQyy922IBcXn2tuXPs1PGLZFuTxO80mDiz7I8fN7Yl3&#10;miePH1KvoebC5UutcQOP6XmiUrBdiIr43X0Mdngoa1BafbLaPLrP/n8oxO9dud8Y5Ufjmu+ETUPA&#10;3XfuNo+fEOIbx5g9nslgl9DcViwUAf54blu42nmWSA6DoxhkWOXqdgyeNSRraNfooRFr5txIQvq5&#10;SvyVV17JKmevXTFv+0h/to9bd0TIAw+d0l7P9BiLKK/aH5YZGn2h/0W82i8iKO1m3P8hXuOuvD1g&#10;9ez3vv3tGBKN3vFltoySOU/UjvaskKZh65SBPeWRuUgjtg+UXm1hbm1Lz5MYN66/cAMhaTEGnTvv&#10;3m1uscLccOobTzeaf/7u92PwcLsBvfCl1W22gTHfCOs8gKXPP/vEgQZYhGr7g+HOdRJZQbh88uRR&#10;5rYY5zXWkL+Cs8oGBQ37Td8okRoGpli5DA1tIOJRJ8WuokBh/3iHY4BGb+lxEs9/jYeGBZ+amgFn&#10;FRHk6Ahnlh33Oexr7t57g6gDrFYnZPja2pOcy2tcR4tyCjkENum88q22tD1LoALL7yexfz/gfpif&#10;IlT3D6Sbn4JULurclZEz78tgq2hMmxAZ5khlDgaiJcKx66gj7YprHWa6aBQ6zmhYN/T7U1aYx7GE&#10;ttGwZFr7ksKS6SuKAqH9vaa8ozYCxTFpd9YwNMsb8BxqLzCB1m887BMKtFEKAMcc23ZowFRZMM1q&#10;ZZ2/jJ6QLRcc30hjpBxX5mclM2l1PnIcd4ywf1XfAvcOMJQ50BrY85z7rKiwcGE6hI5MllsetId9&#10;0QTdN5497Kf+s07rRNQQHzqpvvHG61ltrvLk/ZEfgA8YPXSIsKMIVwejBs1lttlxq50802DIeCNs&#10;9n+dNOzH0pNOLKd9uW1kv3EuGULwlyo6Y2wiWTwsxzXLdC/iLq0OTHYh83c7F1d7SCO2qyK6bbjN&#10;Vg4q4KyrTg8JFcnbXfq40Tmke7/XeSYGUr5570e3yBSc2T0zH1oGOZqvmQKH+PMsLEPMxSoIbOPZ&#10;q9PVhoyNF55jnGfcNOKAkRFs5+CsdZCwbkb/WGE1hPhwa5dBFAYDI4wT0yO1zY1GWfJw3NWoCiRR&#10;0AR/gOJWIjzK0TZ/rttH7fN6Y/u9/OLLzf71MqheZl/cPdpZR72HhF7VkUg6eHD/PnvprkHPbNdz&#10;6XJCvWZFPEon63gMTTu+lqJNGOhH0IQOM9Jv2g+D++hoKdnkE0xfjjmFP+d6HRcnWM1/9flr6RuO&#10;o7dv3c54aj5vvPlGvrNPOS/bn0Zw5rty8WpwYr923pOeHF/t9/zhhzEfeDI3gzMVro424n5zYxWa&#10;WIdGUKTx/N79u2lHacC5Xbya5/LycvK0vZcYB9LuvLMO0ob9ZsdtnShb54U4SVBHFY7iTQdW23uA&#10;6DyGRzWkrY5TbufjODDH9RxzjuPDIAonlcXOzzqQ2P/jRMP3FZ3EfmSLlvOETnwa7TvnJ1fTyOst&#10;Le+hKHycpPNEhnjhxRcaz+L+xvM3Q0P2w9Gxt7J1jdF2Hj1m/OeZq4ycr1S8SdN+I97pNrzfbvYe&#10;V9uqYHWFmeOKUa+Ojl1pWePLIA4T+RZwz7N9mdfm7bhgpA3x+pPXfxxcSs9T7MfrWSeRz3/xC4lm&#10;4TdxTooTT1W7ZgmKAee2Tzm2OD/VOJKxnGvbxO1k/NkuK4z3rvgyqkiifFC+To478EvvvnE7q7p0&#10;tFh6xMpSvrfOMRwAg/8gj5yfnZbckmnh2vnArDJ4ax8aYMwJ3I7ftKHOqIuLl5vLl9lOh7HBOkq3&#10;wr6xuYxSkb2GaVujSFh3+R0NEP4zH3lixxpx5n7C1c44+1C/SfcwxtnL/lH8t46j9CMi0Tjf6yz5&#10;6InbKrF7Nc8nWS07d24mzsJGAxvC+cOoF09od9tlbZl9lhkffaezz6jtS+QL+b20PzCBeH4g40MO&#10;wLJp8vuQJL3HPQz0MNDDQA8DPQz8p2PAeddfd3T3nuUZlBeGmE9fuHER4x/P3MoA+TIGQ97jXtzc&#10;fwyfsDXTXLxxg/m8dFvO1c7DnrvDa/OV1xwexaGh76Vm/cluM3m83kxgsEN64j2zKd/JU06M9jVX&#10;L882b9+7h/FdeQKeIwyHfGvxP+be8QZ+TO6BTZ5VmdnoApl8k7B4COGhCHjYBr5qjgiIU2zH+iB6&#10;i0PkW42eTuvCMThIPTAgKwdr+AwMme/h2flXofaPMDbPsYUoDiXUTVlxA9nFusrvjLCgaHUF3dUx&#10;2zR6hJ9JEdyQB/wc4mt4W7c8E3Qd7mUv4qhAqn4eipva2oEH3lBXozUojBmpYngEXvbm9WaeaKk/&#10;/fHrrMpHLicTeezOMK+Mn4gBZmEB5OEJTJEWWR1do/zYIKufyJUX8KbIUbitA2e1S3ROfkpdjaoa&#10;WSff4wCA0TUg8f7Y9iZZHqTd6r50nb5I0XlNVinf9LahsOUf3/muDhPZpp552/KF3duci0hOH5lH&#10;Pj/No613ADtNRpPwAN1VODl1scFvwaLE7H8qS5m+OolsZDLrvobOWCBt97dvvUV0O/lt9WGs3Kdd&#10;lpE7DsB7PxEGlADV6eqoLK8uLuhVzbvv3s61Bd29z3bLLHRxK4hbb79TsnUrg9y/ez8LAHTATs1a&#10;0Kp6PAE2YVIPE/xx9k7wy+GiwxtfpC6+oNbAoZPzF7/8BTrGcRaKGc3WhXiWtbM91jz/4vPZDvWF&#10;l27yfgZ5YTfbMP/zt7+bCL/2l7QV+cWJO4W2OAYu64lbE/BZnHBJnd3BW2H3Pf+U946IKHH33nvN&#10;c9dfiI7gZLlprj9/vbly7QqOJQ+rTfK5eVsZW89+bzk2iXqwgebho+XmJrAfHZKGYxddiFtDz82M&#10;NhcXpxnXcBIgEs8e+soTdBo6a+yhfy2IqZNZCqmfW48zoPPMd0b8SCqTSRimz089ErCAm3GiVjzF&#10;cX0LXbJZ9QGPcrV602N0dEMgb2F+vHn5+fPN1h5yIXK7Ojydh3TsMAKHuBskXXKn7/lPunIwmyD6&#10;xeWLc6BA2U/aolxxzJbSB2zFtLq30IwhVyvbR5YiwbNnQAJWMVfwDo0QWWjoWvP2nfvNNbYEGVNH&#10;w3jAaAXwtCSy2OLsWHN+YaJ5SNvooO/33a+bQzx3P/P2+tl5wWe9o4eBHgZ++THAyPDpPDR0/tEf&#10;/VGcKzR8fBLHfZTBf/u3f9v8wR/8QQb4j5qnDh9Xrlxp7ty581E/7aX/mBhQoOkdHwUDzzIJMEMx&#10;tPgsrHIykpnxkMEsgxFKZYSOwaGdbDOhIXENAejxA/aqx6jiKu5NmGZDhynouVKzjAhkokQjd5NL&#10;2wrGUOFH40I4R96n7IJBxbQGQdPIZPHST2EycvpXZ9+e/shPA4XfhREir/JA53uNJeSh5+sQRgs/&#10;UnE+wzYLcGJZDa3yXI98n8ssa5iT8S3lu+ULY8GResj4hzXlGdcFByt6FbgwchygaJ6cmoC5Jow6&#10;KfvZf9MMrErlW2GYhXdzcz1KaB1RVMy7NciRBq9j/Gvdt41ytlHmnyBYO85odFdpbZkKmYa3GIHh&#10;Vbmt9/8hy2kPUdivEwpPHIyOY1AyFDw40QgWxwryUBjQmCjjqtLdkj54iPvup7A2SPlDhzhHxNij&#10;oZFpgvbE5h5DknhScAiuYTKnMPZN43CgEXh+fj4wlqFMxb5MqCXyx484IpBKHxxpR94J1zi41KA0&#10;AsNtevdvPNiTISekVrJEFwAAQABJREFUOkY8cSROpMngRlwDuM5ECnARMFtCqtayhK6+nik/7wuO&#10;CKZcGmZ/vB/B33or/GNIGMdwoCC2yT7kG3sbwEldgM3VpRF2pDfy6xhy4c8/8u+YZ+lLI40htzXw&#10;6UAhPvRqNhS6Z0FK3xQ02kccafwPvdHGHfTW5OMewqOxz7NHtQntjKJEA51n62G7aEw8AN7d3Q3S&#10;6fShA0gXtaKEhVIoKHj4M89PAkqySU6VX2HTEs6uuhTPnou2xGE9PRPmziBTUHXlbYyorCpyTklE&#10;CsYB96LfRBHgautVHJxWlt12AiWK6elviZoAPbrqvFZPMF7EuOoYB3wK+uKWPPcVQrmOsAy9RK4s&#10;sPI3hlTGEfckHWT7hHHGARVO9q9zC4S/h7aGiUgwg0IojhOMMRNTY4QgxOkLulEppHHVtipnNejE&#10;etuvQVvoLvgCMO/zr8XLKe0/A1AuW8QlIx44VvuIn3RpWfZ9FVZHx9AGODEyzvraZox5ruLISg7q&#10;hJ0tcOUTaZlMutxTFEB2fcE26eiog/vQb/KccUZDNf80zrovqDklIoOqRcY762wJ4tvv91th1ndj&#10;GnUdd/g+Shv6oX3LcSTCLg3X9QWSZB44YSy2DI3eQ65u8GtgOESJqOHS7/YZd6QHnZ72Nsu5xi1f&#10;9jd9zzfiKWM6xmfaVOOyZ8fC2Xkj/3BNfTRKZmUXRtZ5HMXGJscwrhLhhxCc9n2jT+gg4VnF4tBT&#10;lHsDpdyN04faR4T5fvIexMHCuchyHDutv3gVRo/QgIQKeNYP8mufe5/H7bnaSnxPYJB3uxP7xC5O&#10;bns4PxjlYImtG7o+kUhI9J8j8D43OxcDrzh3jLZ5/EkHnJI/CIpirJyMwBP9pXPQSjrGvRpLxb0/&#10;x6lSLI3gVDCFM5gOBOJbY7N4sg23cHyxbay7Dkg6Dzif23+NDmCbxwEndEW+lXXylwbzjjvbzbRk&#10;mrlXJxwVJJaxecz2VAGL2lG+OJWH0KlIejgC1xkfWpyTWeXPeZexw/fOlbQQ7c74wHSq4lVeQNrQ&#10;ScA6uWWHjnvnmEMdB9yGymsj2+hQ5TYe9vs4T5Gf85591PZPPwVGFdzWX55hyi3TduEhUM6drNhl&#10;cA6iv2Y7nZa/0GnAtjBfI+Do+DWCM4WGfNPbnuLAdkvUAspz3qwxiDmR7zw08O/jmCf9OIceD6vQ&#10;clWY/Ye2By7b2TzicMSco+Ov45q4rbP9uMYX6V5ex/b2nHHG9uCfBJWxCRxIw2hoabdc+TZjg/fV&#10;vsBvvwQniUiRNtllC7etzAlrOFYsL6+0fC7OIfC4+ziDGKVi4ynbZdB+wrKLg4x52F4J623ZFJkI&#10;E8IDjjPmcHYOd1zXsUXHCu0TCU3NB3GCof/qfDI1N9VM49AgvnRG6pygdw/YT3qbTKF/85V2/NkW&#10;sts8DW5tl+5XY1s5/Qzg+DJIBLCiD+eK+jnP+7OtRHronfaR/3EbKWGwnNASaLTebs+ms4tzn/UL&#10;Xyc8wsVPHFSnKiWh9933Qto7ehjoYaCHgR4Gehj4ZcNA+B55oHae1ZFwboZV+Sc6gDO3HTH/sVr5&#10;iJXQ7AjbPMBZ8fzNL6AfcuW+8nU5eHfn0nc59da8bZrwWCdErpp7udnYfRWnSBzTNTDCRjCjwkrA&#10;AzPvX7u0wFaQ98kXPgqu2nfhgUCqsofzrsfpjEsZ3nTvusUOZ6nklOSb5L3YihGZv3+ArVtnJ5Fb&#10;Bpp1oxAQkv8kIfItrTVcUpDO+upG5O5hUVIHZV0dx2eIpKgRU/5JPY38prydPIjO4+r15QGVxxPJ&#10;LvkVC6d8PAyvm8UGsJW7u/Kc1og24GQdySZ1LA5bCJTy4GV4qeyPZrG5eeMaW5nOoU9DRlOu80PS&#10;qHc0stuhPLJ5Aoe5FQebS/7Uws7hUWponhSszHYCbMpk8tfi3bBlfq4eQRwKg3JXgGxhSlquhTnw&#10;0ia2HZRBKep25Oj4mIOScvZP0ubO9x6m9G+lscbJI+WaQlmv8uEiR2iMq6p55fBsGd3zNnlO9d6/&#10;bTSJZxQYQhtMYziHC43e04Wm9+6z1TI8c6BQncmFcp26FLfJ0RgOYpqZianIYzovD6H32NnGcR+d&#10;iqK28sfE1HBz+dIF9Jk4L6Abs6wtFI6JkIz84EI/5Wt5VdjP0I9bROgE7LYWe2xRuE0EhmPbJv/B&#10;tERD/ja/NJB+4yN0GWkvrsU/p7z3QqP9PDR6DuegN3760yy6unTpSvNjtoBXl6dcdfXGc83V68+F&#10;Z/7hD19LBM/f+M3/xnZ+EyyAWGuGARAQkldaBTx2uE+bU0Y/z6QE00ljSccfz6F1zsKjQ5R94uKF&#10;C9QRPTyRiV3g9dILNyPXhEKsh7RlRcyB/yk/95UfjH3zaGkV+mcrUaLu7IHjkdEZ+gE8PdsSXbv5&#10;2WZyZKfpP0Lvhzy617/VvPoG25ei5xGQjk4toQ4zbwHmffCZF6lBXXl5ethf1P8g/7Ew4ADHjb19&#10;qBh56oCon5tsLzw+TZSf4U3qSx88wNZ2dbB54z0Wp61sZhw5kZ7IM+NeHDjM3EKEBcI7JkogeD03&#10;a6RHo2IzxvCuIAUjRLFc32WR0riLNNAhMC45Njsuex0aKSSGJu1DPvP9+OQ5nPGvN/ce/ohFkWxn&#10;whgowv2npmmCBXHz8zPoilmMwXO/dWz36Mb73LT3pukdPQz0MPCriQFn+E/toVFU54q/+qu/gski&#10;fPQncLzzzjvN3//93ze/+7u/+7Fyu3HjRs+x4mNh7uN91E1OH+/r/+pfMe07+ed3hovwO5n4mfzx&#10;Bt1FCHKalxF1ddru6C5MBPtFo1RV8a4BuFupe8rH+AH5qmgtJoG8yFgGK/uVwQyq75Yp6RS7peiF&#10;nYT55dP2uzO4/tVVyvBpdyGTw4+PI/S0b6pU08kIkbc8FOUqRCXsGEYQlcI6RAy3DNUeURCUG2Ru&#10;ZeR1Zjg+7lb5ySqJt9TGjAuEuoJH1bhRwqLezZMYMCx3YACD//BqmFzxpJwlJ6jg4IrCw0ONj24p&#10;oJFWKURhb6QZHYbZQ0J1dWfDvm6urFWQEO/iViO8zwzBv8ezMnKWoUDlN4kSct42U9FvdAnDH8aY&#10;jzHC8jVsyOB96OEr8UE9VLAPH1VkkOnZKYw8w8lfh41j8lX5bmh7DcwaTSrfYmEVdFTS1zYH4kgW&#10;vz1sRg4Z7I5R71pWBPsN3g2kYIUDRrTJySkuwQvGlq2NpxFipVVD2FknHTlcianB2aolLxvfg5u2&#10;uNOzj7tVCnnY4YOz9dbgpfCtAsCQ++L5ZBdhgDDgCjs7rGAfNhw5ONZxpTPEKaDHcEMexzjG1FYt&#10;hJ2jPTVOJky4aai3Yfc0ytm2nm274WH7A8I71xo+TtxqBwwd9umYU8y5sH8Sh/RUfZYyMOx1Bnrr&#10;pJDhWcWG27gYyePgQLWDIcFxJALejQ2MTwgPoi7KpSCyw7TPCsoPnj827ObX/X5GJh8sp4PJ54kI&#10;0o8TGO3qKgpXzbvStyJv0C+oj06bhkPUGOmWR27fYN80UoDpVAIdQveH9DPb2T4t/Z5WlPvY9Wgx&#10;xxDfS0sj7apu0J229RyHKlYFeRbXszhQuKWQRvGZudk4Vtj3plihr6FYWhwnioGr2zujXV/GW8pw&#10;XKUcjxjV0r8R6IDR8O41clm4yOuOs3YqpPqclCGx9gvxRZuaEgzlHEO1BkaUYY5Bnt3v0j1/46BC&#10;meJAvLnKSRrT4BznOkuwv+skZBrwnMgBfFPjWOsAIJgk8J9H91e8aSi0rgq/Q+l/rsDgO+CISil1&#10;p4wWjnKmABd8fOTchVOCz+IQCHwxtDJ+OIY4BguPjhzBDl2y4dpDhZGGVusvXlUABL+kP0SRY3ka&#10;zXUycJsSD+H1UOHo/OPYaVvOYEB1Syr71+TMdNrW+Wh2YZaxDscK0o3jRKPiyLnL9nYsd3w/YMX/&#10;Lg5OwR14rUgxzik4PACfcyElV1/mu2Av+BQSlR4FlI+eJYeC2DQcLdy2ncqOEx0AuO62mehnBZdj&#10;gs/KyF2OYsJoH9rEgW9kREcxvuNZ9THUl2lTRzH5g2oHFUnmU3yA/IHjED9W1gRsCcUr/gtW+hP9&#10;YpRxSWXaOIrrzvCvkdh2sF10GBA30sYmiuE4S4Avt5jRoSd9mnfCpHLQdOL0mPFWp8saO5rM1fI9&#10;js/CrEItStMWLOk0YYETspRr295fC28UsMIN9CpV1QHZVZ3fErUEerBfO17oQGVUKGlAepgjWtQs&#10;0bB8Psk4oLOhdK/jhTQinyDu+FM4pAAjtARRKd8xwXCvbjfmt/JnRimaynioHFVzD/QrTwFudDYV&#10;FsPe+p192rFnlPLsx6OUnf5DetAMrlNE8qXIHNVk9F4uMg4wNqiM9toxVPyJg/44QKp4EjF8KszU&#10;Rb4svALfOx46pgl3Vk3C4tiHdpj7Q+/0j4ExfuTvYTs6bjgu26drfMHRjXbTKUD6UInrve/WcRrW&#10;cdj5bGV5tVnHucL21glGHkf6PjBCkbQh7PwTthP7pG1IO2X8BfeJpmYj87Nve9YxdQBnMH/SetpH&#10;AwGvs2qSdIYPjjMUY4TnfuYDMkg7pv9Td+k+bW3+trkZhB/wmkP82Ra2ibf+IZ1buB0Bp590NO23&#10;QMu/UGWl52/7ScpJEaQQiGpHxjnwKQ5MmJWG0FpgB177rG3Uls43jqmAY3sEGIFzHJH2qSc/abl3&#10;9DDQw0APAz0M9DDwacOA89azP+HL/Md5AlnN+ctZs5xLTau4MNg8XGILjcEFeLb5ljcoeUU+wXnP&#10;ebyb+8JTZH6svL0fHZ9ptvfOIXNtEm2KMuSj4R2YUsMTLGC0M7T9BvoIHdC7aBnJBhg8Z6EI53YK&#10;zzP/nOo8eNXNx/IFmaNhTuXh14nS1hy5gEL9hAtCjACoDAJf4rwOPycPUXq3qrdsicXpAC2vch4n&#10;8UGcRo1MsEUUwEN4nr7gSx5NZ2e2mDOiHbz4to4cACpvIFcikzwIrlxcII+7RcS1XYzvh/DVOo9b&#10;jmyIvI4wuK2IN+Ip4nhuj5GpZ1mtfpGV/PebR4+WEnXtkLyt7z68nzxZ+GjKkueXPzVSRpAlzoFq&#10;DP5NuKK3iQwsvnnAqn9ek4Z01kv1DUD1A4Ar9eF002biAqjYjgJeDL5XE3o1i19W8wAORws7Vxra&#10;643Pzw51kNl+gfTFU/GOfJOTmZiPwLb0dPqlSOHo2j6vUz8eAp/8fPFu3CZpMuJafq4O5STre1pu&#10;yoPHps4zOIB/8Qufo72H0RWvNats9bH8lMVP4HIE3ZnIEWcDCgvwg1eIwDsAXleWHmJAnyN661Lz&#10;BH5epxXpaAwZ43//9S8QCXOtuf3OHfj8DdprG9IDz4BhlDwjTUoCfeQ9hn5wcXE+EVGmpmeJ6riO&#10;HLOevKxOnCqCbetiX6INqKh5WVPx0tXUPMNi844UkXmUrXWMNqpDQ59UPjISy7ur7xLV5V6zuLAI&#10;nO+y9c+dZgy5/f69+5EfRJ8tHprkSl6ewsiD5xQe2LgODCmtrn2fZvQN6ZIHeFZ+U284gBO6+kRl&#10;k0Q0hf5cGHmeCMFvv30bdBMlVzpORn7d5kum5iYM28jHb7z1XvNbv/nb5IkuegYHg7FFdJk4swxc&#10;xfEFme3waTNBm47ObBOp8AeMSejJKUt6kY6DM3FYRBOYyTz/LVpJzLpVjU1Xd+JdzLglzCZO6hNE&#10;1WOJBDIo/RuH/n50oPdX2fITUAfRke7hpP9klTED/Y0Lok7QadX4ZkZck29ooS3LHmFJyh4XaJuR&#10;YfU6PLH+wG6fPMAxY2MPncsM+jTaxfHYn9fK2wUrmXD4rKN7n+uIMTV3tbnz4F+ai7vHOG6IfyGg&#10;TSlG7LjA8Nw5ZUVpVlqrXzLs/elhoIeB/zIYgGv6dB+ugP7jP/7j5q//+q+jBPwkoH3ttdeimP3N&#10;3/zNj5zd888/33zrW9/6yN/1Pvh4GOgmt4/39X/tr8SdQtuzgpwYUaF+KKeDAHUEs/bgrbsxTmsE&#10;Wru3EkVvDK3jGIVQ/I7AOBCQMKHXZCJkHj3LjJy/eDV9SaPFsqHCEVbcU37t7grGJ1cw6kwwjsCE&#10;QIUTQSdcmuPPPUzCr1TBMOkwR1nJK1MZxoe6tWmSHUDFaBZmHrYNIe3SjavNeeqr0WUPGA39rLf8&#10;PQQvDWKmmTDiAk5cetPrqby46N5rMk6WXUeMQbksBXqYMZhevbYXFs7HGGOYQ43vmxifNbhtreOI&#10;AOOoQLC25rYgtSe8q/+yMpQVzRfPX22uX3sJww+hp+//pHnygDD5FHrnvbsUXoyZ4ddlroV7k+0G&#10;NvCK1jiyg0HrgHrZzksPHiXaiHC5gnUA4cbn1hEshdM1X2HofpJA/RSWkOB5Z/ssslJ2b2+sOYfg&#10;8tJnX8r58aPHzY9/8FrjWcFqg61lDvBK17nh3j22icE4PTU11cyx8l6PZ7hL2l7GkyPlwHpa2AcO&#10;n/nPI4wuSgidGgb5feW//XqMdmvsIfjdb/9Ts7W73aw9WWm+84//FOeOxQuLzWc+99nGs7So4VKn&#10;Do+UZblcJzJLW0bopRKU4wTlK/BkSwOEFldZ9GHc1OCpUWYTBcE+Kx80wmyvbjZ3+94LLpH0SEcd&#10;qac2tfVVQnfHiIXAJu1QRkV+MDy3qz00psB02wgc9gmih+Z7Q+NprEh7bWEIgj7sQ0drCBXQrnkF&#10;fCvj72MctS+qxio84BESLcuzRmt/Exj6zp8/l/MFvOO/9KUvNZ4VMNfarWd0aPnbv/0fKE3uAYGC&#10;SfUFV9GQXeE8ANru3e+jA9xV8199KSKCDM4W6G0EPIQ5z/w0XCqM2uceE8r8qB9DP/Lmw5VHMVpL&#10;awca0Og3KpEct1zlLs51oHGFslnHWE1ZHe5DyhZBmcMoorJynHLcpkCDqc4949MIiAhVGn/n5xcZ&#10;RxXaVORohGJbD3A8P3+utnyAbkbo/9K8AqMRZ2JMpw9SeFtNzuCYj4NN9/LtI2qEL42vEFRz4n/7&#10;xwsvVXT51O/riX+tWGHNfKRDaJ967xJq0rPCc3d2HHV1SRRtGBjdZ1RFlBE+NHAeQfQqq1TO9EPX&#10;lqURdHur+rzCLKNKwci706OFIdUEJ7YVmQQWjeMeju0aeM3bVe0zM/PBk7gysoNnV2+oDPTczW86&#10;MXk4TtYV4y2OB8IWxwgNptQhIfQ1tDI/+e0efW6fX8YMYPGfNHAI7avI8HlgUkFq2wiudAb8fRgX&#10;J3ie/oRyaHxmMkZw55SLFy5mbtEx5vNf/SIRCM6lrjqfqdZRoTkKTZSTXt0nb9+KV250HDi/eJ5Q&#10;wM9Bp3vNrVu3mlvv3EodVDi4JYeOOpdQXC2eP8+4UspfHQ/M37qosHQis062cUsEour0gBJOr0Nz&#10;fDdEZKSL5y/mQ51LZtxGwDmIKBF3795p3mFLjh1wpBPfE7bFGGIMW2DOsJ7Sz+MnT3jP2Ek/K2M7&#10;qkeubb9xVuyPszWBBn+3LnCLArcrE7g4PDBm6rDgT1w5p6mUVbl188WbzQVWN+n44PYkOgfY9vZ3&#10;adQ2UnHnXGD93dJJuDN/4kSgo55zsA4TRpISH6IF5KQd3fJFQ7x0orHe78Sd7THMWOn8af0SFYTn&#10;hogeYyWQDocq0ceNQsPZOi+vEw3BSEWMEUZ10oju3P+Zz/8aq77Y0xbacAXSORwqHEMSuQCatwzz&#10;U8kswXlPVWglgRUnQVWG2UM1vO1hMt9rwH+OlVXhh6jHzZsvpO1dSfYu4XY92xZvv3WreePoTWho&#10;BIX4U/ig6bSP0S4mcaRRuayhfpe5UPqz/zvXi79y8AE3FClfNjLAhMaxu7fFHGGEKRxHoSGdBeOM&#10;Sl8f0tmDtI7Va+u1fY/K+EXmGp1m7Y8VPYRxibnY7Zk8O/e//fbbKMwfBLeL86zgZIyw320wL4W+&#10;dHIi6pc8mE4Ubl1npCsdJPbYysJ31nl7fYvfdsqKk0077ti+3fzs8xGUt0OM5fJPw4R6dUwbA/7F&#10;SxejaLNtjCDk2X7qtlmewxvSr48In63CffiIlXViQ0TRD83vmDaTjxKPfTid6fAB5lIfCA+nFh3u&#10;dCRzfCzFvJ8H2c+evX7msOwRnE37UJwKr/B4dn5MXbkWx+Gpgc0zU2XoXEW4acSpsNr28j2hAXj3&#10;KRTiExiApqfP5ef81R1xlk3UF+dT5wf6IWXS1aNoP4ez0AJ8peOS/b939DDQw0APAz0M9DDwacGA&#10;896HH8jLyHFj8AOEsiOZ/JkOA/Ap+8cYlneaycUrkfOc38K/cQ4v0BrtvPbo5JXuWt7aY2CE0Pfb&#10;bzfTOI2WiZKimJPl9jTkzRDNYm1bRwCewOd14MIe5EbWr/Ri1EMFXccsnCb0kQbDMLumrvkffkQ+&#10;xND8OqLDOsJD6AyCMytRI5zbAxF8yYD8HPU6OJC7g5eAdxlGBhrCYWEBvZlbfzj3z58zckU/ofxd&#10;5IP8ShX72NLE6Hzb8JH9rLy3/JL5wKW6O8Hm2YH6Epyd5+d0th0Ev2yziV8HrAxpSAFPJEck2xZe&#10;CnzAuATn08gHyg8rT91u8qhZZBvdXRygd4B3DzyfEPxaHveINpEXNG34eZse3MiLGjnOrT11aJc5&#10;inwG72r0NGutzGpbuhAnciVpxY/8Y2iobZtqFiUQa2V7cABrR2d5altadlJ50aZs8/C+nC4oi2eV&#10;lmv++VcMBCdcve+IIHD2xFz9No4W4tBX5qfDCNCr3+wO8XEmDfIN30m6lpYbPqxtYk7i3JBtZFaW&#10;2WriCTIdMo2O2OgU9tF9DvEx5IDBeZaoFPD+RHsZGBpvnsIzy+9TuZRtxM8p9K+jEN8hutCNtVGi&#10;ptxHnmMrECI8jvA80UFxPZInHUfOPYesfXKIDhd2UrleAJX9FJkgB27he9MyxluJ5FTtxNPCgDUy&#10;hWdTQ+fgYQPa/MlPXk8/fcz2GcfIjybZpW+4Tcarr/0UPvh25Anb34UID922BJ2S8p39hWz5f4ZT&#10;SzCTPLFt+C9eLbNLZxrbVeeEfl8Ci23h9rT37t5prl17LjKwW6788Ic/aq5fv5FMrF3nQNOVIu1Z&#10;jFKFZUqbtv+//MuP0Fmdb37rt3+3+dxXn2u+8lsHzZvv3G4e4RRzDh5/cnyxeevRu83rr73TLCEj&#10;KXv4vXkJqTD6wL5XcFc/9L3HszRaT3zBl37Pyy0WPNx5j21NbrDt86Vz3LN9ZPrzQfMvr91vDreW&#10;0FeAAz7YZDxaxwnDsabTZYhaD8dAUSQMwbe0xDO/vYgeU9oi2I6FQuOcQMgui2H6h5DBKc8x2j7s&#10;ufuJa38ejg32K8dqn/mN25j3DU9DH1vNGO3cz/hS/c/OwbgMbfe7BSMTw2kfJ4/uOhn3/vQw0MPA&#10;rzwGYA0+/YfOFX/6p3/a/M3f/E2MPJ8ExN/5znei5PniF7/4kbIzisYczJt7PfeO/3gMOOn1jo+G&#10;ARkOfx92hGFAkPJQ8b4H86JXqo4Qawgy4jyraUdhUBA0dLLQ+Cpj5f/joTq7LcI04YwnpqbLSIGX&#10;Me728mLFYLLyV+FKQUzlvPnIpHTw/VswfhjsHfPTMUCpQ7F71qb9X2cZJ/eel/myTtPAqTHEVdca&#10;0lXAa5xxxWaM4VTLVfqpJN/IqxWWeMJ1V4yXMm7+M+Szxr+9fYWJQ0J2E+2BVf4HJGp5NOqrgrty&#10;2tsbxFmAkHUR6DCsoZyempoFJgQ9BBG99GWtDzBgnMC4aSDedaUlDJ7C734cRDD4UZY/hQ0RqpHQ&#10;Ffmp8/Eowq7gFmP4bxIDdalDgqGFqddInBMITY9xYA5DsI4LCv+GWtcA43VC4Os4g5FEw4erADR6&#10;hiEF1jCTGtzBkflGYS83zvFs2+VB+yeGZcqXMfWYmZuJ44sGrnhj87nttkJIO3Gr8VXjrwayCA58&#10;ozHKQ7qWyfeIdz431tC//vNIGtOJW3AnPsWzDW99DOOtcdctAdxTVaFKQ7xVGmFf8qE+aIsZ1LbU&#10;+NYPnB6u2PYQT7W6hDJg+LOygbP175wwNDINItBYFwWEEzytrW+M6NGYtJVIjr/on8pL2lXIiWAb&#10;UdP+UUqjSbzHZ4iqoHPRxYvlWGGb62AhjDpjBAFpV+tpnu+H8Rfp3x+1ht0YUueqFzWjcV3RT3tp&#10;rALnewMYemgX20oHCg3u9ieNbgrqGRNRAtnOkkeUJ4wZaSvqp+IhIiZVjXGde0QyBKxada4DmgZi&#10;lTA6+CyeZ/UOyhvvE2Ld5/SnBZ57zpjEtxryLGPQDitR81/HN2EITCAkijBJNpX0Rf63VAy5tvD5&#10;7fvawuw6Gso31f9M1R32BZ0p7Lcxajqm0Af8dds9SPPbzBFuj6AR275SyrkWZOEm/zhmRGlH7p5P&#10;G+fs0jqKPw/rrUE29U5fy+OMKTpKiRu353GMzDYotEc5A/EN5Q3tYMgcwHGG8VKFomOAh0oax5vA&#10;pOLIS/LXidCoFeI3K9ihA+uuY8UesXytszjvfhoUVbABYMakPsZ6jaglkAM75fWnP4tF5jycwcbo&#10;PxpkjToyPT+LAZKoAyiMLl27RNsvCh50WN/6ffgb8QCYBX2ScF3/SvFH3aBdjdtG03G7Hh0+tlAA&#10;Oca4VYLl+bO9ddw4JrywOZhrdw4i8kxoz47urjvXN/wFKJ2CPNtvZqADHRgc84cZs4QtK76IqCR+&#10;NQKrfHa8ECHSS+YtcBqHjsymRYOO9fYxFRaueorxnfsO9zmTSf1zvgUHKZdoDzgmOM4bkWaDVUp8&#10;1PTr4EF/38J4roJFvLqVlPiI8hX4Mh7zTZS5jA/OYY4BAJdxQON20Qnv4BOcH6QJlXZ8njIH8DLN&#10;nCCdqF+3ovA82d7H+kO3Orp4dj/hEZwMjpkHdb5K1An6vNGYpmdn2I96upw5F+aaBeZYYTZv8W1b&#10;OA8YKczrDg+WmIPyfXH6nGvbmWEph3mM6bzHIS7desLD58tLSxnPs28wKwM9Gw1kFedP83MeV86x&#10;jQeJ9qIxXPj34V1s750dx1dwR1mZ18lXZWYUy3yf/oXyXFz2gy/bzb5sPSrKgf33zOgvbUvDluHh&#10;dx62uSvRLMPxaRPnCFdTOjZMjrBVyYgRZFhPtkF0L/q1UYUcp7YJXxuHQJwqnrK1k+2+C6+3o2MF&#10;bbxjuGGcXwVI+jMKhfDVeF3OUyCKVVQ+p478Oxm2TXC2wDAwSduJI+Ee0GmOs/N/33Y54YhjnS5V&#10;5qXOmY/4mhtpwWfP/vLEuZ8ERffOP/LLLT0EG/++PykbbzoNE5Bu0VJXmKUKRM5n+fmo+z3zNHi3&#10;31pv6VIZwH7a/SIT+J6+5Pc1b9SYYBtaF8sCHRm3Hbttu97Rw0APAz0M9DDQw8CnFQM1dzkv1pzs&#10;PDYIXyn/X/If8zsTrPOtfK7brV6au5D5zXlO3kUnZ8/yw6bz2qPLU/5VvsbD89EherRt5J5++WYT&#10;8qNMOY8hGBEjhx0d7oRP8WkxJ7mC75O/8gMOeAnnXE51cJ1X3Ptc2V+eSt5G2fgQZ/2Bk4q2ODp0&#10;0nz1Kzd5d9w8XD5ofvL6XWAjobwI35Mc+OSB5YpKT+E2HCNEXTWqxQ4OtZfYhuMLn3+RPE6a2+89&#10;ah4t77NFAtvL4ZTq4i0dnuUD1ZcJh7iRV3KBSrZ05eICstNXv3SThwfNj35yu7lzfx25aZSgEZQF&#10;z7WD86ZrDICGSsFrKLvxz0UqJ2yby8PmKobbm89fQ7e239x692Fz+84S+RG2Hz2WbbCF3i9H8MIf&#10;60Y9da7og0/f399sJkdP0Bvi5A+8S09Z1LQDz6kulLZUp2mUWfMSxWAoBuHK1CeF74gYIE45naQ8&#10;VD4t2pFnT8HCkA+qFcvRQSKw9ds0pqxsk4dpTH32lsc2sBWp/6fvgmPzp9W6PNVHed0+Sj18ApJ4&#10;XFfmEzqxLID3qQvcjFK4QoTPc/DCytC6YrDEKLrDyF4jLDCgHaXxPbxq1KdNjg02m8huIBN6hicc&#10;ASM4AB8hSBkZYptFEm57MTc9jdyjLg5nCQ7pRfnkiLwsRSO2jjzTOKZvsehHmA4ow20zCuqSy3Vq&#10;9ok19qiaBzVtOh7SDhBj2kWKdptCI9fdvvVO5AIXsFEim7cQkYS0Q2zheuXiebanWI0MbrQTae/K&#10;tavIolvN8gqOAmmDapt0QlBsq3RtLbZc7OUTm8B+Agm3cNqe/gNyCt7eYPEEC9eWiL5ik7g15wZ1&#10;XkdWW+WsfK2cOIAi0iwLA3xvmdwDHf8sj+I4jGr8j//4/+JgQMSPy/PNjRdexiFsoXnv7pNmAhln&#10;5cld+tu3mh9971X0oegnVHAGMuRo8ydfy0n+5OyCP0sF457qsLKmTTrlAFFcD12Qs7KyBG5Hmusv&#10;vMjiAuRSgFP3ubWh8xO6C9rZhRDrLHrQGSI6IjFCRjpUiDfz5JSz45n31tRi1GHalt2hbOrdHs4+&#10;k2zpoQziGF3OErUQxWf2keo/9ABwqjwjLXtt2Yd8Mz5xDhnzSXOCU0/GnVRaGqJtcAI62Kvx3PQf&#10;PH7Wsw+m6d33MNDDwC8/Bn4pHCtE8yyruv78z/+8+eY3v9ncZ5XeJ3H8wz/8AwrHseall176SNnd&#10;vHmz+d73vveRvukl/ngY6ISRj/d176t/EwMwHAqJRhjQAKjQM8FKxTAcrA41LLUeuDLH7u3mWfHF&#10;EPGeTT+CkKIxaWAfr3XSHuJUEEU6zKrGD1nEjhGSsZBZKaZFZkV25/0MSKX+ANSkM63GHQ2hKspz&#10;PMMIFUP5/u9kklR6d0pz945XsW59NTTESIQQtYeQtr2lEptwjzD+23ikymjJVKl0F6bwSS2zJIMd&#10;gwwvLLerl8whMkMYfCXQhLpH6ZwqZoW4DFuFUFdRPTJSq0BVyvt8qJ9Q50MT1JM0hME75JwQiqz6&#10;1cgfxTVnoxso6IndhI0ULnEhV2mdNVb6rP29H8Pvx1Fg6xKYDa81GevIMGBIOAQaDcVG85hCiNII&#10;Ix1sY5BRgDDih+3p6undnaFsq5C6oQTQMDOK93/yPP3zgfL/1W1BYB107hF5hk13ta/taJttEXZe&#10;XBh1wCgKbqdge0qr3SGz7WH7dAYz2ylGYZ/TVuK8M57tYgjadaUySpIt2n8HIU/jjOUFjeSjAFNG&#10;ePjoYeiId+ocxJhGOtBGG0hvxaA7drmKOww69YlxmLPtZF1y5v7UoIOAqsOFsPcRDu8/57DxEUiA&#10;SWFDZZAr7CeN4oKhdnt7EDy4DZcRLkr46OASn0X7lYfXZWgug7FCp7Tw7CEuQc/pUa3NXx/yMyfp&#10;y+0bdITYpR1sM5VX5k8ifmfnLq/uzCfAgCBF+yYUvNEYUGToBKFB23FEo7qh3uPIAh0pMUYI1dCb&#10;lToYSun/tott6YqECllJm3E/pCGOQjSezs4iqIGXAb6bYrsHx1GdrabOTccA5Rhinp41qNqXpFfH&#10;ResX/FClcjqrqh2oIEhdqQuwRXDkVaru2ep3B9e57dDCc2k+B3k4ZvpEBVaUQL7zP3jwHKMj45/n&#10;GMExUEZYBy/bOp5hTPddIrfQBnG24D64I89aKeGgx3/ys14Fp+NmlWXZUWBwOjtqFYBOReIy9QVW&#10;k9g3NNpVXgjawNJH31MZoS7tmPRGFdCZzJ9j8QECuHRjpXSeS36kV+kTMMCjTmgn1pNnh9BAnCy4&#10;PtGgzns+ynfObVaGrskhDTuP6CCjEZW2p90Gcayyz1Q5NUboUDHMijZ/Q4xdrnzS+VAjbJytRBN5&#10;OW86vto1TvGV4gtWS/W5TWoix7Xh45HgZtRID8xRRllRsWdbWx/HLsdF204HB/teIqkIL2O3OE12&#10;lWnyEp/iO8fpBXdJU49rLHOsUsFVUVVGma/km50TVDxJuyqXnAd0/jCihcc28DiX7mIQ78ZN689/&#10;fkX7nv1eGijli19Wuzkv68jTD97Np4+52i2YpEGdKHT4OaCtdYAxeoLz6CEhhlVabm3g8Ee+ltfV&#10;J3gi2ooOVzos6ADQKU06hxvbE0iItMBcYvtzP8RcK0ps+1FWT4kTNUwtRsP36EyRbaQYE4xW4vjh&#10;3HE0gLIReKUZ56jO0UoOyvn9AO1wRfSAxsHBIDTlPGF5cjkqm9NI9lcvgSfn/H3fq2pTnleV5QPE&#10;tb0QowDjkmfnY7d3cU9tCxleV4GMUyDwGVlDhelQO7+n35HGfKybpelk4fYQ1m0HBWTDKh37t6o1&#10;+43wnf0r+FpQuaFdoRPLNU2NIdQRh9J9nZ5ok3yRKtLX6aPpp5xPmA83UGbuOEaDn0EcpkagR/vt&#10;KhGtdDTS6WIPmNzCR7rcxpFCg4fzvGWJC2nN/ueYLyAaPWII4bkOA+nf1Ne6HMZ4oIoOmkD56zm8&#10;BvizL4R3RsHrme4G/nCOZQyz5xp22MN6pkG8od6GJOYE7dS4Yr+yhaRZx1muSA7NQT/2e+eN9Jl8&#10;ZW5+/czhbfeoPQce6hrab5MWNMFu0uf+9Dvv6hfaaZ9nhaBOpbSP7SqskCg/+2rNgeL17KgxoPBd&#10;9ZB2gnPwJc4qElFX8NmXvaseBnoY6GGgh4EeBj6dGGj5KfU5TvZOYcioCCPRGTgzy484N0Zv9MxZ&#10;fqV4jwgU4YHCJzmnhiep58MjE80hq/kH2Hog3B5lKIM4wxrV3nlUHmlQq7TzOy8st/QFXBvdgvdk&#10;W0d30d3zNOn5PDIleSgfFSwUAC/64gtTzf/1ta9Qbl/zLz9abV599TV4mQl+yGEk6QsvBXSu0OZ7&#10;v9XgLTxu9aHz+MXFqeb5G5dxpBiCVyeS7epDePeSe9SvHMO3y03utTyZ/LTqMVid1FtZYmx8qnnh&#10;hZtEIzhs7j1ew/C7Fr2dDswjYzj5HrMNIosgEsXWepKHyDJkP96u8GnjRPqbb27evMKrQVb9b4Cb&#10;+61uYxwjvpFcRSAcF3xe2DVu5cmFNeUMHjW//RufoS4L5DHQfOt//rj59g9uI9exlSM8ZPAPj3nM&#10;hTyf93LuxcXaLuI73J0XpINv4twVBsTwgfyVh+J0Er6TW3jI0uGZq4dcYZXh55H6fBGgubDu8I/e&#10;qnM1u0pv6rZ8pRXr2j7JJykUfjWFKB/40hSd7ikv+Ew5yvIF1VT82vOEzhIsTBBeeTsN4ghILX9o&#10;ZAsWg8HXKqf5yd7OZjOPIV/Z8cnSGunMrXhctxCxxpEnSHwCPfG6OYGXJ2hBytyH/sxT/ecQuqoD&#10;cKoDuYvBdiEg6aEVlcw4R9W1WkKpzT6Qd6LNn3RIQbaNMNqCg/TlKfSOytUnBsMgzfHBLlszTjZf&#10;IZrrd77/z83tp6vQLLpPdCbnL5wnqsSD5vHSE+gUKiCf4IrCufSGjIsmyA0orFm1E9WxgPRtv1MW&#10;U+4T7h0i9d2/Z9TM4+Y+UYlP1JGQXqnEiJBGHnWBgomVrSJ3pK1KzugoSHnTw3qury83/+Pv/h+c&#10;M5abr/z6bxCVjy1acJJxS5dbb/20ef3HP6zIvVCz+h3bXUTF2UcAOTwpytn/rYonH57iUOC5d5zx&#10;cDsbE/nY8/LSA6jMbU0WmmnkqTnsewNENHlE1Mp1FrlYb7c/NYKIfS/lUIYysnl09+atU5l9RhqV&#10;7oMjhOeUHDh0x4HKdD5RxiMPx+hnf90Y3clMnsVn5FXKSFoHY34HbIN7fIzzBgWkPry3LKNrhpZS&#10;MA+eOQLvM/e9yx4Gehj41cWA/M0vzaES7Gtf+1rz9a9/nVC/Tz4RuP/u7/4uSuKrV6/+u/O7ebPn&#10;WPHvRtYvmNBJsHd8whiAQYEFiLFFhfm5i/Mx+k3iKfzZL302hkGN2ufc1gGFvCtjH9HfPGvgXNtY&#10;y1ljwgRewxOGuEZQ0YDYvydTDf/BH3+njB3KeBXHKvE1lsZJAib5zMBS3Ij8mb9wLDzy2u0QZF41&#10;iGwShlpGTgW30SWMhiHzE6V0uDuZnI6zKUZHwUkF77lFtjqAedPrd3N7Mx7rGgi2Wb24ibfx6Khb&#10;bKiEd19xjPkw0YbplplzFXS84ilDAdLw4mG64HJlmjTqCduBK2GBDzMB4QdZUYxAITM/xIoAIesn&#10;LOIe+1fKKMuUPXo0BKNb0W9mCLE8M3OOvBH6Hmmk2kKAxKnigNDWeO5bB+ttGHXxNkgGChIehyjA&#10;OwcCw2b7ixNBEAoexA3/LbP75cOf8afYU+GDGUXBr2FQp4obz18nWs9sjHruJ6chz+MEAXeLuh6w&#10;AvwdwsppdNM4P89edxeIeqBhGtBDD0kPLD+b0fS5igtaEA5dw6RChqC/8tlXsjXHOqtQ33797Vzv&#10;Ed3jvbfeZfuUJ1kBfI3VCa4Etv39rmOOtzHO6RQRAz1tr/HRtlTgK4MgThp4G0uXcRpBWJYeNCqv&#10;sQLjaFB23Xr6hyuEpENocY821BFCutdoYPiKQVZLTExUOHWNdgeE5VbAkjEfxkvcs3WPAMBZpcJQ&#10;+1w6Zc0H8ogSC/ivUi1UtH1ih1U4+0m/ema7kgN6Z6WyzgJuWbFA+7kNyBpC1/GxodOFA+zaPuli&#10;tld938Hou9QVmnG+1qDXpTVNXXdVMT9+0qR9jJdGDVlb3cajHqMfBuo+QqA6Ri2xylqDzVk55iEQ&#10;9SsBToyZmcI5xtXVDfaIJDoMfXEQBYA04bsIVuk/CFgoqYTXdhBexzTf6xxhtBvHvzHoUKWZY03q&#10;BzwaqnW8mCa6h4K0eYzhZGYZGsUmfI4QppHLrRhyNh3RBMCatUYoVoFhO/NXzZIXHtBmEpjOhBwx&#10;5gJjh8CBtgFzSn4k5EbFW5QAXDvGZisgx17GoXVW958aknnm4bip8dpz6JVxrEuT6BT2G36G23es&#10;tE+4XY5RE6I4iOBr/ax3GT3T/6h7Qv4Dm3l347OOYjE+UheVZ24FoUGzDhEA3JS320ZBsH9us2pd&#10;5GT8hQY9C4Mr7D07Du+wat0yznAgXYJKFHsdEm0DAE0ZFa1AZQ+JoP1htr3yUKkGsgvNKgPyH5qm&#10;3TSY29YaXzVOZ+9RcCxe7Ac62Ohk6HnYqCSMC8fQzz7j6OPlpayy0unBMVFag+oCmk0cWKWH9DGx&#10;QMEevuAow3aTPVUP9l+ME4FObs5ltoPOYPf5Pk5AjEmTE2zNAR06Fl977rkYjyWfRP4pFJAr5VX2&#10;KeP0T1um90ZBAih+jFXUZQhc6SBwHgVqaEGHNJwVhEWqdn5fgldQYbt0/0mz8ugp0QJ22BZLxSbj&#10;JUqSAZRiteq9tiJS8ZlIBirYLJTydapYerzEeMhet2sTwZ173pq/86xn5zu3iYoDHHTr1k3leEko&#10;4E1CuIJL8xMu6y6d6ICj8b2jpaLheqdCxr4/DR80yVgo/lRUjrQRMnR4mGRes/1VcuuE5nigUsa5&#10;KgZ/rt3ew2vx82j5cZz0hGUHZ0T7kn3lMePZU+jXPHREUYHnFkI6EM7NzgUOYRfu7rBfd/TQPfP8&#10;TJI8ria1n/CD9jwkZQ+3iVik7XSc26DPqBD1bD2MBrV2qLKQ6GX0b/c1Dn947lwcKEfgieyv59ly&#10;xnlyjTZ9SghZ+52Ot5txeCwYxZ3jgI6FGXehOWHRAdOyrJdle62T0KP7j4DOMUtDfvFWOtE493gW&#10;f0+2UMbR5rbJXcYOFYrWUaebzA0Uneho0JdIcQ4YZR5iJkFpN5V2szydZsKTkI/ObjqbCKNt7/iQ&#10;8QX6erLC1jLAkvGP8cj8jEo0SwRF53tGGJqjnIx957iR+dC6wQQG58Ckg611Cz4Ipa1hRp5qGMfV&#10;Ye7l5Xb2USTCs9m+o8xVo6y81JFRPly+z/qQRU5ctYcP6+d81P0c07rfsym9NrVHd64b7tIm7dwY&#10;XOAsipL8ANz7O4b/Dj2lefljfWhPfw4Xlie9u/3ZgfwrRhpxYTtLQ7PwZUZ6tF9IX72jh4EeBnoY&#10;6GGgh4FfFgwkWkV45lKbO7fJA7jQRZ5/b3cd3uByeO3IkPB2nuXB5Tuc9zx38pX3XsvzeD5k3jw6&#10;IeIac6lsW6RZyjAsvkbNyN/yNs7e8oKcwnNomUV+DDw+92hPufB7H/FMLkRHgHD0PJC36DtqvTfQ&#10;NX3h8680n//SjaQdHF5s+v9v5v4j5BicFVxC3/FnZm+eHsrtidqB7mx6YgZ+9wh94UpzBZ361g5G&#10;VHjE/uHaNsxV3fLryrMaTcPbkJOwpQKFUfDA1nRrx2xHysKF8XkiE96PHD2oIyv8iQ6q0ckNyIOI&#10;HzMYiBzi1hH9o5PN9sFQs7ppFALkI0PIopsZgO+SR+y2+hMfp7jiUvnBVfgjlDE5OtD8n//9S2w3&#10;exG2cKR5tLTZ/M/v3EIfMMmCsoFsxStvZ/3lf5Re4IZSL3k/+d1gnhv/ibsTeF4PPvFv2rlu/NYn&#10;/OVd6gPtmG+OepnnVV4Sm5SCCgfeWL6t6/PUzb/Jos2HexDRvudSGHnkV/71EPbu8F2+B9+s8uCa&#10;epBOvej169eI8KkcthHaNmJj2gQvCDjB1EMnbLftcyvHfnjdc+iVbr74Inq1/ebN23fgz3GGIe+p&#10;ySF0Tm6pvNO89cab6UMXiAxx5+5j+oULJjioZxz0Qd4o0U+m0JcODN5jm5H52jIQWVgPJDQW4Jr0&#10;VTHq2tYuVSwMdbWVdkwX2Qq8iBnxpg7CiBjzyD7H1MftOLae6qhtJL6+5jkiVKiTFbYFyt9m8YBO&#10;6cqFtb1KYVnje9dXq2sWvoNiyrY0KIh/yPZELTT/FRw2HE9cNKd86qKvMeUNruWphxlvVBedZDFX&#10;OZYYZWUduVhpxDpYLl0jR/q6BfK9h5F3dndWm3/6//6+efPHP6JtkD/Qee6i0yz5DFoGNiPR+K3A&#10;icrqZ3nCQyD3YSA3Hc8p1PpIzymKs+lM08mhXT4QSrPCNp7rRH6fRhbdWZhP2mV0B25x7XgYnSBP&#10;8z3IU0eZLFNm5WyaVFa5zb5IXy8HfeRy2umIAsWwH6qP2kOXrmzaRawoHaX6W+Wwkn8sUZnW/uqz&#10;bow+ZDw5YV8bdRfZ4ts86c7WWocSmqD6jmjh+KAMVk97f3sY6GHgVx0Dv1SOFTaGipnf+73fa/7i&#10;L/4iA98v2kAOnkbB+JM/+RPCn1eo5p+Xp3vPu3LLibR3/MdiIMrO/9gi/mvmHv5HL/KRZvHqBbb0&#10;mG7mCVP/f/zef0+Ialf1Gapa4e/p06fNrbffylklfHOvlPGGaJ/gu6mZ2WbQlY54LGfFH8yl351E&#10;8Q1jRVkRHGFWVLzqMKDRr1YYy/N0DNi/bgqZSVemKrhpJNTA5/YYKr/7F2GeKENG+tD9zuTmWqYm&#10;Z3kumSOERxXn5y9fCJung4a6alc0Gkb6ez/4Ac4NaxHYXGWrglvDw6VLeN3jWa0gJvwq9T2vYaBM&#10;BI+W+bIMn2vki2MFzNxhHw4bRxtRzKNGbzBJFNtOuTso6WXIjQRg5AcNBKN4XX/2s19FAb3A+61m&#10;HYPRyb7e54Sg238MDmDoMO7FqHXxYhTuE4xBUxiAZO32MG7t8zPfuw/uNzv3MTJpFAtKZC7r3/sx&#10;LLK6X70J+mBiFTRkGDUEGo5fj+KRV4azEtTQ6LO0ucYyVyjfevPNGPYsYQchwNX7Rjt4AZzMn2Pv&#10;eMKB0wAxUltKh68q8exvFAdh1jVyVOhLQmZkz/rxsS/nu/t37zcP7zyEsWWVNsLMm8srUegvXFyM&#10;UOFZeqpwk3h+02YrqysRyFT8GwpPplnnijjHIKgoTNsmtn1W49o20FsZ3xAZIqFYB37iE9wc7mBw&#10;2SUsPnQ1SHSOsfHajgQbAuHtDKPu1jA4/IwpiLlimHCGtLFn20UBKu1D9bsx7ggaFvZOYBGfZ+2T&#10;ljlD1idyRQnAprAmDU7hSDQ3p1PFPHPhBZQaFwPbgwcPk8a0dlVhDJx8V2HASzlk+9kFjTZgXd2D&#10;3fp2dfDb7jBdfjzQsJQV/NI67foUYeuE/qMwvnu0C90MNquPWZVMW0rrlV+dK8+CR5iyVQMC2AnC&#10;8CYC6vrmCn2TaDDjGqigQfsQhk+j1wibAusYihjHqxlodYa9QOUxJoncY6QUV6ZM4SQxCW5cQRyF&#10;EIKZRiydLjSwJ6oNZSvwCl5wA634L03oKhDr6z+92tvKp53bZj2p0Cf5XiEtB3mmfpRlbQ2JGKUS&#10;12XkEv/0p3Y8NH/HIQ39dcb4uYITHAYyx6aHDx9kzLV8nYqEyTF4lzHIs/iV7oNn2lbjtcZm29WV&#10;KGlfyu4MfV276dzlryLUgA+unQt0PBG+A4zk+/w0PjrmGW3APDRSnls8H2OvFR2IIoFySbP0+AFj&#10;GUobHUJwPLPsbN/k9h8YYoVta70M7BrsNd4bdSD4kE5Ib3k6ezne2G5DRtHRWcd+LGKDVJ4zXg1N&#10;8Zxn/dDcQKu8U0li3/QnTegs4xiss9kkzkedYnTP+YyCk45+5Fna78dJx7CxBwj4Dx89QsG4BK2N&#10;NjM6IpoOAGwzD9vEcSiG2XqU58IZ2N0ug7wuXbwUw7/t9eDhQ5wYcNjQUZCx6wnGeufVlA9d6wxk&#10;pDcN6Z3hONEQyNNys4qkLb8KO/srCMLkViimFg4jtWAmTb0HBi7HCUDHDp2cHwKLMK2zh+o6c6pt&#10;tEQY4JX7bDvh3LRRjjg6ormnqtt/qOCwD55G1gDftp8/nTXMc2VrGSPzGErWpzlLh2734dk+IK04&#10;ztrGRipwbDdawcrjldCZY3jaFfjN+AgnQH/WLT3U5x6SA7+MCXM4H8zNZ+63/y/gCON8Ij27TZLt&#10;7v2kEWqkEerjiqnUi3fSWZS34OPRw0fNNnOL0SDevX07il8Vyw+fPAgNi4OV1UX4EMIOw3NcuXoF&#10;JSMr4nDwUYGXMQTwqEXazHZ5/yHg73/SNamOerk2Seu4paH+MjRk/TdwWFKh5Nm58N7du/A1ZdyX&#10;tsSXY+Cvf/V/i1ORBgIdKmdwPBHHj1CMjY3ci1PIIfzG02XmNMafikyAUxrjVTmhaFAARvLbpf8K&#10;sDg0eo+rkXRofHz/IW2nkpb2M0oRZyZI+jR14Gx59269hzMs3wcJarHs5vCHjAWeY8CHL5kn0pp8&#10;7fiMUbbK8U1eNlt4aOTHOdSxXrobx9F23OgzwFPzvfzmYbOBkvK1n7wWGU+6HsTBQ5ic28+x4m6Y&#10;vq0ToONZtmRzpSPjiv03cJVKMg2TFVRcZXyANnQsGsGZUjwZsccPVOTu4JziMTHOPASOpTEdfNNn&#10;GVNqNWpLAZzEaf2cJxhN8ktvDYoqpYj3mecWdc+c87D7Q5LMa7RJv3OxTkj0KfnKgz3mGqt2VnzK&#10;qE+rDPuebSn/bPQYeQMjWNku8hQLCwtJLh56Rw8DPQz0MNDDQA8DvwwYcN6LQ7gyGNNduDGNdsyJ&#10;3jFzwsM9aS72fSbzvHOcPI4/r7v7pCYD+VXfeXiWH2twbBju14HTxTjhCphjmSsVZ5jbt9C1KAPW&#10;XF7mWB0MBEh+vlsd7sf5niyLhzSvyjEFUpZqFuXPyABWKPnwkPJQhZFBP3z9U75rX9WHRFhTBu+4&#10;CQuquVyd2ha8whZO+hpul56uN4u3V5F7lnGSGMD4zLbC1HMPniLR4eDdYZ2Bz9xAIvVSV3NCBAD5&#10;bNQrzetvLTd3HsNXrsPbDExE9tUhFbNndIIWLehVf/PSoWMpCyKm0aMtrW03b9xao47oMHHSGJmY&#10;wxjP1hU4gGzDayk3KAoKg9mkrvzdXt9qxuZZGKIOAwfesYlZ+Fr4IX5T03M8B5Y+I+fVArEBcFff&#10;AicEcRQB3hzl28mXS2WQsydctYUGk2k/HwkI8h7/dJ5IGnPmubd10NaVjOf8b5/bnh7SlWUqM/oK&#10;NPOtbWSCavfKy3x0BkFhxYPI+bz3u+SbPPzmrABpLIBQqPLbpUtX2Apkunn9pz9ha4y15tdeeqV5&#10;/c230S3sN9PgTX56DD75S1/+cvPFL3wuaaPbXFuBR4Q/jK7CrTwpv2+4ecpCmOXl5eatd+40iyzq&#10;m5tdbB4+WG120QGMjhM5mUUSppX3NvqAzg5u63yAbKWh28h3Vl78BJdA75E+SjWsSTasmPIAAEAA&#10;SURBVOqgXEUbhXK5jqMKb+yN3OX7I3SFbuM7jhzRh+PBIDKtsvUG8tEPX/sRi8YWmquXr5DWrQmH&#10;m3du3UZv9TSL3SzFwzbpj2cFN5YJcLZu4bHK0VElz9ExfumLn4Mu15qfvPYT1J5EgwQ/q2vqhwsy&#10;U/o90hPy3AE6uvPNDvLHJLLNICuRVpG9bXtTPXsITUWboCSQIX4SkRHYV5Yf8az0ai5uMHdpRqlf&#10;uKxKcEKWfJlrn5nOc8Yc0+N0I90OITukfv41XTpYQQM6IZ9qBXPXEYHBAF33CmPnWuQx5SAzTuQV&#10;EBi6Jh+/M780sGXnV39t64wFpgOf6nbJHRpBZ5R0LmFhvOWz3R30/OT17JjcXXsu+GpM7tKZv+9s&#10;673NJXR+6Pky9lR6ceHWSG5PEz0Veqje0cNADwP/dTHwS+dYYVO58uUzn/lM89prr30iLafi7Bvf&#10;+EbzZ3/2Z1mx+/MydcC9iHHz1q1bPy9p7/0viIFO+PgFs+l9/rMwAB2rDNZgqBFzGKPPBAbESYzi&#10;KkNHWYGdFZs7hLlGoFHgUckrs8Sn+db28ZlnjX5xrJBBCUNjoTJYiE4wOzKmKs9rRVvdfxCs5Cvf&#10;1B18qwHFFcZGk9h01TVKbFmqPVcjw1GFiQ48lkuJYeBk+vL67L2sH7BrRFbxrmClgc6E2cpB5Tar&#10;WTcwcsgETkysZzWnRrAY41GkazjQEKHiXUO9W3QEPj4wLw09CUnOO2VVGTBxYP09TO9q78DJtUKP&#10;eFHJX2VgyARunVZU5Ns+w1tc8/0gwmetImUlI4KNkSumaCvz2Od+n33rLHsSI8A4QuE+6Q8G95o9&#10;y4Dxc9wKbxpIPvyPabpfl0rGUiNT2pe2nsIwLbuv8n+MFb16+WvA1gnGcIrb0MQOQsgWPz2Ixbfe&#10;xYEBfHv2eD88xYyrSXAF/6GGUjCl0KdLsF+QBTCotHBbEIy2GKlc7atTxDrtMjSq0RsjIOVJk7aX&#10;K5zNS293VweL5xhdzT/toVMMbce96TuPZ5UYChsJzE79+g4p98R95m1D89ARoiqhUsAyjggfqQHk&#10;mDCh5q0wYi1VHkinMbxwZx2KNuxLprFtYM7pYzR5vNEjlPDmP+OwHtJRCRcakjulUCl/7EsepbxR&#10;yPFnfbpf1de62jad0dT86mjxwKlt+vZ53addSSru3OIF15Nm8JCVQOsaYlmJAh3ZZuZftFO05Gr3&#10;WgXLqhraSDg9kyzjlR7px7TZOAZBHSGMLqKzlOOc49kY73W0kFamMZTOzGH0hnZdHW/UlUHGvSmc&#10;LIxWoFHddoojBQD7jSueC2cKa4yBgfC0arkrkR3Y7CM6gNVQAIymbg/x6CV/Ssz1Ok+4aD+wH7Qy&#10;m+NJDIF8IN3pDOE40kWVyHjJWLuOwOqYoCJjgz4irxOaV4nVfuu2N6Fdvk/ofM62q0b1KsNaS6eK&#10;9ZCtcwDX9mfHJFdsiQv7uOOBY1aMqrwzHxvcqlZ1zIdMONxj11D/GvGCN9rSeiUajEZy4D5UCYYx&#10;1bFa2Pdw4POsA5nGd8/iNdt/MEeEHh1rKTZFA7BwZ+yh/Wt+4t7VD9Cp75z7pIvUh/17+4li4nWN&#10;M7Sp9fFb2t+6Z75r2996DFDvfsoMfizLCvJfg2s/46G7+mxtH4KjCo26FWe6vubA+ZTxJenFR1rE&#10;HNuja35vzZKfc3UiqTAnjWPoHmeOti6unArubDP+7ePAaDvv7I4kspA4ck4fnBQHbZ8MmI475A2y&#10;Tovj+ekhHn3PTwWU/6RzHe50EvG5MEzgYOT8pwPBIHVy+x2VJDrR+DN8qzm1qEmdgy/w6LmUf+Ym&#10;bKh0gNdx/WgQGgEzA+s4qEDnGtg3doiewtm2PtyrlSXW/QhakV5BBvRZtKm6Rzzo0BSCIN/AYUm0&#10;q/QgUB1cQ7SxzgdjjBGOGV5PY5zvVrhMYfAWf64oss7SvXkkWhfnjH3MxXG4oG6jGO2dKAf3cNYi&#10;2oO4sw11PhGx3juXbEITIlOHze3tDcYgaMPxWMACscn5oG7zbV58yB9raXKPdnrJfeFcZSrKNQz7&#10;8hD2rWHw6RYz9hlxaUQv50JxvovychjnEA/7dxy3oDfHPZWcqigdZ4fpO4esGKt5iz5Jmgxm4p5D&#10;etCpRLh0sDncp3XIw0geRqWxX8vz7FNeeB8/Iwvht72dd6WLrq2cKPUdoRMJNJlSKfs1Grt+lFzD&#10;ODGM6hhrW6F8zNhOn5tmjJ9BIewcJ4872jrdOR5ZRr/jJT/7fQrjnOg7tiNwZwygrZ2PHCdqxRRp&#10;hdff2aluugcMgonYQh4ZT8wrY6SV4NMMWFyQpWWLG3F5Wt+kOvtTYx1UIe0zZtteOoZ6bxv6vjt3&#10;gLXklDy7nDqwy4kZZxHaQWe84Jw+pXNb5tbug/edha9+Pg5M1gNEBO4OhamLfbt39DDQw0APAz0M&#10;9DDwy4WBHSJkutAFZjLTaXhWGJDIyjze2Xycd8qPzt0ll8IrK9O399a4m5OdK7vnXu9vP2hm2OZC&#10;GS/yEkya/2TWdncO4Rl1SDfiFe9ld5zfnV/zoJvFSc5lDPNcuNBA3j8PzckyufeJE7T6KDLFgRNj&#10;Ndc/+vFS03zju/AnI833v//9/5+99/zS5LjuNKO8r+qqat8NdKPhQdCTw6VEkZzRfNWfqXP27HzR&#10;t909s9KMJHqCogFh27uyXd77eZ5fvFlV8CAHWhHAm91ZmW9mmBs3bkReFzfgKeR3+kmn7kMdDznJ&#10;IrxVctBQbJvYohWnCnk1t9hbJOrkvYcLVEHkB2Tpq1cuh7dVXtvbqbJBhRwYbAPlybeom9H53bD6&#10;Gzhzrs8ZBWConD97EYP9ZoyxyyssWELWUDdp+eE/gE/5d5UIm3Pw7K+88pWyRfSMweEJ5PtR8NGP&#10;jogFG2wNqtP+2kp1YoXREozgiAvXjiy4cnsCZfvXfnMneN9Gzrh5ZzZbF8h06si+jYN3esj8dhj/&#10;oQxoBBxbmPecyh/yQsEYD8Ku1pzpv/RFkNrCCInp2aQQuearV97zrmKcR6kjCXxhkhYuWv3L7wpH&#10;q4YQlfRLWjoKzHFf9afKawCa38Jq0bYtdZA2/3idKGUINHNPlsqvfv1auX79Gg7WT3AAWA3Pqp4S&#10;BIR/jB6M+9nZmfIIfnt1eQQn8uXy1pt/hD6W6NNz6Mlw5GGLv6WVg/KP//SvOC6sZzHI6grbbiCP&#10;NM7/6ueUUzwOcbaenp0r80QD3EQHsLoEPeCJs8dCJwEXbvtAHNom8ec/Wp4mRt/Gq9Cc6LBQcVLv&#10;wuuaZg7HokXKNsUB5StT6pBxh6i8j9mWYwzdqxEsjejmggJpV2M+VZHFgtNz9bd1SBzQTnVeASLR&#10;LbzSB2lH2JJjpH+s7D9/HTmjD1reKMt4OWVLUcZ9L3KN6HVh2y46m8tXLoYOu6B3IwOWhxQm3+8/&#10;Chd3gqKjk22URhuXrdAiT20TkwQvkRm4T8rgDLjIrI+QzgrCaQPsASPNRLMp/OSzErLUe+mJNprX&#10;F5kn+GFbpUXxalrfScu58yX/41hF2c6JoX/uTVPLsPya1/etrLRRfNIG6+B6yPhdYWx3PnWesY7z&#10;TmqoNM60zO5NRATiqXK78/P75+iT+tRBOLdXE6mQ7u0RGZHoLG7Bqmwe+EUfddZoGkSjpm90iGkf&#10;bQy0MfDlxUCdNT6H7f8GXpCflWOFzTfs9T/8wz+Uv/u7vyO01MTHYsQJV8/K9vHvjwEZ/vbx6TFQ&#10;mQ8ZkOaUIann+0uRWZA5MMKAhoEeFOMqyDUmyHhkSwI5KehdmveMchtmRgZaoUxFscpmGbseVt/1&#10;IJBpXIbdgH2pzIlhpWFNLYhx1oezAsp48u5ihLH+yihVJotEHDBJ/As3F4YLppkVz+urHeU+Wz/0&#10;EnJu8uxktqVw1aOCq6s9u2A8aXUYWK/iII4PIoDyjtjLoQMpTng6YYi7XFm6qxGENsCsaTDYwOBh&#10;dAi33NBJwhWJvpepT9thmtY22GLAldOkFycabWTkVWxrNIuCm3cJnU4zNBxSKRBRBr/3D2uIt+5D&#10;pl+ZWa47nXjmP5lNncJ9Bm9to1foFb+NQLm+tQr/e1SG8GR2/0eNZLbZ7RqET2Okq4RVhhu+XaOe&#10;0SRwJC4HGC9xr0AwtReqQTV4Cq4/5g9whI5oo8xoGFh48NLbUcbPTcQBx8gLhmA3+oewTiNEuYp5&#10;63CjLMw/KQ+GHsR4M84KUVcshq7gsO1zj5SfK9Sh4YRT2hCfCs8N3cmwKngreHW4fQMOFHpta3bb&#10;RVh2m4OHrAheZNW2hq8BhHkNWNJpE4Ld+wholE8FEQCoJjDYt8Km002iJ4DjjA2uGskkK0MC6tOj&#10;gUgP682N1eDZdEYEyF6jlLMJLDoi2QaNNVKfK5ilF68a4nodc1w9oqDhKh10jg2nnVvknwH+GHeE&#10;8dS/ZPqz/giJp4d927pDgFHoanAd/IufJKiJaGIOu817BSSVKRoF6+n40CBv6O++bIcyMKCDlity&#10;LZ8aW/XVkk7+1jlApwQEI2h0ldUPu0aqAO9bKDA0gO+s70DfGo0YT/wWv/ZX3XYGx4ehEeilhpm3&#10;fyzTCFSjB3VeuPDUpYxpw1XqSDE4XMP1W47bf1iX+37qdGH5zoE6ElmH9xrpNIKl7bYIGraOrAQQ&#10;VzzbP6orKk5a9t674LPBgThU1Bev4gZhNAf3wi+yTF+NZc69NcKP4y1KA2i5GtBYYWO0FVd5ky8O&#10;FtCZ9Ow8Z7h+V1/olObWGbWPKNv8lF/LdR6rfScNCI9gGao+baSdXfSj975RjjWB+DBKhdsLOJ6r&#10;MRma5p3KPOnIU/oQ7sALbEEB1ayxQmV3Q4VFHQdeAw9j/QnRNRJanvlsc7muLhIviZzB1XuNvsEV&#10;4NhPnYwpD0rJ1c7qQKHGX+ZiaIY+7NOI6nP6OHOQbTMv72PMRJCOw4X96zxFOhukgZMhEoWC35T6&#10;TbN94AlHAqd4Gpj5RkcwV9FvMQ/sdlVBHlQBC2H+4WceYWA3YopRoUZHMPBqaJXOUOR5DZ7t/2BK&#10;PFq0bWIOBs86sGh4H2cVuDRqtAG3ZTJyhat3nPenph/HSbCjc7Xcf/Ag33UN+9efRkEDzVuHbbON&#10;oYNUkp4J7uzpevhMDNZ/PjOvCgcuKWOCvM6bGsaNkiEd6PSy2D2bPvJ70MEWWI4V83paZz2rEkbc&#10;xIisAx0w6Zx3iCJ7Czru3iLMMoZeHaHE6zqKE6+CfAB9+P21THmQONAA4zh4FW7p2e+TzgGhP7Z1&#10;Cs2QXjwKbxqicof2yEuMszXa2ctnE8HH/rr01OXMN5kXwLd12U/Zqor+EN7Um3YBE/2vwse6+5lb&#10;dDTZ790vl4mAJf3qXCCs8hbSsN+FJaKCuaVFDkDRgUHFohGqrLc6dtA+65AuQm81eRDRuv2oS6Wl&#10;5m3tXVdajRG9QR5KfkFnEaOCyUM8ePiA7ziKYwa7UTeWiCLkPOg2JeuTG+kr5xLnX+fQCb7vmX9o&#10;j1Evsr2QBvlsUSbOGTPQxxpzu/iH+hin8j84GEGzK8xNfitrOsNPw1uCVx1JM/bo7AGiZwiD+Bhx&#10;3ECDtmsNnkuHAvvErZnG2HaiD/4tPMeFsxW+c5Ps7TyZPOLUb4BjqYfvgXyCeN0mbLUOHeIikVFw&#10;7rItzmHSRjNeKvZ4RDeI+w7mulz93TqaNP5sHodGoTfxbkSb9CmOPDQ19JNKTG2GU6dleTpvNQYT&#10;260BQ3gdC25n50rLnQ34EOZ9v831e04fQIeejpdaEuPC/K3zeJ6mrGW2WtuCPtcwXri9kHOKdHq0&#10;D47osdquBjjL+3RHU4epG37n0+Vsp2pjoI2BNgbaGGhj4D8OA/Kq63xbla/8lsmNZws7dF0DbN01&#10;SsS7ZbafW1p4iCM+28fyrfbwevpsnjXX5t3+Ljzt2q1yNORX2a90zR+NFrz1IjLQ5lblcfJGXoDv&#10;sYmVSz5w1I+9APAeHiXf/lYqeRbzmIa2uPpfh+LOjuEyt9xZ/vlnN6MnmZ17jDA1jA4Ngyw8jo6y&#10;4gFWC+h0+gU6ypGvth3bRAeUr81Wf4EvlUT+20E+XSK66AY4dPGN0FuG2+Z66JjuE/l54rgiiyO3&#10;45HejWypI8bwcB/bgS6XFfRuG+jfSEqd8N7kOmIRTpzzaaR84+KTxfLw4aPy1LUbcX4+gyNtDzqr&#10;W++ulvmZOXT3i6SDB4X/EwdueQCrya19xWIAYFnGQaOra7T8609eL7/+zVtA2EsUDh38O9AnsbAq&#10;crV4beFAirDNoLQ6Q9uD/Gg987nYsCOQdHhc2+sjauZ/3nKfFqUccWqm970xddKZSBx6hEVV2ddk&#10;8IEHONI4rs4g8hfv1Q1gbY/eQ72VWYSqh7THtZG+1TXgR/jqG3EkrrbgDf/H//xX+PGfp1xh2WZR&#10;mvi3X9TbyBZLv2++8Wa5dfMmvLwRSeVXd8orX/lquc5WIi5m+sWvfo0zxRpRHx5QDFwmFayhS1xZ&#10;3coiBmlO+S3yOO9gb3Gur3y5OrRd6C48ZXALbyud8i+OBS3k7fMsYw2Y1Daog7Pv0JRkLOukkwUa&#10;NtQGootTptah2P4M90satRfqih0E83NzoZUeZLwq04hI5BYQWtGv83ndJtjIEh3ob3XyVu+tTNiP&#10;HOL22gERmlt4Mk9kt7FydvIM+SmFurvRdQ6jkzLyh4vtlGUPB8ExunBliGH0Xp30+zZylnDi1047&#10;W/0NPuxz+8EOjD5SwADffhGvcX6vEIBf9U72s+8khUqjlifnvx8vriRIDvF5BA6z4Im66iIRSIsI&#10;MepI6giQRtNCgQCfwuc4oyqLyiv/KKtbqbJKpTzfK6NF/mrBFB2B/Swd0k8pg3e1BhfmdJfpOWTM&#10;coVn2BeslL9ocZH90AsTFWh1aQrd+nh9E1iEp5Wy9Vt5qcJZ3x2ga16ceYetG/c40SnhsNYF3qUb&#10;B5iL7rbRs2+hp8wijpTe/tPGQBsDX0YMfG4dK3R+0FDn3uuf1eGK57//+79HaUf4LxSGnipW3fZD&#10;o4unyjsdOtx7vn38+2Og7Vjx5+BYBuX954eXo3ChMcEV/oYmViHdD92HzaCIMF8wGXqQx7GAe4VL&#10;legyH46HGs67Olb0Iggd9Ci0WIKMG8wZafc16nON4Rork+U2hlCZp4axOYGyMjpUgUKeVXQwzyqQ&#10;b75ZlfoX8Nb1HGI1uQ4Gbj1hOwIvDKxX68N9NEyv5e4ZVppDJtgVjT14BfewsrcRBvdQRq9i7Nue&#10;m4+yfRlP6idLC2HCE4YZocE261ThKu/gALxYF38oGZjDE1amT7x0oLSPkRGWPHwj+NhBOOs8gqUn&#10;fFvwBGNmGfPzUwgTixF4nnvuq8w3GIuBb2WNMOhreNsjBAzi/KJjRR9GhTEMZZeInKOThbDEmAqu&#10;ZGTd52/LVd/gbZOQ+Qo8ruht8Y/Bwyf9sUW2N17owKejiAIszSp97H9oe3Xm0PihgKaw+QTcbWAs&#10;3cQoNgucOwjRw8yn1zBW6OENsBEuOsUNJUThDmJk+g3lZzQS+0fjjl7tCmIy6ZZvGrduwZJZug/J&#10;DzNrenG0v8w2HwjcCvs62AxjMDJ6hW3Yx3PZvPnB71yp3C0rpDvzZNUxv6VPw29rfHFsJGR9y8Cs&#10;AdSQexo0ZmceEXofg790AIzreOzvUKYr7NfHCGtHO22goolXabx7R9p1dYire88w3urnVwHBREBS&#10;hgfGhLBsxgBTV7pgp+Mwzb/nQR/YD/R3Vqc6bsFZFXZa5N2CoRmroTfa7n7qGQst47wGoxFCpg8M&#10;sOIbgVDYRf9HHY1hko5If6+yUsCQkf7uYJyGZsXBLjgQnSiCLFcD1SB70TtO3FZie6viU4O8G0xe&#10;uHyRK8ZNVo2/9I0XCZnIynMMo5njMNIlggXjyHlDwVwDmyvxrVB6sK9q5V7sn3pkvOcWYIKz2rg6&#10;D7TStNKaKY5VZiaZSq56UJ4NS+PyQixVnGeeEfd1a44YYGnTBpF03IopY5Lx1Ix5jWFrGPGz4tv+&#10;Mz/95wqATVeeE8lBAXqHMXUMI+9zAEL6RjgdO4xZr8JmBCPnd3ExMnzmeLwcMHfZGNO616mn6RPy&#10;3vozXt1LV6cC4cCxq+VYYXulc+FYQ9G2yPwkvOJG8d17IxwssXWGY3+fOX8DQ7pzgscJ7sWfT+wr&#10;nGKIKpCoE7bDVevWQ//10s86TdjXzgcxhvNepxDnCfNnzk5hPmcuSL9bNkfTXd7Sd84jHfTLAQby&#10;I7SCmTcI629d1cFIwyZ9A+w65plfmMWBY0n6MwynWyzI21y+jMOP317OScaNChfxr6MNuoOanytY&#10;raDSjj4isLAjR7afmGDrGhWBmxjBVboYGnWFVUFu67CN8kmauHX7dvpKR6OLnLZP5wfnukahZNDM&#10;pq320PFRkRx8Ns/ErWMv/EI/4VLhF8YxZuuYmC0xKF+l1IOee9mKZXttm28W/IHfO4r2FCf1PC41&#10;N3UuYB5lXt9YZ8ss6CPwQt9ed1m5tOkKJa50Rgz3KjI0sisT6JAgjs9eZLsG5lC/XW7ztXTklkDw&#10;AtZNP1qPESmMTGPfNePSOfnslXPl/NMXs+WKBvinnn46xvnal5nRg6EawUO00cnyAUnALXjIweNB&#10;viUF3w3fjTBPST/yMW4/5LYJrnx7PDVVHj+eoX0qp3FKJCqLc+gkfaWM47fELThCG/SbJJm6cq1V&#10;ffJfc9WjudORYqJv0sLSF+epzznHLQ7dosxVaI7bx1OPGX84XgCH+xkr+0i77rNcndBrp7plmM6Q&#10;U4+n4lzoqqot+n4bXiDb90Cf82zjZZQaeaJEGKFu54tEnpEmeK5jqNdm2yavrgo9A63H4Q04Lj19&#10;mXkHhSZ5FggtLJ3rEBWnOaJQDPDOLXAuXrmUsXWe7RsvnD+fckB0nR9AR6VHlXo6+vId8wrPaDvk&#10;Z4xwlW8DuAqfwNisq9GcrWm3/Q6s0mKD12CZVxmwXloDOXOqPDYK0T76v5d5wzHBLJJxeHrYmS0H&#10;7aNz6skDy6jP5WeNCANvTHjtrVUMDsyTO+Baxa1zf/2WM3PQJk9zNm0QViGWmnOlDufbBRx83Mfc&#10;FZ3r8I3uvaziWp19JwrT46MWcPzTm2ZsNyCeftmM9ybd6Xft+zYG2hhoY6CNgTYG/pIxsE0EBR0c&#10;Lp9l+1V4lIYT7MMgeX6sF957s0zf+7dy/sI1Fp2w9UWLz/Da3Ns+7/0eN1d5rvWFN4lWsQYv0XKc&#10;J13ztXU7wTm2EYTFid6q8qryIXAgMTL6Mf7ww+9uPsxeW0c+3YoTMgTwJi6gWl1nZTwySCf6u0F4&#10;+629TeSmwSwW2YP3k1tA/RRDbeQTnth+OClZn/AQvt9jccEBzgnKVsoR8hY6/r/zzltETDTCYDV6&#10;x/lAWRgg8u8YHvSCyE2LC2wh6EIJVurbhgN0OMtsB6gjsnCbPzwFuanC/zGUZytQALp/7y6Lbdbh&#10;WeGz4AVNMPsYmYgFMd4H95Qb/PBA7kjOWpCEcB3HcFg7VE06lWhkRXZBZtShXp2WOskuYFCu1pQe&#10;mYJ8ZCGtciXVUL5RReTZuACzbCKttZLwhC0K4nnNwzuNykSPCG+ZUk7++CwYJXsWdEAhZE3eQ2Ry&#10;+0Hc2MB6zw/61lX8PgMCFpT1lf7hGvXkqaeultu375gBfKBzgz9HNAbW9EjKVj8nf2puHSzSq7ab&#10;Jy520uHBdiUN+cRr6gIHnVksgv6AklzYkfgB4gO50+0rrl69QkSIZasPfpRHlWX30AMql3bh/FH5&#10;3YrXyAzQSa0Qx3ZrJU+AA06fG/nBiAEXLkwSmW4cOWYr22XuIy+mW2iDfPfwKDICfPgMdGbU2w50&#10;HHa+7RBsx6fjz5aaMbgHCT5zwYn6Zulaea0f2WAbpyf7u+l7saDGYmx8pEywreRb774dWe4s2wje&#10;uXmL7RgvRAa4dXsl9OUGGtK2eooOFIl7tCf6KXFFlESoL33jdpyH4MYFATptGC14gAUjysrKsZ06&#10;ZATjyNCWIU0AR/1rW2xJnX9CLOIth7gDajua/rXFpmzeeU2bwIuPB6LzoY0QmvKGc4KwiRsdGNxS&#10;Vn2ElHRyeO9Y8ol/Ulnw5r3PHSfSXMWjsNX0ocnQk1Cc5E2fkgktE31jH/bgAIXcsn1YQuaWxfPA&#10;wdzEhjNlZfHNsnf5OnBWXeuxTEXJ7z985/y8tni/rDJHo+oA5+hooDXQH1Bs+waL7lZW0ENHD/De&#10;UuocU5+dvn9vqvavNgbaGPiiYMCp4XN7XLt27TN1rGgQofHCs338x2Og7Vjxp/ZBFRaqcVTG5eSU&#10;afmwQzbl+ISROGY0yNBkabG2lfOxkONiZVnqP4Ud8x7nb1UmM1FP2HEYHZnW5lktqJXw1OW4+DxT&#10;nKhVa3izHSqBt2BsNZoZjt5Vu9YrnPJ+XlUuqyD3an6Nc/W9SnSe81uFvsr5vDcNmWVwhW+7ERxg&#10;WGXqc/JcL2tXSMbYF8ACZOrX0BYGF8YrgqowkfewQ6Mm6TDGdRzAAHqVjwVWMEJeYCJSRoQD6/MF&#10;h21SEOjvJWQ3xi/5f8vxdcq1bE7rjCc1HanxUOcA0/VpyMMQofPIbqee3fb0pzwCMGlbV4UWj9CK&#10;7bQsnlkH/HrZ69uLwU0DdeNQswtzvYPRSwONzLYlxLglzZD/mBaC9504VNi3GkpcMSueFWxdSWs/&#10;bcPEixt7TDiUTy3H3/Zz/iFc6LST8IbWx7scpOtC6I/xzvoVxGyDzzW0osBIWE9wpVOMQmK2vmm1&#10;tTFEmiV0x/N98h1hdRD/QJNqpKmmPlcG+FgIFYiCQwroIW8v/eIb6YC//KNchBuvuwgpUT6koH//&#10;P7VrwWJuvH6aOk3UnDV9RSdCh23lR/D7nqJMbws/3WHKpCZbRgRXez7/QJwCjqtMUp918tY22BuG&#10;acRuxXjAASOOkYMZG46P3lZ0AI121bGCVQk4bEgHtoECKaDWI6TSV3NI6/mV68mbFupOpQR20kRN&#10;cpIhpZnowJcVYpx1VIwIO/MA844KBh1XXKnfrCJXieEKYgW9xqnC+zznXeYtfusEZznm11jY/G7G&#10;mu1I1d5Qfxx7aLQCojTuVcFWnGYMiFfxguHS/lR4l0DStzYhbaN/nIucF4Wd9mhMzRzrFWOqzy1X&#10;/IqrbBPhKhfGbT0YS4G5FYaeMmoYesp0wuNo6MkyvA88jLEuo9jQl7ZHwd73zsWuSPfq9h6urO+G&#10;FvKdom9dGWP6JE6B/iJvrYi/AOnzdKy/gCFZoC+eR7gWZ6lPisMxKPlTwvG8I4XEqE/79/dYR8Hc&#10;BDp5elT7k2pAXZR23eLWlxSRUvzDO/7nqLXUl/nWUJ/fgd6e5ptKhB7aabt32UrH/nM+OuioK4Xc&#10;XiNbmTAn28+sL6FwIbGGWkurubXC08+YbJOC6sWSp2MttEjb4tADLD7L6X3zO62xMZ4nh+lCN+Q/&#10;zkcl/AwtpN+DklpmdCvWLex5zh+IWceK6qCCwwcKYqMwaIT3+yG+dYqTVqCkqiC0/6Rn8oWOaJnf&#10;YJ85t4dmvId2xJffNOGDPOvYOUFXqzEVdyIoim9/iieN0Vwdb13oM6VQfxjJguLijOL8YyhR84pL&#10;v5XixHHt2cMz23bQh1I5BVjECR7Vh9WOsfAPP05Sn3rfwkEAFBjUd0fA6/fXLZCEy3vHdOWJ2KMW&#10;eIys4TOVezsD8hTQLuNbR4kDogp5nwhaKDOdA/yto+QeDgA6laiUli78XouESiv1K80v0EWB/M+c&#10;7tiVVjmNzmLfZts6+RpoXDT07eI8BazCYTQzV3llTIpTEc+pMrs67VC63wznM1rsKfKkAdNVGpRH&#10;hS7J6nlczPF8kUx/+h+qCJ9B3a7uyrdLWDK1VUgstAXyKfh8WGH1XXM4H/md0KEtvI98KWeD0yZd&#10;6Jv2HV99Id6Ttyp07V/5rC76t2u/K7yXc3idz8GPA/KYyIT1BF6LOzmad84NqSbXk/ftuzYG2hho&#10;Y6CNgTYG/jIxIA/gUXmBkw/uITqb+w/my3PXR/HX53voCT9m+P/RASIknukus4uPymOcK2689INy&#10;BA/6YeWcLt/v6+7G49K5/UcWyxAZysU/lGcUBT+3R/C569ud5c6DRRgieRwf+p8/ftPzHW54Zx/5&#10;/a3vkk4G5kMPeZ0WD4+8uIPuaYfv/Try2BDOxAf83mVrhUSOw8nZlemRd1rffSUBZTllqGyjS7Vu&#10;k6KT85ELhfaqHK0MKj+8sW00NvhtBXJgVOKzKUKbm/Cwtiolly149o2FurVIjSKh4ZrodSTXVJps&#10;FkCZcibq0IzMELnXZ8AxPzVNefCzSUVbcT7oFj/CypumH2ppPEt5XMGZ/zY2iXQH86dezRXrPCJr&#10;1VnZ7iYaQNobfrxCD2OV/DKn8uYxWMPkVbiFmaKAI2SWP+CFupOO8i1KLJiy9m+FNxnSv76l5eZR&#10;CPKXF642wXosz/7C74P2w9sF4aVcZLvTV15+JXBduXy5jBFpzugSd+++y4KoDeQQ+pR+VbazHGuw&#10;XOsTGg/x7YPKM5vSRooP0tmewGgiyhFGFH5d9Ls0fYhjijLOrXdvQjd7OL3jvIwDjI792WaGPN3g&#10;3EWsymwUQF1EqmU70G1kiF70YkKjWs3FERWJFS4Bq91wxFbt58tXX/1KeYCT9yLRxeXh0e5Af0S+&#10;Y6uZq1euIlP1smiNyGzoVOjiRKWoeLe1ypRGkSRiIHDv4FS1iz7SCBlHRr+gnOERogcjaxipw2Zb&#10;tzntR2GUBsfGxsoZFnmZx8gTIyyGM80VHCtcyOf4N5+6xwkc26mVxXXb5BkvPWN1wYrlb+GQJCrU&#10;92TLYhbLuOjFBZFPP/NMeXj3IW0EHw4C4LUfpAXl3a4QIboH8Fh1n7U/jYihLpb/rZ6tV+HzgT2b&#10;F+LVvhVy8rhN5igLGl0subuH85NpHQ/2XY/6avXNyDg833IBRAoBHn57f5pEUm5ApnTglG59XzFp&#10;e/OD5+artF6f1LLsL0ebDk5SLLWw3cxueTyzXp6/jg78YEuoMwc46wx0sUiH6JGrT97g6ctZNF1h&#10;EL6Kt+a3VxdpLS/cLTP3fs4WkUssIMHxjC1bst1J2gWM5Fugz+aesJCmczh4F7r20cZAGwNfTgx8&#10;rh0rrl69Wn7zm998OXvuS9LqtmPFp+loGWm5Fo0crg52tbAMT2VmZBBkZhtm5T0l8i7GD4UJ7mMc&#10;SVpYoJQpU2WOE3bmPfnzw7qFQcaogeW9qU4zK6fv35vqvb8sS0bfPeUH99jPHCZ2cBTDWAweneX2&#10;O3dQoBv+eRRBbAcDfw3rLQMKIFHir+HJqzLfNu7ts5JPQQ8Gcxslf70SEWJ9mVBqGvFR+sNIaeTc&#10;Q2jehJm38RrNI3C0PKg14vT11r3WpU+NJDHE0H5XgVZva7YpgAHNimDLUOAELFf/rSyt52qIw23C&#10;3Wk4VUiwXTs7hgjfYgXr3XgFa1yYGD8br2e95Td3VljlusRKXSJC9LAdEe20TsMdGgJbBte9xO0P&#10;PYZr2EVC5yHAzE7PxIgps2q5H3nU7qxMOOWb1j7zOL5G0U5f83gYJvtg8KD0wHA+8+wz5ex5tjBh&#10;terq+npZYP/FteXVFv7rqldXkxoNSNg1tiqAKDC4v7yrdTXmaCBw38Io98Fc4wDj/oKrrRXsOqJY&#10;5yDhKkXukfusVDCr0Za0RtkYHRuPYUxniWFCiHfpNEHdxwf3ESY1tihUIrBEqLO9MOuulrBcV+A2&#10;sO7RF92sgO9Hljk4YJsEytRQ4WH0Cg8N+/3s1RmDNMJGPwY7jVWuPr6AYKXQJY3HcES/KWQZztu2&#10;gw7wT+H0Y4PzFPpn/6mdajc6F1imOA/+7YMW7H928e/L2MwDXj/pqPMPDQaGujJ5sgzuGx2KFchE&#10;m3D8uRXI/KOFVtQV6RfBjX6qzjAYPvGU7yJMnxoDhjfXDlY0sy1BXwd9PljGzo5nXNQtRGofK2RK&#10;245RadHDURoSUgh1ymwJTwq/xy3xR+tgBOTOPK2cJ+l4Jl5jnOSa9wqp/PO54SFjEKMfDL3u3KMh&#10;WMOlfeRc7PjVacxxoFFcZ7Iofug/+9BTY2ciutifFZDUwas6L0UeRcXEvOUh7npaUVga4dyrtK+T&#10;mlfLNSS+c6Q4Cnp4Js24oj3fE353dW2Qh9Cq1GUUh4xT4N5k7HtK06563lpHwE3HBIRaPnOwEV7s&#10;fw/7A8ApC3psGV01aI+dJ2yj4wR6EE6vIjlzWOvaTx873qQ350PfORf2Ms/k3jFNNAKjGXgIl7hO&#10;hU3fWzfKDrdyqLA6v1XYmj6TVpz/nWsdy8LVBS497Gdq5dpymAolOMcxt9HGI/CTFfYoeizDtrnS&#10;xIhDRsiRQlQoGa3A0J+DRs2h/LpCrYHjhM5SKXUIvnSdecstWzDavvjCi4lYpJF+Zo4oAcwpK0Rk&#10;e+eddwO3c/A4ER682o5s6cDVfjfiRqPQyLzgM+jVKAahS+59n/mDvm4cAKSXRcLseuoUZ6QI+1L8&#10;i7dmzOZbx2870fq2iKqiwdnrntGH+E7HEZGy5WHcomyY1XMa1TsGwTf7LYsXyxX+RBICdiMS6DSV&#10;bbIM/wuOHWOPHz8uB3SRTkZu8+V3A5SV7j5pXRqgj4BTWNyrq27X4RYI0BF0Y7s6dYbkdYzRQTz9&#10;ebwSDLrhn4e9ZNm1tyiOO3/Xo97pvCT9DDHHDRFdwTlE/OjsqUPhGuPGPnV7n3ki8tk/ly5dytZG&#10;RmkwCoYRL2x/ravW3dRyXOGpScvyjo9TP9JmYLTp9rX9CmbLON/MPrZ1s8+NeKWjxC6K5vmtufJk&#10;FkWlc3MvWyr1VeOBylnnLVckGjFlHX7DtuxnK5A6lzk37LUcrMw/fAYlFG0IfbQcX2x4XQnEOGas&#10;DqKI9GqaoTG3fcMhgbw9w3wXcKQSb5fGLpHNOUun2BqxwagXhnPeMSIZ+NOJy0hrRjRxSxyjnAV/&#10;4oU6HZfHNA0e+MW8pgMk8FB2HCxJJ9xQLZnEE1ee5Rvn9RjBed38qU99D41Lw0aryBYxrbGqMjRl&#10;UF7+yVSRPmUDQ5xAaCfN45F9VU+j+bi6c5tVeSus/FteJMIX+K5zcOXxjCBnOw0j3NuK8uQY2GF7&#10;uY0dohx1wmtOPyorO0vpC6M5iV+3dnvCar6MYVZjDXQbEY45lrLewzudbjMYsB319EXF08loeE/i&#10;9o82BtoYaGOgjYE2Bv6iMFC/xX5r67esAheOoDyaWijzC5vl0sQgXzfkTWUW9ELdGPYunmEVOU+f&#10;TP9bvuPXn/suUbYuhtf3G+x32zIb+XubLSVWnrxdNhf+UAY61vGyVc9QjcnhJWCRjwg7f+/uarn7&#10;kGgWRm+QLQAg+TVZBOs3cp7MwWn5Kvl53Vxtg+9pUeupBXD6ieaQ/3a1tdu57sC7y+V4yuNULpNE&#10;kdN8cojxFKMzMoeHxuVsUdZqo2UazSDOv7L58C1wUHGmUO5SLhP4tIHESHREh5Cf8hAusVhhF19H&#10;6FrkOXLfgrcm5Z1toAIhPdRDFQQpO1qH1civ91Ke71Kq9/xzpX2OVHpcM8ZnWiePxUsdrRO2gjLt&#10;uzhz43jcyKmmku8ULxqRPeTRjJqhnsgGyVcKRzwZ0jbL8oEwc/DHfhScGMB9QJ70M8+S1Ozwsx7p&#10;jVa/uUVLUJnn4q8WRg2BI7oFAFKGOYcDxeDwWLnx7I3y3AvPsy2L0T92ytNXn0I/RaS8nU2MzCOJ&#10;+hrenfrkdW2jfdeMhcgLwOdBbQBE+wMyDW/VnwaRz/+J0OGNh/gUdvrkITLZHFtp2IDofyjTEqxR&#10;nZ2OxxanvjZ9CSyp0KLEjxf7ETxDuimjOg2ARwFDZjMSxdrSIpFt0a9K+2SSl97n9x58sw4cbk/i&#10;c1qYPs4YJXsHY3qcaIFf/8a3I6e//cbr5Z13bzGWgRB+3cU611nYa8Tat966Cf6YCyioUrF0QSG0&#10;RvyYxo5Up1yjPRNdF1k3vDltibM1cKhLdgwOjo6XCWRcee8+IkO4RYhRgbspw4U2V+iz73z32+XS&#10;lStlG53pxUtXytzMPDphFhei41BvFFw5joyMrNMK3kWSqvSZcRQMCiGAAmzoVOiTSOxy8NyIK2mX&#10;j2ifjiYXLxH5D3nNKJl7OC709ak3cuGBPUh/kE7H9k5k2z1gUfcgbYqTOoZb5Zua8usz3zuHARH5&#10;hScoJI1lkjPPvUZGTWHqLyvs0hF+HrQH2QV55Y/vzpRrV1+EdqibuVkdq3QXDVgvi/xWXy8LyDxH&#10;+18roxNXKbtu3+Q87aEuZ211ocw8fAMHrd+zxeKDMo7tYXIUuROdgToWbgLT9s5ReffWfFlcYWHh&#10;gIv/cBQSbx9zfNL7j8naftXGQBsDf+EYyDzzFw7jR4JnaOP28cXGQAywX+wm/m+3rjK9MgQ1lP4O&#10;Ww5onJf30IjhR1yD0Ud+zOXqYehcLZzQdjDVlnnCNH80kxD+JgyTtYfXSL358SEtE4bm/JDXH3ik&#10;kneA1eWHR4MxjI2eY+9FGG8NN7ffuRUGaBSP4F2YJx0wZMI1WnnV4LPEdhJeY8hEWSzDZGs0VAJI&#10;fY5iWmFXg5qOKUe8EyXu776Dt7Bl9cBI9wy4spSQ1ITAHmV7CxXV49Q9gmOHXroyyCrME8INA8CZ&#10;sTMRasSLSPG6itH98f1Hua4vs6UIBgmFmmoYgMGHYRV+FdiGWzfk2nPPfw1DAKHWYaqnZu6xh+QC&#10;jJ4h9A9YCbAKHD3l6SPDTxIOn7yjhMweNTQ7hqQDlO96Jq+yt7lOHWuEUXd1okJiIBIZ7+tenx//&#10;M53MNokawT3JwY1X2zQ4imc1//pZOXr9uRvpmxW2J3BfxQWMMAqHhqhfQ5jQyKHntqdGFY1zCk/i&#10;fwmDjMKEBib7axNPcgXjavCpzgChdWuV8Di6MZ570v30mzRM31LmJuWIL42UfecxRGUFc385f/5y&#10;FWismzrJkfY3KKhjRaNrHS8x9LXg0Xjt6mdhNl03RhJX9nrf1z8cgWYXYW5pRkMm3vXA1YlRsAtl&#10;iQ4DGlL7oKPhERwrLpwnNOA5cKABCQcA6Nz+miMkvPW4Ur+O3SrwicTmXxr+J/6pc4Q4k+Yr/PXq&#10;vWcViv6UYlUQNGeQGIqogtJJfZ9conVLAzHCMr7G2WPyAJg0oknHjrnlxWXwuhy8Zm4Cb9VAWyNO&#10;SFeeUmSagoDVB/57B7vYLmionJmcKGOTrAKgzBhHxYGgtfAqSdmG0AN3dfWFzzwqrR3fI/jVZ1xb&#10;dJh3DRH5o/VchZGGWrdJCG2x0sCr888SIeylFw2Q09OzzFM6QuE4xNiJgxe0r0E7xmzwo2OVjha1&#10;GqjBgZUDqANT/eVzq3d8uarc8WtKf0tDOhgNoERRiNQg75YtXk3nvOPVOlfZfsgwj2Y2n5OiQrvG&#10;VtsUJzzmkiMUWY4lHdhsj/frhMxdZ1sly9nbwsDK3GO7+dOAnHGd7UOELfCiYuNGOF2Nbj934zg1&#10;eh6HMZUtnI4pr4JDwlxNp4NVnC7IqxHRtnm6ul1lStpKu3uZU51PdDjYJnRvYKoQ5X5nF4cSV5KQ&#10;xjYLVw7gPqTvOlG4WNYYc7uOfGkN77xmVT+CvlfzOpd71VFBR7M4LJB2AQOoY07g5+ef0GZoFAes&#10;IbaliMGd8J58ZFB01TkyYwuiFnUVe4xVbgIffwXS708HbTPNIN8gvwMqdNwmxjq2UaKt4rzzzir7&#10;BZPeUKaXUcx4tZ5zzEXC4djYpm+F1Va5Gs0ync/m52fTv86NKkt0+PHqdglu0WRfr+MU4Aok5zK3&#10;1oMYQlP2TaNAahwr7DfH/hbfcleluf3PHitg4lihS0KcHurKoZHeocDZBy9whvnBq3QwwXYPjnPH&#10;/nlWKRnZQby77Yt0pLNe11BPWd3BaY96dGLcYvWcyrwoSlX2cQiHxni/lUZWciz6/XWl1QFtPKTM&#10;ID2oByH8T0Skemsv+ChHnX/qg2zp0nrhSibTVR6i7vEqDjW2u/3aBrib4tvxZHEh+HZ8Of6ds+Ic&#10;Ske4rVbHhPvr0s54IAiI46GpvcIQ6nD1Umrkwnx5fBwnpYcpvzbG74LdVZVrE+xBO8I3en1tsEw9&#10;eAgvxDzGd0mnxmUcJR3jUTrLN4KzPfiRPbahyD1zlDhzbNnnKm6FwzF1cOB8AuWC28Ezo8cOj263&#10;mDHL+Oqi7xxn8lcjOB96JUvCYKu0TqsYoxKm39SLbKdjdJLMqeBunu3IpMutlWUcU3ZDD45J63cb&#10;rgvnL8RxqQP6OYJGosijDc1WRlFiU7YOkRnDzDONw5mrwuo3L9UHLmHzPH0co9iHzlO5MH8xH8sj&#10;NltZGco4St9WmprQxrYK9bkwevKyfqfpJ9qik0pWs+lYwTh36zqdfY72yMM3wHEm/yMdS199RD7r&#10;xZnDVWY7KJd1rNjBUPB4mqgfazglU0MXilnn/1343gX2Kt9kLHdCX12DfYTWpd+Cr/c1NkBXHOTb&#10;TDmgT2iPz/q7lbB9aWOgjYE2BtoYaGPgLxADjUzgtbmXl97S6Xf9sPzhjaly+b+8gqeu0QD91vLt&#10;64EXgTc5OyFfuofDxGvljwvvsCXpc+XaDbZ1HdGx/zKO5JvId4+I4Ifz8fJNGOsZIkQRHdlPKhET&#10;D4xwRr2dGu+6B8ryWmf52Wt3ytY+vCg8fT6s8gQthkN+S0k2P+FXwiOIU2CSt/N7bR7bobEyciKJ&#10;91ufcA3KqZz0vcD/9a9+JQbpB/B8GyxmUMvTRT55FnJjNCSiFTxzFqLIO/Ou0/0GqMf34SZhgLvY&#10;WqKrozeO4vKuO8iRRr3SF/kM+rIR5A6jqN68c5e2wi/A71BKAM+d8FO27bKuvPFZbY4cBu+E3bZZ&#10;q8Z/YajyisZXnT1kPd0mw8MV+8qwqAZy2Db/WxZVBROW5GFJPuygP+JAnargYXknqy3WUxB1dopn&#10;6ooxmHS+t00nxuGKG8sNzMkPL3UqTWBI3gqBBmIBUidiOvlOdQkAA1gBRggDsz9TLnnU6ahr8I2y&#10;5KWLl3CkeLGcPTdJH+K8Txm/+/3rOG1vlMvnzpfp+Tm2hzxffvjjHwNzZ1lENp2Zni4LC/Pl/v17&#10;8P+rkYfrQiPwkRrTEivll1Cc+k35wqNTh1ty9EAXbuXbB59rZBffKe9MEJFBeUuZxwUOSttSr/Qq&#10;jOoKba7I7CSTt70t+t+jD/vg3U17RCRgF1JEz4AsFb0mssPUo6myMD+PPLlbhonAMjLcg9wHDZKn&#10;F1l0evZxnAH2oEvrjRwEbNJhlVl72Ur2WnnpK99lW8nL5fHDB8ADFLaZ9ui0sbm2TPnIM3RV44wT&#10;kIFVZyEdBXSkUM5Q/wdSoscQa7Oz8+U6DhINby++fvrTX6IXvES/TZQ//OGNMjMzBX+PDpR84mQf&#10;GvBwe5P79x+WRw+ny/LqUvnlb16LXjejz/roR2X0UbYQkX7clnNynK1y1UGAc2UO6xtja1zhs1nq&#10;Xu0bQAu+pd/aAbQtD6V5nU2Yxxi/iSBMRBu3e3F76glkObdlRhnEs74yj4yoTN+LfKYDeOYh8lus&#10;8FX9SpqTPz73Ze3p5gospqUNtl8i4Ger353PlNfBM32avDqog/ejw75y+95ief3tR+XbX7tGW5co&#10;R9pj4Qj/up1bu+i7LXSKD6bKoztsWTyELmQMhxEWC6wszbIYaJ5FgXdKP47nA727ZfwcW8ewBXUP&#10;DiMCYSShzE/UuLV7WO49RFfGHK2eRL1Z+2hjoI2BLy8GPteOFRrdVci5grJ9fDExIHPQPj49BiJA&#10;KcBwKnD4u54fXcZJGpgVmNbqEQpzCA/xpx3hjqjPa623Xk+XUtOcfnL6PvyT3GmOVnneCwtnJ8Kn&#10;CnglLI2QGnB2cSLZZOWvzGJWM2Jk8ZqV3DDATWhto3jISAoT6MkhjmTqwkjKqMO8H6KMFg4ZNpnA&#10;JCC1hg5ZPh7AmFUHiDg/IHSqMNcoGYMHdbsvukYevcUr0yj7jiyOJ78r6Xd3+xIaW+OQsEYolIGE&#10;8dVmoUDgoRG06R8LsO3dhtXjh7Y5hVaZUSM5uCJX1LnNhAYH2+lqT2FSwa5BJ0BYcOswfYPuk2vz&#10;tKGdeq00xbsWkytcKRCaES8KN8ElwonOKL63T2hVDHLbRqMAvwrKMYKSWMOR5e5zuiJfo5ZtyjOY&#10;1KbtCgTWK54UyK3IuvztVX2EIdm8dgiHAlJzkK+WI7jm4+S9QnNS+d4yxIR1AG+EOX7aDs961DEl&#10;bCcH7yivQa0hIiminiSz/SQIbvKQOjTkaPRocODK6vQN6auQIM1JL/77rA9xcdIO6a22x2fUR1uE&#10;N5fPuuqPKO8YX6mf/sUQpPCjsXQAoVjcGPFAoJLWciS9DxzNw3pNH9vPjC/7UOeVrMIA/66kSKpT&#10;DbXs4JtrfVf70ZQ+zzP+nuxZ6jP71/KkdXDIP4+mWA18CqFeTXNEmprWrYy2GRdu4YGBDCO/85SG&#10;VsdBHDEyNqrTQsYSdO14CZwAlL7yqhCvxin3VG6bfcpc4fwTZUPrt7Dlme90OED4DZ4AOG0UfCqQ&#10;Jlz5o7HS5zqueXX+3DPEP3A63l0lYbh/FRPOxfsoKsyn4iEOUpaBk5BOCbahwSI35JEWuVowR3DG&#10;PaRfFRA8SDQXV6Yzn3Vz1ZHJq4kzxs3E2cMzx07mR+gmY4vfOi2ZTsWUc6mROtI26H5/n7k++BSO&#10;Vr8JSAOmcNXHJ1ffc9T5hJeB17EqGNYfcPI7CVt/8o73oRDneE4xXp3c3LKlfssyjwNn8Eua0wWl&#10;Duv2hiO/Kwj1F+0UXveL7WcMafju69mKQlZHC2knfUJbdTDR2c0xJh047/rNEh8a0ONYRmGugLeT&#10;hHMLhY4KUmlZB0XL8rq1sZkV7tKDiiCVVUYiqX1eoZZWNbKH5kRS66h0bRhYDd+t9pLFb6IRE9Dq&#10;Zg4YZB7w7MehYhAHFK9+44xG4yp72xfnOfrbvjc6iXS0u6dhGZ7B76yraPZ1HkJZyhxQ57oWLLTR&#10;386BOnk5Jm3fLkoV29gNfB6OtdN90mpG8H58f/qmoR+fiYocjs2Kl64uHSd6jh0DXAUojdqPu+wJ&#10;e0i9fhsDj2OKtN6L664u5x6LPS6YX02F0rTP6+/qQFF/htZ5nHHgGG6NgR3GtfeWrYNUInzYlzv0&#10;T7b4cFzXKAmO8TgyQh9xpsBxyi0/vJderDfjzjEL7ituoSPmKdveLV+iMxT9Zt/puJr5ij7q7re/&#10;HLvgAqVp+pK+cTufjHnKj4GAanR8SH9DL378jWAkPj1UyLn1jvO385jOMoImreu4RikterTf6xwg&#10;5CdH7SNLEP7QC9c/90hptD18pXOV84VlNwO6KVggZDG45hbYXGEp/2k/Nn3kqlBp1Ks0Gl5D/Lou&#10;K/BSOnWcnK12iBHGms4xrvjbdbVdNAHgGHqznbtEExJnjmFy5Z/fjTjKfAQOKg4FvPLUJwRvvU3j&#10;2tc2BtoYaGOgjYE2Bj4/GJibw8iJjKbMcH9qq8wt7rL1Rx/yj3y8eid5Dp2Aj8qZ0W6cUuuWf7t7&#10;75TFh1PlyRH6oEEcSRFdOo/WOAkbv7eOLodvOqxLODn4gERJ8KsPP7O111d+8W83y9T8Gjy92wJQ&#10;gwwBR3YMbPFacrAxQPI9D29B/vB4rY9uokmYibyH8km5gR9PWa3fFDwy1Fe+9c1XyvzsDHDtshWG&#10;/FxhiwiiD8LX+z1Xd2Mdbo9hu93OMnwRq+LDv8kXUm8PjpjqaXp7xYnyGXwr+roeHDuvXDqLoZuo&#10;qry/efsubQGQ6CTk1CiPf4oIcOyVR8lvdHM82YUf2SOCaA/A97pKHn7KtssvqQ8z0gDJc8QY6528&#10;Nu2TD4LZ4oGQVwbLpHnOb3Fr+4wE4VH1IWQnvdl8XLdytQzgAf8alnUWsc3WF1zQlixuoF5Tqk9t&#10;DnUvwmtd6SPrtQbyx/EEsIIPW0s6cWG6DhbnILX04HDVAABAAElEQVSAZfAJcsxlIRVftTwX02k0&#10;v3zlann+hRdY9DUZnLvlhosNRnFSfvDgfrZPf+ba09FDniPN1MxsefbZZ1nEMopReAXD/ghRCS6W&#10;l1/5Snn48GH5/e/+gHy3Cu1WOIUqCAHuitvaOrGWlsKj2p6nrl4pN555hu02VsrNt94EP0S3JVLc&#10;eSLa/uhHf4PBf5VoD7fL3Xv3qHeN7Y774c019JOQNlJ6aMpov5FReKBs1EV7urH9fP2VV3BauhZd&#10;yc9+/tPy6NGj0qN+GDlglWjDfTtd5SuvfpUxi8M3vPMOtKks1Qct7uMgZDTjNZwOjEonlyu9Cb8G&#10;+5GRsfLtb/+nMoAj+/NffbV876+/X15//fXoMmzIHjLyDE7wAEbZwJyc6a1gQdrpAgcLSwvlmRtP&#10;l5deepGx0E8UBKI4kmIEGdYFeZ3Ie8q+onQep/BlFiP0dhO5At5bXl/a7CJSjfWEUvi9TJmrLBiM&#10;M5IDxdpNi1zrwoD0TSv9WaJS9iI3vQquHj28D15YaAAf3wMsz954pty+cxsnGxYRMBajC6Qs5TNp&#10;2ZI9pG8P+X8d08WR2wa56KYP+W6ABYcEHwTvDEDOgyMW8K3phIWDlXpZc/A/2JX2LQzc5Gpfe+ZR&#10;pWNeHR9pNa/VmYojjzgb8SNOTxnbYNRoxWKWzNRadujv3/5hmi1XzuM4hEPRobKtc4t1OZOAK+aK&#10;vcO1RAvaXZktT5bNzhyjAw6y9Rm2th4jQkV3J1E9aUcX6XV8yxybuZr2Qo/rm+pVgBQZyj6nYMGs&#10;dJy7el/He+tB+9LGQBsDX1gM1Bngc9y8ET58bceKz3EHfgzoKlx1nGkfH48BP9jNKdPQnPWZH/UP&#10;z+9jGVZXH+/CaKpwjjGBa4yQKrJhFE7xOR8oSCasOU0YvgImKF7qGA3j7ADzZzlVwKiMmzD57OMP&#10;26VynLBunDLxmBnIgve2q1kVouD6DPf98M7dMH4aW3oxwHitinUYKoU2mKqGsZFZ7Uepr4ATEFr4&#10;sR09CMi9MJmmj9IaY4OGhnVWaW8YCh2GSx5PA4hG30lC7LkCMlvWUFiXBj6vtLkXpksmzCMGAa4K&#10;FhfZ23B8YrIsj8FkIzQsD3vFs5hQYvsIFiAqc1pXVzVuTE3dg3l1RWddAX318g0U7WwLsrsCo46n&#10;LFsgzPayTQJlaIw4xyre80Tz0VDWhwDSz16AuzDCPVntjQexyvIWXAGusrjc0jA6Rlg8xblhpvV4&#10;jrEJAcWrfVJDelejjKuCxZFG1zUicphPT/QVvd0Rgs1jpA7pTOZ8kPYOGgId/DcHvQO+a/urQEu6&#10;Qbj11tHQsJ7z/eKixaAnsgBp0pc4nHiNs4k4BC7r23I7GJjl7d7NCG+9CJk6tMgoC4JU2JTvvati&#10;9Uy2HyveiUaBIeLJE4QztoxxqxhQcExPElHd3xDKZMy496L4cGytZnU6If4RpHoQTA8Phsrm4Gai&#10;euhBnsgk9JnGUOsOIALTAOSz/80j9EjdKj5iCGVluMLc5ib7S7LafJPVAdvbeLdr2Pz/6QBloq2F&#10;e2hOoQwlhaEWJ8+cdTvZGBsvXLoQOtZx6e3fsdr+eH47DagDuDlPnjdotK9ymCQ1UnFD/3lWX2c+&#10;Osa7FFlfapC2P50/Ml8yP0bQ5/3xeIDm1xCKazqHsMI2xlHSGtrfq8JvIzCbv9n2xjwKvEakyDjD&#10;cNrMlSkEIhU256U+CZY2iLscXLt1ROGsqwwqJpy1ncN17nKcpTXBA3cApqJhn9OV5W4ZZHoNbU3E&#10;icC0VCNqpN06RlChadwiyXndMnQQyHiwTNsMshXKFU4PmDutzLCQ3Qmh6NjSOOego0bgA+h8P2yP&#10;DhO207FgyH7T+KxvlPFOWqNqDA6diq4Rg63COLhE6emKCRVLQ0OGrdeRTGO7W8qgbLFMDPU90JHG&#10;6rWNFZ4tpb90bvH7Zzm20XpzBsGtPz4CBhVozqXzrPTRKKyi4ewkcy2wiBv7XUVODhQMHvZ7NS4T&#10;eSm0RMhOV7pxxLGB/tHhYIkV5zrVDA4YuUEVGu9ts1thGb3C5Vfgs/mOmb8amn0M7HxL8p5vl44E&#10;fgt0QnjqyuWUu87WSq5EUyFixIzDR4flCfQhj+W2CV7tzw2UXBrvpZMYoClPul1iLvN5HGeYq51n&#10;HRtu/6AjSMYGClijPJnGKCXqOjTG9mXbiGHwoNML/QEN2A7pzAgo0rvRgHpwiOhHKTsyMVKuPnc1&#10;1362TnCrK695T3QPr5ahU0W2aeDeyFYqjTKORRX4Cd2LKA6fi+euLhwn+Z1oRih6va+RY1h9xA9X&#10;aT18xH6s9K1bR7l10yDRG4wK4ne7iZjSODOZx1DDUb5aD6dlvv8Qlno439n/VREr7+AKrmH62Da6&#10;9Zd4X0Z55iluNHJPPX4cenEukc50LHfPX2kj+KS8ODZ4pSojyVinc8q2fU45GeM6vYB3+2mVlUpe&#10;7YflJ3W8O7ZXiPYgDYqXucezGO91SmWuyDcaQzzlqvpE7ceYoFzGwiFKdHHsasRB+kj8jsMfqdDV&#10;uUXEGOlaLMiT7QhHfvHCOcFZiDHWLd/JVX5Mxf0RW8PIrwwQccHvrG3tHSSKTcYNkcmIlBHnAEoQ&#10;f0899VSlRfCks5pjQ97k8dTj0IdOq56OPb/v4t/y5X89vK/8kT1ZT+fQ8Cu0z/Gc+V98Mo4s3/Z4&#10;ND3svTnffzjPZo6jHIo8OZvEFJA5grlsnzkikXXceqmHKCqOLdqT7aFwpnjCNjEba5tlYXo+TiPO&#10;5/JHbkGnw5x4crxVuq9tch600j1wv8PWLp27VDzPGF3jubCRx0PHqJ0N6ILt6jLP9Q2VicnzKBon&#10;oDe2cAF+j3qp99KLzoLyNb53PjFMuDhu0idT+08bA20MtDHQxkAbA58TDPjdPYBnM3LZ8tp2+e3v&#10;75b//IOX+DbyvUYlxac3hvFuIzV0w9VgXOvjWxvdUydyIfqazt0n9ftKhvATfHKPOmIqh2+AN5WB&#10;hCPaJ0JUZxkhmsNieevdOZ6gj4IXiqOAbAbOGHpiyP/4AZbPgw3LNzbOl6e4EL/MntXoT57ID5ge&#10;qcrqNENaq4nknXfgxVeQ+1zN3tsj3+WWmt1ll21kNfT3dVV5Ui5BUJLX/LaA90fw1zHEwg8N46jh&#10;ivXdHWRRtvTc2FQnp7N3J1ErBjBqqjdRn2bb4MGRm9we1YUmRr7bg7fqbUWhVd8kTzxCJDVlqT5k&#10;IXljZWYN6VRM/XK7YlJovGoIhS9v/Yscy3Nh1wAqj5yGc020PtJm6wMfJ5VtMh2lUajl+F9WT3lU&#10;nt8i0iXm8JlpuRcGIMq9eg3z1nfyjJYLHODrxImD5yIheZWNkM9SMg804lKacHQTDUAAdLFo2mVd&#10;Lsg4R+SJb3zr2zhFXEKGWUNGnWYbmRp1Yurxo/K9v/preMj18hyG/suXr4I7ovwSEdcICEYXNFLe&#10;7177dYz/4+MT5fkXXywv4KDRj8z81ttvEin3SfCNcBkemG6gobp7CGPDC/sD/PLypZdeSNQEt2pW&#10;5r53+zY4Qs7nz8ULE+U+WzDvIbdHB4bzgPL5zj76NfCAygAE+qfivOAQTyHgDJ0AdGrEius3nik/&#10;/NEPQ6PTU9PZ6rgH2S6RMtAfDCIbPn39KtvxTJYtdBa7wKAspIOI+ol33n6bbSvrFng2RYzTMmDs&#10;yjam//3/+3/L2MQ5IhJslgdEiNDJW8eMTpVT9Mn2JosIoNl9tp44NFoug8qRS3dDjmIFPQNRLXRe&#10;eP7ZG2UVXdut21PpN20bS8hYvcixG0T0lFbk+7eVq3eoA/ruYg6JXBGaspfBBsVass+dc4zqWGmU&#10;PJQhfqruCXjIN07kS6NqGJFy1Qip0AmJyhl0lE89dQWnmqn04TLRRUW1lGVNofVU6C9qdBz4Gxi3&#10;kJM2cSxxIdEA0QX7OvfK+XFsNWwJ0o/OYYfIDWsbs+XxrBGHK9yWmpFhIcBen9a2pFzLzg2pHFD1&#10;R/JnXDsAOfybsQuNJNogvwMxbY0uBPhMdARdLqzul5/9+jbz9Mtxdus6RM9OO3D1B1dgy47q2mcR&#10;CjjrcbELGSUz2qFzhos4EzmVseg8pcNE5m0oRT3CUWcfc1pPefOth2VtC8z1ss0M81DVCdZW2Qft&#10;o42BNga+XBj43DtWaKicnZ39cvXal6S14yib28cnY8CPd5SxcFrv/5BXZr0yWR8oyXycGkt2OF1p&#10;6qrjalTBQQFH2ShEYUY++uCd7xES+J9bWZ0ath7DC8r4GmVCg4fsq/yywkqT9qNL9o3tUQBwBbce&#10;pob1g8WpQo31UpZCr/t6azhwJeQgTKNXDYuGnfMqnyaOPGTADMUsg64wpKAmE2+ouVEMKRPsL66A&#10;6l6DK4tsKQFONEQryIkPmVsNf+7vrtHgHGH2VB7LQtUarMUKW1cuwSPXbrYm6AU2YR0YGoA53wRW&#10;GDIV2VsL1WEBA1m8z2meTPHcLJ7YCDcD/UNsH3ERR46nw9DPzD0sC+sLwUlHIbTk9nq2mpC5dZuk&#10;GBNZCTpIPRoSrDcRMmirDLjw1oOK+KGAa7/EAAOuNLomdLqRJmj/tisjuYrHahTWiLjPXomEiId2&#10;NM7oBKPhQSPA+sZaDBqWI01p2IugvubKY5Tt9IPKf5lV+1GBS+FegVMFv30XRhZYFWaAEkU9W2kM&#10;4elNutC9QiZAK6joEe7VrTTWEVqEU2Z+e4PVFqZBUaDRobef/RUx2A4Mgg/qpZKUYZoYbQhh2QW+&#10;fefKaFdCa4jawGt/edmxVh0rGkHY/B0w5zLlwtWPw4042NpiH/NZtyTB6Igw4oprhUgFMo2Irv6W&#10;BjXMUETOdEo6wd456aFWR/3ZlwaPwmxIfI2/GjRdheNvnVrsP6Bo1dFc//Qq7Y/m/Pjc1sFpeoRm&#10;/mQsjhLqvxtlTj/j6xKCsQKt8NVxLIG+Fy8Nut73uKbLwxYuGbhSfVbwiHBrb0mqKfG9xaYN1iXN&#10;OwfFwQIlVt32QNpijPBcpYGrveVD0te0I1EcSKHTwjKGWq8arZ0Pvdq1GqMda+JKwx93PoYGq5NN&#10;5hpo8GQrCyPPoFgR9la7HCs6T/Uwn5nPApqRnfHPmMhYBybrtgbnsw3GYnWgYsxq4KQdjuF1HaC4&#10;+nuNuW+fMS/N2B6vjqk9t/VwbAm7c5wGfUDK9F6n+FbZ4JvnfWzF0Ms4cmwZeaILAdQ2ea3zkW3E&#10;cYK5yjnBdmfVOXlrnmosd0sAt0Tyalt1XPPqihwVaM6ZXRgS3T4pofZ5PzQMLTEnaMw3Xx9OVSro&#10;ko95yXvxoOHY9olWqj0+uT0+/G5JL24XtbDI3q3AOTrK/H+WEJI6DKBgiJGV935XdZqLEo0S6lYm&#10;Ro04KN27OsjZ08x5wCYsKs5WVnDeY0uF/oEKiwqgAQzFnWw3pZHyWJGavm+BBbD+jLE333/nQ/QF&#10;zCs2YuBooJzHOcl52S1B7t69GycLndw2GPe2SQP9Gk5oXqXnFb5zRlYS9vR7aAd6WMWBDhqSNqSZ&#10;fUKBWpf0le+b6YlukMgFwLLHe7WsKi3dgqCffunW2dD5XcIAB86l28yT0pJ0142iphcl28SFyfLS&#10;N14ul665dVMvK4jYbotr+gC8ePUQ38LgIQ3Vcuu33nF1/FJkiGXqrmFtmdt7B8Er265wbHVupEy/&#10;8zoSrrFtin0zNrZeLvAtdQsO8TOGoqo7hE55AYE/qYfJP33qpQWQBb/nqOPbZLS8QkR2FZd90M/R&#10;EIowtpi5fOkydLlfplF6zUy7imuXEL2LCdNrCTrM6NBj3zg3ut+vMAUMaC7/gk8cBajLOUlHR/vW&#10;sR+FIFe3bJl5OJWrTjLTD2ayNZkKs/VVt12yr+nHZhUZsMov6SiVPoQfC53ZGp7vEypVOh85d4ZV&#10;aefijHL1qcuE1GXrDeZyEAwPV40NRhN7NDNNn+uc4zypgwIohS6MVuHVsWIEHB2ZHCO4P/Bcnk1n&#10;EhXwNZrX+lpV+OqUN44DziThaiUvlYhxRKAdj1Esz82zwoxD3BuGWB5uHEX92Ch9yryUuVymzcy2&#10;lWtuvTb/0nfCqvKNebx+tsLr+UXwn4fpT476zJpt1/HZSnU6pXmkaZ3EVPTJk+/AS+3vdqGkXcve&#10;zLZJ/urRo0c4VmyU1YWVypvxDQnPQshnI3d84ID2bZDQSDtZmcUjuLPw1jV9hdxIFfs4XmRFLiu2&#10;BnCMOjM2wXw3zjg+7RR7An0cb5hHhU+8SaMqjr1W3v8k7Qdgaz9oY6CNgTYG2hhoY+A/AAPhFan3&#10;/XJr87tG/0L/xIdtr/SVmw9Wy8Sbs+WrL1+QreGAb4An1flC527+lA54ZL/Hsou9LuLAOBdOAP7F&#10;qId+jo9wojhitbVyT4yx6Dnc9vbeg43yk1/exmBHWXzLNbKbtxv5o66Gl5to8RV+Vrn1mxv7ozIZ&#10;9/IZkT+4yhsrIxgVwSNir9lJB7eVspRB7hBBYo0IA5cuXwy/3ei+ADLw6txtah1q0+zAIAD10KAp&#10;MLb0DJEP+uGh9+CplcdmZ+fKCgb8Xba+Dc7g/Wh92m153/nm98rVp67AP+yWn/7Lv2SrwpdfeTWy&#10;3YM7d8vv//D7GOuvPf106QV5//d//3/KVgzjVll1N8oT9oP/PFpNzL2PImmJJF5EG+AteZUfhTy6&#10;J2XbZAcj3ATzoq02ODiLwds0qcCesDTlC3FOEmCwPuXlRMijDmVH+8R+qIWZ/lShPOU11WhQF8uk&#10;s6MoqJFzsqWB5VsWKa1Xh9arT10tf/Oj/4z+r7/cx5CvPNcPz9aH/L+wPYeDxd1y/cYN9JVncJC4&#10;w+/b2Tr41q175QKr+pUv//jr18r9B48k3fL0tWeiI5gjKsMe8L766tci+7311ltlhm00EuEAGENP&#10;wCOsNDFndHrcq9uaZ9viB/fulhvPPhtZ1vuHjx6U//Z//l8486NPW1qP3tFIAGs4Hkg34kRZPMYp&#10;8KF6gWEVOeEIfjjv2db5n3/6k/L2zXcxjPcRjeEB246wHSD8OAguE8jkXVxf+9VrbC07Th63jNWh&#10;3sVzOixXGd1FaPfZCy/9Ak7tmS55exaEzVDmLDLK9KN7yLIbLIbAcYK86vB04L589Qo6y6MyPTdf&#10;7tx9AK0IMTgB1iPocFfdAmU+ePQwMlYW2WRrlQPw/BA5Cqcj5HD1rnvIIxmfbqXheHfhRZwrkKuk&#10;T3QKOuG44KtbxxaRzeH4tr3CL+EhsRFdEI6e8TpO1A23ed3dnYrDs2021wAOLAPDI4zzDcboBDSz&#10;U6bYirbqIaRR6paIbQvlR39kXcgEu8oY6qrAkW4kUqlyey/61LPIXaOjw+hGiCDPvHYIzp0O3LKy&#10;BS6lUK5zXcrn5+mDdlA5KUhje8gECjiUB4UnufPO9tboMSTwvvUbFNVhShsOON99sFS6fnG7/PCv&#10;XigT6H4PD4y844hmnqDMFM8f+4JgQ+CYZ04E5A1OM2fr4M+iPeHwvXQCvW5v9ZbfvP643LpvqAsX&#10;3zEiwVHVk9EK0jansLePNgbaGPhyYCDfrs9zU4eYLNvHFxMDE4Sxah+fjIEwFS3m4pNTvzeFH36N&#10;hhr29LR0BZ4erzL28jIyHmE+3pvtE39V5gImjzI7CHddS5H5hinxJwe3HzhohnxSDl8nDTBlnzkY&#10;Fz2G5Z4tR69evdVViMcQxFVlvMr9bu51JEgYcJg+D406HlHME71BY5hCgMYJmUcNNzpKjMGIy0T6&#10;zDD2lt27ZDg24JGpAgbDv2lgEkAZ0QgTpD/2ooVxRDXNaxtkrfVKUgSBOu0ObmPYGRnAqWUQJTfh&#10;7YDb9xSafpDPNF9CUMJYe9hWjYS2XwNRFwyffOgeocg2ETbsSwVTDUTCJJOa1Z8IOQrXLWBSVv4I&#10;m6B58rqytbSPNmpQVqlvRCDpY2tXg7z0YV0+g4FHeNDbXWV6PKWBy37LCmBgsVw53axuB6c+2O1y&#10;zz36DngSvg5JTkNZJ44UWWEJrBpsDBtpGgtICGqg0+BqvyoEKFRYrlfz2X9eZdp1stCQaju2iTJh&#10;fxktztXp9uEBcdv68EyOgoC6w0RzVXDS6UKjS5wkEFSHMAqJd581jh9gIX0AcEBFwaFl7iijt68a&#10;fHQuEhsxlJBfI67ClYKIYck1Lrk6w7LtT0+LOj4t/DM40rZWodah8sG+k0bquPe+9lUzl3wG1X6q&#10;IkRbUNe6EZcJE4+BVceKGGegixhV6+D4VOW+J1GrbMeT8lzGVcaWY1QAfOglvZV7abyhZw10x/hC&#10;iZHxkD4jDfODeJT+VxWaSWtejZmWpzOSkSy8Wp6rwb165Fqrpk5HnsODcUA7Y7jkvjEkZisLaF/l&#10;gGOq9qNzD+mZB5wLpNfTbYhDBoVKUpm7uNhUlUKG9LfP6/zG6oPMc9uJVuAYcd7ewvCqYs0ynZ8c&#10;S0ZFOGiF/09hFXGpxLnYfwIoXDUiDCOMcZNQ/4wtVwD4OwoK7hOlgjGeKDGMX8eP/zTgCnjokbHu&#10;M+dvna2y7RLtVbnjXLi/Rx22H7wlfGqrfuFw/nCuEEcK+G6jxEcjgnS2hkBBQLKKN5HjuE5PeH/6&#10;CBZbTVaZVVe377Ga3m9OVpCA14TY9zeElu8pV9vQkznOuax+f8Sph+pJvzP+U8mi844fXrfpMJqM&#10;5ToOpJvmsLzmCC1TVsYxq+Li7AL80nmlYda70XZz6KhxwLc0415tlX3LP+lA+mloYnl5Jd88YYyj&#10;HJU09GBaje0HfG/2WM2ecvluZf9b6pBnsA+qggMaAFbvnTftI50V7NjahDrnWXbKbbXdQnXAMdrG&#10;CPsEO+8ahcRr6CFKasqlroOMN274ESWTfcf/Dz3Es/Sltob7RLciCoKHc7Pzdb1HKZa+YAX+dm8c&#10;LaCktM15IM4E5K+RV8ghEqzz/VcL+8ijAikepPVELPKHZfDHegzBrDG9S+cs+yROCEb42EwELdP2&#10;sjpoaHMwW2wFB/Sr3xvpz29wdVjZxWlnJTjWoL6Jo6HXNRxHl1FMe3WcL6EEdUs16cYVXjrR2K5E&#10;BHFOAnfSid+34/5kTgqL417DbNxtW/rgrfpw5uwnasUQKx9HCDGsc2ci0UDL0rSr5FZQVspb7TH3&#10;lCP3/3Ws2PyTMWkbj+c0J2vgURGZMc14ll+VfsQX0PGy8gh1HrHPpEH4Dcrcy7xVnT63cCrcZ5uY&#10;PpxajOzVs6/jpv+ownkOWPyXw4ceLViMDAHlVXw6p3s6ECXITzjSFtLVq7xLPeuXyPyMBcpTWW6F&#10;fld0fHS+XCeylE59cXbl2Sp9an9tGlGMPJYpgsRNaNTSeF4PcSZ6aGPaIbikTxae2Yncy9Nm7qCN&#10;oDZ48Lnflh4U9YYQ1mkj/dQq2YtFWZcOm44l6/Gb3c+2Ls24PZW8fdvGQBsDbQy0MdDGwOcCA37v&#10;/H4ewkOggSkrm53ltd8+QobfL9949UIZIRy+fHV4IRKH/8BSpyOGjOMRslH9Plc+Ktu4mS4ch/wE&#10;B9/tvcPhGOr+9Wc3y/wy+pUOIvaSH9ar8iV8Z+VLlO0qD8GD1pHPOfxEhUHdD1kBWh6D7Pkmy9cA&#10;QcqwTL/1lu8HXRl1GgNrfx9Rr9B7dMMbxQGfgs1RoVVnYmkVDqQHflX5zGf1DSkpUt3bINHn9g9d&#10;3OMCyLnUq84o/Kk8jkDDZ1x++mp55tnnysO7d8uThfnolZR11S3p0Hzj+efLO+++Xe7cuYlz82i5&#10;QBQCIyfKtwSHVCzONaCnTIHhSGh+UhzzckAPIiNzhZ1MH4B60h7j02fihVwi3vuT/Dy2kTyz3vr8&#10;uNXQiPIcfZB3dinvTEuZ1mJ6/9UiKk7zRJiQTe2fxmnCLEeUFTmuVZ+G34REoATlHWnOyA0//vGP&#10;yNdTfvXLn9OHM+W//O1/ja5AHboLaOTJdODWkVy56tbN24nsMITD+qULF+ArN1i0YOS77nLhwvny&#10;9W9+i3r3U94M5cljvvrVr5cf/PBs+cm//DN9OYMxveq57Ms0T9QIM23ZR9n2zs1bRI0YwKn5Mfzs&#10;Xjl7DickZHaj4N6/+ygOG+JBuF04t085LraQLqWy9Anvc0NniVvl4w7K9zoHrc7PzCnO5xBP3gqP&#10;C12UxbdZ3LW0yCIrnqsvsD51tL4zmkN0hKKUynxXGwIdWSm439vbJpLfNnSEThlC6ERfsAbvPXZ0&#10;hugg30UeKmX5f/xjsin31uOAduO0PTBaNtGlSMebLGBaR55Xj3mJyCLb8PLKwiMsOFlBtjvEef2Z&#10;689krEr/Z3D4XlliYRoyn3qPZ29cR3fSVx5M4QjPIkLLyQFMtlkahXMvvUTsuP78NRbzrEcf9e67&#10;72YR3u9e/2PZxJFFOWmtiyh3LJq5c+tu9OmhR2BvHBWcMzrBcS2zFq5MYd9KP31sVYJ3BvfDRJ9h&#10;8G4TdWOHyH9nbrB90UaZWdkuW4fgmggeO8iwygXqZo4PJyjHAB0tOecPhacd/PS5E1NemZQ706kn&#10;ydwjDdiHApQ+pyz+IQGlnib6jPn32YLp3XsL5H+zfOfrT5erFwfIg+MH7fOwCCsybbUn8ExKAF5n&#10;SgYY9zp4WAepyNCBzmBl3fn/YXn3zhP6GDkU+cwvQ8oRl4HbGupR537qoSGedT5o3ravbQy0MfBF&#10;wsDn3rHCiBXt44uJgfPnz38xG/YZtsoPtAynBmcFmeos4CrYasCQZWg+6u+vVmZFI0kMvHhfaswx&#10;pPIuAo+Mi6sLGwW6CnPricCYgshMAXrS7mOEqPvY+Yz/MEWuuNNQocI3gkJ4oJYyWoU9CWW4KqMh&#10;v0JGjoYhaa6mk4lWmX2IJ+4qRoAYIkg7TMhpD40/AxjhqwACM4xxwZWzA6xOnpxkP0fSqRgegSkU&#10;TxpEhkaGaZt4EncYnrjqYW10gmE9W6lzhKvzi/hRqT0/Px/GdHWZ0I4YujR4ybErNJiuH0P+eYSU&#10;rLYWsFYjassqbvJIYRB8KLxevHwpq2C3iGKwtrhOHnCiYLAJrggvRwfRLyjWNfTgmPCkZ4a89Dmw&#10;aixwWxCNC+vbizD8izH0Ls6tlEeDj9KmFcK3b7JadYcyZNI1GthvJwdlUY7bY3SjMO+EDrZZqbhp&#10;OOcni+XmrVtlmpWeGu52EDK82meGBLf/VMSvsm+gDLulhuEHvuzBThuHEIIVdI6AXaOsabLqgTTy&#10;nho8bYsr193XcGiYfUjpI2HSsUJW2vqkI+E2raWoLIgAB515PbJ+jL8RvhA2z0wSjnyE/Qsx2iwt&#10;EAkEeG27oc+tuI9VvmNj17hWQ63RJIboQ41tA/SjK2wrbdR93m2fK3xd7bvO+7qFBmELZbzTKgVj&#10;DLu0Y2B4gvuOMrQljRGNBPpUCN4l5Lr5jeBhlAFDLxqGXBycQchLRAHSxSCu4CSRiKTP+KhjzvFX&#10;5wZ/24ZcPuO6/pziYtxBMK+r4xFXwHEjNFeEfEqkmIyzOtI492DwYUxJw54Kb9KV5YsDnSIU8MVL&#10;5jToSFg2UARo3NLY5Ty3hCAcJRpocxsMjWrm1QjalOV7ycL51RXXOgA5bhXukcyCltoK5wKonOcK&#10;jowIaEbBjGfQUDdjwO0gFGw1kDu/e7jCXONvxgZwbe4yd1ChdBr82bfOm8znNLK2D5hMrzFzbWE5&#10;sDpOjQbiVdirU0ULH67qEDdWyLThWFSLoW+CD/0WuCWDUQbiKIHhu5vfmUtRGjgPmkZHmR7GmePD&#10;7Rp62YbJudax4hxssZbuN0BHNMezKyO44TG1ZglBjVajc0TjQKHCIg4llDvI/GUxYnB5ZSF3zkVu&#10;c6MCQ+VEHyu5VQzYzg22AjFakDRh6Hrn+Hw/4pxQ22+7ax9x48GcVB/QR9QpbIYAXVpaoV83MYLi&#10;DIGh02voiTZ4td06NdDJaWMfCpIjcGXzPLxat/NEdcY44Ftj5ISVzA/OO/aZ3ylXJHkKSOZf8nnV&#10;UO0qdh3rLGubiDj2XTNvSecqcLaZg9y6I+PJb6r1Mm/uEt7YucpvzyYRJBpHjkYhYjsOtyEC5nBn&#10;7l5oWKcncex30G2xspKHttk+88/cn2YbCZSk0JFznDRtW7m02l5p30gDiRoFUW3gsLdF5CW3HZma&#10;niJE51FwYKQI50qdIIdR6HiFWoBfmqHQ4DJ/gtP88Sen8GZuph+O5IsyteIAgKE4kZMEiO6RTsSX&#10;8O/tEh8BevR7MM2qrb6+pXzjjXgkHBqNR3DCFGd1rNYxW+lFHH3Y0XrKpVHCmdfEXn2b394xbkZx&#10;KrGNOkq66s+ws+FFiKZxZ+t2IjxJE49GzgQOkeo4jsKVPt5imwjnH43z7vXbzKcaB3zuHLK2ovOU&#10;fAE1ccaBDTydm2TLk4xRonYQBcJxLX6MPNNPWGfHropVnZykofnFJ+w7/iT3bs9y2I1S8xDniU32&#10;DF7pR+G2E7xdgh+wnBrFAAcS2qVS9/6DB+E9w+sBj1f7zrHfS12ixG+4/eMc0NW7TDlVUUpKhibK&#10;LRK5CsvxHUdNcUo+x1Qfc8VFVqcJq1FtVoi+YhqVnT1EGrLMIWjYCDHS0zqKZNNar33gHG/k2B3a&#10;sUQ7ndecX+VzvW4TLcdxWPsPgE6TImV4qE/0u2CEnT2cwbbYksu50m+Njh5GsbLO5RVwtyN8nWz3&#10;MR/nD/PrSKETjA428pyLC4uJOrHN2G2cohwPNlresAJh5QJTx4rlO1yct+V9HEeXnrnEXtI454Db&#10;RZxrpAfL21uHLhjvjnEjzriq0chs1VGCIikzdEtdrsZVgb+wMAe9bcJboVgeP8uYGUz0kvDYdkb7&#10;aGOgjYE2BtoYaGPgLwQD4R/fB4vP3v8cFkC2LHyGId+XNw/LG2/Pwa9ulldfvFQunoUvZVvWQ3U4&#10;6GQanVaVacjId9cvcXRo/uRHeBf0Luo81uGvf/W7W+X1t+bK4gr8GSvw/Yz7Jfezbtr9fEP57pI5&#10;hlCe+0jewrLV+ymxsQYp/D9cd77RcfDgOY8jD9uWFJx2+lTeRF5zj288kVuJxGekNGUF+UATG0K/&#10;HjV95Vh1qvjgIc+k83l372gZRl/SBf+lXq6DcPo6EHRjAN4/QhaBN+vG+eDGjWejR/r1a7+ivsq/&#10;3L17G1l7sfzND38c3ZvRWxfhh4wo9wCZZR0HYaOzikdYpRzhekCIsrQwKLPC8QC7DiZiiLQiTP7N&#10;e65hmUQg27g0fLB9lCP4Ee76MxcypiSzkK+Hl+JXfs2yu2jfPv0vL+ZvUS2PKKLEu7yZcpXwqcfy&#10;ELRq2JZP44FlpzJvaAG8pa3hbc1LBvW0N557rvz1D/6mLCKD3r19C6eIi8hQO+Xxo+ly4RJRa0HI&#10;OM4VndCkMpiyzbXrNxJ9bAt+88J5I5P0lOnHM0RuGy3Pv4A+0YgH4NoFQEBaXn75legabr77Znn1&#10;a18rf/WDvy7//E//E5niSXXaR06KMdsWAZftM1KLeq595ICrV6+mbes4yazg5HAWneyrr74Cve2U&#10;+VkiWkzNln3kPreNsMniSlyqErbPKC5tF58uDGgcq8WX/+Js0uCQAswjPsS9W4ZAdkFwtvoD3+pS&#10;hHMRWIy8oN5T3KanSGuZ+ctFjNtX0lG2ZwGoM0TS/s5/+n70t/fv34VGl8JHO0JIBJ3vJfLxq9/8&#10;erl97x5OFoNE1HgYulVe+ta3vlEesUWLeEcYKU/mn6S91595Nv01IE9+8XL54/abZQH56cWXXio/&#10;+Ou/Snt+i4PET3/+C+4BMcgS30BJvY7T737nO/T7RRzpV8uvf/NrtpWcKC+/8lIcTRaezJXf/+73&#10;tETdLXgTwR6WA04iN6GnUFel04IOLA6LYCF02lHm5+bQjxPlj+16r+IMtU8EiD22FF4Hj/dnO8H7&#10;Ju0hKkTXME4bbG0KDR3LtOIVOMVtDgoXv/6qtE9leQ8Mrba1hgdlOFZIx9Vcvk7/A6cDzMgg0oWl&#10;KeNIM0lEnh3o6m2cK5YZF9/72pXywrNn8QtRP6Izf3X6UD2zf6gcw41gKEM2sFGBC5zUVbk944NH&#10;6+W3f5iCbonOR2QOljCagvoFBTig3dPfjtP3aXf7TxsDbQx8oTHQcEqf20aqCGwfX0wMXLx48YvZ&#10;sM+4VTJU1bECgQVGshoqdISQ/fi4Q2ZFxTtGG5TvKuD1JtdI6Ep6lf+WHaMEjIVMtv9kIOoJcwYD&#10;osJeQ4oMBK/qCcNiiPycPDtEoFJwS3qee/g7imDfR76QQQzLVPkry+OsjhUw1Hj1Hq6Rl3apFJ48&#10;O5H2xjiI4lehSE/lZQ39hJbWeDdO6OLJ85NRwp8/dxaFPgY4GJ/BocG8F0dR0HOVIbLdCrkapQYw&#10;wrmtiPtGz6B872eu2QGejVX2ocS5QgOBxj1ZPfcRHCG82gQGCcsQC2H/bI4MlwgTORzeeijknCXM&#10;uIygHuGPCA/nHoM6UOxi7BObenF3YKiTOVXxrcB3QLg4nUbGJ9kW5OzVpJuaRiHP3pj0BMILsA3U&#10;/t9aZ5sH4K9RLKrRxeo95Uk9dVRRca7x0X39thCuNzHA7SLEbB8hHLPq0H6TPryaV4Y0/Q0+hKsK&#10;jgiVMaZCKxSsl/cgoeHCJdPXRy4Ipj0KHs3q4Gz/Ic2STw/oMcJNa0iWkY0R2izUqXNJVl5Qbhhs&#10;6q1GAg3hCrEwxoTv8xBHw2ND0O5wjAT7GD2MvKFxcgnjhBEI+nFsuH7jerYT0GAwPjlRDAvYS38O&#10;QFuD0kmQQy9y1ZCxvLSMFziOPfSvBhINshqoKjY1sGmI6yqjE9V4pCGon9W9GnbWMeRMTU/nav0d&#10;lLG4tMhK7CH2m7xUDVQKNPyzXuky9JMWfdZ/GgpwfFHn8enven7WNX7q8qxfJxyNfz0aAOlf9tdU&#10;0KnSVp0fPnV5JqS50q1GZ6cX95fXcCT9aNjTmSLGMYzrjYE9c6GKJd4ZvnRN43bLoLVEWH7zOd9U&#10;w5pVUJblAL/1NQqTzCkou7xqeFbBFKM8YGlsl7Z81wu9JXqLv/nn/xi0MOIO9LttDuOZ+VjasI6M&#10;hy3GAm3aBe791tisMLaiUUB/G0ur4A+4qE8lGZlJ33Ks0AgLzemEVumYRAqkx4e45qDOun2HYPlN&#10;qM81rvYNY2gdZS7l3hUVrlavq9arA0DaHcO58xEObaxc0nlNITXOGNI5xakMiQMSfeJ42cQByf4J&#10;IlpSst+iOH/5XUIRkPCNOppQQFaeAJ3jcnlZB7gq0O+iPOpCief30S1CdnYM2WgkEQ341Qi7y/yw&#10;j9NYnU/eS//iLQcwVqGeX9w3jgKWtYYSQ2WNikS3//FqH7nix6twHxyIFxWUzvs1SoLv3A4oUS6g&#10;nwPmrw4E9QO36WEv3CeLzh/9ma/EuLzuMMqvEbalyPdAxRX97/dX57Y1HOicp6RN6bV+a+sWKbYt&#10;2zfpLNPqdw2o9rvv1lrOFhkrfstpl3X08V2oq74AgHHpe1WpPcxzGqvj6MB3z++fc/jY+GgZxRAv&#10;P3BIRIuN5Y2yyQqRHujDfhaH9ZCOW3fSNmOBKnH82KLvN9Oeudl5DPRHMeg6ZzpPq6QKb0J6egrC&#10;ETMc3OZ36z7PTv2po0q64SHdYH8Z/aQv466WIU1JP/sHzu+9wYvjaxZlru/cDuQMSkodK4TF/NKV&#10;47kDXDT8ll9+/7//yLjmoVfHgggRJ45pcZ08TlD+5r0OoUZnckyvra+imCN6BXCs8B2a1rkLHOtY&#10;NDKA4yhjwnk8eHcMMcetwwfISzhXzMUptO7l28HqSSAGYdYr4mp9cXqiHSr8DHPrN9LxfOHqRfBE&#10;XwPLAIbygVG3dGmNd3Chk9r9+ygQH9wFVhyVGE8q1HYPcULESaZntScOCaNHOJ+iWNRp0aGtg4xj&#10;YAHHxxlC7jrXH7FfsavrdGKLMxmOI3Xc1Od+G3zeveH8UZ11YqjgmV/PDR1UGQf2icZ8v7+i1n6a&#10;YJWjtL4BfW3gBOB9dWaCrwJ/k/TtGUIl2zc6GUcRn36R51J15hzq1jWVN6v96xzlc5WVKuNMFXI8&#10;/gt280xUO151kmEpavrZ9ttejTM7zBuWsUOErdXVWq55pQ9hXWWecXs6x3h4IudIxu0eRoa6nRN5&#10;Mm4du8BAfc01ADhIOO1z+Vbp123LLqEgHT83Dn/EXAQWjYKhA+hqF46CKOTDi5HelaPSfnXua7WJ&#10;CsTXAY6QOlSs4NTmdXLyEqGBJxMOfBLeSl45NF4Baf9tY6CNgTYG2hhoY+AvHgN+o1kNwrexxTzy&#10;LXbV+z5y3TKBut68s1rmFzZisHvhxrkyikzUpXNFD99FeHNlJlkAOJd8j8nKT/kS3pBmc6eT1f2r&#10;5fdv3GMRC99domEcsP0WexJE16PxXm4X6S18soZko3tp0PfQcCy30CNM1hPWgS8590bptB7ZSr/+&#10;XCjWh8r96JR8yk81VkmnWwZly8v2wwcqm/RoeKbOmt8STo6Gtzl5wh1JhHZA/gKe0Qhn4s8X4kBn&#10;ZWU3DbiKFF1sISdfsYrMYpS2PuRd8TeMrPjiCy/HyfUPv/st6Y/KEPqkKxjq33rjbVgdeLK0RV7H&#10;SsEQcHs0vJsw13rrnUyRBlkj8gZKAeC2ssHweWKScrtApHpHZVzlqPQV9ykXuHNQV/h44PKKJCX2&#10;wLvPaS+FJj0VBLfUGyoILuwnf7fgyp2yZ4UrsAGHeLebYzi2bPk7nlnUV155pXz3e98nesQ0kSV+&#10;Gcfgb3zzO9kG49e/+BVOuAvl0pXLbC14lYUKu6yw/125cvmKVIh+bBjn6XPl9u072e52Cx3HwsIT&#10;DPHj6bc5DOh3b94Mvp9/8aXIFb/4+U/Kz3/6U+r8XvnR3/4tzhX/mDw6WHtIC7bTFsizP339WrYe&#10;2Uf+kO/VmXoHPvccW73+4EffL4/u3YVP7y0zLODqZqs7yJ10lS7TQPFoWyFk+1qa4hJazhYkDiSP&#10;Fsqw7Vf82y92EYtAKjQkEYkc4u0oikj1qbDh1GcUCjCLWMgYh+4cNzoW1P5x3NcKDh0z6KUusnju&#10;+9//P4ig8maZImKGY0jHEqiaMY88vgPthH4HaOtZZDkj6zl+7GvGrbRPQ9Q19SsDpS50rSwCOcdi&#10;0lHk6UNkAduuXLeLLkM5xkjM0TelHZUOlH0c75Z36dxFts+5XF5//XUiKqyjx0WnT5ThW3duQxtD&#10;2d7njT++ESeZ9BXtogYy0y76RxyIf7CXYVRxRtuZA4x6LKKNvrqObOAWI6Nj6EsZ4wc4V+wgUy1v&#10;0ab9kbK+jwMNv9dYGLJP2ep4raeD8ZkoE5RUO4K6Ml6rTqti2VoajNtvtQ+bvxRgAkCWHria1r7l&#10;OX4RzBvCmZ/gr857tvWAbVqm5zbLP/38TpmaXyuvPj9J37iQTvgoQzqwGP4457n4T72NcuEh9HHQ&#10;0VdmiCDy7rsz5c79lfJkCd1gB7KvfcdpO1DL00ocLZCHM19KbJ9wNOka+vyE5O3XbQy0MfA5wMDn&#10;3rFChU37+OJhQEXoOYzO7ePjMeAHWaa+GvmNWqFzhSuI6+r9ykjCMHzUN54XKm0bI0y8jGEMZA4U&#10;4Dph5P34N4xhZQ4rTD5XcNSQ5EpumT7LsTzParA1r/VbTvNMEdGjJaBwJ2/k8f5rnrWep60mgInR&#10;UGOUAdursn0PBt2KNlg5vMXq3f3O/ew7bngvlew6m2iU0aHC3wOEvVMxH9zJQFGm/zTwJGQ6jFaD&#10;Fxk569KYIqN1wCrHfQyzhiFfh4F1JSEtDJI1gujQIaxhGtMg35nEPza0Xq1bBxEPGUUNGwOEzNYA&#10;utkLuw4+Ze5VtoO65HI1tCsdPUZR0NsGi1RAwZQARhGuCdO+hXJcGKpDAUYO8h0bfpO7/hE80xne&#10;WbrRYFjbTV9hJFnfoMRdGFPwkQgkXD1sQXM0AqJlKbRX4RDmHOObxjbxqsQvs6rQXhA8Gsa4Q2lI&#10;ZpnH4jYGU/vFe/HIvwMKVhg3z+kjOEagAY05pC8PveUHwaWGlb3d3rKGMcg+t287MUBKdzLPGqGk&#10;Xw2NCqvWrcGoca7QuCVD38Cm8K9RWBrf3MRwjFBRnSAol3wqCzR+Siu2+6CH/qFdjfHSvRGlAY0z&#10;m4bIU4ynfpUJm5tDvGI8aeAEx2mKQgXVN2ca95n8oVDbJXYpvDnFd3N+JtX8GYVUunKW8Q7az13z&#10;+5MKtC3iS6ohL3jU4KOhWceiHULqqyjRoKzjhO81clWjGGMGg5lOVDFu8d50jhkjUawyzo3m4zy3&#10;TnhJDbAOZ+m5wpqu/QCAGqXjXABN13moXoVRGq+416GL8Qv+7RPHn4f5mn+2yAozD1Nn5ukY2GgD&#10;jhK7wC49a6gXbunadhntwLTmjfAMzDqVOD9onFNZJT16dXzGYYDr/2LvTZ/0Oq47zawdtaKqUNh3&#10;gABJcBFXSTQtq6Pn40xMhP/GifDExHzsmGm7bXc7xm2KIi2uIASA2JfCUqhCofa95nl++d4CSNEU&#10;Lc0iUO8F3rpb3syTJ09mni1PCkezcshxzP5nRwt+HStJEscKVq/3DxGtgPc6DOyi3+kw0UcfMBqA&#10;Cro4UNj3+F5HourUJh6gN/pvWpo6r7BKxjYR5xvAU+eQFo5J5Pf2cZViGjqzDZDKDr4NPimLbh3n&#10;QJ2ohLGnZ4k+raOJDrj2J+uGcwl4st6Z9/i+oTQ/sk9/1yGcTw/TUB541VGnA02Oc6a0VlfbQ3uO&#10;dcBZ25jU5pv8nR9qvWI0hQ48zEvlg0ok51Rh1HC6OLgYY7Fji8434k286myQEKqUq1KyWc0u/uZQ&#10;ajRzsREjzFOnQw3WGtulBXFlu0vDGXekO2BwrPdZxj9XS4H30APleli+SjLnU43wOgAM4/DhmDdC&#10;ZInR8dHg1ugOPtMRjcxSd7Kvdd9BprTU/GrZwi1ONdDrZGH/0iHS8dFjeMWVgSprzbb2obywSb59&#10;NM+eOduXmn/2wWauqYoU6teFkybOBzrGiF+dfBKVBpgcq+1bwuJYYZs7ZxDfQk+pWpdnYGrGBqoQ&#10;eBvwbI+qJLJPC1xNmTqalvxtx8wFrfYgYWjeULrzRK3QcU+l1XoPSjj7hu0or0B6YVx6jPMA1yuM&#10;ZTpump917XWe5+x4pNNR7Z/UwTkTGtOZY3RsNLyI0UjG97IPLw4WPs/2Hii3bVMV5r3QgTh4QgSY&#10;2fnZjD9lHh6JKkQZSj3kiSxrbZVVivYPYPJwv2CR0kv0BJ1WdaywXVbZKsxxWxp3TFRJbR+3f2TM&#10;AldG7+BJ6tFN9BS/y/xJHe07fkty6sb30Jd1lAeUV3ErjYbH0UnByD8kjwOKW4NYnuOoaawD0zDv&#10;wT1jjXOD2/9YlmXabp7rfEBCH3374Fkek4ffi4M6DpEQeLxPpCBgqY494ggvVCvAf89b9FNX/C3B&#10;ezqeZ9xhjLN9m3spyH+1tApbBYWnPnY2rRfBi7xzH206zHYtu8d3R9FrtBHpRPoJ/1ozCLwNbyCt&#10;PT0sp/6E3bZ23LJ+5i3PlHHLAa99tDHQxkAbA20MtDHwnGCgmS91fjSqYAe8TuPLGzdKeLcl9COT&#10;j9hubeFeuXx1uhw9sqe8cGIvBmoW3IyMwrvgnKA+QJmGeXiVPDZYJDQzt5zV6rfuEoHhHtG95nHI&#10;Rg7clBnhV51e4Q+Y09WNdDOHRkYgE2byGPXkc8xzZ+bnRoOsMMqn53h26oUHCv/PnC0XJg8FdwSP&#10;z3WHW+BRNLydvNLioo6elISRuG658f2NBueZf/JKzv/mEfjEnXKAsMKv9LGdmLoto9ypk0k0PXib&#10;vWyRcOTIMeTDYRw0H5UzL71YDh87Vv7pv/5DmX5klDAcMFhQpH5skihycfC0bvIWlCmPZ0QDMk/d&#10;kAyqaikIqjiUEQLLKT9GXnHHs6f8I/w85QTPwOs7r2WfOpSXubZt8o24tmj+WaIsPS9rWlpNHMiT&#10;h4HkTfIRVvMkle1rvsmzlQenHDR38vXeIutDi1afsUkUsH3l/V/8kohmD8sHH3yAno8FVPBdH374&#10;QTl+/AQG9gPwlMtl8s4kUUPQpeNEMY/u618n79EOneXQgYNl7dRa+fCjD4PHTtpZw76yubLcwYM4&#10;xrLQSFb9Ngu+FpB7jNi76MIieOpf/NUvKf+vyt/95/8z5SpTBCfiDnqXKK9c+lp0UH3qSbv07cKQ&#10;TTqjJn70wccYqb8u0zgLz83XyK8Rg6i4dYyBm0qLLhEQRwlRmVvkHBECHpRj/E6M+tfDNOvAIL1I&#10;3bZI2sGXgYX8MKYr827YUfyAP562g/i0Ckn9Ni8pr6UjRDcyOXm//M3/9jdEb5gqC+p+6R/KNFs4&#10;bKQcOtMi2zK79c26eiZ0HOqWpDL1Tn7fh+w8ywKdBXBRZZUOnKoeRpZeo78YudHFbS4uu3PrTvnb&#10;//KPkb9u3LkT/bT0I2jSmNt2AB0ONAeJrniv3L55syyTh/qHG7dvlpMnTpZTOLncZUsXZR1xILYg&#10;P37QtH3furfq6lW2AuectqAM62dMQNNsQ2f3H0yWm7evE+HkZaImnyR63hSLDWez+MwFEdPQSqJB&#10;kHeypcwcnIPnlOer1h1l8L/C0KTNB3WcMlXNqPYj4cphHeyEwgwNu+WsEQldTGBb1lTSI2MD9DC7&#10;sFk+/fJ2uXX7QTlxaIJ+NIKjDFGq2bqF4Srj9Do04Zi9gZ56FZn//tSTcp/x+c7DafQw6BJxiieu&#10;JfCKOPsw/+woEruQ8G1Thdq3ecaD5jqJ2n/aGGhj4EeLATSez/chw9o+fnwYOHz4cJR/P76a/T9b&#10;Ixkr+0BWc2LIqopMQtGxZzSiVQqrE3qLsfmu4sOkwMAw+asYlfmT+XZl3iZC1iqetVkJq8JV4YJ/&#10;ciyyWTIw3TDdrprWcBljJAriOFHslGXZ9Scs1RAvs7GTYOe6eVbPskUyXIh+wKNxbwglcBde/goA&#10;7h9o3WNgw5nAvPswMGlIkqn23aor7wgLpxF8dWK15ciAEAZTZJ4KdqlPYJH5gV+Hsap7GaqMNypF&#10;X4SNvfv3Rvk8PV1ZTBk5t9fQi7caKV1VSIh9mFqNjnr16tghgx4h2bqkyvy1POqVe+tHeo1S5qlR&#10;aW0RIykGE4XI1WVXKAqluIPhI3/bSQeL+fnHwY91HxwcIQWhG8l0nbCSpl8kYsUK7aN3tO0ZYw1l&#10;WE49YMzBhbjSoUBGvptQhobGlvNWEE60DRLrfKHtV6h1JJCxtAy58lodaBEDifmJ/yjiFa6pP3aq&#10;6liBEFCdGjROeQ0OqaPwKBxqOOjFcKDwppOJeZl7H8JhLaVC3fw1BHU9AgGXCAO06TDOFDpWaDxd&#10;N/oGRghD5a9Ao72UI2zLCT9YQ61bnrBnNS00Lh5ilCGvakiodZPuLEM8ahTW8Bb6hCalJ40Ihq3X&#10;2KbDhqs2FLbMYxY6FF9dOJxo0HRrkGXyMNJIVt+CV8xAYc8VkhXUq5NKpZpWRf/dp6b/17OfS4+U&#10;Rd0ahyxDFGY7FIyhjiHW/f+Po+kPwhcYpTXh5d93HXWcEE9PfyYVz66aXicfl+M8QQCGykIb4tax&#10;Kv1XJRf9yWvpozpWVMO2Y57CoY5a66SXljSCKUClpQSpWziFTHy2VuW2YPep7e7qYM/+dK7x7OEW&#10;PoCZevq9h220gXZLeEy3xQpuFQD1Xe0vvluCdqVf+6dOFW714xiU8ZfxIw4D3G9YT4U+ymnGXc86&#10;QkQgBTf25cABPUibWZ1AHZ51EOttRaKwX8dZCmHW932DrEoaro4VOh3ZP6Qrt7qpjhWOA42SrRWx&#10;gncZG8ir2ebDOtkuwm2IU9szdaB9VDCIl+qwgOaPNsh4Swdxxb7fNk4wGyjsGG3AHfhsviEPRsTk&#10;bx81bx1kNMA2xl/Dt3ahbAEpFS+2hwn55QTtWL5521IqimyzrKbhnUoKlWvi8elhSumj9rNmZU9d&#10;zcR8S36dG7LgVWEX4zF3UcDxrpZdnWXmiVbgmOQ32dKG9tFJwp+GbZ37FlB6OS9Io67ad65w3nA7&#10;GPGXrRRwrhCv79iktwAAQABJREFUQlarS9tDk/3QqLCav4qvGFYpw3nJMViY+xjbbFvnCqNm7GYr&#10;DB0rBthCyW25pIchjO5GebIsDfGZY+0PQYzIeRZB9T7zgHgmVRf9qcs5A7Ck09AD8OvMpFJIuIzi&#10;4XPHebd2idMPOQv/7xxNcd8+k9ASa9netBIAq8b1nm72YqU9Hd+lCfFnveV3wgtRfn/fo/QFcTDI&#10;KiPPKg772VfaudIS5CWaOu+AAN1usje3eaY9KaOOQaTnep3+7jvbUrq2vKm7D8vsg9koOBce44j3&#10;BEcJcGzbbOKE6SjpQY45cwEecV5yGgefE901WoP9xUgUnm0blVBpo1bbddPG1nPPoX3MhTpTwPsQ&#10;jcRoFW4HooNFDw4V6b/kb/n2G/dSHoUe7FNuWSStRBkH/dhWOiq4xYzbVyz2LWVsE1+O8Tr86HBl&#10;uTVcb2c9255pUuiS/txF5CIZCaij1hX62KJs52LzsS0zxnFNATRbpduqhCOt+AYxjtNu9yXudaLt&#10;2aSteBdY4H25qP2IeSF0Jh/Es5SRfum4LfVwaqG7cfioyG/+Vvil/hzwQWs4j5m/23+I91UI3TZf&#10;oH/HaQJcbfLO9xSRmSa9R9hZLYdbFeOz5QKvZwDYIJ+VjmWKED/iwZ/v/EnjQipu6r3g6BSjI42/&#10;Qfqr/TZOpSgmV1dpX+cH4PTLnV8rr5pfavS9f2r5FY7vTdh+2cZAGwNtDLQx0MbAnzAGEvmPOZEZ&#10;OFxW5deZI5mIt7bYPg6j3RMMb1MzU+XqtRl45D4ipg7BC8GdOTUXoo/By60QIXCOCJZzc6zqJjz9&#10;ynoXK73Jh8UxWWiCA6eMhfNsi73AsKxh0zS84qejQ+QEco0eRn4A3Pm8i++8NlpF5VIaDsRvyJfv&#10;wxyQytqYal1+lmh5u+Cnfeq2HfK66kSUIZI3fysv4L1PvnnkGfyYC6zEkL6hi2zNZlS7XiKhyvfI&#10;s8iHdONc0bEE/0oW8mlXr9ZtLP7jf/wfsvXmxx9/yFZie7L93k/eeAP+cKBcuXw5Wxw+IHrsIvKA&#10;/L//tlm9oiwtPmqNK3SBOkyIRde6CzEsKzDwlnf+y5a7VodnVlBeLvKjiTn4NGkT6Q9eWlnPdK7G&#10;74IVtLRgg3zDn8HzRxbkr+U2UTX8MAstaKMcZtyCQcy6ZWl9xLVlcBPDNuX4RfRNyLGDLAp77/2/&#10;jCFbRwodKMzSCKp3bt8uB3CacMHWjWtXwN9IOfvSy0TSHc93v714qVz5+nKZRcfz5MloFlgoyfbC&#10;/x87vB9D/zLbgtzJlrmHiG5x/NTpcvf2nXLx8hVIEp6VtlTW/Pjjj8rPf/4X5S22nvjkN/9KW7OQ&#10;jfYAYCEFhzrprCI7jJV9RKgQSxr6H9M33Pbv9u1bRD5gy0nq3dOtW7pbKpCKtuwlD3MJToKrtGQW&#10;+bl4RIO5kV6Ue3V4l4jkz7v41u/k6zuVE3jldhYdGsptEa6rM436G55Bq34uDDaoelMzyJ1/uLId&#10;pOeePvTA6Ah0gF5cXSznifxgu+q6YTtVPR05UQmdNlZZvDCP7tkokUbx26Yz4q6UdPeJcnEQx5hV&#10;dDuLyET2eeliSfldPRNlLvHNhgsgcAhQP3rt2g3grQ4OFbKASn7AbV2A22363ApoFh24i9rEy8DA&#10;cHn93KvlzuRkOX/hQqVZXkj75hD0mmGLVsVM7UfSrotegghT8o+34hn8L88/KZ9/8lG5dfNq2U+k&#10;DPUpbkc6/eB+FhuKb0cWxyb1TFm4k3IqfsWZh3KM/7yLnjx3ebXzx7JrbU1TSSxfeR147R/2M7Q8&#10;6L4sL/2Gdo+Oi4/o5XzMWEGdVrZ2lQczLkaZKv3XH6HvZNtmHCvU86tb0LHMra5XllmcQHsvMUav&#10;ruqQxffIa24fIzw0s63PYd7UwHfUV32fxw+Vk5K4/aeNgTYGfjQYUKv7XB/tiBXPdfP9m8CfPn36&#10;33zXfvEUA9L/GOHbdKzQeeDQoSN4fh9IKHCNhBrUM/HLsISZevptrmBw4EPgc2A9UOZOEQ7Ovfdk&#10;zBNGHcW4ofAfz82UuWWUv2tLePlWZlJjwJ2710v3Axw5YKxnCB+nEVtnBpX+1XuXUmBALNtfjD0w&#10;qh4qhb95JCEvfC5jp3ERph+GxzDuI2PD5dV3XsHgjjIYRfyRo0cj+IXZg6mROXv08FG5dP5CzhpE&#10;7924W65xHhpmmwlWD/SyIkAFfu9E3SNexk9lvkx/2K8YzCItxVA0jNFocGCrvPL6K+XYyWPB58Uv&#10;f1uufn01q0ZnH7EX/M3bEfJGx8cikO1mb/RBvjuLx/2uLvdqV9SgIgLIAbssSipvKdwk0Aj55ttv&#10;RCiw3b789IusQNYx4u6V+0TJqIbdFb4Uh8s4SywhXD58cCeM3IEDR8uZ068lr6np2+XhvTvUi/o/&#10;vE2bTsIk4gHNfuoaYzVmqsy3PSxbQ+luBKBdhGBcoo378SzXMLbONiDLK3M5a4wZHdsbo4xOCEOD&#10;u8OIWp/q/GB9NKC6qpqKUkGZbWmk1rYyoxp559k3s+BMoDBmiPMlPOWrQW8le2pqxNEws3/f/qx6&#10;lK73H9gbw2KDQ8+2Y2OQkbGWs/aswD3EqgfrZR2z7QM0tcyq3c8//RyhkXB2GB71qHcFskaiPfsm&#10;yt6D++NAc+z40XL6hRcwlPVFoB/ASUOFwJ6JPbnXkCP+Ivi0aNg2jtGZvOyL4sjDZx7TU9Nl7/59&#10;ORvK/eZV9ma8Vw1zH4HrXTiR6JRx9PAx8N+fUNwaqUSkeCUns/kjDvOhrWgbBQjpvq9vIHupSpET&#10;E3vL0aPHiuPuHrazEa+NM0Aa0wbN748A4Yd8CpAdtFsHRjxXuXRBT90IKhoAg4bvyUMM2fZ15Qqe&#10;5my9gqtB6drVRXjCJZwAsq48fXgJBYI0p3JMRx8VLa7s1qksY9Uz9a2YB65cINSDO7e8kW4clzTU&#10;acQcGh7FWEZPp811Ukq7BekA5pky4kzBWYPdAlEFbOOkEw6SSVtPCI0fmiVNlAcqELh2S5/qTIGh&#10;kjF2hT1mrYMRK2I8bzlQhGbsCZSpQiD5K2wCp2QkfK4897kKim6MbJ41ovcw7nu2H3X3OjZRX3A6&#10;jNHUuUYj9m6M6DotSePVwKpTFtEKWOkyytgnLgwb7xYmlqVBNpELyKsfhY4rmc3TMsxfeHVaUJHn&#10;POKcdY+VNhrS3dLi+s0b9DcVDYwXvPNMI/EVGONMJoHNvmZ7KuTqGGY7rhB6NIilFIozaQ7L9oE4&#10;6GMV1ODw7gqrhmb7LvhqnDccs1yNvchY5TMz1KHOYwvNWtNPrINlpqAoIUyrwsdtJJhHUIjVo46F&#10;tqnvE0XC/FuRUFQA0bD83OaFrSge3i8PWREizIYR7bUdOdZRvGyQxnzc8mURY3tWr/PtuluboBAV&#10;Px3kUdFEnTH4iwPH1BFg8ux45TZInqXHW5N3slUCxQFeHb8ck48eP8L4vytOFUeOHS0nXzidMcvt&#10;j9waxLpEUQJ9q1C6c+126GwZnqBpm6hAQlOCZvraPOLNsUmD9zbaKZ1INC6bz/z8XLl7924cRoaY&#10;Vw+iOPSsA9hLL78EzaG4A1Ypqjnc5zoHj1INz60LZwlAhKZ04sGJFHjq1lTV0H7gwH54qD0xPovb&#10;VeDXyUHnlvMXvooDVqJ2gBPpx4gdrvDyrLPJ8ZMnM/+L8zhMeMHPvKyn9PsI5ZpbL+jg5bZi7vfr&#10;vdvKPMEBz36/PM+WDCim077ZnqE6dSyhlNexyjmo1lHKoHJoBrvYtss+alueOn0qjhEDjOWHjhyM&#10;gltnxXG2RvPsOOn46rkZE+y7Xg8m8kzlTZ46jFGaVfGPuMzBBXU6Bi92gL197SuuztKB0ehaN9hj&#10;2LZbfrxCvo+4nsz44lxnRDrHFNvyhTPOt71xbHvMFlkN7zpLZA7HA8fnKOekR4pM33S8AxadX+Ql&#10;Gc3iEKBzSxdRLHq62MqEPb5td7cGsk9IJfIGozjoPlOJ4PgB/OuDhw8yDziOrKCkk0CDG8ZH6TPO&#10;G3JwtifFq/T0HHQAmzB4E8V8HnLbOvvtzNQD7knD9ypc3ctaOtRxbxUez3ots9rNn2h2XI2zK2PI&#10;MA4Qg7TrjiMR+rvQJxE+1rqp3xZb+DE2qNYHQ/lljqPcrKhzHgFeFc0T8laDjEtsmXb2lbNl/9H9&#10;GWvvEVY6S7eoa7Z/SreuPKdlNTRca9yqGCV52Bean/ixvv4qLEnS/tPGQBsDbQy0MdDGwHOFAZ2G&#10;czDZb8MvOX87+8nDxpmT+TJzIs4JsBplAeeJnln5M51ISetciBZIh4XwMvlefoIoXuZBluEZSMW0&#10;HzudM2ejW+mSYfX5zrPWvXxR5np4AfLQ0TTGfl4LUj6jLKNdyJtvcF05Y+6Tm7kKB/w3vNiJE+i4&#10;0AG5yECnWo2ojx5N121HyL8WZdnfnPvNJa8pw4gP6ka81xisHg5mQmShfyMqGsbeAbZcWyFqh0bc&#10;Pur/GL3jr9hqYs/YeKJDzs09LpcuXkBNNENJ5CE/xOGiqcuXLpQtHHUtR+ZK869ySjUIJ1n+8Moi&#10;d3Qw8kXmJU8iT5d2oz2MrLECf9+FwdRoH5FV874a4/1GmcxztmWBFoJ15S94KmnD573wnPJZRrtL&#10;OaTynENA+GmsziOvvcj/Jo00ggzrBzyqV5RpRfgfx37q+dbb7xKR4mj5z//Hfwrv+P5f/ofy+We/&#10;iWPuL37xC9qtv1y7crnsRyY5dvwEctsxZKX+LPgZG9/DVhNDZkcUuycxRkvZOlG7rchjthj8p3/8&#10;h2yXd/XqlTID/22EER2nF+Y2yosvvwjvuK988M//XCbG95bXf/JGuQ9/f/XaVeQInJXhEaW74eGR&#10;8otf/gK9Zj9bEz+Gn2ebuNnH8NcPgWOsHD10oMxQ1gb61vv3HiCHiQ9FmHDQ7lRDH+AJeLcfiBPb&#10;TCduF7sssdhM2XUvDiNGXLtFJA71B2J+HQfkF0+exAl9rqwis8luKycbhUGbuGSzgfeCW85sEGVC&#10;vbdRbnVsEdH2Bc9DOMvr/HHwwOHyxk9eRw5cKr/59DdsscFiQvQ7fchZtv88OkQ5f7+yBRW7jTR5&#10;/eqtOJtQXCLTpr3hvR9NzVQHCnQdOpVbQWs9h3720uWryEE4mCPzUPXkpwOH44dOJKHCFj1Ev+7H&#10;9gDklftEcfmL994rr7/2GjLMMhFxHiOXHsU+MF4ufn0p5ai7Vxa3jQKxeQlfcuEM7Kk9z8WDMNd7&#10;qdG01A8alyY3VoliMkk5D9nG0UxI71aO1RkIjCTMCOWID8qt7Ukulpm8a1nBd+CwpNbRSpM6ct26&#10;5SVl5KaON3FGEj9USDlW/ZqRJjzqojspon6T9qVvitdt9CDL9N8Vfh1L0iyDtuGFt9EXcahjjw6X&#10;vLcYnG3XDhzfqgNNzb9i0EgmFb5EKGVhiAuDBPH7jkpj35ei/a6NgTYGnlcMPPeOFVGCP6/Yb8P9&#10;nRiQgWo7Vnwnan7noUyKfSDOAiimZcpUUHuvMcAJvPn9zsetB2F0YD8UTGToNKzJWMyTl0LDEkbo&#10;5SUUv8uG02c1NYrsGJjgwjT0aWTQoGPYMw0JGg7COJDfDzuEsSp/3eMtwgnlV6MnOWisRGGswOO+&#10;iwPDAzH8uue5imcZxQi+4EKP3yFWWGqwEIYtGCcNIyrw3RZDIW+zt65E7dkyPCH5C2ZglbECFoGW&#10;M5IBpf7m72psV3L3rWJYIv8hjGQaNhZxCohHMt/1shJzDicUuVazc+sADXwKzK4arQylxVlO/peu&#10;FsPpu0R7kOPlZS8rB7tZOdhNpAVdr7cJ0ximHcE9XtvCXagLBjk9ZCPgxfisIMYKTNKVTduFleAw&#10;726FoAFPYbJDV9tnDqCDhjAO81O4lsmPAAjDSHPEkQYww7jW/e0x7uF00IvA5VHpRzYTA6ftgSQT&#10;hTpV2SmpxWhuYfyptEoIcfDas0q7gldaOzSlMVU6lBnWGNINo7rN/nhGrJCuecFB5Tl7b4SJPPdp&#10;GhM4016tbWJ4voWxWFoQdo2/SgGhDXCxhgLEUH4LOF304ImvAD0/PxaDnjSuAblvE4M8eSbkO8a0&#10;LZ4Jo0IIGfGnHuJBGBRCTZ/7GKlVCKyxJ+FIDMf2kT6cG2KE55sl+tw65fb2stc6gpx5GmFDATL9&#10;iMpKjv7+0EMw66/CGCEVvGuEasYODZUaxBVYG1z+oeX90O+s0u9UC0DTPp4hvMYBwoTfiwffB1dc&#10;UF9pSecgt6fRKLq2yZhAeRr8lhgLLMNoNxlnuHY1kT+fB6bWH9vdkPuhcwBIP6F9HXd1JPJePOoM&#10;5Dgl/XkfAZMSyc6/Edx3wgTy0BUwjptCjbyXutm3VxmjpBfHUe91NnCscQsA6UO6XGU8XuMXZZlp&#10;SeN16m+OwBknkxgEoUVgqPBzpt17cHaQRjWe9bjCnrNG1V1eOwbwvSuNKp1ogMNRSVrhu1GUYnGs&#10;yLjs2Oz2OThWGMVAxwpwoCJHenLs0ykm+OA6UXF0mmGMUOEhvOImRjvqqJC62UXEGsbLLsYwv7de&#10;0oD9we1N1nXWAn8Vl9QZWNksgrQIzSKbdqNqXCsUm3vFvx0274PxICk46Et71agiPYxrjROIW0GI&#10;6wjrGvmpZ8o1R96lXQNHS/kjrfLK5ymUU3MIY/DPAy5z5HuumuTWUcO05wxSDFTmt8U8suEFh6uW&#10;/PmVIWHFifPlMg4oKygfpRcBiNG9lfFOGFXHXscjALC9HDttI+cynQI0cGeV0TxG58wvTCEOlhzO&#10;TTpb+uvlO7fSMmSsK9+dW6UfD+l5sxUxxefWNS0MTM243tkARB1SK96JC2lBWkp/o/393uva9kZy&#10;WI/j0yJRjWwH+0dW+PDcguQByAEozNWCk3ve0fnqMwtqHZa+057PJHU8zDjovEFbOL9kPEZpY77W&#10;Y5t5d3m5qqiF2WgD9hXpWwcJ6dS8Xfki/F5v5hpHAGgp27Yw7hsdZBanisco2+S94ljBvfP5itGm&#10;+EkTiUTC9873Ku00jsOdpCbyBd8+omhinkqUCXiJoZHBKMqNJjI+MZ6oIiqi4rTG2bHA6AWZ/6UP&#10;xzKeiULx1BQRGrU+PpA0xAXppQ/HC/uq7VCVgzhYQV+J0gPetlFmLqCMs++bv2GdQzuOmXwj3s1f&#10;3Fu2P50qEuEKHKxCE773sJydfzxz3pZ18nlg5RQakA44xH8U6VRI/sSIHemPlUCJHGMUFx1sdEpy&#10;3rUvOjY7ptp+9n3qQD6puOdWnuGp/LpL2JryuGwdZFUP0m9u4dzBp7ap9Gy7Osasw1dLN9JbtqaC&#10;b83RXRWVjoPSlk6X4inFJy2whvxpq/wje3HDuwqruTQw8bwFTA/9tZftkeQz+2gjHaac++xvzl9R&#10;5lcI2n/bGGhjoI2BNgbaGPhRY8D58umc6fRe7z2rDwvvwTycuVG+IbIJ87QREyozhOFWvkAjpM4F&#10;ldfYIpqqwo6cRF3tjDHPKZm0mce5VO4J78LzZh73qmEd5Bly+N0zcJKDyXLAUuRAMkl0C9ns5GUh&#10;uQIqytEBQ/7AI5FUgQ1pK/zYmbNniFBwHd52ObqSXiJYTLqlAXxDjxbjfAOvAc+o/Crv6yEPExmH&#10;/JEueUAdeTc4MFQezD/AwVo4kR/hM46feqHsO3S8PHyEYR0wjP/K52WKcmbY8kNZULjv4YT78D6O&#10;qOKZyskjWs783KzVwYlU/rfFiwYK/ojYILWFFHOyvsLOf9vJ1/KoWyz82b9/ovzk9ddw4HhULnx1&#10;GafmudKJjke5SF5pmQUMyljKS5FfgCWRZeENZ3GIRhoto8hNI8jHRtC9c+dumcYxWr3fOiE75DWt&#10;i7y27a9zhHJ5aIsnVd4DIK4jrwscoFcdWq2U18Kt8/ehQ0fLuVdeLbduXC/3cIB38YJbfMiDnnrh&#10;ZCKPQZA4GayUfTigGzFVHtyau13HocM8I/qHEYY/+dePKRUdlzpKyjTSqsUfOXq4jLHQahqHCASI&#10;cvbMC8DTRZSJm2xX41a6bpGwWi5evFROHD9eXgYeHSbW0asoR8gnu4Xj+S/O47hANDacM5TVNnBs&#10;VofxwunT5f2/IuIGutIptlfQCdsFFNKSEQfsB7YZF0Bdj9qayoTIedDX0RNHywgReg8fOQzcQ2Xm&#10;7/4+NLutczlyY8+AulMWBdLGg8gT/f04WAPbJvdbG+jboCMjI7ql5dpma5FEmgG6hYLVRx46fBT6&#10;7St7RsfLIgs0Jm9NAhJtYfQJHNhtzz4XQSHDrcOEJ9oMT21bJUMdLgbQkSrjOB5A5Yn+u43+wq1C&#10;Bljo04tjVbPtoLK7TvbDODs7xnTAi7ttj23jYXmtYYc7xgaeh7rAtyqBW3dul0O3DuHs8ioOMrPl&#10;k88+RU6s8Lz68us4V/WWLy9+GRj8PrIA/UrnJ+nQMyiyFP7ZjpbZRPKoNgHf5D+AONRB0SqIK3zC&#10;E92EMAeZZpCxIGNmaJuyODtWVH1APk0yC4xMZu24Tg4pzjpQcvLkJS98Z0QepLjAI849HMkcEYIn&#10;KqPupvUqtNTJvfjc0sOGROmf0L/ju2PwFkgVrs544ICjZNrSK4QoQ5jJn2zyXvnX8uoNX3DdwOPn&#10;7aONgTYG/rww8Nw7Vqh8ax8/LgycPXs2xr0fV63+36uNzEijiA6jkInemd7fDzhkYmD4XRW8uMS+&#10;3PxbXcEbF0W++brf2xxMtudsp8BK6TWcLMy+pxOGpMWY6U2eFbMopsO0KPioyOZ9hC7gUjjy5xGH&#10;A57J+MjY1AgHMKkY1FU4W7Zhz+GVI5hEYR9FsCGqMWjyvvb/Vl3JR6Z6CGFwYzdOJTCLekyrnFeR&#10;PsdqUJ1GNA5N7B0PDBr85JeExQM+dIcpivADc+9Z+GWQFa4HWek7hqe0BkNXuOuwYfh16zXPalIZ&#10;LAU5V9pqRHfF4TCGqBj+8tIkJsL4i/DdHIrnHgpFGs1kfE2HSIL4hkFFOFDwG5pOvBpmvBOAZYpX&#10;YfzdFkR8+J0h4DSaDPSzOoAIFGa91QOOOxX2al0DQEoINILTOrziJ10IA3WujCLfhbms+G6YR409&#10;OXjcMM1+Gy//pig/zY/oHHjHd2wPxUjkNgGuYNcQ6GoLeFveWaaGM+ANHnA0iSEGAZH34jG0h7Ab&#10;Qy34bcr3rADlsWOEARYPcWPb1UwQkFldbB0UnH0nbevsoNFrFsEkhmHaVHpR6BMPlm0fyz6mwPkM&#10;0mr9gn+KaJXZ4EihOSvCR+gj1NUIGdJiPiJUqNy+7LsCqUKohvW6OlTI//hDOBpYNHx76JDT/OwH&#10;4lijjXT+lEb++LJ/fw7U3wblB4pjWCqE3rM/GUVC4251eDAn03k053rX/K25MN7Q5K4mXid85SZC&#10;kiEc85AEaxp+oS3xUUMi1vw0qDt+1KarNFP7PQohDXG0rfeeFRSlmaeRGxTiyMe+woW0Qsr0AZ0e&#10;7Av206xg52yf0Yi6joLCujQyo3AtzKKIiBEVo7l9AHrYph9oiNtGiJXszDvbDEHqKhoSjcL6BD7e&#10;Cp99y74mvPw0soZ2USgYmcJxOYbXIQycvLP+g15zNr3OU7aBtKsTmyulpY3dbg3A2b7gO/uG9zq9&#10;JUoF9xpWY+gWHnBu/Q2HubbtynEiGPBQdNlevrOObl9hpBwNjAsoWqyv/cH0zg32G/uq/Tq0TAa1&#10;rVp9ncwaGqdDkbmOBNI6L0Rw/tc+61685mM7CqeGYevaR8SEnh6dNBhHLUfqC+5xTmN8WGf8dK5a&#10;5VkKB4CMc47DAmPjpGZ+61Hfa0xfxYksoKB8sP46RDT1cv6o46zw1W+Cs2YcxEHOvJwuooTlvIML&#10;4FR5K000zloDRguhDBUvfYlSIT3gtICiTRpwbBsdG8nZ7VvGiFLjWTgXiHS0a6k/uFwHLuGwra3R&#10;Km3STV9S8boEr7BJCGTHbyMziW/x3/wzvThIvxAvKp/Mhf7YgTIjacVZ6xAn9r8utmZw1VW2G0HZ&#10;Jy/g83pW2USITsoWX3NEEXHbgtAo9PcszYns8B6c/Z+jOXNj0Y2x3XfpM47twOF3zk3b4Ky/0+1t&#10;3F5tM9F8HMfty/Ip9nXHcR0XWadIuu7ymChWWzSU8C2jNLSvey39yJPoiDnFKq3wDryfe8x8M/04&#10;z13ZpTLXdJZh3tZNeBxrLC/bUQXPrWr5nno5dxoW2f6eOUtnF/5v8cw9hwGK1YG0Q+pW+TD7tHQf&#10;PFF30ZOxiHQmzWHTpSU5U48gLvfPILOV1AxCZ8wnWz3COlh2jxHdisg5joNPUAJbB2nKvm3dHFPm&#10;4JVsX2nC+4w71MNoFPZNz0Y+WcfB1KKrwowLG5HKx1FL+MUBeccZCt5R5zqfaQRIWpLb79zHWOxl&#10;hRzl2MeFPVuDEH3FakLq+cbtfjwsKggK/YJnCdvIKK3n1qu+N22rF3C27ODSa3lj33kNj2g75x3f&#10;2q/tsYb07d9FSG4Ad3sunSkcT91qZRj+RfxYBx2pdPiRt1PpmHrTzo4p5l/7k46u0nLtb/IU4qY+&#10;w5wiPyO7JJI4MmdCn47DMUbY3Pw8yPIb53rX/tvGQBsDbQy0MdDGwI8DA5m7m8muVaV15nDnThhh&#10;5s86t2bu5n1nwvy7lYFbYCjXMKcyVxp5TaNbVli7FQbzO7N+eI6d1fF8T25KK2SUmxhM5Z3rwTeU&#10;572v5Ut2jjplh2/IMxKY1rncyBQaHU2S8i2ZZ/5LPs23ynAwAPLB3Sz2mDhwJDLAMvz1II7TOggM&#10;DY4iHxxA16ccCW9EEcJDLSMnGSlLXMjPuoXuMNH/ukBANzz80eMny4HDJzAyL5Xegeny3rs/Lf/j&#10;//Q/l1mM6h//628Cmz4PYkGkyaYGauDTsb3RLVlueBreZmsS3m8S1qBGNrBWHNRbDLuyn6U/8C3q&#10;JgVWhwZ4MJLI21uW/JMV2bNnrBw/dqD0ocecmdhdxuFV59D/qDO07h3IAC6qkE+uDrTw/WzBe/Dg&#10;IQz7A3GiGN09VEbHR3GsGC2T9ybjACEMYzhauIXJHM4I83M4XlO0Cw6E1rysj3zZ4UP7WejBNgo4&#10;lUTPJF5Tn4AqQtJGvjt5+jRwdZbPv/gsvNpq52r56qsviaY6Xo4TcfTjX39Ujhw5FiePi7+9UKam&#10;HpaHRGFTF2n99xFt4lUiGmzCTxqRxC0tO6gfWcLzrRH9b6S8+9N304bRTYKvXmSfR9MPy6lTJ8uv&#10;P/xVuXPrDu1LJBOe/RrnjPf/4v1EO71EJJHeVmQSnZJv3LqR9olcDMVEngWKBRwOvvrtReo7zXYk&#10;j4kKwbaG9C3pKUgKzwmFpa1Sfb7mgD7sV/3wxH/9139dzpw5Q/SHR+XWrdu0L7RA/+rVsI+8M8nW&#10;iUM4V7z7zlup9zJRWEA6coTyF4vviEbxGCeaBzNuz0t/kSwsX2YY/r7qeQfKX/78Z+XRg6nyX/7x&#10;vxKxssqcRn04dOhQooG4aOdXv/ogTii9vbaatOZ2FJId8r0dFtk9W0KyQAwOG10uTkrQo8PJGlFb&#10;dBBIxBowIJ2uuCCPtjYCAtIROQpXqIbvpRtOHIIsTXkYbcVFEb/59LNyk61XVlhMN4t+aQFd/cIS&#10;24ii6wt9AZg5mUfwC31zixMHuJPeIYRsf8kzacLDtPar9C7LA8fqT8ggMNhu9E5q5sFzM+SwrTw8&#10;+Vnr1kfcCAO/FvxKnpZd+3grrf05hTdfOxbWz+0g9Wl9kDGsJagEKh4nL8vwk1Y5ykgph6diQhiz&#10;QIckbrfkGKJM6ItEdk6BLUSYOGNKhcH8MxhyC/o56litfNbAmTq2bp69rjm0/7Yx0MbAjxEDjvTt&#10;o42BPykMvPjii39S8PwpA1MVpDLGGvmMWIGZjVXK/rLaF86lmeS/sx689L3GCh0nrl6+gpENpTgM&#10;38pCVfBr4FohFLVnBYI4T3CWqTAKgkKVjIvMjWeNgSrqNdbJEcuguMpWhsMV3r29AwHFLQnCQMJh&#10;alDQc1ll+8zMIzxup1EwDwLTQpTd/Xi7GwZ578S+MjxqKPoqGChkpH7Wg1w1nL/w0lmUyxvlweR9&#10;hAWYWJh9hWK319Bw5H7wCmXjra0dDuxDsIrBScNuNfLJ8SnOblSpL8ZG917f2kWYObb4OHz0SFaP&#10;X/zyQrkGzjTGy5BePv/bCEcjCGh6AGsE2Y2AqhCQMkQQeJP5i+EQhwjPMtQL4FiFv23xZJFtAlCQ&#10;r2KIXNpcKIv8FCjXt/pTN4U+tzWx8jqfTN67AXN/PzRw+PDJcubUa7xiHXcPSvpuvNrnZ8u9rZus&#10;csdjm7LqIcb8ebSug8x6qxFlAyO0cGz20aawohqYqpCLoEQ+/lZWarhymdbm0GCil78e4dKo9Nmc&#10;x8f2pS2935J+qL+K/Ns3b+OFfz8CupsVziOQruNN3otRZh9hwzXuVjqvxgJBjgKiqUJTuOBTjxhT&#10;QHdWeHPWc//sy2fTxkaoUBhztfACexs+YGXE3Rt3Y8BbwDlmlq1KXDl76vSptJdOBxqJ+loh0qUT&#10;MtjBXlO06FOgShtTZgcOAgoPhrg/fupEBEi99s3Xs6uUL7ElyRPCIkqjt27crPjGALMIPWhcc99E&#10;yWbn1xT2A8/BBfDaPo4JA6wiEf6hIRQmhAk0jP+ePRMxGk6kT9T97n9g9n9QMvG0I2hYN+jF/uIK&#10;hzm2NOgkcMfykpEUMHZBR9Pszan3voJPEOHpuw7pjJ+kuIgyYWkNRydXFPWyMmMXDjiUUft2Ha9c&#10;od0tTSPI7gYvg4SJ1/BclQAUQPIBxiEVIhqhNMC5RZKw+04azsHtpv2YG9tR5wBx7Ir6BVYheNZx&#10;zS08PKvYWXLFC0J0jK4Iwqb32rT29WqodxSy3RjT+4iK0XKIUB7uavWtbp0CGGvTx3CaUBnETdq6&#10;p7+uPHecHSD8f9KAA+st/Oa3e2R3zhrwxlA0eTb9COE8XYVuHS3bsVYHjmEM2CqEpCXHgvpDIMUI&#10;bEQEMxZ2lUviSYVNxQerjXCe0HlPA564tM4qzzRMuzpJQ6jzx+Ky451KkLXs6SpObRPDfHp2/KzT&#10;DZUA9xSiziKwOt+4wkYje5R81NU2BZg0leWZ/+LSXNLb5nsn2CoBOhs0TC10UMc58rYujHHOTz1d&#10;VxjrMGay8ubR9ANolXYEli2ddlpHQw/ORryqoFGf6ZmZ0sMcEQM57VVpdIuxR1zgvAAejPhUjaO0&#10;OXWXRowOpQF1hf2YfbZBhB1/6dMUoDHXdjDixAArp+oK9D4Ufwe4ZiU6487BI7VunbRNb8vRpg8H&#10;RR3LPFtvtyLy7Dx0BoVM0w6zrA5zjl9B8XflKuMUhvG5ZfAmjVE7twwaY8zYu39/q39QF/Dr/Bv4&#10;gc/2ch/gTVfuMYfoIDAyIp34o47U3Z+4G9A5AgXVPrbjePXV18rBE4cyH7i6ScXtYxw8r129mrPz&#10;KV9mZZ2OImfPvpTtVlSC9kgD/OuBbwjdpuRKAlJBoKeuriqTb4G0o1DpkneynzHOG6VKnsWVUY7h&#10;jtU6CThfGzXjzt07mbfcluMeYVg9D2AUv3/zXs7iYGbaSBT2ffZ0ffg4W8g4183gfOFZXsq+4Vxg&#10;/S3PuSb9D0WtfIRzaSJC8M667d2/t4zt3ZM+67jVN4iClG+dp2edM+kL9htXkenItdbN6rp1HFBQ&#10;7HWw/UMX42A/kSt0pjMEsGfp1ehWzRwubL9zNIjzBdd+0xziOsox60BbbDN3SqOOHwcPHIgjjtG8&#10;Pv/8c5R9i/Qj+tBDVifSBkaRcky1PccJVSyv5Nl+uoIS1LN84aerKJMfcQ+t6HwaPpO26894VNvb&#10;8dP0KjczVtM3G7w6Znm49Zt4kQh0pHAVnFWRDuQxpCXxt+JYzbiT+UO1r0RjPRljcwVdd4AzOUUq&#10;S1rpm0tg2EhkN8e4rdYWPSpS6ePkKa1blnOKDhRm7NAk/nQgOnTsEH32cJyHXQU5whZ28lEjKL2H&#10;UeKLa2nt5uVrceSdeThTrl24lnFkm4gYj/nnOD+Ag/HEnv05D0KXOm+57dom41Z3H+XDz/YNudVW&#10;nTusxtLsQllgJekic5POfcIf4HhX6//0nMp+zx/bv/l9T7L2qzYG2hhoY6CNgTYG/mQxUHlU52h4&#10;pMiQTovqcZT3lfqYlWUDOMdY7QsnTNNE9JDf0InBR3VONRKnc65b3nLiV+dLmVHYZp6bl28oQ5ZD&#10;9sL8WvxHHDl95NfkWx0z+cYFKjgTaOgMx8Mcbi7m56IV01U4SKsuitAW8ptPZhfLf/tv/wK/4RaO&#10;OFHfI3Ia/OmjGXRbhLlwK4UOHfvJow/+Tl7JxShlja3F2KpVOWQevYpRbNfhvx4+misjk9OU3VHu&#10;T03jXMHWtA8elb/9279je9pp9D230GFpzOUXydlqiLh6CHN0ikGB5ZJTiwlJfWwLcWRy/nhW7kwa&#10;blyEpHNGJGif80++CE6MeqMPoM4r8lHX2a6OaAwDLH46gE5kafdiuXDpYmQcfZM1wWqEBVT4SraQ&#10;gKc9xraxG+Bha/tr+O4ldFhGNjgSx4SbRJLYN36g/Py9nyF/adCeLh/++teU3VXewbFE54urV76G&#10;9+wuZ158qbyCnDPHNhkffvSrMo/eyXT68kIt1LDylJ5GcAY4C2988+ZNZOX7AAY/CY8mb/j2W+9m&#10;q0YdVtxW5cyL6rng+9l29hoym9u5iNob1HUCJ/p98ORBG3mgwIX3h1eFgHUEUaaTp7YdV8hfx5L7&#10;wCxf+8orr5X//s//lLbYj950Ed3ZIrLhwUNHypXLl8IvR08CvqWtbNVAuUYcCACdPeX2rcly9859&#10;itVp33ZywQCtY6RKOkvlrq1/bVv5fQ8lDOu0iL7x7//hH9NGUzg93LzD1pXQ3S51D9IBv2UilPb3&#10;jpdzr7/JPdtkAH8XzjPF7Rz4TaBD/uhXH5b1e+iVbOEO9JStMuxPOuBcB1c6Ni8ScWOOaLbqn3WK&#10;x48I+X86LbOFnLDIFn46p6izUeaTBjvRqQnHCvcqJqLLoQBdEDrp74rCmzg9xN0HPW4HdRTPtreO&#10;H9tGHIYIApO446fBP2gEPmnayooT09gP1Cm4negyjj+m8L+y0OTdZepstI46TokPF91IZ3WLXXof&#10;9YrjFH3C/NRl29/FQ/oUY4i6izrm2S60kuNa2iZ3iWBRYSIDDorPIS2b584DXrRGJC6oB/lGl0Tb&#10;R96qn4Uu4vzBfeqYDO3f5lVxk/HBW5DtuJaE5JmkjLemk66rW5U4aumC6P/iK5CYmO+3otuueWX8&#10;DDnV9kqG9hUKb+gzOKbIihNe8V49U42GWJ+Tc/toY6CNgT8zDFRN03Nc6YbReo6r0Ab9WxiYmpoq&#10;x44d+9bT9u33YSBCk8yVUly4C7kPfz/ggKmQCVYRrfHC/eg2MPgtsuebz2S6NSp4lomQp/PsN+sa&#10;BGW6KDvGPcrX+SKMiByQ0qbn1mE6hRuPpzDLsCk4qRTH8x+lt8Ysle6urmvS+p3OGhpmDFmclaWt&#10;vAMXCTWi9BFusBfmSs/mnYgGgKHxQgU9lzF2aNBwJWC+JR/heXq06lBZtLCvMdCQRmOkqFUY1fii&#10;53d3jyG7dTKoK9A1dmqMkxlV8BFHwRn5yQrLlHmvsrsaoSruNWjpvW1eMrTiRMNU/clOy/DWlRH1&#10;fc3Hle/BGfmZbx+rBTz6esUBq7C7dWKRqXy2jk9r+/SqVe+UzVOZVNvTH3A3/4IWH/mKulV4IYwQ&#10;h/SBKKqgQ3GgIAkt2pWVOv/0G3acttqGpqhwBBYNKz6rEFZ6NF+z7MLop+OQ7zU8WQ/rKSPe4FXG&#10;WrzyAONBxYsARLgTcmkDo4mHNKrQJA1oiLLfuPqzC4HC7RY0XIhfDUDSYw3lWOm80h2wNxx2cqx/&#10;bCf+B6aUHURVmpdOeshTYWALhxUdddyaRhrV+SNCFTBoTNKgqkCZ+jyT/x9+WRvLNgiOuZB+NapJ&#10;F/WHoMWz5v0fXta//8va5nwHmDGig9tOaNn9CqUqnY0aIV0C2Un/bxRlbTVkNfSR7SMQiBXg6hhp&#10;AeQjXUOmZqiRUhrzvW0h9m0rIze4z6h4sY81fdKibZ/8I58oEmhf06Q82k/acuxMVBuNqAi9MaRD&#10;t+4bu4Fg7neOTbUf0cMVaoXL/y061ihu+dsMPT53XGnGTx0adIbLyvY4Vlg3aA7huRsjsd/Zrj0Y&#10;0dO2fsu930uTRrXQmGg4eFfj61CkcDiI8VUaNZ1G9wi/COMa7CxTGKRbV68EFoV18hU+x24ardYD&#10;5FoP62Td3ZrIPmUEANvHs9uzuJJFg6Z4sN+pzBSPFR91HMpKdXEt/TrGtGghwr8NwhHcUGbgox7S&#10;uO0IWEISWLO1i2l4roLB+upgo7Of24E0ETl8X+chHPSgjYzVKHf4NIdtX8dGH5E7CknPQULONZ31&#10;9Ll4Ekcqk6yLig+VReImY0ervUNTLZy5nVW22HC1DePDOvvLZr4UD/xzXtoaRFlC/jqTGPK1tqch&#10;UHfVCCOMmXGsYNwVL85hhq/1HGN+62xdzVO8q4jR0UllUlMV5yZvNE4bwlSjrH0zOHCuF8k7P+/J&#10;TThpS/uFg/kmS3QqXVfckKQetqm0SnukDtChSj7bxsgZ0rA0In1YtoeKXSNCWaa4pKCUad/OQV1z&#10;tE72i2gtOUk7T+cOUjke8KzSNXQhbaOIiXMR3/nO7VKcs8WH85UXnUYyAQfSrHPQQi/Ga+Y18TJH&#10;WGD7v3Qzi5OFkYhUhhqhojpWMFaAS/uEfdN2yzzGFhA6rPrM+quA7kFJ628QJ5rRMYztOvnRD/tQ&#10;hHvIO6irt22MKNKJg6p1ddzUAQjEpb7Cbr6ODxn3ySP9k/JMJi69z9G0Tb3Lu+Zy50x+zx7Os45F&#10;5uX2SFuMKY4d1lf6N3/p3TaUnnrBj1szOV4PDYsH2p96yguaT8Zw0jsHp30oLP0FmvI++15L/dzo&#10;1Oi7lMG1NJGxKf28QrkZBai0aOs5Hkgs4Js6S3/uoe5550h2/oEGQk+VFnyf+iRhLbPmw1/qlfGc&#10;PqtzasZ8+Rz4ah0+pXFD82YRm0UFh+RLPXoZgwZR8ts33W5nFOea9FcizAyN1IhbaXf5FxWijPGp&#10;Sauv6WirYrZx4AjfR3k2iH0QrEgAKcuQ3hU/li1eeQt8OjE2NLBDClTRo7mvd+2/bQy0MdDGQBsD&#10;bQz8ODHgPOicJ7/kFBg2l8nS+dJ7je3ykq0plueVP4CjN3XkyC0ZFa7kA+Q3upAT0DiE15ETMQ9l&#10;GHkdpHHyIkIC83UzBztHb1ow+RlJSj7EZ743nfymh7y8ss4mfLtnY8TVov3WMuEnhcnvmOuFmxPw&#10;EE0QXuJztm9wAUI3/AHsmF9XvoF3ynmNzqO3mwVP8LAb8Ak6Uj8mIoMFLcPTucAgWxBgyL6NA4AR&#10;I03ntnizTz4sH7V4QSNrCYDygTDG0CmiW4dl+7wTJqnW5+k7Ea+k9eyBewhP4Amp47OH+aiz8RBX&#10;4sUk1mcOx4OvLxOlb2EWnfNxZCVkJvgpFwVZAsJFeDkbXZ5Zp5khHJlHRgfCY7t2zG05u5G7d4/0&#10;44RNhA/kljfffAM+b7389urXiVpnm7tF7J7xsUSwkA50In/91VeI7HCzHGSLjhPHT5XPZ35DkeoZ&#10;wGvaH1DFF3kdQSe+F4fzzz79hMVd5+IEcfXry6GVMRbGyPaePv1CWTu6xoICIsWxLaf8tdEff/V/&#10;/fds43Hw0EF4SXhyFiyJK6uYg/r1QMB9LCJRbrmF88aXRMUwesIIMo/3bp/xi7/8q3L61BloY6P8&#10;7P33y9TkvSxC2k/UDSN0zDzGkYY29CcLLW0pUe4cPFenQ+FpJ9a8hG6kZ3V26SOk7zHCC2nyJWd5&#10;ae+UeyGv8tWFr8rFS5dCv4msbAG2K3l4MqLCOhfD4wfLnoPHyuCeh+jVVqgLzhFEW556cIP2U65F&#10;BsJrie7IZYVBMKSWxyyGcNGTspmyVeci8iBO/8onUzivPMEZRllWPZ36FPEzjtOKOJ/FEUPZeAfB&#10;ZpgKiRfHEdo0f31a5SUrI51WlXdNV5VTtd55bx7Cma8BtAWr2cvRV6cv+xO06shjEuk2+BOGKlOO&#10;jo6x3csoER9ZeETbr7LlpLqF6Gcz9tSxSJryWcaBVhkWat7C7fjhTzhSGLB5AH3OWWSWe/5Y7yC3&#10;jln2Q/s8o130SL4PwZjedBw7EStajVKzr2X4nl7iKYd6legZyDelS3wc0T+Yt7oZ8pGGrHMcPkgr&#10;3NmiiSL9pBl3lCO3GcNCyxRsqf6ErI696kvFE1CQX0UBMp4E2j7aGGhj4M8WA4787aONgT8pDNy4&#10;caO8/fbbf1IwPT/AZHoHXJkrfzAE4UaeMiNNXWQYZLjW3dYDJiIGrbnlrJqLUh+OyZW/hgnrxFC/&#10;1QMDQbrq+ADrBFMyAoOmkli2IkYvMtf7dQ1DYQyQYcACTlPsd54rI0UecDZR7gJXvGGBMTCEgYIJ&#10;ar1P3lSVKobx8b7W3PQUASOl0XB873je6wW8SEg0caGx8AmMr19ogBgdGUsaDXB+qwDlYZ3Msx5c&#10;hwFr4ZQ0GqpUgI+zLYiGIFdiTyOoaXgRl08wqmj4UYi6t3sSQwxGEzLLfnGca8SKxZxlzoyiIFOm&#10;8nvRlYUw6DEgUa445n9wLmSGoFZBvoGAEzbSjFlVoJFSh465OfZH5NBop2HY8NIaBjVOiaumjkmU&#10;WlbsVXohR8ujfRU+FVeRVBAwlssyTHe+BSYFB9MPDRt2XiaZ3MyGRjGNDiUainxnFtUwy3YcCJT+&#10;vI/0Lk1BM+79rmOPbZJVqYRa31gFB4QAN6ShTjEaGMbH9iDIVmOQ8DetpCCaA9iePSptPfsEcQU8&#10;aJyK0UonGOhVr3RpT6OrnviuIH+MMezBw6nURcEv+NNIGSKrzHbK510w2DpXOIAtBNqCMRKIeMBw&#10;RD0UKjRsTOydiLOITh5LtF3XMioXVrxudBBVQ7rOT/r7Zh3+8DuJxaM517vv+ptqkq4ZQ+r9N1N+&#10;Gy7vv/3sm188cwcI5hm647FtGI/7NYTrdYyJ/aiZaOsFBEDb5vceFJz2Bgadm3o66HNwOYOsOu81&#10;egP4Dhod28C/Riz7h22yizEuRm/qqzFbpx56WMFcGkcXW1sYVogyYxleaywMXNzbz32uEXVVRwnf&#10;I5QvGM2Gs0a+DdrYs2NbtvuIAQt6pC8ppPmva7MJJchYI43QT2IURyGyi3057VvCKS2KNw1r3Rgi&#10;rZsRC+qWJvY5VrqjJLNuOqMNY5TLN+RnRAaqk7HQ546J9q1RVkd7drwx2k6M1iC96cPCkn6GQsGF&#10;WhuGgVUAFR+0XVaKc62DhIo6addrI1KITyNW6LSULSYYq2LoY+wzzSL9e4Pxz28cGz3zh3YxZClA&#10;UFdpwbP3fuvZsk3vfZSWUS7qNORY5TjGD5y5Gtz+Lv7TNrSTh98vEcGia82V+xoWVZTpkKEzmnvr&#10;1jZfczzCaBljLeU+7T1PrwSTHFtw2Xcd4hC2mWPXO6ph2fHMr63fUisqjfA4b/qsVrvSl3TiXNzF&#10;qpZOV5ZRH+m1wXddHYfD2BDOcyj8dJ7pps372BtWhxkjL/S6lyt9QRpzf13pREcZjfTipDrZBOrU&#10;SdqCAkNbOtr09eLUAP5cPa+TgTRqn3UfV8dr83X1vTirjhHMQyh6rVPakPTm7iG9aug1GtUutitJ&#10;JJgWHdu/+KD+LMN/aXPT171qd6+OJNKUSaVl50ijR6h4fHj/IX1tIXXbRf19L635XuO29JeVUwLv&#10;nBSwgBG4HFk00Avzqn2WSCIamMW3+xGbyPHZ0LP2b+n44W0irEC3Ki6fEI3C82oP0WwWcZpjXPF7&#10;t5TyO/uIY4Vn4RoFl7ahPxvcs04xu8B3nEnA6W7mp5FxIlZA8zqAxqGU53uI3rSbyDJuweL80TuI&#10;gR6E9G7i+ENNhElew+giXttnhV9cGenBkLBR7KLo3UIRqMJXHKgMTxvUO5749AccTTKK8Ui9oFkP&#10;+518VQ/bgvQPrCcU8RA8k3yO/EEMCdBN40w7z7z7gNDFtqdjTqe8J2edVtxqaHNcZyT5F79xvJUO&#10;LFgcWnalMWHQwcB8pSHHh1UUqx7SgWOF9XMIkBS81sHF8cd8xZs83KZbuqBcW1nUiaNVQZNz2L5r&#10;KzhAck7ZrfGIASPGBfutcFQc0M/gv4aHaE/Hb+DfBU820K+jBGVvsv3dJlvW0b6jE2Nlgq3CdNzZ&#10;TVSZwZHB9PldtFPt+9QfWokhxj5GeRnf6FeZL2hF+6jPdBKzn8n7WWe3VbI+3f3yk8x9zXzBt/ZL&#10;O0LGc2mB+vqTT6tn5iKQ9W08BBm/86chim+ffydh+0EbA20MtDHQxkAbA3+yGAg343zofCuXJM/G&#10;/Or8LvuBtIijN3My8j7cQNmMEwYGcuQ7JkzqxXwMnzNGdECNe/LOLmDqzsp2eCQjpcGjm5TcMYLP&#10;odfhKrKafC78B+XJ6yjDqIeTp1HXJK+5b+8+eI418p3LPG/EtsBhGfAK5u/2AJ7lVfxW3lsjMFlX&#10;HQ980P79B5KnhuRBeEh55wVW/wuzqgy1QfIRa10YD5FpqGHgWsAILXziI/IENQ7/hB5DGWB8fB96&#10;lZUYo5U1jRRnBNA9e4bhBTfgnYneCEzhQSinQ6d5ASVPMaI7CKWGPsSP/61I5W3D7eQRjULaMHT5&#10;zqgVHp0Ab8t51O+5w4K9uo4eaR55FN68X/lavQwKA/krcaOBpKZHNuBqi/xso/4B3hANr5/0i0Qh&#10;cxsIo92BHLbexZmd6GIffvABOqU5Cq+O3/KDRrZ7+OBBeCoX9ujke/HCBeQbo0na3qlWq1T5OGTh&#10;Fg978uTpODEog773F38JX92LDmss7TONfuzOTY3kBeeKU8jwdZGE8ssikS6EbS+RBd9Br+5isMiU&#10;yA6dCvFxYoCuyE/ZZGZmunz6yb8SgeKKiEv0vThBI0PdvHW9nDrzAv1gg+0/jsPPDpXzX35R9u/b&#10;Xw6wPcojHA74BLjBdUvf5aWyhX0jxmqAzKII6GLTOlNbn3uYxvQbbPmnQ459QH7aCCNJA/LVvenM&#10;A0EEX9FJtL6nIP5v4lgyVt58991SekfLE/RpI0fPlh5kC7eE7RwiMsfaUjlw/HC5iyykbsZyIpsJ&#10;PDTn1olurfLKuXNlCX2P0UXdzmby/p3SoRhB/4pTETRk0d3g0DHiAFuE6Dz/mLJSI4nl2YNEaBaQ&#10;08iiec6FWNDQDzmQlyiQ4gEfz50NZJA4ITXpeWt6849zAI5H27SjegZ5/pozaVplB3cklt6FdR86&#10;eyNCGkVXnX0fEaQ3B1bLndu3I/t0Qq990ILbnm7obAEN1b5NqbSpfWkTQk1f98w/pSnLy+Inymh6&#10;oGlcBKPjCv8pj7/WV9h80Lq3U0VPQz2i8zCRhzI5bbrNuCdpKKP76c5hHq0jThjUX9x4+Mq0ftfd&#10;Kq++cUw2QcWhTW6bO+YkMX3Y976VJpo8xHprOGEU5BMyNmnSCpteQuBzIxFted4+2hhoY+DPEgOO&#10;3c/10Uwez3Ul2sB/AwP37t2LIlWjbPv4YRgIAwOTIvPpZC+/wlQPU6AgUJkslaLhApIlTAOJDPP9&#10;hNC/MaagwF+dg/GEuXbF4Og4eyzyTGa7d7Qy3asIXIZy9qxi+KVXXoe5J2wzzP+jxzCpKG6XWuEA&#10;F4FB46GbyAlPhSmF5499t/lprPInfNl3Ho/qTfZa19ChslmmRq/wrAQlTxmsskvO2nwxUpIujB4P&#10;FHSt6zh7zb3+9usR2NxWQaF06v4UzN1WuXzhMszgZl0ZiGCq0UhBR2FvEGFBuGTwYkQEKvNWiPXM&#10;H3CEMQtjx+HjhP9jRWG2MCHc4RShDjXKuKr48vlLqc/AUD/h2CYRnOtwKyPqoVFBg49ny1qB6c81&#10;72Jgq8lq3TEUySDKSSuwemnY5y0cD2BJq4FYxxfympqaxDCAgwztJoKGCW+o0XIeOVoAAEAASURB&#10;VHhm+iHK+gepm0awZ8dOim/RDXgGzvwUAVYx2iJAumL6MUalORQC0scgIak1shn6/OzZnxA+kn3U&#10;udcQqaCjMURDkCttq8CIkATOKLQ6a8jIhmMFRtJbp1G8+U8cPxlc6vjyCZ75q7TbNIaLjz/+JPlN&#10;7Jkob77xRlbWW05PjAmVvlRuVBoDO9KHB5c+zz2PIqpx7sdo8dK5l0JfOrQYXt0V3G4LooHu9rU7&#10;wfEcxrJ7Uw8i+L780kvkcyrCZKJPYJxU4EgZoT8vodSmbIqvLVUBiSMJl10R4OsqU9vLVan2E+Eg&#10;SnfC3C9iuFuZxZDLypNvGijN699/tMgW/NQ+Zw5BP+1UjSVVUJK+Q+M7RVRBpvbTfLXzprkwn2eP&#10;mu+zT77/WmFQ5Y80s0p/mNSwxhY4XfT3B9NToZvl2eUoP9IoEv+/cWQlDv1byc5QpX2EeJCWjx47&#10;me0OpF3x6Thp2xmJQgWT9VNhEQMfbaIRTgcPjWZzG4+RlxTs/Y5+irNUtjugzZ4Q0l8jsv03UTXI&#10;1zFqBWVNxg++22BbJdvZYwd0aVGJzr5CvxhghYljrTB1oWwTh8LahdNEIk2QJg4UGMv9zpXgGt5s&#10;O52MXM3tWWOs9KQhTQVEjN3ko2Fd5Zv3lqfzhXV2jDAvz/6MfJFxg/J7MP6ZRuFyya0c1MBBHzFM&#10;Wi/GQw3XiTSBAK5R1C1tdO5aICSl2ziJrw2+81vHNA2WKtB83tBa+izvHGMq7YkTAOCwjqPjOlJ1&#10;R1k0mu0rdpEH8xBjg2fze4jzk85Rwq6x0nHI6x6+T71QFAyx5ccI+/+qGHSboX4ibzjnrFC3yXs3&#10;a3nQQyLIUJ5bgmiUFI865i0soPwDfg22YCXPnZea7l7Hdd/UPpRV3+BO/AUXGmCp9xqhQ4MPrmPo&#10;5L30uOkWH5ytuXRgO2lU3+WcRJt6L210qsDjkAZtC8CLw0Q/23nYzirOdh8ez5ilwm70II5/PI+j&#10;4ehonCkyUoUYK0XaBraJBDqAE4Nnj91DbIPBP9tNGpP2VbZOslLp0sVLaZcDU/uZF56kjFHy1xjs&#10;djbiKnMVdUobk5/02guO9+07Evzq2NRDRCUjQzgOBA7+iAVX0TUROFyp7/hg/m7NM4+yV2P7ZVYt&#10;PXzwMN86bosjnUb2sFWGddZIPsPKunkcFa2foU+72V/IssRbtMqePUCrivBZlIPrOBGqlBT+bOMD&#10;bbqi5yF792p8N/Tsndt3wQsGexxl5nGorA4zZNMiCGlZ+rRc6Xc/yiydIXbBZxx55QRtRntBn/IH&#10;g3FuqtuzjNGHdXhx2xZ/0p8OQs536e/Mq+ZX7+3D0gP0A54PgHPrrHPiEGOK7bZEe925zbYlwP1o&#10;+WGZYQsO+/UEDhqvvHouZ8cU8eoY4lFRUv9+cz7I69/5Y4tB3ZVuHCdaOViPQX7yVq6iM9Swfc4I&#10;H/M4wcjvPCb88YWvvsLpA+dGFJgqZ1W+62Cyb+/+nG2vw4cPs6/xsdTPbU5sD6NzuKWI9awRnqAh&#10;jQr0cR3gltjup+lTLZDAZx1nBVZc2Y/qWMT4Lu3xs1/FCY4+u059VthCTWW0bbmBIjZpoBW3cpJm&#10;wq+Fzmvd00fBsWP6MO0pTe5ivHnh7DnaezgrInU40flPfCwsPmYl43T694uvvFzOwZvoRBGeivaO&#10;QxW0Yz7OM2v8VLivUG9XyvXC3/WxTV0O4AAgeKOe8OZ72A4kxhBplS3mOns7yu59bP2Dg4tR3Zx7&#10;jH7Su1jDIZlWnEgj4l360uChwtWfbVv5U8/SyNMfn9R+xTOHky351YBVaakC2P7bxkAbA20MtDHQ&#10;xsDzgYGII0xhssXOj/Kl8gCZ+ZzzmAe9brHN1YDoE1gz08nvv/PmK+XEiePhGe/fu892CJPlzuRd&#10;5tZSXvvJ6+XI0aMx2MnLfPTxb8qdO3fLCaIUvHz2pfLFhfPlPgb5PWP7orf49JNP47B7kigLZ06d&#10;LhMTE8jMm+X8V+fLxd9eynYhisE6Or/15pvwpsvlsy/Px3Ar/Htw3HwbPcqlr6+V69evM2ezDSJ6&#10;r/ff+4vwO8qdY/Ap9yjzH/7x76tB2spYJyZ5qsSVf+CXyE+nkDfeeRPD/xPkgovhw+VH5VPPvfJK&#10;eeGF08h32+Wrz78oF7++mO0Df/kffgmPOpoIoW7F+tFHH6YcIwdWZZf4bP3TAaBBrjDIUwS38l7C&#10;otsDZ2SEMCAtHhwOhqc+on1ECM9j/G091ziediQT66BDQlbtKzsgT+ZbeGOLS/5+R52VsZQ1lAtB&#10;QOXn4NHVUW4hH8oXGc1RvaC8mcZpnRPWkfF0YzGzQfjBDcp18ZN8kwsLqv62LnwKRVE3t5jopT32&#10;0MY3rl1n29r7kUGkKfVvJ0+eTP00nLsgqJHtrbPliEG32zOKrfyeuozV4ILXyF3cRlYSDg37GtzP&#10;vfo6PPtw5KO9bHvy+aeflnv37pabbFV77OiJyFPXLl8sC8B8Dzo9cuwE+taJtAWSPMVWg3sQyB/x&#10;Z/s9WyfUwqDSdtXgrxxTF33Jx0c+I7X9TDrzmUiCnM2E/OBJwSkA8n0yJhVPyYcmLYcOHizvvf/L&#10;8sJrb5MCpwfpghRGnxjCEb137Vg5ONFfLlz4mq1M1CdDq8EVyfheOWACfaQLLlZps5fPvUw0ly9Y&#10;kIf+k/bbhv92Kxh1VHwWGIS0D3iXkPm6oZlvHIDoVh7iRboIVZMkbST4wGe/tMnINI4AiQYKjUUn&#10;TBqdJzw6iEYn7UmHsvpuJQQVS9qhZTOJ8wnwWSJJ6l+e96MXUoeqHtTy1I+so//QuUS6NCep3T7o&#10;1slzbCGpXKcePJFJW3npxOA/F5tZFh+1ymnhg6+EjWI4hE3Z3pxwRKPd/B07fIR6EP3j4b0sZgi0&#10;pKupdFwSmto/zaguUjNVMrX6VjhysKXYHi6KUy/VDY4DEUiJnMyduFb/In4yHohr4Ek+nIVXWdFo&#10;Qt88Kg59ZhplZdMlf74DxAqDuGCiaGwG38yjfdfGQBsDfy4YaDtW/Lm09HNUTxnd27dvZ6/l5wjs&#10;PwFQv80QhIdoMRHhIr4Jo8lhEOqKO2747/7tnV0wUXCwVViEBYNJUUDyJwMnM9QJc6fS2H3dh3Zj&#10;GEbJu7C2WDrXjJpg2G6+k/eT4fqOor8JSL2z3b/rJ3NITvk9+96vmhr7XCYryWS8KFhlsHvH926i&#10;MObzGMMxHMp4rS0Qnh8G2FwVZH2mh7qK85Qk4DLHugTnEDbrAlPFz6cylIYM3MJYIBx9/TpvoIDm&#10;uQzhCh79gYu3euQr8JhONs2zjO26RlfOMvLuM66wVEvkL/81JmU1usj0Iw8YOXOouOCGQ0W3eSg8&#10;blAvjU4KKhqxerMqohoaZeDDzLdKycff+NMwnba79WyxsdIJOLL9u4DXMjpgQDe3UfYjhLqiWEOW&#10;dRT3CkbuYWkkjzCx0EPCTlPWUxhkUquRQ4Z3HSPg1lBV6CcsHYSj0cLVtRqHNCq6il6jicxrJx7G&#10;oUdgDEbFj42U45lzLv0jTutZGNz6gA+DR1dmm7fGJyqWFfbiVGOtRjTpYoWVxxo1YsChnGRLrrUt&#10;aj4/qGzoqhp3gBscWe5Wn0KTAjT4jPFPOqp5W6edatUC/j/9W4WQShffVfC3YfP+28++67unz2yX&#10;+hOXtsEajlVdRGDRQCXd2EdrX3r61e9cPW0QXlXFxlZr7HLlrooFBVLbzzHPccwxoRfHihzqSNQy&#10;SCNUQOEpDhSMbYY3lQY0tBrJROcBDcfuQxqHADQSTcQK71cIrZgVyxlfq8E85Adt1TP1ZQNXe5fj&#10;o/QobPYbHUHEh0K7W3nUSBuMwX1uB6BB1cgU1qc6WdiHGuOXhnQNkq5wNw+Na44Dph3G0UQntVpG&#10;y7GCb3WAUtD1uYZQzx5gPrBab8d1BVv7WzPWip+MpRjsbB/HnCWi9uis5+p9jd+ObY5pCZcLTjUG&#10;1qgULRynJFudosCh59A97ebYIx01c4910glG5dDqal2x3iKb4E9wBVj4G1xmrKEmjqMa741CIUzd&#10;KBg0Uvr99gpwAT9Xlki7E6lgg7TBXcW3ETakDcep/Czq9xx1fAZnoTfmF5yG/HYVpwO3A1CJ5jga&#10;IZ2KGp3HMUck2GbWodvbfvBv+/DMFW49fVUxt+G+x+RjvaUTI0d02pbMy+7xmigoOsnxzF8c3aAD&#10;31cFnk5bYlw6r2fzUoHiWfxn2Uy9YSUW/QeEOdfbR1Z0PmC+04hvJATzsu9mPhNPNt63DvGtYkLH&#10;H3/OF7Z32tG0GZ+fwpKiUVY4JoqTXSj9bH/Hf8cly3B1nbAmehPPzNd+sMGYKiwZOziL2qy8C0yt&#10;MizAg1tp2/nevu38I5yOE8v0Zfu2DhZGn7EdnRMWCX8s3ZjW/u4ZwDIPexY2lWLC6hyZtqJb2q+M&#10;PiDvtAvHCZ1GRtjz1z49SvjeMSJgiVfnfZ2pGocKvwue/ANsaZ9cqrSi3fgj7ct/WXaiRXGvc4eH&#10;cBhG2j4rzTlO6BhiHSkQHEj/6QE1b/Ahln7w0UpcT/xtwSbNeNheKu/FSWiI9qgOEDhtoXQTbo/O&#10;Bcb7bmAmi5URtnqh37tK03HR9jedSr/kC72IHyHNv9CPudjvap72uXoIGeMD/K28g3fCUR3iTEMO&#10;ggpuHLOkZ/EqrjZp8/TjjP818ojtKb/sWXz73nOah1Vk0o+FCGf6Mv2uH2cGt3LRaUKlsc4Vrt4k&#10;xlFZ2SS8NmnkS4wsoxNOHI5I5zgWRwzGZ4HS6ciyQtQUYrvZ9nnkqi8rR/GhI8oQtdvbOoWhvIXG&#10;dZCwrDre8zX5pz/xUfIQEeaRQ6Q0aWo7tl58z6n5+Nvn7/mk/aqNgTYG2hhoY6CNgT8xDDinKzdq&#10;HEWaqPOrEyT3zpfOkOEBeBZ5jjTyD87LsiTKLieOn0j0vWvXb7Ea/mg5cOBAWfrn5RhrDxApYnx0&#10;HKeEC+UQ2zW8/dZbcTgdgTc8cfp4tgyb+5c5jN2D5TjOFJ9/9jlOk6PlnZ++izm0o9y+e5vodEZA&#10;CBebFfHyIy+cOV1efe21cv3qVdUaQhk9zc9/+vNy4sTJ8mhmrly/djW8r/ySztKryN579+8vZ987&#10;mW0sEpVO+YN6hOegzmqp4HDIT0PidvnJuVfLG6+/Xb6+crl8df586etE50b6V199tbzz7ltl6tF0&#10;GWKl/Dm2yLh841qc/414cPPmrfKQaAtnXjgbp/zffPJx5C64qSBV/FWDasWlNRDBWV1OufKNykY2&#10;glCFbQG+GqnCVmmOysP4Xj66O/wObQov7KEhHNYIHHUjW+KEbX6tz+s2Lqaqz9zOzUN6UOYFQnhp&#10;5FL4aeUs9YhLLCx48523ytj1ceTukXL16rVEKdnLAq4x9KWTtJeLZ4bg9d5+56dxIL5FpOYqhwO/&#10;hbfoSj2bC5f6cfR/BK50bP/ii8+JhvcY3V5v6GgZuduFDbOz0/Cbh7IlhXXgPxFNestr0IAEoPws&#10;L7q1vkU+6C6QB7p7lHOUp2hP0u8iMtyJE6fKvv0HeSZfu10uXfhtzi6ae/zkMY7Gq+Xq9Y/LHhzd&#10;dexdouwDhw5kkYY8tdsVK2dUHtqFX3VxnO2VshQsqaIOzMqpA8AoLxrdAGXKnyM5pV11wrYxwp96&#10;ri0B/uHdzQ+azyIZdRe807iurOyWvsuLc2U/kScSmQW9DUpawrUgu7EIcJ5FYkbYVHeygRHfiDNS&#10;h0iQdZdHP4ATApkF/y7qSLNQ3osvvpjFeB3IppcvXUlEXbfvqQQIDOgvsv2iOYpX8oy2B57bMroo&#10;zwMtTy2SAi1Tw7xn5Z0uiFUZwjKTlgvz7FTOgNdvaNRtcqL/5TnBLXIo66orsOx8zx9pawg9p/iC&#10;cGkHZENw8njmIQ7XRFaGFuzX0kwni4O6kbG60R9vIeNScuQiYcsYQCmCJe2HbnLtS51G6lEjOlAW&#10;ZTsq+Z3jpzKJUW103nrl5ZfKZ5+v4UQ2Sb0ipCDSqD1fpQ9Tf/BB7dANaZfQQcaCLJN8gNf+7CMP&#10;z+rn7N+8SblWpqLacUpYajrlYDR5oRvlJvMTSj/bpBCdKxw/I1O18s5L3kvTiZwBMtLH+DYH7yLX&#10;mr4Bqr5p/21joI2BPyMMMBM830cYkOe7Cm3ovwMDk5OTbceK78DLD39UGRiN3SpTNU7FONPaM6wR&#10;kBJK2nDAKK37YLoPHTuEYQJvVRj+Pfv2cq0zhQZF2VyYT1asLm9hYF7GWABjpGFEQ4achIriDZiN&#10;KJTlYOR6YDby+4GAy5DYp2VoDJcs3K4a3oKJhh1lew1Da69UBTUr7VzRazlVed8woZWrST4wzZ41&#10;bOyZGBeqGFoWVpfyXCPSLCsmxZHRKgwJqFOJuAozCPDiypWRGk5kYDXUaMzxmxWMShpcVvi59cc2&#10;4cA0BsvDbeOhb3oFDFf6dmGcCaMMTJ7Nt2HqjCLWTXhBHoXzU3iX1VNg0MDiWQHdfOVxVfZvY4jb&#10;WvGGRwgYcMllC7jXOPfgpGHeGlVWeObZLUIi9MiYy3CG6a74sdz8yD64B0a98vuGwK+Kep7HqcQz&#10;vw1CKxhlwVWdS4vL0AAhpzEAjupcoREsOCRv4Qb/+fFdPcRL68oKWQUeKFj1Qne+Wmf/zX3798WL&#10;n9QV59ha5p8QUYIVyhrOXF2wW098zrZrmGwJyBy48btvHHnsn9bT1lmDnUamiYm9WSm7ikPMIlFH&#10;NLAZ6UNDuR7d84R1nJqaTlu7KnsYA4n0mXaiWPFpmbVuTSENBM095/znjzRivcURM7H9aIQQkj5T&#10;KJq8e5+20MAk/pp8/tizcDS/p3lJp9Kz9KHhypUY1k3FgYZThXnpR9pXGVF/ptWQWg15TW7C+sfC&#10;a3XFpyvMFZI3ulwF8XuQ0Lz2bCPkzCV9RTiNDtDBfpoaRjUomp+h+5ehXw+3uvEnHlz5EcUDhmKN&#10;qtWxgral79i/sqKZ5xusZG4c0xTeLdc0jqe2owfrI3K2L2SFA2cRlMgUjAMK9gPSEmOtSg+3aNBY&#10;GMcPxma3dEjf8BrlWdJz1hlIHLkfrt9Jx8MoYIYwXjpuW4Zjsk48OoA5F5hGqBRAPbbZXkL8dHbW&#10;NnQFQuAmkQ4GXmv8nMdRwv5g3bzPc+qr8sItkMSnxuZ5DM/ShnSTSB7iwLqG05SOHRscsxnvcByx&#10;js34oCOWdJM60e4+18hovxQ3Oofspn6eHaf7mH88a8xfJeTsouMA39iPHMPUWFgHVzIoRi+tOJbZ&#10;RDoFEI0Eus32VYyd0n/qpBKHRNaxg9Uq0o15qvAxOkfonXq7VU8UAOS1BR2I02cPnWrWxRdn83X8&#10;EOcV17W/u0rGcPz1W1ZM7eKK/8JuW+lk1eVcPITTF9F0bGN/HeDNw8gZMYrzkcqKCn91JDByyCpt&#10;sLTcDw7dCoAVaRhr+5njNVRXnItrxklIgVPOwY+kYd/xAEYP+4ptYfkqHGyHcSKJWKZzpeGCl7ur&#10;gdy2dyX/Y2AwCpPtYxnJhYJsX+e/zDOcnxbWuuSR8NRSvSB9nkHPzPduayXcjk/79u2LclGYjDLj&#10;2XfOt3WsUsm5lBUxwqqj3hbeKtbHqFJLnbXv84Jpzm/RvaFQUxEuT2F7uZVHHKqk8dkaZcFwr47R&#10;HR04P5B2kPnI/NM/WmeVLjpeqIAV1v6xodquRKgYGRvBIXU4OB0i+lMcK2hzo6hU+sXobnsLkON/&#10;RcdTOgOuPOSUvbc5U7qpWrhBiYYRf2PDiC2dRcW9PItK8jmcPD3Ll0wT9ldad1xINBjqbru4Ei60&#10;BuJDKxWCnTKeApIiv/GngVXQ/e0cXKv0tDZQceoufodZGbl3z96yPFC3T4oSlLZw+6C5uRoius6z&#10;tA3OJ47PRrfQgUvaEn6VZioMDa+9wZY99u1VI4DxXpoQOzlyEqiq7HT8kI9p+n+waBq+sc8mSgX3&#10;UVCCC0ZTIk7xLc+kic1e8ucs7q1L2oBKd7qSzfTQax9KdyNT9NF/Goc4Hbscm32/jTZUXDdHcpFW&#10;+cnFOE6kQOoYRR73Pgq95Z19QUcJtoQBbldB+l1ttybXZ8+1TVMn0unopeOqY7n06vwfmiBPhg1o&#10;dhdjbY3spHOibVHxBDygVjiMMieP7qo030nDQ4xbzkVGK7HPt482BtoYaGOgjYE2Bp4/DMizVJ7B&#10;UzPPy0k4O2d24yLh6JnLnRP5o9k0fFoc+OEB7ty9W85/8SWG6aXys5//rBwl4uncl0REJO3dyTvl&#10;s09/A5/2enmZKA8jOMLDGKBP6ikHWYGvo6yGXB0NepiDT5w4STS/3eWDf/mwXP36SvhQZS7nZ+WV&#10;3btHy1tvvRE5SYdUQVLXIK+3hmG9i2fqzyp/VJAVlolgcTHGyznk3zeIRnuJqATq24aRNc1Afk5D&#10;/wYyZarGvVcdyB/qYdTZaTxVK9IFX3zmpZeJCLACjB/Aqx8sr73xZtmD3CBPuwYv/ilRSdXpvfzS&#10;K0TOItIg8MnLyR+SWfBSMZziLAkcV75YPFSjtaDZCrylbOsDZ5V75b4ozsxOHoRkPaRRtjKyxCGc&#10;W/Yf2FduXr8aftJIhzq+yvOHf7LC1lu4yFe5ZQU5Qx5Jnl+Zyu0HhVl+G0RQREc5f/635dzLL5Zj&#10;RByp/OwGW9iOU/eR8mDqEeX3sFXfbLmOI4oOJndv3Sj379+jXYPN1Mc6mZeUpzxoxEQd8d9592fl&#10;MN988tGvkXOWyq8//JfwbYdwbBjD0UEHD/nEwA0t6nxxGOcC8dkTHha5FBqxLsr7yicx6JPO/Obh&#10;uSdwrFkjkoHZWLb6DiFxgcEc9TUq5hFgOPvimXL+k0/iBHSG7UDk9WYer0C7bPdLlN01dC0a+1ey&#10;5WWVMzopR2cJI8HJA4tHoyTGgWarbnOp47AOGMqSOi7bdoBvCwdmdZKb0NA4W6EMgPfZGSIGon+A&#10;oKlLFxH6bpX/9W/+l3L8xL/gfPTT4GMdOla2WXgyXa5c/C2RNu7QD9H38s8FafKogJoypJG7vPeJ&#10;i0KuXb0ep5UuHJK7gH//oWPlnXd+hlPUYyLcPsI5YRZc6eQB7wy8W9TPuuWQSU7OygTKjNCUdKIM&#10;B4It1/6sFOH/XnQyITv+KNNId96bTTf10ylBvYbtp/O1svYK/X4IOWq3fYiIjD1sTfPg4TRyEhFM&#10;OtE/Ub8exxIympmaitzhNi6L6HW6cKTas1s9pGAqu+xCV0K7rS+XfvLZZhGlMo7ASY/ShFEybIum&#10;/3HDUam1XjkCuEiOTK1uvuUMDNaVhkrkxIsdl6Fd+o7y89osCdTX6OxCki6c6LeQa4BfWlH/TZVT&#10;Cn+Sb8YJLgOTZxNxSKuOxekHEo4J/Lh12F/TDjxX1ulstb9JpKvqXBGCE/ydwzxTZpO3bQKsto0Y&#10;UdemM3z7aGOgjYE/Xww89yNAVfL8+Tbgj7Xm99gOpH384RiQEdPjFlV0VUQjNPX2wnjCkVSjqAwd&#10;wg8Gq8HxIYw3/WUMb+r3fvl+GcRhwVWh7sOmQWYBz+rJ+5M56xW9yoq/bc59GAF2DWt8RwkPw68D&#10;gDsh6myhUjkciVzJs5zJ760SMCGkqZgVfhXeI0N7EE5WYWhKuXH9prImob4nEsJaBbV13WFizb/y&#10;VjCgvIBJUsaS4T/98plyhLDdGkyXYbLd/1xc3Lh6gzxxJEBIOnTkUFlDQRzmj4xlomRsZx7PsPfg&#10;TAQqt0KJEhphY1PFPEy0gkdWfyJ0dvYTmcJnOD0otKDhL3PThGAGJ+K71/3fOWuQUuipDi9GLhiJ&#10;cjz1QUluehnT4LNhUGXGyVLBWQFoDq91jUV6Hq9Snull8PRENx+jYOhU4W8az2Tv5TGtU9hPEvkv&#10;mYJrvYxd5W6kiSGEtEMnJjhjoNGoxDYxnnUyuX7rCgaaeaJXuHXFNO3DnpwIdONsi7JLRx0No7UE&#10;/togMuSthuEkbB4aLsIxc60B2a0INCTu4vcqAoptpXHliy+/qIZ9jOB+qqPMOCt7z549U8Z7xsEV&#10;eMI7wbMVbIQUy3j22IGBh2GsOWsYc0/zQcrUODyswWtwVxxm5tiSxPDka+wPeqeXVQZsD2GECVef&#10;HOafxm3LzN6c0jx1qwLTs6V6zTvbzrOX0InChocRCXwoDR49fazsgb5mZ56wyuRWjP62pairv/pN&#10;PvyD/tgO/mp+ARg4pAcNWcv0D8QD+jqGZ9rGLVmmp9niBmHsCY4lbo8hDdl+Gq5U0mjo8nvztB5P&#10;8/6DAEy7xAmBvF1hoVOBUQXqkPIUb7+Te4Oab8GhcKWiROWBlOGqC5UhGqGawzZT+HcLjxjuNMYS&#10;rUQhOVFK6GMxnJG376NYI98Y1TinSPqPRzWmsU0HdOG14fw9xzlioK7MkPayFy2Vkn4cf8WlNKAS&#10;TGOoCgKVVSrUpFEVN4b01GnCFSz+VEQ5MCY/8vRbFSHpBwJDO9XDsaTeWJ8lFChpM5MAtvDrTKMD&#10;hWffZWsi6099p2ceo4zTSEmkDhxLYkAmjdue6HhieqNRrJKm9jFyBC+WGUM12z3ESEyQmAprJ4oX&#10;+jkCtTyc+BlipUzqzbjoVj3OIdY9jhWmYV7o3WXkghqtQme2OAExtukUl+02pFmdQIAr7cjKGgVn&#10;YVpami8zIkPcM06KI2lDOve9c43G523GNxFidAIFad85vq/QN6y393Fo4KyzySrRClzFwIuK76TH&#10;wMlYWRUStW83baRDDYM65dN0zJWO8xK3kYWsc5wgUKqO4LzlOKryRKOscDsWQIqBQeezzRg0dfZb&#10;BXbwwc9oLyu3pHfoB1pwDDPiwxihTXf16mgBPXHvVhSeM/6Co9AKVdhCuVEJmkfGaw3OCob3seBL&#10;BQ7JArMODNLMvcn7wYHbbdmGOi/dYTWaZWecKLQbTjUqYrLFR9oTeqetG7x4dr5tftJ1/bXwytyk&#10;QnR8fJSyRqBDlGLQjeF2daK4TXnCY8jdmemZtKX0magStp15N4oP2sh0cZak/deMOEEa29kQrNKq&#10;8IiUurWT9zQbcPss/AI03dHHFhrMG3tQRHq2H2jY92xfmTfMKv0iyFXpQybOH4dOH862JraBjgUj&#10;RKrQ4UieJfRAGf5PoZ6BXvIS8dKfsOQ+rzRm55Wp8r28035WnJlWPBkqWl5EJ9KrV67l7Hh/9fKV&#10;lCG/s//gARScbk/Sy4rK4+EBpQ8dvZ4q0Go/CSg7AKR4YAqgYqw+yN/mWtwzRzOOdfOd/3rhEzzM&#10;/yVwZBvOzT0pt+/czXl9AZ6DLVzMV7w/ZvVYjAvk7/fmbP/L1nHwbG7ltMx+14vwCPZ5eSR/4sAV&#10;So2Tk4raRJmgz6qU3KBcx/a6ug482pe9Z1yzERy3jS7ieKHTbO8I7U4/VTm3QRQIzwLT8Ly1xrWN&#10;7IODrFDUQVCnGaO7DdLe9msQQt1QXK7TJ5ZQROZD4LR4sqxdkjEWKOrqL3oG9Gk7ZkzToZFEYsNx&#10;VItIxjx8hayzK7zEkvn5E8bmJ6y1DtvwwThAgf8nbJmzwLy3FKck926Ht6cPDg2OMtew0nJsAqcm&#10;t4upagNp3PIcP+UJ4lDF+KPDlwaHfSjaJ3Bm1rnCua19tDHQxkAbA20MtDHwvGFAvjvMKHOu87ZH&#10;nCiYtL1z0YkHYn10D863sJEIi/y4do50u1p1aYvo4qamHoZv0NF5Fzy6PL98srqeXudtImFV+Ube&#10;kfkdWencuXPwKsyv8G3yRHtxCFhgocmNa9fDOylvhEcRPt6fPHUcx4vx8AIL8FHyV504hcqXnj//&#10;eTlw8BBzfHWytk7yPxqE19CJ7cWZfZGt1HSsSLQ16iA7Lq/R8BDyFqJFY+bXV6+W0y+9GD2TfJ7o&#10;0ABtlLsrX1+OfLCJLHHuVRAiz0IC+d0XXzwHXKvIuSxgoWyySx3kLZIOJwp5pMgoQbRO5PI08E06&#10;cVqQX1lnYQHx5k1NeO4jDKj8s84+JwFPkR/BldvlDg33l5+//zN0abOR7/buO4STxfXwONZbvng9&#10;PBbfApO8jw79R3BUAHzq0ItcNVHe/fl75dSZs2Xmf/9P4KDy2Z999kVwJ4+2Cp+p3uWff/Vhtsms&#10;qoLt8gXRPW7duo3M6taGy6m7NbIuHoKsjLqXRW7qLHTsP0rEEp32j3D2mx6ceG3LPejDvL8L/2z6&#10;6A0AUuf8XvUJOt6iR1XeN2KHslO2LaQM9X22m3r3Tz7+v9l7rybLjuveM8v7qva22gJoAA1DgKCB&#10;vK6urihFzH2Zh4mJuG/308xXmKcZzcu8TkgRo+FIo+CQFAkShnAN095Vm6rqMl1d3t3f759nV1eD&#10;gATyUhEAcXbVOXufvXNnrly5MnO5XPnLcuz48XL/7v1sk6kcOgN+lImkEeUpebpPPmIrkAUdC+7h&#10;QHImfLI4U0Y+duRgef3730V3NF0uXbxSJpFJ11Y1ZrNoiD03NoDFxRAurujl3lZLp1SrTTk2LUjo&#10;tUO1nJR1OjGyovyvkQvUn5w5ix4Op6OPL3xars5fBX+kJ42y+tL9iWw3MTt1D3p/v4yPnyQazPEq&#10;z9Ef7925HycCu6kyX6UPC64S6BQLuGbR+Vpno0IEKBpukCgyz734Ujn30rfK5J0b5eH/xXYZ9Bll&#10;QnU+cRKRZoAvsgE1SXtST9XRoWUuUp6NDMjKJ7a1ZJx+yE2qXcmVnie/T+VCy5Xu+cmrm3ituHDk&#10;2JGj2fLHLa0dAx4gd59mrPmXn/0UuQjYfJMC1MW49akOMtJVP20xgmP/H7x2qgziJI7UQJkD5eKt&#10;h+XtCzepj9FcIRjS1raxjrSM42D6lujmCXCLw3o4Mtj/zC1v801/Rz+rHICWlp8sloKG703cRi4a&#10;KUcOjpYjyFUH9rEIBJi6WEi1sjFUfvzL2yz+cXFoKXMsCFB3ABqBHeeSHugGWpCGgbrCx7NGVm0i&#10;S5OI8nyv1mBnjOC3zSH8G7Rdb+Q4IbYeNW+e7rST+POph6Vto4jRocwxUKCiJ6COOuK0jzYG2hj4&#10;5mLga+9YoRGhffz+YWB6mn2uUYoqcLSP3wYDMicY9fA4VfmpQFAN+ApWMlnhNbiHIQfDn6vqhllF&#10;OX52PEp+DcZHYFjFv04FK1sYXA0Zhzdt7yyG87UamllFuU4QshoavLL6Pgxgbnm7fn6DKoSBQSAQ&#10;5s3NGv59bR1WjSgJ8xjxYXNbwp4MkzxNrYxMUtgryvRc86kMpczmvgP7o1DXOWSIFZmrbAeyvLmM&#10;EXsW5nQTBg9DHw4Y+1AGxzgpg81H/Kl81riscVGHBgVklfZh8mHcory3XBj7RKwAJvk4hQzkRRh9&#10;HAJAekJ7o5wPbymzR/7BG7gbJNSfqwOTTocR2kZDkML2DrNozchXR4oIyhEyYQJh/O0vIqSnG2cK&#10;Ffcci4Qk1BheI1bUKAxR5pNHpQHFFzDXgtf3Uy6M5iD7bh/E2HLg8N66j/w0K10VWDBk3bip8Qzh&#10;FBoz/L/4NV8/CbNP28VAESSkVYKjAMWX+GqO5lpBT3raZnsRV6i7GtnVxuatMGdkAQ2VXb2TEeLM&#10;YuVk3T4lecl0WymPXfnXG7nJff8tW5qx5vQTaE2nkOajwekRESuWNTCwanV2rQpXOlhsIpUOLkEj&#10;rD5wr0L7RzU0ILhSd0Q+cqwlPC63VXZu2H7iW5oRXsCgfPuhjklGrHBFvu0RGqQdomQQ3t/JYd2b&#10;z+MMNSpL5zWyA8oEDMyOH65str1rxApXCdeIFaZrPo9X+9b8Kl09zvu3vQot4eSjUaqri/Gnadsv&#10;yrBBkedd7S99bQLvumMIQo99cWmRVSbUtzpOYGiDrlZocz/iYcWtgjS0IvzVFQi1j1t0k3XGF4RA&#10;/3K0pC6No67WcdWyDhH9KG88J5Q9BifPvqLRzTpJ3xq7xbe0qFObz/zdz3gQZwloYwyjnMbxGMlx&#10;etpLKNjGMG35okdjmu/VfiCt+QFmxiHpOr/BgfW1nsEN155dseQeop5VRC3iaFLbeKNM4VzjeCMu&#10;NKJJk8qP5hv65P2I0i2h0sgCfqyb1CZMXlfHCc+uqGdVCx+jAzjG7WGFlX0pOAAfptex5CBGYY2b&#10;MXabDxUV9sDTOq8wTvQbyYJ2dpXMaofOZAr1TXSVFm3jiGC+jrM67Qibyg9pOHVKvagJ9XA1u9Fq&#10;vO9YphOduKwv1TZ3DJRWpKUcScDr/NZo69nx1JXqtqmKF7ft8FpFTA/G5awW4ncvTjfes9+PsRJn&#10;P+OL46A4qXwQq7xwFHC1mfDYFzUKqzgRHxSY8raIlLRIuNPMI+GPq2E6bUxflva2+1CqsDooXcqG&#10;szqePThbTQ9HMh+Zl4o6X7BdXQ3nuLDAPOhqd8/i3vr60aFBx8Uoh2mIjrRrzUf827fruY6BKSwF&#10;WZi/WmMjZ9u7/q48jbyJR/ol+M5WHKxsmsMwbErb0ug6SzhG6fSjAsTVTzae8ymzCZfbzCekAXZx&#10;t0QkipX5uq1PU/n0bDJ0SxhhtR2GcHhp2q1/UIM5dMwqoUPHDqHE3hMF2HoiJmhwhqcg6kkckiwP&#10;mFSQuT2ZvNYo6XX4HCZPIyA5fzQrnkge3NexNdXd+QoJtvrZzs1dF7aVCkvnEa/t6xq6rbP1uDtx&#10;F2cYnAWhndm5hZzj4Mk77vtsOxvhIhFTpFn/oGEP4Wrwkxuf/arJnFrTFj52uqu3ab+0Jb85OwZ4&#10;mL9zqU5S0sVd9h/XEOEYZNt6NjSusDsW7pzpK42TgX20Gvh1DmTrLmkQHFl3gc42Po5z3HP7Dh1/&#10;fMeoFBut6DMZyyriaz3pZ/bXnl7Ow4xZjM2uaDSam3P2NrwAEkrOVtDxvlVRyqydSVjlrR2/mogV&#10;rl7VsUJUml6lrTS187Lwtj6B3Wv+nLvc7sVn3lcxygWviUv5EHmPGnHNuonjincLenzYBD4JT8nr&#10;zvFbNJj9RT7LuVKc96D8tp41YgWhrnHeCG/CuymasqVX2815wnf8OID0MsdJc47xRpgRD+2jjYE2&#10;BtoYaGOgjYGvGwbqXMu855zqtOuM7LzLJ3Mtd5xvnf0iK/DcrQWUiuQEjBRgZEEdvuVnV+A51NdU&#10;XUHlFdS3/fGf/nk5AO8/cfN2WUBGPUoKI89dx2n4GBE8hwdGsihIvkSe7RFztny4hnLn2JQNn3P8&#10;+PE4YiRiH3yDcpaO7Boz5SMeIdvpRC5vKjcQ4yhX8i06ezyLE8fk1DSO0RgzleNkM3yeQwaCenMd&#10;/pT8FnFyN684fIoH6ssJ+VkHZnhwGAZ5yEH4N9EnDtQVuh3KLLpeGQr5enk4lCzw6MrG8lMaZ8Ej&#10;cMlvmamOFXF0Ifqk7wmzSbkApqrTqVdpKB+kTPk74djogM/UMk/O88go05PT4aUm7twtb7/1ZqKh&#10;/ce/+gHy/1J54+c/D77l37K9A2UeO34IvhlnchwKzpw7D++6DzltqExOzpf5RzouUHdwop6x8s1y&#10;WyxcQPZ0e0zrLp+LshBHYBZELVF/DvlLIVYeVa4XP/JXQi9P7kIicXz3zgTywr7wuQcPsvgNXmuY&#10;7UbmMKZfvXyZBWcH4Cf7iGJyJVElDhwZQcc5DX5dAERUDfSo28AoDwzbCD6JlkCZa0RxXMEB59at&#10;Wzh73Ey7b8B/37mLExD1MZ3wGOljEB52dZXFdT172DbmUGC0CSJzAK9bKRw+OEbdHuI0sVDGhnBS&#10;2Wv0V3lDnP3ZeuIROledJbrQoVjHLPjhrPNFJ+XZn/QuGCAa7hZt5oKEbuplvxGevqGRcoy67h3F&#10;2RdycZsM8SrO1TpwVZbY1sUodzqODHCeXyCqsDodaZ7st+W9facSEHCoO+HkczqzTsLSkjyt2j1p&#10;yEiNr33/+zhJj5W7t3bp1nlPvZJRW+SbA09L+Mn6BOi24cnjCGCfSLnQJDDR3JTQSgMQW9J78MJZ&#10;OqfO68BrhNijRw+hS9aIv8mixyn0huhoGVsmoEnlKiN2GBHnytVDjB23wDM4oQB1aUoettUQzvwd&#10;69DD+oNyGF3rcM9D7tJXO0fL5PwGC+yQuboHGavUnVQ61DkhMFpH6AhwqzOZ3TA4ygjo7Rw5Czv1&#10;ERXqPepPx037Km9BU1203bNPHyrHDhDdzhKgn+lHo1T5OrrWw9StI1vQbCO/25t05qqOEnUcsV0a&#10;O4AjrmN0nlPnRl5KU4hvYYl8RPsC5RALelzY9IDxjhpzR7wDrMAH7dKz9+vRpOARdW+lJbH4tX1t&#10;S+vYPtoYaGPgm4mBr61jhczsRx99VN58881vZsv9ntfayXBycjICwu95VX+H1Qsb80R+YTRh0MKk&#10;PvGk9QNGIEeL4agGn2r0qe/KxrTSyCyEx4MJhimSOdG44UrB7EHPw4afaM6tUsJoyGz8dgwHjBDv&#10;6qX98BHh8Fid2IfR35X0rjqNwaOlvHVc0KDh2Xf41SpbwaEafjQSx2MXvPingWENxbB1msXJQsW+&#10;hiyZKZlU89JzuQmHr/d58qdy4mi30lihSdrdRCm9uQGLCCz+dhW0OJHlp8gInIZhVNDJvocw4jqo&#10;xNgQdPMFJ6hAb/g/mUFyrnlwT+YavhcjrBFJMEYmZ9+B2cNxIy1BOg8Fhyo8tNqRRMKvYU6lelfX&#10;cjz21/pY7YngoeF0HbzKTCvQWraGT0OX63ziCvy9OBaYh5E3VlklqgFa5foMji8a2FwprXe0hhBx&#10;ZD67aTDMbqB7/JV7thu3TNuDINTHe0Os1D908GCcYXxqCHdarDzqZ2uO+1NpN5UBGrY8e4RqyUOE&#10;WIWKuTzwcY6de80NztK/q9/3H9wf3CC5VIEa5n+T/VqkeQ3Urqx1b1CdSmIowTjcw77qTW+xzh67&#10;y2j6Ub1XW1PRIsIqgq4GjRgpKMvwkbvfTWa/ky+gCF5qZioy/BgZ5PbtCW5WwXcEY58C8OTk/ewP&#10;6nmJdlaolUbtczqDSPsRkHbl+d8DprBFwYDnt8a0nhihoDHKCzbtSxbQou3PluX7wT34XCL6xOoG&#10;hmSaogsHM1dGS4fLRKxYdMsK2lLDm/DbrutGQGgZ3Cq9QkcIwxpWCyvTpSoPq5q2pP46SdjU9vtO&#10;Iw4IP7Tg6nW3WdKhYpCoPp7rNdt0cK3w7+oODWr2zX76cZQpjAlDOFhpvBYPidzDuKCBXcWYe2Sq&#10;4BD/Gg5dvRBUBC9ipq5mEk7707qKAdI5Tms4s886Zs4RflWDvGkcLz07FhgdxrPvJJQ+zxTeHcdE&#10;fBRitL8we9j+zfhn6eYjDuz/9gvrNIpSbwTjc9L6rnXmviv37a9xHuD+MIoSHS9izKR+lRY6Eexr&#10;CM9gPcXWPrNMe9l3pEkjybg9gP3H345FjkMaCv1tHU2brQGAzxUi4sQ6Gf5U5aVt7ooY6yBNmFbH&#10;irodgAZZcEl62942yBkFwyhOBh7C24yz4ks8e+Z2pQ3a3B89/bVu1lOa4SXwQW78Ng/xKM4dnwWw&#10;bhlQnXE6dPQArsBH/er+qjpvYPiHToVJ46bvcxl4arswf/KuUWccvzKOQ1OWJ3xkwD8XJK5KC+55&#10;+LteRfmqwsLfOsPoEOB4aaQmcWz+Og+4dZC4mrfPikv6mA6H0Vm08mpOKTow5Cr4z6ok26s1p1gX&#10;r62jdBm6tX1Ik2hCtLE08pAoP4+InhFHsJlHgcP2810dPQQ8NNii3TjmrEH79AlqDx1qONfJyW2m&#10;3EKj9kH3tVa5LE8whmOT9+3Dw2Nul0F/ZQWT+wt7zrzKqjDPKtYGl0fCa7gaL85JtKn5GELWaCOW&#10;JeyOwbaz8Kk4tlHSNkKWZmnGvQZzX3y2fdJu4EhlUt6UvnjgnOw86T0dqEzn2Xrbfk0kmxkiYRmZ&#10;Sjwc2Hcg7S3+84KwcVVpNaXxOwXlscXnJ49Ci07AlsipGXN8nhVOnHVgDF/Xoh9hc/xTeW4ZHuLT&#10;PalXSes9w606FtkPHqHMNF/7/jJj3Nqi+K/tLb3YZ+Mglf4u3dR+bt17u1G6DuvIqBJVB6UKq/WR&#10;/+vQsZUxfnBPjbogH2TkiThCgNDtbvsZNO4f8Hp2HEnUH+gzuQG78FgHtx5SiZ0tiChDnDSRNFyN&#10;ZZkZQ3jWwnLq/2tfoqX57H4ovpqP973Osfv85Ivi+/FfbULQ8QVHk099XOePynPXeaTizz4i/1A/&#10;rVWxX5Bj+3YbA20MtDHQxkAbA19VDLgtm6usw8dg3PTQcJdIFa35FlYjh6yu/HSNJiVnWfnObeb3&#10;8Cnwyj3oaPrhIZvt/OQn5CvuTNwpHxP97cq1a+hU0K8wjxqF7TJG8iGcHY4fO1nWMQCa6wa8q473&#10;A8iH4SEtB75J2evVl15OVFflH/l5t7sYPzFebly/EX4YxUp4Vx2LZUKEUV5xA/7nBNEPDuzZV370&#10;/gfARwQ38lTv0k095aWonF85wp/5U/7GtKaRCyKdfI2Lj1xFLx/iVnM6CPiOdV1BDnnzzTfKNPVZ&#10;hS8ePz5e9mEgXiJ6nI6iVcKsZSEhUXZdxe92b7J3whEeiXYR15FbUv5jCH0ub6No4ysaX/2od5Gf&#10;fTA9W/7pH/8RHtSFShvlgw8+RA7FwQPc63ShPIwqAV8EooFQTicRym7cvIUukGc4tBxme5N7OGb8&#10;+Kc/I8eCPMLWC8qulKGRdschR04Q+AMv6cSPdYqjLC8Kn60QvYOppC3bRbmMP3UVOnCvweO+89ab&#10;5ejxE/C6ON4cO14+/fjj6EL34njx1FNPJ6LFBIZ1HWNOnH6ayKeXy7tvvV1OnjlRXv32dyDjHt5l&#10;2wV5TTSH8r22izx3HB2QzZUDeljgJH3XaArqIpVNqBMwKDs99/wL5czpp1hwdq9cvXY1crQ8uO3r&#10;9nJXL10q94iAYa85PE5EP2SdOG7jTP722+8T0dcthJGxLMMPDQ4LvXO4HUd6D/dYK1DGWExy/Pgx&#10;YKOt0Gs8nCfyC9unSFc6BuHHlHxsB/ua52uXr5T96CrHT50ERzPl4qWLbFMyit6QiNiUJ63qGeCf&#10;W8yEnlsQ0PXg2f0RKEhMfyTT6bt3yt/+b/9rHI/vXCcqIzRiH5E+7xLlwz6LVwKVsddQgoBQF+Uv&#10;ZU2raLbSdyfygIc8/zZOO8oIhhTpUtcoQjiMyCe1CK2qqKMHDhHp5RmibxxGjnxUpib/GZws4lRx&#10;F6eYmzhcdTBOHKe91BPoOGM+0BDf6htGhumP6pbYYnvswJ4yP9lVrt9bLS+dZWEA23Essj2KnwEi&#10;KHd0DaPTNXIn8NtGgVxYxJUIB1Z+1cpZ2+o45i3xYb0r7EKvc9Emzjhqq8EB40VDKw83F8tA95HS&#10;RwhkZaOO3hEcKdw+Ff0MkXzmF1xYhWMaL9atEeMCE+cY89oWf+kr4pG+akM1B7SgXKWsaD9r8F/H&#10;lM0sUHJLJXXJHTigpAlacFO9WrdWXubRBX47aSu39bXeyn0eVIdyvPKl9tHGQBsD31QMaK342h33&#10;798v//zP/1yMatA+fn8xoOFcz+v28WUxUCd4eYL60YClQFINfmHSebCbeTRneQE/Ck4q/Xv5uKJO&#10;RW81RDTciMwejA8chHtYK3QZmlCDZEKSy1nIlZBmF1tDzirIhameufGvHjVtUwdfJFuYNA197lG5&#10;usZKU8L4HbpyFAPmUBnB4/TE+IkIlBrTsvJOo5Pwweh7zvsYhr1WOb+0gQKe1X1rMJ8PcSZYwZho&#10;XZcIfzg9bUSEajw2+oL8oYryVVYEh1cEIP8UtBTOZDDFqUaWHryrw4DCgI2NtQyWlDczOQWOqnf0&#10;1ioZwmB2sXJ5/76D8TYOA453f5hRsFNXUYO5Vr1lyINHBQaRy31AK3v2j4ByjKUDwMcnhgRCS29j&#10;SJIp1GAXpl8xD/jgPXlV5tVQk0sw3YbVxyv93o20+dzcNHs/zubZ0DIe5rYpRz+OLHpqSx9LRI5w&#10;xeue0T0xXsrQ2zaucO3rw/jLHpXVGeJAViTEQKGQkDrUOiXTz3wJexh0cQuH6qpeV/v3skL0hRdf&#10;irBmiPcL730QA8oG3v44WGPgGi77WdV+7oVzpetAVeIbwtG6i6dNhRcbLofIax2f5X95pMHs0OGD&#10;ZQ9bmlj3h+MPiZKCswlKgBs3r5UJ6G8JA8/E1kTuG2nAUIlDA6wIQSCXhvpYhV5XKlidpjzazU5G&#10;3WxTBWVB8tptKmwTlRCWE0NlVsdXmENbNHrz14D/25ylHfFS0aGnvAbRtTixvfnLN8pHF9wPHZrR&#10;SMvZVefXb1zPWdiRwSNQasSVdjSQU4vfBhTeETe7P7Uv6YkPBceoZxQXo5isL+EwAG6T3NIatHq9&#10;cwi3K8sJM4hQO3NvklU/GDCRzmYmqye/+F5HISWOKxIUqGsG1lfJq/ZF2off2Tt2COMb2/vYj+x8&#10;RoXIqgjbmm1c7Fc+cysh2z9OE/RtYdSw5BYenjVSjrB9h2fpe3TYbT1QIEEYfW4PBC5VyoyRRmcD&#10;6+szDYjCpqOG+Lbq1sO2sx31+K/Gf50m3KqHsY8617HO7UxQhEBbRh7SyKwSzug7jo32OQ3AOfOO&#10;9Bej/A5OuaBAVy8EBuCwLh7Ca0QJVzIHH8JKYnGgEshxwH64B2XZHlZhxSANnmIUBc81uoZtXuvY&#10;G0N/Het1oqt13EDAns8Y5+9t62obUh9D6saJgns6imTlNe2+xMobFZhGnFhsrcwXF9UZwcYmH8ei&#10;Vh80EoVOFOZbb5OGa6NRbDGOxjEAHK2Dm1rvbhSDOBUAtyF6D40fpb2kD7YqATeeVZiubjrfkC9/&#10;OgOqUrEM+z6FW0Tue6/mW+lbXNo2iyjusg0I9DKIM5sNoZJ1eZUoC7RVHBBoP9tOXPbhXJh2pO4O&#10;pZYhLNs4KW0xRy3iWHgTxYs0pjKKV8oe6uXvQZQsOjIJ69YmvS9aIHJgWxDpreKMNuFKenQluttN&#10;RHFK2x49yp684GuKPjfFCie3ZJjtfQA+q8NdN6E9MxSaWc3QTDlatA0uPTbgK3QG0tHRiDErjPG1&#10;XcQXYyUKPeefOEXQpo9mH6adndMnLt7InrFGpJm+fQ86hzdBWSqM8igema+dB6mD9XYFj/AwcjB/&#10;uS1NVzkyfoxITYdoY7fFcEsNHQtw8qMdDlFP+2ai0agkpq2cM4aISuBZ/Bv9yrPwSjPOz/a5Ty5e&#10;TKQradYtzRzzzfcgToNHCOXqdlLiVcVf+goTvHvlCp1p68cW+jKHtMy8J655oaeF3zG2oTh75mxZ&#10;PYZzFdFpbkKvnoXR7c0ePWQVmbScvk0oZxTghosWruZ+J/sMm12F4zE8KYqbwgl1UjAOBuJe5xby&#10;V4Grs9vj8aXmoDPEXRSdRheRD1OR24fBIBFZuhyjpPVNQhNPJk3FK/2KPCkqYxqF8s8HhXgcMrgW&#10;wkYJJx2Id48O+kPGUcYpnWHckzqOJfBBGVNJk/GcLfEytkMvpnFcky+2z3utA0wfc5Vn66mTpWfH&#10;Gh1Mq5MGWIjijfZgLNHBQ3oMvIHG8YC5DVjtq8IhbamzFMeQ6ecfVC+KYJXBcu/W1w842bn2TRGU&#10;lqo8ueX4EX5x4CdzB+NmxrmkrbijZ+787cxBAcjnFiON6dAi3nRyM5oVq3AZM+J4JW/ectC0vPbR&#10;xkAbA20MtDHQxsDXDwPOmsybAB5nCua+zIKc4Qq4SXQBjO5O13465U1MgNHWKVPZw3lfHsooZefO&#10;nYuMeg9jHtbO6K7u3Z4oP2erCPkaeSb5AJ0k3MpB/dOHn3xcjmMg7uzvit7l1u2b5bvf+nY5+9RZ&#10;9GJ3cPrdn21Fbt28Xq7D57ulrZFVnz//PAtccMhnro/hFsiHkT3l6/qQ3eQB1I8Jt3O6egzTzc3N&#10;IBPA59TpnnrAKwQDJDQtn05X1cOfyT9zEVk9Jk9ZEn7fZUHG02fPlu999/vl6PgR+ELlU7aSQDZU&#10;H/gAPkkHBrcnMKLXNnyC+BKW5juX/hKP5Bq8yiDlAigULNRxCpvyCgkb/ZnvWCcPRZrqDFPryi/4&#10;NVbGTxHpjnLhwOBjXFS0Hn1H+FbeVQPWRfu5UyanAABAAElEQVTmLTKcZ/uVBRZ4ibM5ro1M0ugT&#10;hE88C7+cFxgS4gqjZ4AwHyEyrQnd5s1IqN6TX1MezrVCHM+jI+DCuui0c/TYOHqEUWSjRWShpTKL&#10;XH/r9i22pz1Vnn3ueRyQF8ok/PTp02eDi3feficRDJ565qnIhZ3Ilr1sY+gWhOoKlAVfeOF8ZM3D&#10;RBD51quvlLd++VaM4G7foIwDl522ts7LtN/kFI4JeAx0S5+pb62TvKRco3Ddum2kC2Qc5FIXH4yw&#10;2CSR+eCn3fbSBWC8HJykzai1dbTSnkjhjxxdlNWH3HUE+UtaUY9xZfVmuX//XjmF84i6WPtlN7BE&#10;DuCtLE5CL/nJRx+Hn3ebFNu0G379IXII2lrKqzhuFQP+d66AnWvyhDNOfw5c4GIVh5Z3iWSi/Bj9&#10;A/Ie7iSBVvkh24kCumjTWWfbaBG0aT/prVnogcjPtZbUkzKCvdAaekAWtvEWsicOPnYvYNJRQJwI&#10;0hZ89t0JtiWen6J86B1dru2tvcQIlqtsm7uOPPzmL97Kwij1+MKujmMD+WhkpI9IN0ShfYgOaqS/&#10;7D36XLmNPqivZ62cOX0KvTSOWh0ryKNr6IJdyFijLVtDKdPodtLBjpDCvU5gsF5Ni4lG29Rzovq0&#10;6kaj0McZb0ioNsFtPNZ49mgZBzDoohsZXAee63dXy68+uCHmyzQ635U1e416ovTC9OV1+or520bW&#10;0GrWEv0ljN7zWb3r87ztfemOso0u41bWK+DDiEIkTz61l5q+0qQ0ZX3q2GKhNQ/l0sDA74yhFLpC&#10;FETzaR9tDLQx8M3EwNfKscLB7Z133oH5/PkOs/TNbLZvRq1lFNrHb4KBJ2fzOrnLLIRD/OKMGm4C&#10;xiIKVxgcjeH8CCMhlyD/GQ6CrMK4wkAovKhENmJFXYkoo1PZjIbZaAql6/Je/TT3vvwZxoh3E7EC&#10;Rm9p5VFCqEsferMaLeEoAoErPjVIaWCTuW2uqwERw4EOIMCr8VADjgyzf/5O2H8KUTHufpQx0CJ4&#10;KjiESwrwQlxXmsco08KXRpCqaHf/RQXVyl7GsM8b3d2ESicSRjg93qfIMGGIrDCv7Ls9PBZh2pW+&#10;Gh928Bsca0TUOINFGxhU4mefObhEmcMeIkLwwFw5qA1K/PUlhfgW8wvequGy1ZZJR8oI7xjxwZ+C&#10;vB74GtYWF3EiwAhUI1ZUY6P134lYgSCuAGzEim0cQfRsX12+iqCi1zb7oM8asaI62oygWKf4cKqG&#10;RgweW+Vbx88eqXduw3CDw95+VvlvIfzwZ8QKBV6NE+sw4csIRhqvunsms2elJLyyfCr1qkYAi61C&#10;raLRE+UFWbX8Sq/eEIfiFqGPsIUjROfwHbeM0QCuUPZgBiUINO82LEasWFrF8Aku1qU5hKFejOni&#10;UIvI47LNWaqhDPsRf9JcLZEnlGGbpz2g47ryVsN4pYPP4uh38VvhoB4IW0hufozicpv6QMqpt4og&#10;669i5g4e+p51pDiw/3BovKH5SutP0tZvDWNQZBtoxLffELECY6WRHaqjR4VNjH4O+aRYaT2KCfqY&#10;kSncg9bxyes4lPgufSRGLwWrVpnipIuVyXWbDgWxKlCRHcIeBnPDuWtQNZ1n+x9GWMP6a3xztbsR&#10;XcSLrd30fRVjGiU9uypkDCcDzxru9o3thWZwzKCQPgzn9mfrvJc0RqqwLI/0C+ARZgU5BTiVU3HI&#10;oe9qkIzjAM8cQ5bovyoVqiHTbYAQ9lWG4DBmWleoT+KcKt3GCAo+qtHWshAUIUuLzqoh6ulc0Ilh&#10;0fE1eGqdNTIOUJfhltGxoQnHThUpbhehUugAWzD58bmGbJUfUdZQkDoxqibKUFBVAdg6LqI8sX/b&#10;L4wm4RjudQ1Tr8GWiDUobzxrqF1EyWQ967hWjZvWVYWk47v3HRtD18kHnJE+ZaBs0CArHElnt7Rs&#10;HHC2yMNrDcOu/jJRN6sq+gm7v81Y3A2tjlBPHUyq0VXjfE8cJoyWEocKxoxVFHa1T3PN+BHFH3my&#10;Ywn5Oz6RNXl78pPyqJu4tP0TISO4AhaUN1EakdD6eEjzXV06AUK3thnv+cj7HuYvPubYziiObjTw&#10;Cs4Pa4zneU6pVYHGOyau2eacy9xq3QQO+6TRD8SXDgdGaMnWKThvLM2xDQnayB5wYwM3Y0mrkilv&#10;54u8pKmMSaa1jfLRIcOPbVmdzjyLu3nqEBzyPP2b6Bg6USw8mMexwnC2yzhcEN1AuqHObsmy41gB&#10;Xuy31lVHlD72nI4Dk21JH3arrtF9o+UgW3voHKTj3PETx+mzboXQX46eOJYxyfc7GQca2N16w2vx&#10;39TX1oyDI/eMonEHB0T7mUpHIwDpbKETq81qCF0dOczDPrVN9KM4crG/rHMGrwV9TbPs4O/zLtJW&#10;Nl29IEtVUn5lvNnbvTft5lw1Aw/l2GD/WmAPZ6O+dK1zH6W6Y9Aw+DbCSX8/jqD2WxSYoLDW2xJo&#10;M+H32A1b9O3A7Liks6tjkUpNeSvvJb2V4siWMoRNtv/6TLh1cNnasrwkSR9xDtKBRvw6/6tclVQN&#10;g512IGl1NhAm+kByqm1i2ebv4RTNS+kj3USsGGR8dkxfZw53PLEmOvMNQwfyNDq0ydfZ5joUZqsm&#10;cOGq0wHGb8/SX1DM2fo6L1oP+5J9XSW043YcohhjN8Ebj/mQyvGXy9Ah+Tru22sbvD7GMDebw4fN&#10;p7nnWYQ1n+Z3nj/O7bMvBoxA21y1QDO7vPvZr+auuK1tnPmHcVj6prLBbZyREnFKBfZn82j/bmOg&#10;jYE2BtoYaGPgq48BnQ6dFeWp68xeYQ6/x2QdvttJzgmRo/KFVZ7wehO+wkin58+fL4cOHIyDrtst&#10;3CE6hTygfI0yuE7DOqObi1OmxuUNDHU6n7oy3hX3Rw4cgk9bKbd4/yDRIF7+9rfKsy88X0aH9pTL&#10;Vy6XS5cv4bh7DSfqW5FdxjDCu33krdu3q6xK/q9861tlD4b1F587n+0jHs7iXKDsCvz98DrL6IU0&#10;0MOBAYE6C3gX+BZ5EVeGy5AKn9/i5oUXX0QHd7Qsj4yVM6fOlhsTNzGobpP3pXLi2PHy+ne/hzF1&#10;u3zy6adxQDUihHLwH//Rn7H4YaGcHD9Rbt24EWeBOL2Cs2BSXjNX/oJPogG8kj+iNYJu8esqf3l9&#10;/ADg7/OTLyFMlcJ7KdvWiBrwZa37puns6CEnb5gPTu3yMXx0lkHbZwvwsPKU0d2QzugCQrCJ4VxZ&#10;Td7N3x3KctRbGBNRkmt1ATFEh+erOrz18HzilHfCkPq6WK5pK3yUCT8oTzVL+ygPqQ9xkcILL7xU&#10;fvxgGmP6dGQHiigTbBHywfvvl2tXL7Ng6wARKs6wEOh2uX3zRhkfH8fp4rksggivZggI2mME3vf7&#10;f/DdcvaZpxPBoLe3o7zy6qsYm+fLBRwStjtxkqVuwuNhPUZw/O5G1rzw6YdZ3GDEx8NEOXErF3UY&#10;wqxDuWb2DfAkz6vTuPx6dKs8V4aIs4CAh8Jq+4pnD+lu9yEVSn/mZX/pUQ+JDLq2hr6RdpcGGz5Z&#10;LNqgtsLT554D1u7y/gfvZjsQF4gZaWN0ZG+58O4H8O7SPIltM9pnJw/bNPesD22Cd5FY4Db0Qrsh&#10;p1RZpdKg44JtJxV45bYx/Tgofe/7L5e9Bw+VTy68m3booY/VGA8uaEBPgNyFZA5dIr/30tYbXeX1&#10;P3ydunWVjz74oEyhN3b77TgxgHtpcWlhufQir64tL5AXFEp05NE9B0Qo29PcaeEW/RI62mu0vTJ0&#10;H3KLxxxOBAP9w9SVOnB/BX3qsZNnyGusXJm4XLpZyHaYLYmGRtED35zDQXweXELv5K0coyOVeAp2&#10;xVurxp6tu3eofr7SLblKS/LDs31VnQjiF+mgAxcTGG14hGgkz7zGAoMh8DRV3vvkF+X25EJ5tFL1&#10;PkheIp48xIH58HrKMR/+85sWoG30uRKOlE+iXFsHbsRmwb0+Bon0W+6p+9cxKrmTl22ZQ9p0QPEe&#10;X5EtvZc+zkjgQshW0pwECJw8cW/38/Z1GwNtDHwjMMCo8fU4nMR++MMfEpb8ytcD4DaU/90YaDtW&#10;/KYofHJKj5EIJiYMoBN+PjKQT6Z7XEpz/8mzzJBKfldqelZp7L3KiJCvjIZMVvMaGdanfldWk4v6&#10;Du/59InEjwH43CtfaT7heuB8NLC7MlUldC+C4gKh/dfxsI1jBAp4zzKtGh9jlKPOGgg0zmggkxlP&#10;SEHua2ixbuJFhX4TZlpmUVQJbcIAKjRYnitJNXyCh3zg5GJogflUCd8Ys5rK+FvHhOaojCkYECYM&#10;Ge7LlwMcRj7zhwYMmHm9dykRwUEjDrCSoDHiZDUB5QmjjLyryg0fqb/zisZ66up+iNsaCBUWbaMc&#10;0kA1Urn6VGFJodOyRHRvL8Y2zt0YdRSG1mA8NYYquG72KnRuRcAzjLlNblSB7GEPs2/IdfFseG+N&#10;vK6CjWFcwUGDbAsC86+gmIPXnp88xI9/pu2hfTyyqneMEHXiwW0YyFcYVVosEQbe0PApB2WCQqLI&#10;SQlNed56shh+NXfqufYT8Zo3YyTQ4K1hbQhlhPAm1GAkCdpIgRGDntSuIVkHi+2WsOw9D/OSkW/O&#10;CQHqb2hZ5yD7qHT6CAcA6VPc2X8DQnL49/iy3euHouLUUQVE6o2kIuZUJLhypu5vKZ1D8+BcvGug&#10;9dOELGwgFOYvA3dTtsKy9Teygga4fKDhTpQWGkmrcVQHIAWnWkpzbsp8fLbN+ChgCSv9oxO6tg72&#10;HY/sXdm6jtOA9UFgMoJMN5+MbSblnu8MYDRWIBcHKg3iDGG+fNySSHpz/HAFSBQLAGd+/hnBQAej&#10;RKzAEK1RToO070grCteWlz5gW1BHDXPiz9tRJNFXNSaqWHHcavquzjzej7MBz+zji/Y76CljHjhV&#10;IZdxEMWehm8dd0znOOVKG4XbThwFHncB8WfZbufRX/EHDoxAo4JCfGi0B2WciXSAMqXZwsNncTgR&#10;ZyjNrLP9xto1Y7B0prLG+hry0WgZVjYYkOa4NtqITkvSv8ZxDap5n99POFa09gl2nDOkbRQspDGq&#10;g84Z0o1bUtTtXRi31JWBL8c7n2fMEtH8hzZSddrcW9TPkKkd/cDEOyraVlbrGGS9e4xUAi1ILxph&#10;NcxqhHWct02V5lGD5Wx7rbE9hHW0uHwlTwvid3M017a7MFpf6wE96CBiBl5b3xqhhLbnHXuqeHdc&#10;zsE9YbMS9Wwfl4ZqXls0no4JbtuxuIhyZ71GWerj7GE7V5rkh7TszXw5ItTrSt1881yal5Z9GJoG&#10;F4nqIJ3kfdJ4tk9wfjz/1Xrats51G6zESWQoYFPBPE8UksEpVrCAgzXa0rNzywIKZs+hD/bqNQpA&#10;IkOAs8DDHO48IU6kARV47s8s7uVf/Dg29OC4183HdM77zqvSrE4i+RCxoB/DsE4z9nnb2TqIi+CB&#10;DD1TJWCzDWp9mnGthS0xljFTB5SBdeZM3nMLHFHqOOCFBv3OVfZcZtx3/2vx54P0HzubJZFOvDdl&#10;c/PLHQGSpMnCUskHoMXDIM4la8PVscJoETqWWEf7g3A6tzqHy2usM27paCqOmnb1bMYqkaM85lo6&#10;lNbiAAF/Y1tJtzpy2ZelaRvD/i9MOnrpEOO4J22nbTnrCKETpSs9hcPVTW4foqOwysSutCkZtOhe&#10;3GR8Qhnm6iNXZPbTbh7ygyrPKLYq4UzrGEx9PWfs4uyf9XZ8DHAAGIyJe+vqf7R49XHwwP28T5m2&#10;Z8bX4MWSdx8UnkMgBLvyUs53lmG/kw7tT7nhTT9feJifH2kbvItTx5XWdV6zLlzsgNPk1zrzmPS2&#10;l3nUNkseDiU+TP7mlFy8+FJHXiXlZ89f6uV2ojYG2hhoY6CNgTYGviIYkFfRkFYdnZ0LmRt3JtXK&#10;z+xMtM2kR6qqC2IOhj+8fulyOUXECSbb8j5RN69euZr52lXkv3zrrfCxiRJL9vL1Mio3b7MyHT59&#10;CT5KOeSD9z8s15HFor+CJ/rV+++V06dP47h+qExNXy8ff/IRHAxFIPforKE88vHHH6PrQgZBr6Bz&#10;rFkb7XkAftStAZW7Nex6yL9MTt0vb/zi50TmXIxMo4wm71Z5PR0J4LTgVay/jgqdGNlXMYDOP5hl&#10;hTvOzcBKTorgZWZqkrx+Vk6cOJkoXlevXoEX7sKJ4mb5gIUFnQhb8u8fffRJufiRsFcZU1hksyxD&#10;vgTOJigXx+Yb5wXl19RGuXCL7U4O83OrTEzeKWfGT5MQQzIOwi+99Ep4+/c+eK/MEh0DBpRoHrQZ&#10;efMffZ51i7xAPeVV07zUK/wdcpyLmzSoG1VRPtdFALbtNrgwwl7npoB5j7MI5lBU0GxuReTaxb3R&#10;7ATM3+IBbFaezXvIa8ol1kES8tqUOl/MEJmvA55YB1/lihEifpx56inkBRf0DKaMe2xhbCRK+WZ1&#10;gZP3J8v77/6KCKyHyvde/x5bkhKlUBjUAVAfo5a89NILiZ4yPEh0SeQcWg2Ztre89p3XiCoyVt57&#10;7z10qEupt/WQPz1y+DA8+gpbt5wgiu1ebDIzZQS9hos9FnCQNvLxCNFs9+NQcPnyx6UDnCr7KEvh&#10;csG2fzgGIEOAIVrbGoIoPpZNzfPLmu8+3JJ1AH0EG5eAnnXggVK455YjUziXiIeKevGqA4SOC53l&#10;5OnT0HR3+fDjT8oy8mXnOhEb0NMcOnS4vL/5K/qHNETptCNFc5GvtK18te0pvoXR720M8nRDIG/S&#10;QzdchhJpp/R3ytaAv2//gfI//s//JXT5f/7vazgZXUTecMEDL5DbunRtQ3umXB2Wjh47Uf6n//Jf&#10;gX0Tp5j/pdymTTvQKxjRJEWSXFmrOqGTF/DZP/eydc8yctYa+tde9KLTOMy/8q1XGROmyseXLgG3&#10;5bDYCFlu5sEUbXi0dFD35aWZ8vDBHfDAApl9R8uN23Plxt2ZMonD1727U4wZyF2OGXldTCgYeDhe&#10;NP1P7ACj+MpzsBO4dGTyxYq/4BBY0bwkpVHthvqGiLq8r5waP1Cm5rvKw8WHjBPoU9f7ufbVWu9E&#10;xhFtreLFV1BiM3Btm2yQVqc0y4sMZHIeSA+2K90H+jeT2qZWYXsLuElvRBSAThoScJChCWgT+3vT&#10;/r6rYwx385dkpLQc0/pc/VX7aGOgjYFvLgaqpvgrXn8nkb//+79PGPavOKht8H6HGJiZmfkd5vbN&#10;yKoqV6tBRgX16qqGSsO/s8IvRrVGCSsL8OsHPCFMQv3IPPrpw4lgD0KQDgcy13f68IqN0cQIDxiB&#10;zRtBZXf+EUhU0MP8ZqsMhKAow/NehaEyL78Ow6/fAVLKVbBcR4BbXyZU3/R8+fjdCxEcDcF/69ZE&#10;jDrCkFD4nBUYY7TmLJsUHo/6iKM1BM+6knA7W3GYfw4ZLPki0mx2iLsqUA4a2t4Q3TBuQ0MjGNmH&#10;w3AqYLjSUUY+Sv0YSsWfbVCNoK5GP0AIO8uNkRghIEY/3rtKeEcP0zz13DNljC0oxJ1CiAyhSv++&#10;/mPBt0JRH4YAjQUat2PERWiQb6zGtmqcv3dnsty7w4pYHCLu3pxAkKn73gur5QobQb/LjRuXyK8/&#10;jhEaUb12BfbZs+cDg07OC1MI9XM3AhclUo512i4nzp4ox88cz0rNnsGehGB3CxZDEi7fugNz31Pm&#10;FLQJ469R9iBbdRw+fCSCu23xxPFrN0A/ba3wJ0vbjXvzQcJIytaP7mefzuGBGNJmyP/yp5fKDPtk&#10;rhEy/hFKAg3gg9DDt7/3nXLg0IEIpxp5xaMtbN1t2ycPn3BPGuNUDa8RiXEKwdixl3DhmwPluRef&#10;R/BhVQaGoJsoBu7cuRNv59mNGaIo/YwIG31lFIcOQym6n6RtVPtJR96ZmZ7JWSOPfcaz8CiMVoPp&#10;Zll6qCEcA6L1YcWIkUrsPwFeMP38Vod1rh/pqzlcRZ+IMzpzrBndAeETgcsQ+J63COE/sI+IC6PW&#10;h5Do3RjYcbhxNWoPNNPDuXNTw5T93FxpMc6Pi2jKrSVmLOBh+oLGNtp4Cc/7h4tsQbNAO7JFz0NC&#10;0wuHlX2AcGe264xjrjxHTMp96eLzDgWcGIZoy36E/fWtIQSnjdIzTJ9BKSBcQuTrKi40mPbQbtLH&#10;wJB9odLKAA4D/WyP4D6KMZjzrkonFQJ7WTEShwhA0QBqG3dj6Nuzd0/SiIsaYcDVBIR+hR49a7DU&#10;AaoxzpqfbSENPMK5Ko4TOJO4ol381HGbbYsSjWEjtLNIH3Os1aksDgSpr8oZFQ5GrFihT+7azgMY&#10;0wKkM0yk9C28g0aZoGxhiMKDcxwFNOwxziigHkAxojOR48woK1s08oamUdbVd7tjwBZPaf+K1jSL&#10;5dhfrYcKvQfTD3Ltb/9SZ4ysjeNHc8++pxF1UQMseHHMekA/dyzXYKsR3vMaddSRyrN5qmDRac5n&#10;60RNaPq5Tk8UV2Hym0mg/qznjLUDGNAxMEcATxpxRP0Zr/axVZMGdZVRC4/mg/vAQfh+yx0CL/uP&#10;HwpduG3UAE5mnu3Pa2zZUQ3KXE9W47LvSPN1blAh0ALOcqEPD+8kigC0YL0csxehCYnW+cxIB85d&#10;mUM0UvNGP2N3L9tQxQGQbAbZHsuMTGf0IWvrZhgLC05uBQUoewTTz3RA0NHHCD2eXRF1cvxkxmzp&#10;YMBILc4xvFMVDELX6uvQj/OFUXvsB3FwYG/W5QVWu+GcNwwuehgrWM8PXPQTnPg6SW++AqfC1FCm&#10;s4Q09ZievlNuXrkOvS+w3+n9cm/iVhkcpf/Shs75nv24JZdn6dItmOLEAe76gLVXxyVoey/bd6jk&#10;0lg/Tz2NpCTk9nW33Qm90ic7oWmdq0bYEmIIhwq3tTn37Lly+szZMsScryJxGAcL516VK9XgTkYg&#10;JDSWc8jKKuRoKKz+EnOME4wbzzxj+Gd4EvroKM6B9nMdSZxPbt+6VeEDJh0RdVA5efJEOXniRGhr&#10;ABrVwcNxKopm6Kb2JTLfTUMp7de/VGXlABz7scf+/fszX1kPPwvMN8pawnPhg48S7ngGWN9+950Y&#10;/YXJPZKNwOOY6Mox5wHb0nec/6U3P4LkOKXD6yIrEt2KQ5pfQFkvDxEHV2g7/QE+dX56bqd91x2/&#10;bF/HZ3DROC0M0TbDvdA1dNc54pyoIowtn1CWO5faf22/YcZu2+706dOsWHs69V2B19KZyHFkilVb&#10;U4SXFb6qIkVBzlU3SrbeLeoj8Gk2xym3b2Mcl25bY2TQDTpVhEt7KjId07e3RuiHGDQoZ7Lz3g59&#10;xKGS/C1P2rCsjOHwADo3iT/3Rd6/30hFPSh+DdNtBJzq7CuOmsNLP1Q7CsENxnUVq+YnbeXD+GJ7&#10;6oSWeTIKP+dNjlZWVo9qUU3GI+bVjLWu3ILvWFt0e7/10g8MOhLmdZnn5mXz2XU4hjaf5rZ5mz6h&#10;lnNunrTPbQy0MdDGQBsDbQx8nTDghOYcmJmzXu+alzOX8ijz8+5qIe9pFJTfufTJxSwMlBNbhkdw&#10;znRWVna7jyHT7HtIn/mejOQp5G0eEK1Ankr+cxZnY3UqptU5YGNuo7xHlAJ56k3mcefbXnhI84yz&#10;BPLB3dt3yzr35aNiwIWnee/9X5UPcTQwCoDyTA987io8lw6p99FrGO6/blEAh4Qi6BR8qBECNUjL&#10;C93DaC8/pJym04dbj9y5dw+ZxOhxK6ShZvEhwNGBSBQ3rt9IOYo43R29GE/nyk9+8pOUB5dVNnCg&#10;lcdWfglfSzouOeBc8TKRnwn8YX7g+zAUm1e2GUBnJz9/7pln4PfX4lhx6NBBytss0zPT8KVL5amz&#10;Z8oJ+Om7d++X08ePZ7GE2/5uwudUnpTy4eUG2Pazp6s/ZcKypi62rXy4DsAPxb1tiuwRBwb4tWMn&#10;TqduE7cn0ka2a1MHWrfimJrIi7m1xjb6CNtSWZT/UFUX9dL2LUWID43sXpMKmuiOrKD8fhCZdJLt&#10;LyZu30Q2rLoBnSyUM0f3EGUP2Wdqcrpcu3Et+qODhw6VP/uzP4uTg85BH+LQoyPIGfBx5swp5Ke+&#10;8j70c47IDjpaUDJb7t2jva6U8y9+K9skfIqzDkSVGuzZg8METjwXLrxHFIwTRMF4gbbZKHvYhuYh&#10;Ee/UOVIN+FC2KkYONrLKAHiVh5aejfAxgG6pB71LS6IidT38XWssHp487DObIEv5tJcIcRrI+7iu&#10;fCs8tOhU12HhXEtLOh9d/vRi+cM/+ePyn//z/1CuQ4Py68NsT/fBr96L/EKHaZUlsT0u1TZXNjA7&#10;D3pDzuqv4Li5to39FmOK7ryg3CNjzrXwLi6u4cQwh4PCZPn008uBKfop3rcfmqOOOUCLUwByAfTW&#10;1TtS1nHoufzJh2yPeB8IuBd5ynyFB2cS2vHpF4iEga5xHpntJz/7Rfr7URxofGeFrVDpEMGPjjjq&#10;e6LebsE2i7ORuiYjj4zQno8e3o+ua53ILY/YFvv+vduJfOEiucjJ1Md6JQ8X4qTOAKtjE+DrEiMO&#10;1NnaNyruuEwHRl/jM1LV1lXWVHZFTtpAR9e7Wsag2a7u/nLt1oPQ2zxjw+Ubt+k3yl5ih3fNmnwc&#10;B6wbKNnJFX83UMP2s2zXuwJ9WV7GPnCq+0McoLhrXTyoTaWTCljerbnX50Jr21qW53oAQ+vxFvl0&#10;bOuQz3PGdfV0vOFr/JMIPUf7aGOgjYFvLga+8o4VDlr/8A//0Haq+AbSqApKDQzVu/UbiIDfqsoy&#10;BX6c8OsqPftQXfFbn9Vs5RgaRmJ3Qd7n03Ay8gkwZhog+zfqys264hPmAgZDAc78q9K45sOTx3wK&#10;3IjvdxnamrOGOZmV5rO75M+7bpiZnANaZWaMRDEL02re/axWNsxgjDutugYmFM0KHyr0BUjhM8xd&#10;6sTQJ2wwZEOt/SflHF2VsLXWMg6otEZo6CBvDaN9GBBjXMCxYmhoNPlpdFohH+svNqvRyNJkIGU+&#10;a/0NCydeXVkLQEGAtP2ILTQ8130tT6NMrzD192vwcXVtd4wfdUVtY8iEWQZuld62hYdl+7GdNTIs&#10;4Pkrf9fFHu0bMKgKU8LTrE5UKHyEoXANg4P0soaxyrx6MM6Nju5LPTa3MOItYfDg7DYAhkxbH8Lw&#10;TrlDGLwM66/hz9USg4SXc3uMK5eulAWiRmjE7sXgNjhCiHgU/UMYOzTMNdA27SodBHDPuw4Z1TDq&#10;nG2jnuG6qlp8jCMUKBhoFL526RpGgGqIWcVIZbkKmosvLJbRdTz0oQ/MjqETs88emyl0V2Gk8LDM&#10;nH3egscyrHs39/awRcOgYTIxNs3B/E92TJYV9+REmL+/fD/0p1JBQV4m3vYzmoqMvfcN5anxyvZe&#10;wJDuWToVb14rcGjU0EnGVfa2kaAoqFckBbzf6Zf04EfnCo22q+vLpXsTxQzdw7DnSnbZHgPBuhNB&#10;SsWAkQ7ES+gT+lcAqTBW0IK+Fv4+D1ifVwSrMLEtHaegrXXLJxy74z44VZjToCp9uqLAyBgpB3yI&#10;kV8/mkJJT4I4RagQoA/29CPI4yQRSU0BiwTWoRfFggZZrzWsulLdfqDQqXE6zgR5rabX+HxY5RIC&#10;um3i+KMySEcit8cxn9Arz4XVMWmAccNzxuUIa5XSIqwCssa+RWgmERzAh1s0BC8oBnS4WMgYsZ40&#10;OuE4ni1BgzolpP2goRg0oR8VGfZJ35fuEtVFbPmvZMy/xtDUk7ZzPHPVumfpXKNuzvx2ZYpOISrQ&#10;RjUyQw86yulE4thvFJs+5wX6uWXZZ5r+pcOdK1ikb9tS2qpzhW1ehdH5uVlovxpzfdnnPnPLpwWc&#10;JhxTdQ7UwVJDq/hqHCziWDH32LFCw63vghBC50Iz9CGpRAcR55wc1N361w/0RB1sq4IttUbjaCkF&#10;uCU+RunvBwmLqTF+gzr0LvSnn1in5RWdnrZwpMApA4cclUiOndKSZ2na1Vieuxhb69xD4bRBnMZ4&#10;1/4uHQpSDn+2LqSVKD1RoiwvO79Umrbsug2IeTtG6IBU4ddxsWrnaHeUnx6VjnQiVEGJQwrwWL71&#10;2eJaOtaJyq2OPBue9wArbZzvu4xkUoyswB846cwyumQbuAM7+DOCk5FYHJN1KFNxppI39AKNqGAR&#10;z/aHRlFjTR0HpF/HOdvfbaUWofVHGOLdR3cZBZERBeKwoWMF/UGcV17GFUlsm3OAfaWB2ZV5h+nL&#10;XfRDneEGmQPsc9bXMK7LWzXiRy9OFTpQSa+GPk7kFvrwyJ5R5r2ROBztP3KgHDxyMA4EKmz6GTus&#10;q/Sn05IwS+sqx5jmuXR8que0oPdtyfyDO86OE+4v7GH/dF9kndJ0mnKLskUcDlS++44v6LRgCOdl&#10;5laKTZ9NPtDslso4kdc6Hl81d54853krkXmk7pylcedKxyzHj9Gl0fRXx5hPP/kUmoNeGIttC+sr&#10;PrMvM/cqPwS90PfN+hHvPKLP2j7MKKrDQ2/zc/Mo7pjzoFP7sA5C9mGjjxiNKGM8kSSWZhzXeIcV&#10;ZWuOX5yFbwilW8Ym2nqU1U29bo1Cm/TQ1uJ0nbHwoWMF+UlbRotyeyYdhQ4ePVTOPHM28sPKGo5o&#10;jEHyRl0TROKijVyFaSSUNeEB7g4mvS5CF2ectg7cr62qEr/yrjqX5rDS4NDf0rb9TboTBuljZ8xp&#10;Eldir+3GtWnM363YfKfPsQM6rltf6YAk3ZBX668W2nxbuHnsZMc14yN5akwQt9ZH3JoIMANrc04u&#10;/uCT1V6mparifEtc5MM9mbVWdZO45pTXmy9hbD7NPc/C9nnnerf93cZAGwNtDLQx0MbA1wMDdY4T&#10;VuUUZ0P4hRZPG/nUuRrevspdmWlTsczg3E9kBublzVXmVf56uGeeHmEXmWjJOROn+VmOR70mLemd&#10;fjVh1pXa3OMdWXKdx83V1eHe2+CseVGerpqvea81H8vTmZHbCzQmT02lPq7bZISl5V3uAJ9RXYfg&#10;7V959TV0PAPh0U4dPxoD+gMcVN98591yGSP8NhEblpBzfA22DDFE/oT6wluKF1kJq2C0C3EkW7GJ&#10;bLchD045yhAe4YE5ixN5EgUPeRprGyCDfLmuij95HNFo/ZfhUxdxluAF7oED+En5zdnZaYyu59m+&#10;0QVJpRwdP4ojwdPFrViMFnINndXUg/ss/jlS/sN/+ssyP/kgW1xM3H9QPoEPlj9+4YUXKGG73Lh1&#10;i20YOokIMFtu4YDy1LPnyne//x0A3y5v/OwNtuG4Wnk/yuE/cPue+k/bcMs9En1mBYne0EP91jEy&#10;o2EiFQ/Cx0E1ApoSeZsKbsOTLaMXeP78+XL5Yt3qxS0KV4gmcfjQkSyCUP/w+uuvs2Dqennv3XfL&#10;+RdeZDuQs2UvUSWMPvI+DtIXL14sr//B6/Dt8Pq9yFTb98uv3nkffv9idIpdyP8b8N8uTnv5le8g&#10;3xtFTbikhY1EVFhefsSCg33lufMvlImbGOHZKvb5518s18GnUKtnUbZRT7CJzsYoc1Zavt4ICKCT&#10;/Fp8KZe7D9/ffcAlV9qnnV2UItak90TWI08jiKiv8D7NDpi0PX/+BrXlOrhYRg9xAieQ06dOweuv&#10;lp/++Kfl9vWbyA/iPClb79g3dhherh8foT/aQd1Lje5in7Yapoff9z3KzuIDKqHz+HPnnyvPsVju&#10;X37yozJx90Z0EWCnQmcn9iBP6yM2NoDt+Okz5ShRba5f+iDR/YzKoY7Z1MKqS4eK3dNnnitnWNx2&#10;9Qrbd7zxdnRE3//u98qzzz5T7hKNRpnkNk5EV69fi2OOtCeo0cFSpjL2I6JCzqCr7elzEdJgxrOF&#10;eXQq6Jasp80WvEKftp952Fft43ZOLnM/Ixr3/F0/tRWpWd7X6USnIce3XJOXT/yoA7p141o5e2ac&#10;tuwsv7hwCVzhlE4/iS6dd9MqtL/jyM6Yybt2ZkcGHT2MTujCEunLfOsWjJwlAvJQl6TY3IXziH2v&#10;UghZ2M94ThNwra7ZMQhMiy8qqlNcLdNxjN+8CRIpQXkLBPFCHeuoH/lwI3pRMdM+2hhoY+CbiYGq&#10;ff0K1/3HP/4xjMKNz4XQAU+lm0ap9vH7iQG9sw8ePPj7WbmvTa1gXuhrVblcGRH5i3y+qA6t5/Ia&#10;Mp0y1zEuhfn4opc+575MnEfrbJ/XqOdHhsiPj6IE52dVKHOHf1muahiNGAbDr2AlowWDBbPqu/7u&#10;1asXA5APtjDQIQ7CXPHRkINwJpPl9SZKeUvTsOPzChOMl/yVcPGnw4OH2XXo2VC5UHixyki7x55C&#10;7iYCjAb6NYRB89JJQgbbcP0adl3Zq9FL+P3oUBCjLYWJA5k4GcQqeFuiuBAkjYnsA66xk7saPlTY&#10;u7p5daW+y6vJoxpYwI03eNO86pjqVgXdYTY3thB4gwMEQHCjcCccvRibNLj6nis2NzVoYIAcYMX/&#10;2hpOJLSPmHDFec9yd+q6gvF4k/E6daE+lhqgg8gKw+Pfebjz9bieCm6Wi7GJMjW8aByS1bXlFLTF&#10;p1sDuFpW3LllSTWAVwUCleRtaaQpM9l94ZdlV9zYrtAU9e7DeGjZCiquEl1fpQ3J13SG27MIBbA1&#10;FAbShkZwQ60bjlzjju2sQTF0Jq0pOMCwu/o0xil+By1fCNXv5oEw+7FN+sRTH8Z18NpHlBHPwrSt&#10;4McZ76XSiZd59oQXJ4DAKXX13BzW3c+Tx+4bTeJ6T4OQTj9x/AGXETQtM5lK0fVozk/m+wW/rBdt&#10;VWkU2zm06R6WMVhp7FUggo6kY1ewS9NuazGEM4X05crsQRRK0o9jjeOEfVvHihhyuS9g3recGPBT&#10;HvlyrwHatrStbWevNbR7FnmOCdbRZ4lYAT1onDaEq4Kgq+110rHPea1zzippNJw53knrvm/TNPiP&#10;koGxRbpUuE50G8ckYE20ENClo+Kw9aTO8k8DLceK9Gv7J/c1VNu/fG69M3Yj5IfGFXWRUhXyYxQX&#10;1za4QACMZesUmQg5wJq9g3UcYRyRziPkcl2ja7htSXWeES8q1hxfdS4RL/J2rqL2OvW1znzcCkp6&#10;EDapqYMV38EBXz0Iz/5w1LfdY9R3zhBOzqbTaWGdfBwDda6JA4r1TF3o44y9ptUhocFz3s9zCrRf&#10;CIftpdOIbcJHY71nFRN1bK/OD/5OvWlXe44w1+Px1Q7RNI/+1bPv1XdFfW1L5wgUB75HvaynJVn/&#10;mpR+LtzMGzoD2U7iW4O3TjDmZh2lMyMQ2A8G6QdVkSSea3nJVaJThcGYsNaJ08IKOGWOqW1q29tm&#10;VSlR533nmTrXhFZ4O/AFBh3+oBvwaX/VidAVdD2MsdlWiTG0j9CoGYuSnmvOwreXMKK2sVFFxvaN&#10;JWpQ3se4nnZfr31cgzXQxoHGuS3jAGdDGjumQxmVPqmDc6X9Lc4xwFO2mQODVIDewYHX/8YRhJJm&#10;95mf1l8Hpj7HOuhBp8NhwtNK95lLOJMo84SOF96zzxpRyrxqO5hp69iBrbnRgPv5D2j+HI7j2YJk&#10;A9UUY1GzVVAc+mhf04kX6Ta454bPdLawbX1HGrIhnd+kGdsw/Zhn9vXMe/TlbOdBv9AJMjyVbU3e&#10;9lIVpo6rvrfdTf+lTYTNOhsRxrPj8MgeolXR1vbL3lZkIR0r3DZoZZU+zyEtOB47tWsU0NlSehde&#10;+4S0WB2BcMahnTu74OmgkYy39AH7aeqaRqv1FwceOXMp3K3/nPNw91fTNJ59VWCA2fLrGCJnxGHH&#10;/cLDZ75jAr/MrJUxJ+l/A2cV26POLxXv0kYtA2itL/SrArnDMQl8+I5wyB9t6XwFXB3L0Dhj+6N5&#10;nNyMcIexwfFspzyunig/vx9/NeW1gJUccjTnxynbV20MtDHQxkAbA20MfL0wIG+SgznbhTZVu/Fk&#10;HZRjwyM8cRuexrlaJwHnZr6rMS8/YQ2UMVr8APNmJw4P6pvkXcMP8a5bK+gI2gFPtpXFDc7tTt1O&#10;tBUWWQwjaBlpwm0/PJyXdZ4wdz+mwWWTfOGv8gL39F7g4bqTdXgU3yRPn3NPOdlFD7988xck4x6G&#10;4Y8x4FvXGj1jNo4G5mMZbtnQ2ZINBLLZJlS+pC6rUR6hzsAoH24VlLn8be7WS1C85gXqK2zIrCzo&#10;0Dgr75J8TJSjcpFweKyAd1EBET/h9VZ1HJc/Va9AUqUuIxwMwmfOEgHkIQsWfO7CpiV4UhcJuAhn&#10;GLlhFZ2Ai2BWXfnPsbmNbARgwywyGBlDbibtBltuWGHxPQpf6gKag2xF4rYLgyoEKS8QpiK0l/jk&#10;jih26wGPGLuRShBdOapB2CuE2Vr/4M8qV/y88+F75W/+5m+IPnGQbSYOETmChQ8DY2VudpLtJg5W&#10;/SSwPfXMee4PwTsPgctNnD2ulDff+HmZuHWnnCJKxfjJU5EX3do0+g7qPT31AL4YHhr8brLVxunT&#10;ZwCkM1vFGG1QWVce/fj4eLl67WqiXy6Dw36iBIyPn45D+/Url4MT9QzqFGzfQbYY2dzSMdttlmlv&#10;jPgeyodpbK6Vy8RI6KfW3CQ5qgNKlSN1XEAbWubQ6+3dx3bFHKAInSORBmm36DyA30P53r6okfzO&#10;xJ0ydW8yEUzNz+12XTMQeTRajAqT/WX3Yb9tYIxjAD/tP+Yb2ZL00q2O7qa1T9UskNdwLvnud14s&#10;40dGy+H9bAc72A1/jdOPOmHqIQ0rn1TZWurcLmP7D5e//qs/KQcGusszp46wbdCxcu3KjfQPaSBI&#10;oke//PJr5fQzz1EG29CwEFD9w+TkZPl///Efy9jBveHdraPO+zpuqyOR1gM3ANZ60bdxXlhdc4EX&#10;ixpY8GUbhDRJH9xwozoLiAfwyf0kcLyCzhiNgq5ssylOUvk63okIpTuP5KuDgvnlN3oInpuDY+ns&#10;zFT5/4DdrYlm6JsUBpahOapsmwS3uUt6/mxn1A70WeQbr7m3ilPKxiJ6NtpDnKYcnqWdOFu2eDBn&#10;UAH85sXoyAPT1nJq9TI+5y4PGD/sE/XgLImQn/VTTky7IEe5kCeH/cfn7aONgTYGvrEY+Eo7Vnz6&#10;6aflww8/fKJxHCifIeTX888Tlp3VhE7WKvTcR+6NN95gIlUh1D5+XzAgg9t2rPhNWtOZv36c3yvj&#10;V5WuKvH9KBT92wcsjAYHPu5D5zYHMmduWWGowewHDUOh4jae+zJJMBX50Ed1pHDrEN/vJcxXX7eM&#10;tgY7jBQcYe7+bSBqVWRyYIRcLe3e9pgYYlRREJKx0RAy/2A+zJHGli68rD27iniMVceu5FWhPjw4&#10;tlN+mETK9/0+wpY7rig8aPw3RLcC2gxhBJfnHoAzmDeYZ5X0Gtyy2pdQ8Obv3uNDRJeIoYa8vGee&#10;Cl+u3LUcGc5m5bgMXMOUT09OlU8+/Lh41pBppAcjFWjQPX3iTBXYXBGOgTPv0K5hBOXbaGLABY91&#10;vCPb3JRN3H94fxnZOwJTzSpr4HF7jIesHL19/XaMRa6YddzsZwWCq9c1XCiAWi8jcRw5coJngzDs&#10;S4SMH815i/reukyIyLIWZ41nXjxH+L894TEPjx8LTWlEyT7qhARcWl6ESX5QrnxyOfnPz7JyFeZd&#10;o/ThI0co40hoZ0shI+RIpaxX/fKCI5XK8y0MCP4GnWWYrRhMp3d9J7SoQUDB8OIFcMnZKAdv/+zt&#10;CFvDCJff//M/xAC3FyMdIQhplxi+6RzVacZyvviohuDaXyyvW2MfDhVPdZ6LIK0TxUPK/+C996vh&#10;G+HpV2+/A1z0AejdUHy2v2EJnafq3qhGH6jbBEhzTeQK+8QGhg0Z9k1WjxotJe0rY29nFj/B0RfD&#10;+8VP6pjg8xqKz4ykV9uf/RWHxsqJI6zuJRSmfXwUHHs2bP1DtnHwvInzyOxNhLUFhGJer61TQdtd&#10;bkD9NTgdH0zValOeOw5p8HK1vAqOh4Q9dWXx3NQsyhFX/OPIAL149r0qZDMUKCV9wREhTIGH524j&#10;UAYYN/CEP/rU8UQWsJ+5tZFGyoxHKFuMNuG1YS79aJhVMaARz/uW73hmX9bgO0z0Bvt36mkn9LDA&#10;lgDmmKvB0vHSCBKTS+5VSdQGrucI5erZfrqFAUt4pcN5QjA6jsm/KCiH7riOYwH91TwT5h28WK7j&#10;SB1vvVZgBC/AJ/yGw49jBPTqFjw6R0jz3Y4jvOcYNkzUHdO7pYlOWJ4VPH3m2WeODdbfw98UFDgM&#10;Xx9HgRZ8KkmET9g3cHhwjpln3n5ImxpdIcZV3pHuqtNBdTLxfiIKYdiHKmOY16CncW+W7X00+Gts&#10;Xn5ktIu6KiR7ECMc63Sm8sgIMs4xOsUYylU4jbIh3LbrwWOHq7EdJY904LhnFANX0s+w4kp44mAQ&#10;nBr5QVpwvGX+GML5bYPtGlSsAaFlOgetsupsCYc4jZRusWXkH9vDCD4D/TWSj/16ne1sPIuPJULm&#10;aqy3vXWssl+nHf0yc4446dTukTnEecR5xSTVScGz9AL1+FpFW+hyBAO0fJJtbdpFjNnBN+U7V9d+&#10;IUyOKYwz0NEa49ESZ2F/wFjt2blAON3uQae85597nugt7L9rv6E/SD/m6+qjFemSsqyPdKqRd+Ly&#10;jXKbz/Ii24Gw+sVVJAzBGQddxeR4I61BTMBRHY0WHtLWwLW2tsRWT6Olf7Q66LlVhY56OsaNMX43&#10;DnKJDECb6wzmuC5cuT60Lw4L9jv3jhYe56GBiUEcGatxXQeMbF9Ef3Dcc8sFj7V1xnGiLph+emp/&#10;6u92OzrQGU1A2iLbtFFVxUCxNkDaji/w8nkHrfX4dkuBLg2OHx9PO+kg5fhnn3Irjfv37pfbtwmD&#10;Cj68NqyvuD971lDG46FzYXJe1yHEA45HdOYQnFwCj7TqnzDa5h7ixpVn9iejwRhpwjMJoAnHI8dj&#10;HD7hBehmKLDYIoTNbjXem9Uc0ZV6H7jqR+UYY2MUVThWwDPJN0kPMfTThzXk6yCVCDqMdR7bnDMG&#10;QQP79rK1Gv20i4hhPWOHQ+s6wBgpyLPtvY/tlTyLs73791THCfpEn/2d+stv3Lk3EVo0ssbszCyr&#10;CadZKclctThXrt66nnFsL8pvPx0djPs944l0Yt83lLWrGnUWuQe+p2lz8WHf69FJSX4BPtbxVEWx&#10;7ZwQt57BeyLB6GSGYUHlWsNjcwXa61+caalnH3WWlvrpBzbHaifeSDZL2iYX/qgf5zh5XmjGea9p&#10;U7oeY+I2eF0rUxP3y+wU24s9Wo0TqVt6eNTtduhzbscDPzc2spd2e8CYPJOzitDrbPG23VnHgnVX&#10;eUEP9uk7126TH46htOtg1x4sGvQbmq5FPsn/8Ze4qHNF5gceODbwHTrKmMOLDe09fq991cZAGwNt&#10;DLQx0MbA1wMDzmryPM7DLn7wiB6hzsyZHzNHh183tXOm82O99lmjc8rDPOeZ8ydpmH5zbGEx9B1l&#10;EsvzCL9pUv+8lyzrs65qfcz8jX9sDIimyzsmYT6uECivKuv4OrIHMkRnjLwaIZVFanm+63wPAxqj&#10;qosPFM/cqsRqKxvJlyqfmi/SAHymRksNnpg4WXihNOq2IhEZuTahfII8Rgv4lMcPX5RhCdxVNwkc&#10;/E7uAGtN3B7FkvyV92uF6rXf8DPynUbaOoJzw+2JCbb6GIWPn44jgfm+f+H96H664JvVEbllhVsE&#10;rsGnrmOU7aBeD+EF78J7y3NPIn9OhvfW+bSTrV+vlaPw7BvwhpPI8MqOveDv5vVb5eJHH+EE3l8+&#10;uXiRfIBTthyesIKr3FrNLOJYvhBNQuon/cQBgLOHbeu9rdBNq625Hz6K8y22n52gHUbH0LuRVqd+&#10;ty55880rRGQ4GfgKThA9yLnPEmFDfcrPf/rjcvXq1ehv3Mr4lVe+hbw/BI63y/UrV6n7Vnn11e+V&#10;H//kR0TpIHoa8I8fO0YUjj+IwXt6egrZCj4b3cSp02eQdYmwSzoXqf0d27PvYZvE//CXP0COWIR/&#10;vkddSYt84YKVM08TFeT2TfB9DwqD34f/niP6ZBYkiR8xA6zr6Lo2pB3wbH9Il5FWoCnxqB7ZzVNW&#10;16FN5LUVIqour3eXmYWlcuzk6XL46JFyhygNHvLt0q/OIMGn/YOPvPkqfK3yTSIMWJY070v2ER0H&#10;lKNaR+VZK4WDKp7VXkWmpLC/ko95cORWzSn1cIHB+EkcI46zjWjncnnqzIFydH9/+Zjtq7vgp5G0&#10;SI2emPqblzp09UXPnDtdThzdTzSbxbKXiHtu0xLdO/KCW4XQNGUbL6MzZ0+l7CtXrsQByMUBOlVN&#10;Tk+y9Q1b59IhlUtsCyOhCGvtlfYh//xNZiI6A4J9jnT8NgViASnIM/hnHODPtgpvT1/r5n51CgLX&#10;qYFIINdkyRhjvsBLBi3k+H6trWdKIH9gMEmrNywgr8/Pm44hgTFH5wSjTgQE2lNYxFYzgpgyqSlT&#10;KVT60aHM545DcdwIPTkucVOYaagO6azV39L6wgkU5ubzkF0LbMvOWGgGbAvulkgVgppOZ7Iu6NeX&#10;zMbxvotG8r320cZAGwPfXAzUGf8rWH9XOf7oRz96ArJThHL60z/90xgPdj/QkPDtb387ewb/3d/9&#10;3e5H7euvOQZ0rGgfvxkGZPQqs7f7PdgjZv/62X3/86/lDWS+/DOzKNFVMmtg5Hfz9/lv+3ILCM4y&#10;oBp3GiNlZYlkaPz8G0eTxDNZmleiDwBLA6OcUxT/JOnCG78fRxAZHRn1Hp06WkbUAYyJdU9wwfNt&#10;+S3SYKjQkKYhwEIUGmXOIuQYHpn77m+4uvp4ZaMrMGMgSL00RoIR6wlTWKMauF9j3bLD3xpCLDMG&#10;uzhKuAcgTgqGf8ZoI240BHUgtLjqXANnn6vpNexgZLDeoqAxTFpB/6oiu9anVaXU0ffW2O9bI7Bb&#10;HGgE1NAYRxjqbH4aJuKcwu/KGMLIcl+nighfoCirUBHC18DDEkaStXWMLAgOOoBEUKbQPpxdGgX7&#10;6Cjbb7SM0LOEeXMc11BhyP8FHC40Hu/di8Ex7VqpqNJBZfrF/2fpIjUNdyzzS3u5vQPlit8xHQAQ&#10;PIwEkTZE2JTGHyL8LuO8sK7BT8Mv5W5jnAEBvKvoLwDNh8svONJfkg6jK+/HEEQbuxrA9tThyFwM&#10;Ba6w4WpP9+FUuDZtfz/CKuk0dq4ZDYWzK6E1Xu2s1EchEFxSR43nkF79HSQ1MHr+HRyfyU7DrR+j&#10;UwwRen5gD1sbYFCthsx+DGaEqBe30mc3gkTXXAsbCjBgsPX5TSFr3vOc/gVOxIf9aoPyvNZYWrLC&#10;ofbVL1VGAxMt3Mk40M3qD7fDGaC9BoZ1JKp9yi0LrJPRXTRcKsztifFNxwqjnBjpBYMq9OLHsUDh&#10;zjZ12x77iZWPgon2kk6aLRqEs46zPEdBpYHW9jb6xBzKDs8+14kgZ8YXt76wztJHnA0Yg+oqaiMe&#10;YIgH2Y5JoRPq5jijUqKOKXaHem1dNEQ6zukYoqOF/d6xqZ8xwfTWbxB8WIcmpL9nf9ctMapkaT/m&#10;BWtD2SCWs78U2gMb8Go0tY/7WycIt/GwXnP0gTn6vzixPn4cq/xtmEzroSFvFWPgtvesr/XnfR0r&#10;Hs0tkB/3+awQscL6B17bAjg7qBs2UvpdbR9XOxgFwDYdgY7Fj33z4OEDjE9uz6FjBTgDFzoB6Oi2&#10;QYjLbAdAv3RM89DxT6VRVjfQ3tZVJWQE+110YB3iXMJrGzjc5V1wqKFcxwHbKvXyDO4MQdq0dzq4&#10;+ORT91jN6+A66kR+iOVmbKz4N60HLcGn/uUGXzaRbeqYLw5sh1W2Q1EBLNxbzFGhM/JPuF/yEj5p&#10;17RmHXg5O667V67OGzrJSHuOSTqKmUelBxUOGNBpL8dz21anAMdat5F4hILSbaN8Zi009FYDtbyD&#10;dAp9tY44oKTdhRf1G+3EkrfQaj+RZHQyHER5t//A/pxrZB37K2OxfZaQtNWxgusD+9K+wTNFZFUU&#10;2TlPGJVEerJtdLQUnjiVgTMRsOaWTtQ3/Y/2XCWscd96dV5IvRuAG7g51xbxRp1NPNejOddfj9PV&#10;FPbBAeb9ebVp7gAAQABJREFUtCb9vW6nA4x9RFkCf9KuSnAdrJw7xcni4sH0F2EPffXUvmhJT5bW&#10;/Abz4jpPH0Pgb+vjR1p1GxIdnDyCN2ol3lRANkYBx6VszcS9jU0U7fIpEl20XORH31whrKxOqXG0&#10;YQXgGv3avmsf3/AaenF+VJnmPF36gJ9JUqeQHvYUHsLJ075rnx3DYdOzbb8P55oaOYj23XGsYCzj&#10;mQ5V0u8a27xIg4/kNaDBDsYdioI+1+IooyPJyKbjnWMFcwF5u1rP+qblgMn70lTtFyolySCKtKAm&#10;9bXOqTePrL5JrE8IwTnAvxZudzSAJDKtJO/Z6BEJQUy65FWzr99NXp7NPB/bWWg8e8+D/gs+HXuX&#10;GRs9V0c3w/OSCoV/PVNf6pCtmwDAdlzF+YSeX1ZwBstKTNvO9+Fb0pdxiLK9xNXn0X0t/4u/6zsV&#10;D1+cqv2kjYE2BtoYaGOgjYGvCQaYP5kqme/hoeEV6jxX9Uy1Bs7nldf3t7O1BkS4b+5zo5m6a+J8&#10;y5tX5gG+gHc1Jpq3RtTmUNZpeIotMuqB4ZDnkD8zY02JyZproOGacklgFvJlvRpM4TE11quTcKW3&#10;b5lgkzLlLUgQGOu7lkyZnd4jJdbSnH3ZgkSCR2D3glK5tw4vlboka+TIGGrVZdQylPE9dvMU5iT8&#10;TZbyT+LEs+ksTpgs33tKPvJn1hNoeAic3NWpVTzdY9X+iWPHyw/+4i/KIjLkh/c/KOeeeoqFmOdw&#10;6F0vv3jrrbKKs3tXJwtGMLK79dkcC342OOuosLKsM/MUeXaxwAMeFv7V8t0XdZrFJftYpGXEtVm2&#10;AdnEwA0rB++0VH70//+UehohLRbpsoCTdg88WLhv6rHVVfkyZeh15DJRp0xu3asjhZiobSfjGglP&#10;3hSY1B2JC3WCOn5fuXwJZ/dny3vvf8DWhcNEJZjnPlsownsbXVC9oVvy3b97N4vKBgaG4cE3Sbu3&#10;/Pl//AsM/idxgJ4vD6jPjWvXcUK5w5Yfr5Y/+pM/Lvfu3M7io5dffJn2XGfLjB/HWcX2HUOPcO7Z&#10;c+XWzetx2jjE9iM6m7h1o3LUxU/fQt6fZ6ED8idNvQ7dPPPsM+XMU6fLz3/2L9F7HD56uhw6ciyL&#10;oa5eusXCiD1x5him7j3w/4kygtypjDqEXCZvr25qGXlkCVmya3hfGdl/ogztHc8WKOdf6it/9dd/&#10;E1q+dO1GeOJQTBxxoBGFANuP/2CYelR6gm5CdGBaWSR3acDPHMpP8tl2uDhTm1GOem765c4toslk&#10;qxeM60YgPDl+CNlmtZw4vodtVfeXDy7cQBfVj+xsHdP65Oj4UGn7MPLr4YNsbYkM72KGpTinI5vS&#10;Fjqkb0HjHfTl/+f//rvyT//0w+gsNnGyZhNSyEaHEfS6ejdAeV7Tw1ugtfou8NXySOMgkirj3NNB&#10;/qaFzoxAKWTBmH2eo44s9mPxR74Su9e0k4Rv3xSvwQdP7KMZM3yZPHlU2wJdnGnqbXsxaSlWx7J8&#10;uOG9TT1ZvJD+89yEfKAF6SH58VNnil51zVznJjhA05BrnSx0hNfZwSIdH8SG347T9QAb1NFqqJui&#10;iyX/XAODchI3KiyWyx31NeoOUi1xmH7ajPTOEegQ0CO0jzYG2hj45mIA1uCrebgFiApwD40hOlQY&#10;peJfO3S8OH/+fPkID9L28fuBAY027eO3xQBMAFzDZz9yCi3+5tcylkHyT0Zlh3EksULBzu/6OLzM&#10;TgbyQqaBQQnzJGPEEeZLGMIQceZdyzaNPGu9ruf6xpPfNRvy5M93VUqrADcyhMZSjZ4aL3WsiJc/&#10;cEeJD8dmGTJiGkPzHop4GSxK45mVMFcPAQFWGUIeq3TvYdsAHRvcO16hUIOcQk54KQ0GGtP40YfR&#10;1vzdCiCGdAyynjX6uBLc8vw0jhVJm/3r63YDbmPhas9UDjCMMrGKcVSDtoYyt2Ho7hrZwWPA/dwv&#10;kVofaKCwfH/2JuIFgiTOJa66TB2sB38xTpkWQUCcNQZuI1XYbgo2wmvUBcxspXMZj90t8mU/TZXx&#10;rlC1bhq+9HR3Ve8gRixxJHM9gLCUVZ8gVYOdAp8GTFeJWr8YtMlfx5PQCTDVOtS2ASnUoFWpVp2l&#10;AW97tp4a37wexHlEXC5Shjdk/rPaH+PUIwTP3n5WLiOUjI7o/NJkYqZet44ni8rNalxq0lQm3QeW&#10;3ce8pNFV5xgjK8TQCK24ml1Ds0ZqDZTiSNrcQgjyHINx8F3puukHj6sqIM0nYPw7flVcKES6MkEP&#10;+XygHw18KnqCc+Cm9nyqcFPHlApjY4BrgDR93mlu5NzgsLnZIJuz/+SfcYPHoV2EH8/d2b5DmhN/&#10;CkTNe00+T57Jhny8h8MP/aejB2GLiDIjrACQTm0zHQzSN2lDIxRoqNTBSGcD+3uleVaFY8S07ZIb&#10;FQqNkrd0pYApLCqtpDUNsipjrIPOA65Ct0951lCdVekYMBeI2rJjyKRvm95+pwOT45jvaOxXuPOZ&#10;45EOFKkTgrEUI251nHDlvTDFKAj8wj2KU8EIQr3GWh3KhhNtwHqAD527WuNhjT5QHSlq5B1YQduN&#10;P8u1ThomvRblhq10bBdG+7GGPPvyEivtF+jPRldpIkyYZoGV7W7F47VGz0Q34H2NmTHgUk/xqDHP&#10;OtMxaF+3OQGX4EXDHs2PwgD6G6z9zrG+X8cHzrbfXgywnq338NgozkEtxwraWkeDGGlZ8W7flJY7&#10;HaOhp2zHQ9nCrrFxSQMln+BbhLN6BSg5US5hMlV+ifQYY4HVd3SaUGnIS1URKs6kOtLanuLPenk2&#10;X6/t+yaSpuxJXrvCyb9KY+bQHPVeXmm9b7s382vaiIG29kPTqiSw3bzCeQbHEZUwOkB0sCIdCJJW&#10;5YTjs4RV52TqJqy+S9pNFCuu3l8Bp+atI5DjlYpA91i2n0jryxjSHVfFhdFsjLjgHDz/YI4IQozz&#10;zGNxdqQsaY//Jw7r4iEolhsaAAZXyLlCqYe5120gRnQMZFw3OpJnx4Qews96tt1H9ugsSbvzWwcK&#10;5zijcUjT1j39m3T2EbQ7oavq5OFYB404x1JuF9tkiRjxoHF+iRVYKuZUkizuWSy9G4z1DcCcg3Er&#10;wX/QKf58/tmjuZlErYe8A0T50em+YOSj45N4MPKK0UJ0qNjadNyo227omPWQsQNMpe/VuVmeQ0cB&#10;t/1ydBaXTYEodxr9DrA5H3noJGNkA89u22I/9SzhqPDzbL/UWK9zhE5upm/4qy40XRstGoqSyS4A&#10;3G5XJB04bumI53zvfWldHIsvOCH4AWHWCYhoYvRN+SadgUbov3GswAFmdM9oHGF0mB+lfT1nfIYW&#10;Gicx+7Z8gxFYVGKq3NWBx7HIMSEH1bFu0u/iIJFlBgkBDC3E8ZUxBOjCl/X36wCEchcaEs50IpWK&#10;/mi1seO9OPbvNzmS2r6WMcQzd7y2tbzeffiz+dTWzNOMIVzpHOrKKZ1V1qCHVSJzraHod4s28xXX&#10;jlX2t/yWJ5P2rRf3dKTR+cnoZMsbhsyuDmEaCWj2tF3yaM0lmX95N2On/cfa7wK5jms6IxntrOWY&#10;ZlmkCZ5bcKTOqUn7q42BNgbaGGhjoI2BrxcGMu1l8gvnHuDl+JzbnDt3TYt55m9uw1M5L8s1VP46&#10;PHfrmS/WfJl7WxdKuBYjP5y0ZtI6dDxWDpaHkof3FZ1TTae+BQtpIoxVXr7qHSpXyDcvaLDOIg/S&#10;ys3oeG32yu+RK3BojudF8iZ34MvKd8oLzwIPGbkI/kD5x20PzU+eT45WHtZ3tiP/mC95ABup4DXY&#10;9oD0kYOom0dg8d3KCss08HqVlaKnCnTUAz48rKkcm0ZR+Hgx54px+eGUQ1EPHsyUX779dhwgHhgh&#10;FUeEi5cvhzdZhSe9e5+ICsCjbHDz5k3g7IhDuHn3IS+5VevtO1PZmk8dlzysvI8tOUdU0ktXr0Qe&#10;kB9WnhAuuNncs0bKrsePHyunT58qn166hHPDfeCVJxNG5XMcBkbG0JH1l8n7D6wutfCv0kqoRNyD&#10;xrpFBHlSdtpT/PF35fLV8tp3XkPWGS4//Kd/Ls+cPR3byMcfXygXL10sL+EU8eabb5YrVy6VV195&#10;rbyI08Q0MtmhA/vL6TNnyLu73L51DVwRiQI83Lp1AzrYLP/pL/+aaBavpE0X2I7hH3/4wzL1YDLy&#10;k6rSM2whcu/unej8Tp44Hb2i+r0D+w+Wu3cnyoUPL8DHG9Wv8ovTtMW//OyX5Y9e/045dPBIefvN&#10;d8D5jbRNHw4gF2/eCX6V3c5j1zlw+FBZQZZU7uiFN5fnXWFhlPz7tY8+LQNE2/ijP/7T4OKTjy6W&#10;BRZuvPTKS9RlIvznEvKo/GpIEXwmkksLt/wEwRrUzRc5qOUwIKLFvR/vIblw0eLRvUVbKDmrF3ZB&#10;YXMIW+st/WBSitEVzKibfDah+0UiMOhQ8id/9AJRTa7gsHM3ejXLULchnMkltC0PvUl09gvlb//2&#10;/0CfOIDDyRJtNJsFbZ3bq/R5dDeUIY1sKBPKx9u/1IlRj214eqkRSqMG5mxf5FEqR52EmX4uDlIu&#10;fdBeJNDmaj/yoGt5K1/26+qEwA3gTF7BU31T7Jlf9Oa+w8fxKLjyN3mlp4qkiijS228thLSta50b&#10;xIf5d7JHS+ALPs2fHFowtV6jFyD3UR9K5o/+kdzAJxfpl2Tke+opcEnKtZBIEymZjHwnUU0EmruW&#10;bQVaxXI27zrOgtykiWydsZJ3M9bxJs/yjq+Ta7KxY7ePNgbaGPjGYuAr6VhhSKnLMEQehoz/wQ9+&#10;EIPBl2mll19+ue1Y8WUQ9TVJ4+re9vHlMdAIJlXYqQyA9zQ0aUCUgVAJ2jA35lzZHC5kSDA6uzpV&#10;DmsTwUKOZxXlbROqWgV/DH8wFApzCmd+NLzpbKDiNnvOy7jJcfAvi+JqRa8VPvBnhgnSiCgc/q6M&#10;CxeffyQPjYDso47ndf96Pwr3veWp587HaPYIJvbG1UtROG+wP6Ch6lZhtDuG2YJhGKMQuVrO6hpK&#10;dpTAwrW+jhFAZtu8YZJk8mIEwIA0MtKLsr4bI3x/OXbsEDBjLMcRYIl962I4AAfThAzXMNOPM9fw&#10;oUNZxa6B3fFKwU0GS97L2vvfMJsKWJ3g2LOKfA2kRlbQSeHtN95kL8DpMoew8UvedNW8hqWXX/t2&#10;jA1ZkW1eCIceorc5vMxP6qFQ5r7ltqF7KO5h1adGh3uDdyPcWk+dKvoJwW35rmiMsZAMZ2bul3ff&#10;/VlwMTa2n33+2PLi4DHa37DuRDDgrOHx5qXb5cbla8H/uRefRmDEyQWG8tjJ46EL6zOAs0MfQoLb&#10;ZcxjoPv0Vx8H1271MIPgJb6OEnbwEPjT0KvQXWmmVbHdFQxGqSOkYshHkaqxRYPM8CjODQirGsZ1&#10;2tDA89GFCwkLvoYx4sNfvRcjszC+/O1vEUoRIyw4VkEhLqSBusqjVW6DVEsBl9KGRwwIGiECJ0w0&#10;Bu8evLCHtobLU88aJnGRcHbz5c5bE4lKEPoYq5EBNBolGgBn6clD5UHOODOgPkjdI0QLkJqW1vMk&#10;+nf6UvTwg1kcIxWrX1mRvK2hZhHnmfWehPOfmZnMWccQm0QjVmgc3PzGR62yzUcdRXwVauLUgdG7&#10;A4/+A8OHaQ+EWdqmB7qwf64vrZeFiYcYlxw3Pr9UYdPAn21E4GyOQVsdrOweHBkor7z2Kn2IvVAx&#10;6GXVOv08fZE6qPwQ1Sqo8iF7xyz/NUiu4Jyjw5PKIY3+bmmjIOz4lz3puTb6zMzcTJ4rgGmIrOMM&#10;hnvoPyv/odsVxyDHX/6U43Pmckewpa7Dg2w1Ir0wvmhUHGTrGfu0BkFxomA+ipFZJ4rcC/zeZyU8&#10;hlkNi4kQxPgyRNhPac/6mdZ62c+abSnEpL/X2OpHmBfZN9WzMN5DEZWINT7X0MtZY7VOIgqtjuEa&#10;obPCnfuO7dVxgq0oMEzbH/y9zqrqtWXep4E07olD211oKkSgmjqoGLFu9s0zZ89mzlJZ4zYXwq6j&#10;zOjYWM6JqpJtAqrz2gBRRJzjpBWNr8ET9TZaj7hMPWkvtztwDnAMOIgyR+eQWcKTzvCxjf4be+/5&#10;5Nd13nnezgFAN9DIIACCIAhSDBIpUhIl2WOPNFPeF7tb3lr/hfPStVV27dTObs2MLdtjSZQokZSY&#10;ACKzkXPngA77+Xyfe7vBoGTZU6L4u8Cvzw3nnvA8zzn3Sec599lKwGgbiWBRJBA6CPxomxizn+YV&#10;/+LY71jQ2dJBaMecvJ/DclAeSE/S2s7xdgsE5mQjA9UKdreNIfIHbZO23BvV7aikDL9dwt73nQAz&#10;R3Iah5oRnQZwFgE/D2m7sLP/+/fuC85VTH08fy04rQLSIlaU4YzGt2F0HEM5MBCniTBB+9wLdoX9&#10;Sh9uzjS3Ll5L35wDo9AlFX86ViziMOS5W4GouHReXGXF+woORLZxYBOHB1bTCP/6xtICYZF+2Jf6&#10;RTnjeAd/Aztw3uP+5OE9zalXv9IcOnIoDhYHCfGro0WOdtqxTcLA1HGrAT+0jj/2BkpXt7ZaY4Va&#10;wor6PUx+52Fgxs/tcHbzjQsOgfsjolQ4jm+zH6/fq4r+ghL09p2KYMO30u1WHJfOITpASK9FA0XT&#10;1cDP/1vqnHrWqmAgCPGoMhInD8ocPDnY7D2wL/icRvnrT1p0D11/jnG/6W5V5DfTsLrPPHMKxfAo&#10;7SjadlyGronalHkKvBhlwnaquHTboThO0Nc5xqlhaIt+xaEKKea4RIzRoYJt1u7XNkXi13xRMFGW&#10;OkqAm3KlAWHnoUNqvq+j0CHfdrd08Vsvfg4c3A998hwY7ibalIrrfCcZp92Y9X3xKI6k5dAPuNN5&#10;xjzdOLIun0kbzks6cI3iXCNMFnFUc9ulK4RPFi7T09PVBhxvjh091hw7dmwLh7tQ2tr2e/cfNnfu&#10;3MlYSVusU9riV19JCdfrakPGI8+kK3+P/6tnyU4bpRe3EymnMCMBWZ543x4XzH9c5x7lZ6UV4NZx&#10;pHBo5J7aOmkRh6Zb1242N69ebx6yBZ6r00aHiaA1bDvFn/xRRd+Rv3PLG74OcSSbJfy138i5RZS2&#10;RGkRT/Jsji1590EmBnn8AUIpH2DP59Hh8WZycgpjg869zn+OtxTPH/ZmXpxHAXwb+K2Amw1wzdZ7&#10;bBo+yTzdbTXX4a97q5f2INCDQA8CPQj0IPCHDgF5Jn/yA5v5/sm08hWED/O+30ANk/7489jhR7L7&#10;UOoYAMfXfjgVX5UN9GNQ76Bc5OprX68Q+1WM0pFyGhWFv9WpIi7S8FryvbwYPspICYhVHEQTQ0aX&#10;PXGhi+2T992AryjHd50yMGIqv/COUSWSmTbI21mfjbA9ffCQ/fBKtkfeMfVRp7JTP+2QPwtvRBs0&#10;dAYKnNvWrTK5qyqDjOm77QmvDhw6mMqrdkeM01z0UQ4tyWFxFiIkvdfpaSwHqSh8rrxfZHjy3r19&#10;l+3R7mJ4pV3wi0aLPHP2DP23LbRjsxx59+yZCm9llAvrWMeRwnYb2WMYmQxmibYWbnyXIBeB4wC8&#10;jaDPYbvatvajBzJqx9FDh5sXvvI8egq22WNr32UiVNDMOPTLDx06fADngt1EeOP5LAuY0P2kXxZI&#10;vuib6K3wHICvk6c0kqFHH/25e+9e8/677zfPPUf0iOnLzXPPPkdUt6nmv+IIceHiZfj5RSI0jqO7&#10;2WjOXjgfefkgbXL7CGXER+sLzflzH2XBhZFe11isMYO8J2998KB89HpzD5jcuInjA2Xsmhptjh9/&#10;qnErX+UdZQUdBtxieQV59cDBQ81P3/gx0eLm4HON3oo5Gjga1eNv//Zvadd/p96l6GSRsIhScRMY&#10;l2O+8LbvA5cuNbfR4QJ6+o/8z9019LMzMw+QVZabO8gf44trzT/84J9weF+k7Hvwrmv07wJ0KW31&#10;k3cW+ckFYOBHOkvJAVv7B9wqv5AXYucdblthly/XJUtuvZX2iAvHPmWSv5PDFecpIFnNUUPbupVR&#10;htBvzjb/6T/9X83f/be/QxfysLl1m21AaF8ckyyHf26pob56dGis+e63/gwaaZqfvfUOkUCuoCMY&#10;a15Av21PzhFZ5BZ0PeIiDFhwuXDpwu5sUobuTrov1QHNojvUIcI2Cc/MU2mgcoV5bXzXd2vgXaO+&#10;kLf6UXDIeym061/H+1um85Wp0f1IHV8WybnwCFwD57oSVtvl2a5k7kpPazIODanjxMhhDhdB6LhR&#10;7zr/cXBt7T5fCa55xfLablXJ9Cn9EVK8x3znENdpJ80DgfFJqcy0R9jwiF/mKMpyDNqpyHvWJg1Y&#10;h3Ml/fb5CFu/DrI4Ql2XD+35ZisHc9o7ehDoQeBLCIE/SMeKN954I5Pba6+91nzzm98MU/vb4kbF&#10;p6u+egb53xZif9j5ehErflf8FAMjI6JgIL9RP9gfhCEZoj4M47/y6F4IOyJDAwMHE6GBTIWtgtDj&#10;DNLj5chcxegsxxcWg6RlXLpUZsT3uzI6ZsZyPP/s4RseMjm1ypQAYFHaytyPMtZlndzL3XBpckvL&#10;1B8DHm3eKpTXwxTDmgmDGMYi1MmgVQ0KYkM4PQwiIPShWDbMfAz+lmPRrBCUidXwuIoiuRxUXFlf&#10;K19dRbkL477KaovU4aQtmvIKEDHc0g/TDQStPRgHDXU9PIRgQUtiwETwfYhg4gpsV1frqLL+qAyE&#10;hr82XwfWLXhRXwcp0J7n5hLnwwjIMVDQzlLkF7Oowt/nOih03smuVp1lP25LqFWgfYG1qxCGUbIb&#10;MnodI+w8+3qvrLE6dLxWs6r8V9geSQQJ+4fTA6EKJ3EMUdCZwcjhdgcebpUxO4Mxg7oUChW0bHBg&#10;FCIQI+LEXppuH943u/fNb5QM07HNHeybDizZ7mEBJlfY8SA4n2MF9eIgoeoRxjQCSxviuk94kOcz&#10;sNyurgR28qQVjAMGQdG4d8ChBl9Xh49hzIH8Y5Rwle8qofA1Pg9gXBJnGvP6RoEL48k+FI6smesI&#10;zp47NkuwkD5+bcMea+PvdFpVfvYV4B61jatAaOM6wsEajYyxEYHcVex4X9BW+gxuQ8eU0kKGs0/i&#10;6bMV/Oo7FCmqKJfSKFunjU0811WWiEdxtKnCyLZ/6ujumdbPdlReV3IPsJXITsbkxOSerJB2pbS4&#10;0KnJ1td4UFpCIAVfpehROAUeEJo4NVKGq1d0PtKAaEjOLtKCK/NVNjluDBeaOYGXNOgKEq919DF1&#10;/qloFIqF/Mv0QFv5Z9/TPcakbdLI7Op7t/XQscBxKtyzepjz3fRnD/OfYze0Ii0CAB0ORlGYxAgJ&#10;/HRGEI4WHgM2PdUYrvLM9jgPV19pM/c1uDpGVKA4ZudxtHBeX2QOyjfAPtBX301/gIdzlPN+7jE+&#10;TJfmMLzPE7WD686xwnICB8cQ9Q6h2Bu0r7QvfVDyxVmpD+XVDuZE51HnX7cAsN/2bc/uqeojuJ3g&#10;vgZb4WXqPCytaLQNfVJunCzsP/AW9ioqB3QeEvu8J051uFvAuY2GBE7r9Mk+ZpCar3LnWf0p2giC&#10;xWOec0WfIvmncF4M0CuJAohr21fzLkZ0cD2Cc5tzUZSrtEUlRZ9blCQ8p/VAH6GTUAeFcc/veoq3&#10;vFIgqFyUNn2Q75iOQ9CGyj4VlqU45W1hnSbJD6gyUqFACiwCJh46P/q9c1XaAgq1bKNE+UaSoMLQ&#10;zxKhdBdndJwp5abfU8vJ9ifQkdQ8ytgbARdF21VrBz/7UT870h6UXfMKdM7WRDuJPDIJjnUkmJia&#10;TOo7iawgHPinYjMw4l1pPuOZvqQtPuPXzbW2qf7ZCr7zfN+NJGVeDd8qjyVB5zqdRB1zfo9nds1k&#10;fEt/OmcxPQIGaYpSqLdDt+lvOh7PUxChDMe+eKGsMf6JP+eT+ygQNcYDYhycFvJtcU5y+5zxcbYq&#10;geb97jo3DRFuWBrSocJ7vq+TVI03aYPoM8BiCQeahzgQmIqzBRTPpnZinTnLPI7fZRxkLMf9gg1/&#10;bOo8wZ/kydylUwXzspOkoYMNWUsXGH9GxpK+iGAFf+Z2RDo7uDXRoSOHaTeOFTiRGI0i/AfKZR0i&#10;OtzlWyk9UpjPTUM3IhKY5/CUQ+gPE5nHDuiUsJPIFEbsEb+zKLaNpOH87JxmlCydOqam9nIPeob+&#10;baPfmzh0QQOZi/K2JWz/S2W/7k/bLF6pJnbX3HBettwYIhhvlrrVD8vk0j6GDto5qMZG0bYrCuUl&#10;xOlyIoO47QpOFvAY8hkD/ThThQ8qRaf0XPBwTFOv44Hy3b7I+U8l4wr0oDOJz4eYK0bHnT+NLuJ4&#10;8NtbPK2w8SecCg822APIU40yQTkkVfQLcT+Cs5dzcPfNsv7e0YNADwI9CPQg0IPAFwEC4R/zHe1a&#10;Cz8jH5JPqzqx+sZ6C5Yo31hz1reXE7/n7Xe97nvNDQrwawjrlO++8puOofdw5PXbfvDQgTir6xB5&#10;7eo0/Azb4KEjuYWx+4kjTzRPnXyqeefttzGwP2iefuaZ5sa1q/B+o82zTz0Dv3i3efrppzGsj8Lv&#10;rTVv/ewnfNMHm298/Rup870P3mPrh6voaMaa17/+aniS9z/4sLl352Zziu0yXnzhpeajj841733w&#10;QfO1519sTp46FXHmOu+c/ehM8/JXX2ne/uUviVzHVqE7JyjrWnhr+YVB+iF/KFzkb+R1Oi2jcqUy&#10;gHxl4CMfN1jwkxuS59RALEMhWL23dZB3E32luX3fZ3BuqPmKN3rla19t5lndf/3qVfiN/mYf8qFR&#10;Uhdwqr5x42bqU83nSnxalXKUkyb3TDYzbDNdTtduAWfFys87cZ4+DA7kp4lwYY0uMoMXfuLA4fA7&#10;Z+GfbQsPkBfgIREIMJEjQ/Q114GJW88a6S9bM/g+RVunbVjAYblvjXYgYgVG6BaU0yhNZgp+X46W&#10;jGlr0UraLXh4rtbinXfeaZ586ljzNaJTXLp0Ify7fD4NjlH+2WefbV7/1uvNmQ8/bP7xB//YvEaE&#10;C6O6KTdcv34lMtuxJ58iagZRK2i5PORbb72d9i2ycOrcmQ/hEzebI08catwW5Brbitwk4sKr3/hG&#10;ogT/7Kc/j7P0n3/ve82tW7easziuxElHbwMiqknj6k+NIqEDftF90f8CckX4QRxc5ImVH8+fu9gc&#10;P9E0L4HLB9DwL99+FweMISJZPIcDB/pII90im3z04UfAErkNOIuu5XllTqqTXCjH8gRdUU/3gGcc&#10;aQMPdGASW/Y79/O3/phH+nSY5pzb4kiKttw4JXhtPdywBog3Y9k+DYhonosvHSgW51abc/O3OEMm&#10;w+HCrXfSKvqQvPD1KR15T4cbafvYoaNxYpEPP3j4CZxFBpkTjjT/+f/5L+Hf+6VFGwiuHTKODGEQ&#10;edT7CqepRYqyP1Wn9eKXwbXyVPtOtYZ6fUOISF11xUmbj1ZZ5Na1YzjdZAyox6lze13ZhJ9l+EKl&#10;ud+WUQ+2/wbOPHP89+mw1bbZwoZ433Zb3mbwK9yqIOV+T3XCCQy4HkL+87dOOeowKxJz4SkO68KC&#10;/jvYAh3e72AhBCyvoxOfO/ZztHVKB9EnoHNxrnNOG2cRlKVtonMWFpbT9Tvv9v70INCDwJcOAn9w&#10;jhUyMB5/9Vd/ldXfvy1GHhC+6uLFizBTN6JE+23f6+X7w4ZAz7Hid8OPH/cSCjV0ldHMtO7ly//Z&#10;AnkpCnXGXsK2o2zXuCKTouHY6AMKIaYax1dZgexegWyGBuOM17VMI/k91yC1goBoCG3LVLraRIjq&#10;BCpt0zJkxZTJnBQjV162n20aXEr+y/XI3+hVG+U3zJZMkL8Yt1HUrw8pDMGsmpGqZdr1ttdQYj2G&#10;nfaRxygGb6S7nLccUYx3bgXgqm+ZpnB1lqNAqBHB8ujnxjwGQpTTFqbBYQV4LcMcy4SXwJ1HMIHF&#10;vgt1ee6kMmdtGzTkaGSQAdTAtxPjww4dEShnFYX12hLs7iAhrFkZnFWda2MordmeBME5QEk5bWEW&#10;nhrqkW0r+ABfYezPe2bLobCosVj4y4CLEx8oANccvLpKv1i96D6SKuTLEDjGOzLgKPHBv1mXWY0+&#10;OKSjCaHMMWIb3l6B3mgVrga1w+NjM3Hw0MCn44HODqsIr24roMGDFgAHhC3oLfjbaqktFnhtmvsF&#10;SdtatKAzjIZXnU8IR8h9jSvLE22I8/SznCmMaKHSfxS8DUzUSmFRLd7i4CEIHoOl8qqX0q90JH1r&#10;xDSvQkuMWBjfYqgARl00F/NLi1kFbvQJCumnMDEQ56Mq1dq40x3bZ3XH60/f6/L+/mn6RTvyz7ay&#10;ZYD7qyt1DPazNQL9fITQndXNpH16wq+5igWa6Yh4q32/TzulVfDOfOOK2UEii2gvlmY7YzmW5uSR&#10;Tj0A7+cczjOFK17mXVdDUx74VkD1lyglobGW7p0jEXyDX3Arfguv4JjxLp510tQQKS5VkLjFhQZM&#10;26KxSxrQ2crILM4PwtN3PXzmL4oY2mabBhTuAJdKgqT88b4wcI4yGoUGKo2A0vEEYyhGKtotnWsE&#10;1FlEhyzntYxzBVOKS1Qixzpl2g4NqjxJW2pcoVyg7fOMA9tk/9yuxjSr2dkawFRj6yz99PtrPg2T&#10;yd+eOwYCJ8pyjt361jAHhG4wxm4y7pw3rV/Fm2RjP2hW2urWJG63EucQ+j6MMd32a+Tbs29fnCKG&#10;mR91PhM+GpLdJsBUhxEjeWS7FzqerZrSb8k3REA94GC1FCn2T9xpKBcfRtowEonfLUPrJ0oHOPQ6&#10;cwH9s6FSRwu+KMq6c2rgKMh2fbJTKtNMpSffNc197olf53xXkItfIzAZeWCAPtu+mo9x/Hg0yBwj&#10;TRlVSWerVJY/1lt1S+EWbbn1jRIPPnROFIfSRm0VQAQSn/lu+7KtqzbyLeOZRlpTlULO37QUuoBO&#10;HmKc577f8nKQoC5oexUnQyNZpX80ZGik/ZauM/8yRG2y3wuNxd1RY3O7Dd4PBMmSfnCtcx4UGUVL&#10;jLaZU5lfwZffGPO7Gq/+df23AN5lPPmd3epkC6n01cpy2J76RVESgOBYwZhSmR1YBm8o6oCf7dJx&#10;SGib1a2mVsGdThY6fKQo7tdQdsxt3UptPGnT3yKxD9Qp3DYw+jv+x3BUpGmMP5yUdPCSdgf4rtFR&#10;I6XomDQLbxbnJmglhnPw5rw0pwMY8NMorwOYY9Tv+Rz7Ipv6rXJbIlPbma2WKENcOw9m/mP8qjQ1&#10;ipm4Fr6BfbolvIvWHUv9/ARgogLhbDjMT2cKnSb8yVtN4Cyjs5TzuryCCi/LrshElMf7FbWhzoWv&#10;9zxSJX/EZ+ZOz3hUXBZzgDiUPyJ6jTQ0TroTR0vn6swKtF/exmgw8gGPdCKwLMoPP8q59Ulf4Sso&#10;zzHrvY4nSt957lGrQp1tbBT8FLDr5lTbZ7nycnEYoZz0IwCsecF5Uhg7R5bTBHwgtGa0kAesYpMX&#10;0sFH3DoWjAK0DI+9iFOTzjGOWflPFfN9I84tKvyoD7qQVrePULokHJ2fc5DbprFZW4wwU+ztPIGh&#10;wTnjPs6BOl5AhcxRRrvAwY1UxyPR4E+A2Bd/mUuBp9FhxIyObCPtPN6Nny7vdnt6Zz0I9CDQg0AP&#10;Aj0IfDEgMMu3F7YIHnP7w6oZ0MPV4X73+Qy3hx/JVgYgu9+/6JNkJHJoxkQ25FKH8NOnTjdvv/N2&#10;MzQx2LxExOWF+eVmH9/kf0SeVD/07FeexYB9B2eAfc3Royead999Lw7BX33l1eL3cFw4zlYNK6uL&#10;zcmTTzXnL1xIBD5lh2NHjyJLTRG960HzVRYq3ke++9rXXm6eeuokee4hD9sSDniCPVNT8ADLWdX9&#10;8MFdgmY+3RwmisFHZz6Aj2myFd/3v/e9nN++fqO5culi5C+jZIQn4K+yUGQCeAEjFyitR/bzGTKc&#10;/I5bY5TBGjggmz9SVygfJHzJV4dclUZrI+LhPAr/ETkxcCUvyBhCSSDsjOp4ZvcHzRIy6hjb1q7D&#10;826ydYf8rnqEfoz4cCvBn07pc8vzzZtEBlCGlfcdonPKwOofdMYwaqGRGsM1wU/ZHx3Uz527kKat&#10;rMBPUq6snD33bxw36K8OMDonWJkRvPrZOk/Y2b8NnOVdrDA7S5Q4ZQrowv4X37jZ7NtPpDr6uqAz&#10;AmUKOw+4u1RkH2Tg5pHLf/rGT5t///3vI8fPEcnhB4n6+u3vfiftfocIrQf2722+/fq3cFq40Ny8&#10;fauZnJ5u9oFfZYIdE7ubQziJPMTx2NKX4THf+fnPmvNn30+fd0CTr7zy1Wb/vv3IyEvQ3o3mhRdf&#10;xGnnNG1bxPnmI5wsXoOX3030ih9FVzBIuIV++uyYEF4bOMN00fy4yX/k2OC3YC2y5R0dO8efON58&#10;+7VXmznKXqBv6hVOP/NcnH2E0Qxj7+L583RdqKiLECrKxVCLCAAsgZH4Jr/yu7jTaJ6HZucQflCR&#10;mUVI7jz+PHl4vzs8c2GhY96SFDayWNFT6gpiza/MRJ4w17QLjUj6YISbTWgRNWceKasoW68TpcL2&#10;OS78p5z9y1/8shlBRnrl5a+lSVeIWqHO/Tuvf4foIkRQoUz7bEN0kvY8DhY2I30F7tzbNNqDeIiO&#10;jloY1zoeZA6inXUAgBCv7bZR9LFKSd3BH2PDauThxYew9j7VUYvv6RSC7NbV7TNBwEvmqzmvfccH&#10;5Hv8CLy8a91VaPsYGCdqBfOjY6+dK5wrgzbaVW2q7Do25XX/UI/aX1FjfY+3R1nL93wW1EFL1i1A&#10;k7T5yUJkmnau4FkFzyi8p1RpLidAgbK0O1Zf0H+kXhbrCOf0ubL2/vYg0IPAlwsCf3COFTJmf/mX&#10;f/k7Y+Gv//qvo5z6nV/svfAHDQEZ3N7x20EgjA8fdBXp/jTydYY/r2WO6vdJJsfSFcI0nt2+Rdh/&#10;Vu+qWL6hwpZ/Ggzv3bmfdJaQa/du3MYwPougg5F1WUX6GMyh4aNnsn2IBugVVzxqpIVxWx/AuDgE&#10;YwNzU23T0AgDhJLblcgqg0tx/dl22Tbvdr8wjzB2rgifX8TACZO6jAPA0BhT2SBRK5Y2mqFVhBVX&#10;JVP+HKGPl/FoVzE8hAJ/AO9+Da0HDxwkfLYhp4v5s55ydGDFN0YT+6/wZ6rQPMXq8KUDCxEibuK8&#10;dYfw4ApHemRfw6NfAdkw9VOEYN+BQl8ltw4QMrZyXMI3fBd/ZBxlB4WthkTz7tix2Zx4+in2jJ+M&#10;Iev6NRzEEHLnZzfYo+9yc+/uzhgK9hEm/ODhg/QBX11ga5s9itlNDWH0pIUIGDJ5tD8/zm2FbdEA&#10;s7Awm/o1KI2OtqH06XMMhbRtETq4efPj5DMiyDih03ft2h3v8eWVfQgGrHIEfvduPWhmCdc3PDbc&#10;HD72BCsi6Df1KxAcPna42TWPcwUMslEQNGA+Ai83r7rnoMbuCv2+E4eSPYQGzzYd9E1g2VrT6lW6&#10;yZ/uqlKZfqlDpnmU+jXmDLIC9sSpp5qpA3vjDHH5/OU4BS0Iy0vToWWNLifJ44pa+6uQpzEzMANe&#10;Ck7CUAOzwrd0q0FKg4zj6hHKDFfChp6FJQKhdG9IOGWVAbe1AJYaNuXcpX/xvUma43FS53kd1aeO&#10;1snN7a6/bZZ/haSrTiGxjGfQwzKRFRC619eXM1bWF1aSzqOgmL19n+0B5iJ8jfZNoDBh3EfoAUYK&#10;aGn+b9fOrqfSh7C2f44RhXC3pBneQSj840RiYNWrjx17gmCm72Fzv5+Q4+I77wmIDlKfAkoVm3EV&#10;RwYMlSpo3CLEYD2bbOciaVm2+NUpRvyrdHBfVnFaBslyiHAOjUMNecT9bJwSEFfb9lmO7ztPei4t&#10;liFKgUz5u8L0J6JL5hxoA+FtlJXW0p5zjFtedO+5b2lC6TNnaYTUgUKlT4x0zku8q0OBDgbe86i5&#10;v5wmEvXGNkHPGjw7GIprjxUUKQ+Zq6XfvKczBJ2xnzpcmNrPe3fvYrxbzjOdMZyzLMNV4Ea9cIw4&#10;7/vz/Ro7aQzjX7EbnNLWAbbpGdxF+zNGMebRJ+cvjaw6iGQuox+ZC4GHUUr2HtwbGArH0XabgESt&#10;AGamcdwaKwOt6I4h2DbQ70Xme/GhMG0/uJtrDYeLGiPpt330eyeuVU75c2WVETpWMRJKL6Eu4UsF&#10;1pEIRKTet2+eiNMB+uJY93s4Cl5MVe4toZQy7Q7LcPX3bkLrGxZWendOlQaE30j7HXUF+OzsfSqt&#10;dvttTH8CYwm4VblxTYd5F/8R+mOegYFyQtjcuErzdArQwD7LNwWHEWlipcVVS+PiUxi5dZapBxjI&#10;uyoDdXrbENdUEgMxz9NXaXyUnNCzc/ZutgAQv4mGQn7LnbtnVAth4FfH3nc/zigvP+7ZTst0HGjE&#10;d97TmeP2ndv4xRidYUfmVVMNt34rEolEemIM6Ijg4XetM/RTiA0tZOWirb2rl7yOfZWxZjNCxiTf&#10;XiBEedBty/vYYr+VgRH4dOzYz8mJyTjFJCIM+Y0KJS1Yi1NUzd1ctnV7Zlk5OOl33mwv4rTpe7RN&#10;+OlwaCqNOBesxBnIiAU4u+Eo9MgtTuYrEs4yNH3uwrnU7/jTobW+Sc5T8GPQhD+N8JbvOJlHUWm6&#10;Rl55DNOAi7+mZMuWS57IL+7GsSt0bj/lFULjnjNfc+43+D4KpntshaQzYaLlCEO+72O7iVTBVkw6&#10;O/jNnZgqxyhhGNiRhp4Y5zlogJAJvVC/PE7Ou3uVq/121IXve0if4zgqTe2B94BWRuBZJnEg0LFC&#10;5xN/lryIM8lleCrnFrcpcUsSD513hID0lDk547ra51Y5qYY/PgteN0ea9XHaTT+l984RKPOqOchn&#10;RBnnty7yg9FWVNIHJ+BTp9x1vktLC0Qpu+u3ow/++m4zPXoluFikXrcESjQht9kBj/IUfo/niRiz&#10;ioPzJryG9Gp/LHdNLaRQbL/v3vOIow5GCCNUHD5FZEfwoiPKEyeOo2zfmW/fPRwr8r1gr2xDP4+N&#10;OEfvCt7tj/02jZMVsHB+mZ9nfmGMjI259ZxbsYyG9+3mc3HdO3oQ6EGgB4EeBHoQ+CJCYPr6NZwe&#10;kYljl4Uf1qTIt1peyW+8PEt9G4sX8Vq+JDxDnvFFxthZvEzJYZsYWVfh8+A4YLrRQSCHbvDdXWUb&#10;hMndO3GyeLG5ikG8vt/wWPfvNlevX49jvwbaa9MfY/w+EMdK9VHyEXMLM2wRcam5fvMWfKiyQn8z&#10;h05iGh3V06eejb5IfZiy4Ycfvs/2Z0QtgH+5f+cO2z/caq7xk7e+RXlnz55Nny5cPA+LM9S8/94v&#10;mu98909TxvS1j2Ow3UQPoA7INsp/+6lX8pPXlP+QF+2AEP4cgGzI+/L/EfIIMfXIK9fle3XkXTjx&#10;DfSGbj96EueJk0+ebG4hD3zwwS9jYD2KnukBvIrbVuxE/ugDfmPworyAHoqIHWw3q/ynqdXIm55Z&#10;aTgjYLxGyAhhoGO/JluwiUyJkwHygNuHyO+qk1C/Jn7VAS3ANyrzungn+kvkmgHkhuL15QvLAXpC&#10;PhcZ5e7dO0RYRK+GPCi/v4gsvYRO1Ai0LkKaAnca0vtpt7A5dPhw84u3fp6IJINu3yasbJ2gLNBE&#10;3rP+M2c+zNYdL7381ThTTF+9Fj3BiRNPNmc/PNP8AkP9YbYlPvHUU1mocI+td93OGG1tc/Puzeby&#10;lUvIAOixoBkXE7iYTH3COPyhCzvUIRh1Q1nTuj/+eJpGgFdg+pVnn0dXN9X85I0fEqHj42aY/mGN&#10;JhfwDWqlAHAaMncMVD+CdJ7br1qYoXzRNE88cbQ5d/5Cc/HCBcaDZbCl3BQ6IPjmyLXwmMrRAyyS&#10;SRm+pJItV8pN3pWWSKNbleSUi71TY00IloOAmbwvXr3Hyxyef/LwPjj1ZuqrMZ9yHFdmTxb7R1m2&#10;AVhB8UnH0KcOs9jA7VRGaOuDhw/KOR35zcVDu3btCs2No9t4AG727d/TvPDSV+HniSiIztqoHKef&#10;PRX+/Idv/Ih+gYcaXNG5Of7tWh+07AFZxpnFPjrHuDBC+rWh8urKhmv8jJSROUjk8I6RRQoWdsY+&#10;mAob0w4m23BKnsDWUnDqZtsTcVHwM00OylEeEr9dGdvlec+fcob1beXgPNfAMzIxeTYhfqNU2Pc4&#10;X5F51XmDrtlUHiUdEh60Q93yWiuf2D9Bpn2BAlK25SuPdO3K3MNjXk5hlmkUG6+NeuGrA1wLDsvy&#10;fR9bL38536avogOe0742g5l6Rw8CPQh8ySDQarO+2L324+uvd/zxQUDjR31s8yX74+vgv3KPYjzB&#10;cKQhoMYFRjCFHgQOj2IoHoOljAL3NY5phLt2jb2oMYyr2NeollWOCBQP795vww9jqHkwyzOU0DAr&#10;8+wdJwMn07M8B65UMPOuUS0s02cbhPX3nupdV7ZpOBKntlXjkue2sa/vc8Zwy8DIqMiC2drkh9Ge&#10;Z++6ldXhKHWHWdk5uIFRBuZnaYHw2f0YkjAYzMHQKrSoxJ+YRNmOMUiF7/HjTyBATKDwHkp5wkDY&#10;qJyuyBYIW61wRQaEagwRzjMIHDpkwH1R/zze1HPsfX4rwu3efXubo8ePIzQg3JFHxwqZOGFo7ymG&#10;gz+8a1oGVYUu2GDa8QwrE47CWBuh4i6C7fyMoZ+XmvNnEGwRfnchQK6tnSKU9VTe6UfACjNnaSk8&#10;FaRsr+uXh2Yo7tv7Mp/Afnb2IUIiK8Ex6O3YMUE7KyQ2b6TcRRxXpqcvBEZT7Ld9+pmvZdXEGgoA&#10;hcOhpR30dbW5g9D+aG2J1Y+ssMdYKlMegxsC2h5CuduHGJ4QaFwhe+nCxeb6hWkhQZsMk7ga4xwv&#10;JmLHMIK67e3XQMD/NN28vACLzR/fDGHkof109ejYENvCIESMbbDvPPDScKYD0LUrhmd8hGC51FzE&#10;g1+Dj5E0xJf99zrRCMBvBAJgI85kkDU0a2x1PN25czerGZyTNLDpJBLFAfULB+k5q2NpvoY6VwBn&#10;Vbf413Bud1nRbRtVZph2/Ui/uDLPY73j6t/uCFyhBRUMruxfeIDwuqBhCeXO8FLSOQw4D27eA45z&#10;URBM7UKRAPlLs0VzLR46fPyWzbWPHY3ad43RGu00tJ94+mS2lNFY5TYapkObQ83F/nPBz7Yw8zmV&#10;2Sl+tkqlyBA/t2FwLhKH1ulcJJ40BhmRQRxLK+L3DgomjVgaMTNPgVNxLG47mlgmb/pOJZ1jgy0p&#10;YUs7m5EXHJsItYzRhGmnDc5BrhQ2le72YMh1nhCWOhs4V2j0OrD/QOVh7izHkBKQA7Ouy+mnQp3z&#10;qLTKtEIb59iiR3qVNp3/Ve7Yz8xB9Mt266yo0VqDscQmPEyFz+Pbliyxn6kGbp9RQ1JxsfRwIe90&#10;zkc2pR6CSc7ttyvtE16ePqhE2Jm5dpDVU3sThnUUZ5EDhL3de2BvjLPCbgAhXRjY5zFWmkcABpMq&#10;zaoG8Er9aYs1Olg4/HYsLpbTln24TXhSx6fnOocVvhn/OL7o+OSqf+Gz0n6H4iDVwiZ7cVoHnRIv&#10;9b20Fse43yhHLG1kvin8DhEadydjWUMxznUTe5IaYWBm5j7zJI6hlOWexs4n5tmz9wBKML494H6c&#10;PTo7x4oVFKrSmSvq/UbZfsP1Oz9Kjz7Tp8KQsNUicVLwWEdJJh5Cl6QPoWVvSBMa372v0V0HihiB&#10;of9lYOaKd+8/Io9pjjbxHWGlUib7H4Ncx5VbH4nPSbfnwCB79OTR5qlnn44BeY3VXDpUOt9e/ODj&#10;5uoicy+RN2rMSq/1o4lSVH7iWSWYEZ4SUYb70uZ1lNl3WTmnsfwe22KY7sDYexjHQtP6VruthK2q&#10;vquQ0RElcEjpeVLTrNmSFQqiT9bhiizr11lgF4ZmFVo6NDhGPRwr01emwaNOONDZ0tXg4cDBA+wv&#10;vJ/vps4etbWFDpIUy6Rg/VbERZfWFX/rqBZzThb5k2y3Bq6ch+IkxLn9PcQextKAxnX5Aucmo01I&#10;I45pHUMfsArReSh1880pBycjtAB3vz202yhiWzSgowa41mHmETRgKi0PwYvVmKML4EMnFWl0zyFo&#10;Gp7QOcroObtxINUgv4Nv/S4iHdj+j69+3Fzhl/YDV8eUZe3cO9HswEgwDr6MyOX4N4pFEMGc6L+M&#10;Z/DWjWtaFrgENq0CsAXbViKYcwhItV8cKhBVELt9kv12W0jnedukgWIaQ4ROKiouDYlt+44ePZbx&#10;JQ+gk4lwjGOFfEEimNS3Y4WoXfZzm5CscRx87ACuw6EJ63HOdWsWJ8JEvoCe/K4ZpWYQWEIZ5VjB&#10;2NYRc5n5KY7IpMvM245Nt1dxWzt5aaMjubWZ8/C6Y4uyE2GIZ0YKk//DpSLzhXRoG/pWixbEdzll&#10;yfsTTYLVr2M4Puyc3Nm8+t1vNIeO66A72ExBx87HD+Dxz777YWhtgwhRO3GiHR+dAG86wxjFzfmw&#10;nCrqXMeKZfjIB9CYjhUTmesnJoi8hnFBnrX7Dm7Po8Ktd/Qg0INADwI9CPQg8MWAgN/oGBGjo+I7&#10;GEayuBB5PViP4vn4PnrIi5WsIM9Q5/JluSlPKC8Njyfft463v7oA9QVG3htme8BbLGQaIArAi1/7&#10;ehY7rcqr4hAx4PeXn7q66zeuNX/6p38eXvDNn/4YPgDHRuTn59nS4wFb+M3iUA0HwJYOT0TW+vjj&#10;a8iGRBw4d476BpoXyCfndPH8BQz+6D749akPsE3y0PCFRrAML0tn7rDo6sa165GRr03fCN8rTyRb&#10;JK8RnQB9sk6/97A41IP8DC9mlMuOZ1jDWdrV9vJ78rAFyyojMhV8hnySRt8hFli89o3XmzF4xqn9&#10;ezH232Mb2YfNiy++0Pz4h280v3z3F/BrlATYBwfhsYDjCJHk7iN7hf+idLGkM/5uZO/7D9heD7jG&#10;SZ56bJPPgxvO1PmtI9uBERufPvE4+itTg03mAEY6eLvtyiywFn9ZZEJbnnn2mebZZ9hq486N8Na2&#10;YwQeUL3hpSvXmzd//h4OBOhawLW6hPt32C4C+CljzOLgjwWeesUMp8FQTgPjukd/WNzy4zd+Aq87&#10;3rzGdunLK/8EPH7cvPL1l4P3RXjZa+DqIfqvJ449EQftCWQ1HXyVdZTfdhNx4vVvfiuR5NRLKNNO&#10;X76IEwXOErT35Vdfhe9Ud7xJtI7zzfmPzjavf/dP4KsPND/+8Y+IWHIFmR1eXuKHB1cuRYpLi+XF&#10;t47QBlfId8G6AOfModIHXnbAj969gL4T2bRbKOZWLsZ3dcuXA0eONJemr/COLxZEpB1pruMrjZrs&#10;4bYx5qmja4N5O969xqNl1fulx3q8rO7d7h1rtaTOWYNquYB2ScWTbfC5ZThWIn9xYwqn7RPHnmTb&#10;nvvNGz+9U3pjcirXvfj8cywMXCAqxXxo0SglFy9dYLufQ5TUNCdOnGiefPJ48/d//w/oHJkLqCPd&#10;B4ZGbUYIANLo1mlH6uWhY0zdhG3J0bZTEUoqtwhGY95D21JgcvxZtHlTgf2svuRO7nfPqmTrFZdm&#10;VKchXLggreeWpZxQ8EB3B811ckic0MCFaXekmZZgeXnXtPqlw84aMFUFhEiSvklag+gDlfWRhlKX&#10;84WrpsSJ+r6iAHDBDctazxxdd6sOa9+mH6+cdTx0laqa0C1tnfnEo2utMGKus1yKdR4RCqGH5Ov9&#10;6UGgB4EvKwT+KBwrNIz0jj9OCPhRlOF0ZWLv+M0QkLcJoydvABMgY9ExF8Ly8cMrb2l40rCsEXgW&#10;A2qtkETpzuo4jTk6WCzOuaczntYacFjx3Q8jHXYSZjzGA5i6IS2uMFnrCFNr/RqpZbaqRusuL1gZ&#10;odQMM+JzjREdg9Nm/nQj22vLUnjTmKAApIFH5a0CgeEFLUemag160ZCvQULmNUYEOS6ehxEkVeEb&#10;g4iOFW0jrV3GXkOXhrIIsQigHoaDKya6P8p7Q/TLYy1TxyJKdx4Hjq54l/HT+1sjhD3tDqsxX5d2&#10;900te4QV2HoiC3NXCxq+O2GgNX6Bo0G2BVlEye7Kej3o9dA34kIK5P3gwzru938AAEAASURBVML9&#10;PXbYhu732O32VMbQ1Y7upV3GJB/INGqQ0aBnqhf/Ev10r3eZZI0POmRkWxCEGj3FsaXE4WZwUGM4&#10;LClC5xBbrqgsMAy4Thcq8iuEP8479FPBbYHQiDQ6jiq19Q/0QJuG4zhiX+yTPWj79an+8SCHAo3Z&#10;TF1FsUG7rE+DxhCODpagQ8jqKsIHZWi0UOA2jwaY7ENPv4W/Bg7TGN5bxwoN1hpqXdmqAUUcSE8W&#10;HG916vUdV+xKBCoVBmXs+UWA55mGzJzTFVNxpSNDhEyZdN51FYi/7l/bvX/FpIWjJQoU2q2QIgxI&#10;mg3GhgKyW/hoWDWL/aF5+UVwzGt52ae/+5FCeY1UdNoicaJR3ZXNozvLuYuRHpga3cGMNDW/X1Vh&#10;ykr3qu1IZc0AuJqDR1AIdd7QYG3IdVdqdPi17wvgdynRDsoYp5EqfXXuEI/CiX8drsSPOKw6GUPQ&#10;kX3QOUJnAucRn3epyopdKDdMvbeT+cHVQb7jXOTco0E9ERxCE0Ufgio10wbHjFfOB/7SppZmHadz&#10;rMruok5Io67S1rGCLBhsNb7jWIHSxS2dhIPArC0AgBfXOo6ZSsdGeLCO0GGLI2k5K5EVjIM7nrYw&#10;EFeZn7nWMcLVGEaW2IUCyn475+7eR1QatvYwKpDReTSQa6T12Fph4XzO+BUuHs43lTpf6CRSc70q&#10;PPtjv2cxLseoCR5nUCh2/TCKiM/tk0bywi8GbAyB7kOcTrT9EJHMFsz71gbd0F7xJHUGHhgRhVfh&#10;nb/k93tj/8VzvknMWcLHNutEYRecIzYw4KtgFGa2R0Nk/5ord9Q+Wh+HxmXpzHwcKdNyKcQsyUZZ&#10;hXeHg98k8woD52sg4vviFNyTCLyM68CJudZIUmmPee0/qXksJnX4R9qjTt93mwZP8s/yOGpOBTas&#10;yNGBbBClp4Z3v8WP+F7SM3I5lk0t3vY5BzqnqqiThm1/wdC2+bO/8nkqxwYpW/irsHQGct9iA+TK&#10;M7gCz3GpU+SuOFiosKM+IhXV4NyCVuqx2W3Tc731h5uBNZ0PLqE58a1TxQ4iHnjIAyQCFX2Rvpz/&#10;bb98kN8Dz6XlEQznfnPqaGuzfNUt7WXwQ7s94qhCar91QjACkrQg3eo4EXqD1vOd0QnI+Yp8ho11&#10;DKxqZGdQO9421l2JJp6KBkyFufxDYCv8KV882gb3shXf4W+cV4eEvRF0xtJ/YelYtWyjx+xh9ZhO&#10;UsJFZfKkjhXMV+MoRHWuULk+uTDZ7F2aap1VcDwEX6EBYGKkIA3wq9BHIn4wwFS8iT+qEgpt6jlH&#10;C6+cev7Ytfc+cfDM71J3OFZCA4Cjxiffd3Aqn7QDns3tZOTXQt8UrIOVjp/SmvO9q5U+UaXliyNw&#10;I+1WVYXncsjSQQ9embHUOVakHO6FhwD/iVrlFMZvgVWAj4adV3H6JCz0Avy2OF7lu+NWelmVpVOF&#10;70Nbq/Dc67RRfso267SnXtM5xBDa4l2atdvdQXNFNb/ue+lDsVrzs98ZHVCce3XwdMwZeUQFqLlA&#10;Z8aF9XVzkOefPWrclnxR8JaOfKd71/Tz3/1sab07PQj0INCDQA8CPQj8z4aA3/jPO8I/8czt+kon&#10;5DeP7z/fOD+Uftu2XuW8W6Xt59L7puSIHG358lzc4Bll8nAwBsbNZlTZcCf6Ir75ixjX1V1dxZj8&#10;F9//i+Y+TsU6Uz6CL1AuglMMb2CEC6Os3b/Hog+2Cjn8xMFsNfHP//zDrJA3ipVRWhP1l7oWiVC6&#10;jjysXuQSUSiG+d4/8+xXmsuXLsPv1aKGYfjBhbkHaWN4C5uLg4OGSVoNH6gzKc6b8hbwCXbH+9vf&#10;+O3vfZwpzEcO222f5Wnyki97GlnBMraPLo/wg2MBNkPNlcsX4xD7ne/8CeUgW6H7s7yVxdlmeILF&#10;VaubiShhhIDlW/eR7WgjvEicnamlD/5uHIeLew/uh8dTfrBuZQsjQgyKKA67adPEUfpk4x87Khc3&#10;eN/oDuPww0bO6MPRQZly39S+yNc6bR86dBidgtvuoSuCd1yDx3PrgBdefL556633cai42/wCh2kj&#10;qFnNeZwXPBmBL872IJ4/ZoC2ierlKArenMUvlPujf/5ReO3XvvEtHF5uNz/AEH91+mq2Bvl3f/an&#10;zXvvf9C8Y/QKHLRPnz5VTrrwjg9ncMZG1zKKruW+jsZEQnnisFHMJpoTT55sPr6GkzRbw2rcn56e&#10;Rh850bz2rW+xHcgzzQ9/+D9YHHWBNsi/SwfKE6X30sYujMRNRxPqVwM37tXhM7tKhAHeW4G3Pnz8&#10;WHOFeuRJI2fAq19mO4xJnHsPHz4OPH6Eftm3LaOjMceiY3B7TIFxcnT1wEeHbltcbtFalWFZvr9d&#10;nuXb9u33JNKCe3rlU+jK99Xt8DT1K8cjj/qyPaVOdRou0Nu1e1ezhOxjZN5sDY1OrQ9na3UgABBZ&#10;Dh0hOoNbONfcvHUzsqYRQ3RemSLPC89/hcUxD5oPP3iPdiAP09x+24ycLd+9dXAa8BiBAjgrd3bg&#10;MrUPSK2R6SJAtO8Gdu3zgpVjtPBTZVuWmPJwsIvLlJh+ZkwH1z7v4Cr8SgYQ5eoF1tk2WpnFo3O6&#10;UE5wrG/TifVWGd6rtnlt2xmpVGvdbgG0YWQS5gHzOI6VO9BucY7ugHtGhDF3tUlQq6+qsizPw0t/&#10;/eCzzimdcqis2sQpflLpVaZ7+lTtrfxVhmV6n5S2SzuRQX3YO3oQ6EHgSwmBnmPFlxLtX6xOq2ju&#10;OVb8ZpzJjGicUmHtr79f5XZpdMvwK8MjwyEzYAIThcFpGcP2GkY0HSlu8J6GPbO4cs5DI8Iqz7IS&#10;j9eHNgknDJ8iYzQ+wopbhU7Zm50aZGGWEWpu37yGQIHAQB22a5PQe8W42cZiQYvxsRmE1NsyoqfK&#10;T/yxFbJMMlHu39xPBAzDDe+D8YwzgrnDdGk8JKzygQNJZxAerl6eZuXwDO0lMoZCJcLCxnBF0lAh&#10;HeNNarMHMlTFEHpVRlXhRf3ClvzqtffsnbI1WQE9eFVltFEX8ECH8TJknpEqdIxQ8JJuYyxmxZ+C&#10;uUxqvPx5B2xkX8IKjYjQimOFRlnzn3jm6Wb/oYOp49qVqxGOXbl4i21YhLfGnv2sNDx0+FCMIJ0Q&#10;SQd+LWNnu8v4qQHJsPqsPCUc/V5WUXutI8UckUBkgkthrtFlAGPtw+bG9SuJEiLcJif3YTDdgbC/&#10;ymqHvRhM6B9c//3b7CFJRBO3BTFahX2hw4lEcfjY0QiBGoliiCDFLMFWInfYM/xBuy2IW4ggXGGs&#10;s2/SsfDFJteRC9fe4YAwEDMrhZHecO9C6E3j8xIGRIXbVVZcTE4RRYMvnc4hd2/djfHKFSgXzl8I&#10;nuyPoSH92ees6MawIV26MkRnDA1SrngvwyzPzBfSoBE0J8blNApFwBhNCtFu4lvCQy5itKZ+x5FC&#10;QB8rMZKicBhAWSFtKbcohChBuIplqQ9Di+JCCkvhv8cfG1QHJMJBG0yVVnikcWjN1ezUq9FsYxLh&#10;kDGzNsgqe1ZybyLVquSgtcnvO/Wu76dAC/3tj6q2q57mOE+g4IBedu/ezUr48cB8aaRWXS8+YLWO&#10;IScZn/lVA6hvu1/VJ/rVjjOdCvqWiCyzgLA9ipIJmoqhVscBlCDiVKOWK/o1mhnqM0oO8F4wb8cS&#10;XY72BZiJs53Ax3KEiMZU50GNzTt3TeZaxcA+5oisfPYZAnbykOpw1V2PM0+Ypw77VWfOnzq6eXS4&#10;Nw09a2SjfRouV9NujaXQLsSo0dUtPnSu0DlOBZir3DOWfV9jO2XqVOJcorHOcl1pYurK9VW2ijDl&#10;snViAC/0dRTFm04EjpUdh6ZIy+lAWrG/0q+0O4JCwTxG19GRyvNh4O5qaWE1xqp198QVXqau+Am+&#10;6NOWowjz9MLKYlDreNSQnP7rxAaOVDp6HaefpGuE03wQmIjTOULT6/Rk/x4ZKl/Y8NM46n07Jxyy&#10;OgaiGwYvtr0EfJDAf+fIzuAoHsSJITut06MbQ/lugWO/G/4D0TnXSW2CLT+kK/GwfvdWs8y74u7h&#10;zF1obS5z265dU1HAWGCcRuwPeFphe6vuWx0cAQeNrjG8M49EmWVD6QivJEKE32f7Lz7XWM0epwGe&#10;xcmNNgsDI0lYXvAC7lQAbTDG1/kOOO85148xr8sDdNv8ZHjT7kdrRr5QuYtCDkc5t3cYxYFmeBzc&#10;oujsl85V/qI4cnmJ9ZQjhUZn4A/snWdU4upQKeykTXIFLjpK7kYBKHugk8Sg5ZLav+Bu0W1aoHtw&#10;4XdSZytpz/lexe3EAIZz6lZ5TQsCG+HjSN36x4NS2nDHc3HJL0pueSf6YGQFV3P57dKxUeOzTqeL&#10;OBW6jYPfDr/d16avZSwb+QqwJAKW47x4r/ZbLz7ogLjQMVFccLpFg167HYnKb8e3W6/oGJW5iX46&#10;Zh3fhvKdYWWc41oHV+lA2Nr6FedEeyGNU4Z0Iu+yRpuDa1bAScsql/jq+JGRics8L5/iGBanOkBp&#10;XJc2vG+/hcckYWqNuuOYlUcwIkToB9jLf4VPYv7eAd3Y1nn64LdSfOuc5fYSjnGjEemQ6rgXf7vh&#10;35z/xEfmQREhbDw+ndbdz/8rgbRHOcnWtfiVLjReWJf1ON/7jZGOhbGrM++x17hvCPcV4JftTMDn&#10;EH2R9o32VhFjyrGio5vVFYwWyziFAlKjXcQpmTROyuyT/ogxaOS0Byt3o+B3bD28wUpK2iNs5uFL&#10;Z1lB6byXcRJloAaX+qZIs+JDpwf7obOPPKW4NrLQ9Ss3qGudPDgjca/4tZbepDk7paJSuD7+cx4H&#10;Bjq8ikezSYfibpU2LxNtbjNOX+33YQsZZMzhG9u/wMPyvcvtbXR0eepZ728PAj0I9CDQg0APAn8o&#10;EJA/+lXH48/q81Y6IZ2Z6zXlQeU3eQnW18t3hhfzeRl8TbnK57c+wlXbFg/K81V0Ut/+zp/w4ewj&#10;8hdbf8DHcROdyH2urxI1St1K0zx18mRzcP/BZhf6mmUikLmI5wHbg1wjspu8qXyYfPmLL32lmUUO&#10;vIJh2qgXFzHYX79xtTlx8hTOBSPN6VMnm2cx2Mo7Xzx/LjztSbYDe5Joq0efONK898HDZkRHYuQs&#10;+TcYlsg2A/Dtg/Bx9tk2GiJfGNmXDlaeK2fk4FxHVblx73V51CEYZl8ZS7h29+ul+itHG8dQHEre&#10;f/f98Fca3uXDn3/hxebO3YeU+6g5/ZVjzTNPHYF3ht+Fsb5x80Hz1rsXcTiZQPZlW1ZrAMU6KCjf&#10;WOYg+IPrzL8wb+itvK+cu8GPixhntZ+Xodc2paU+yiFW++Cj5Y/l+ePkjv5Pvvnm9VvNJeCq7rXT&#10;ecKUl9zAgpknT54O7Gfdkm9G3vJR2qPMpUwqrzwgfKANaYsblGPF/qyr9KlqxtSNv/mTN7M959df&#10;faUZ+vZQ8/Pht9B5oodDD6DMKu/+4ksvsuXGYehitrl8+TLONJeab73+Oo4VY800NOb2mc888ycs&#10;gJiIHLLyg0dES/hB8+yzz0be+Po3vtkcOXq0+eE//1Pz7rvvpR3Sm3iKbk74gCuanVbaxu7oDM1b&#10;dMGD9MEM0IVRUF77xjea//3//D9YePSo+QXlqyM+9fTp5saN60QEvo7TgsZ05VPLlX/fhofF1LXw&#10;kqYceyptPAphNS7NZ4ut3/OSAb32/e7e48+Fv/nWoRnf1KFoHRwury2Hd+5TvqDGOOZQla2Lrgdd&#10;1aEjR9nSZG9k3hH0HwJHp4w96E6HBpGBhlab3VOMpfPn4+gCgTZvv/0OupnF5g7OVJc/vo68tBuH&#10;mftSW9UffT61kHfD8UNbPITLZqJ2ONsAJ/l+W0Od3vF8a27aHp7cb/N5Bo1uH5brMw5VfnlGK1Kf&#10;ZVmf9fpMmjSjsKrz7rl3lVkLMtVW7xW+POPc8cdPGVyasorIqVbQ4iv5uVQHtc49+yTsC5tVnlts&#10;W69zjmkd6qycfyS16k/3rMtialWOO8fx9pg1v+VUmjEep5rqu+XThE8clpX5+xN3exc9CPQg8GWC&#10;QKfV/0L3uVY5f6G70Gv8r4GAzGPv+O0gsGUwUVkOoyAz2gk1Mifdz9I8V6m7ODMfxa3K9SX2RJfB&#10;UOgZGcAA4j+YMxkcU42bY65sxLgfBfzYbhTzGt1qBbYKco1Ciwh9HiqQw2xgyJRJUbmsMb+YGZkW&#10;mRQZ5lol6zufOWR6uCnzaBg7nRt2oaTff3AqK+9sh6ECZeDtUymYEbKu3mgWEa5WUBTbLiNtrGFo&#10;Wx+yTbSFe27BIRMXZquDj1yY59RZoeWoH3hoODIs/T4cGnazijPhISnHLUcMMa/H+qXzeHLDbe1m&#10;u459B/bhtIAhEaPG+BjGKt4NLmQLYfL81zF7AsQQ5MJ+jFBxz774bIwqM4Tyu33zNkLSXISotY1r&#10;CE0PYsTRKDWlkwfAGUIQGQSGXnSCzGfgaMb86At9H6NNGkp27pzEQ/pw6nW/bMvXkNjXpyGsYCWd&#10;aNAcxmA4NrazefnlQ3GucGsXw2QbmtztQO4g5D9ar21B7KthpzXcaGTds28qRoe0UVrDSHr5/MXm&#10;KqEHNZbBVROefznbguxiD/t9eG0PDRfnatfqACutYJBrkcQhLLpV6hopso88RhINqbsxDI0Tntqt&#10;W65PX8/qdpG7+d5GaNcoIeuUv+GKascERm37nfHRGhxSDc88QovSTmjWscK4YP9Hx4qMtsaQ5EO4&#10;M2SdtLVI3cuMreU5wo27YndY+iM/Bg4NTY5VKBw8OjbwuMYgU17W1sbR9rMufr+/koBHEssFnq6+&#10;XXhEWPL1FUJpsop5jJCYGN+MWjE8yWr0nfQJuat/znGU4ZEy/sV/uv4k5Q+wFQRGmpliz/tde9ia&#10;BkXI8jhGHuhi7t5sjJjCMmO1rbhFia8HRpsKmxS0jpOMhiuogvCdm83t+Xt4bTg+GHOUqxOC72Rl&#10;SMZ7OzRSPlnBoXujqmwRM9YZgZk5wFD4zjnWI/40EKukOsiepq4oHke55f6mnYG1S7u2J5VWLINy&#10;pTPp33nQlesPWVVjdAnpWIeJbE/BfR18llzBDE3OsarJKBwKcUbecHyaPsBBacZV0Tpg8EwjfYx2&#10;wNAIDdYlvjfZ+iVjQOUN+aIAVDnFXNY51EmPHip7+nc5v+KMhRHviSNPxKius4QrTAwjah9HiVCh&#10;cVXHEZ2qXOnuN0XUSG10lWvKAqYK/DoSxAEifaz5xb5pfI9xue3bQhwJcJaCD3jIih/T9I3+Vso2&#10;Lrfvto580rLGUfvZzq+cWrcRFDSqirchcGtkCdvj+HOeFr/iJN8F7u8k6ogObI7rRL4AfqUkKOct&#10;Yel3K8ow6Y53orywfOCxc7joxLlxfp6IGtl6ZAMc3Qw8hNMjHNmG+H76nvOOZWrkzDYOUaxVPyBn&#10;7uMcg+FzaUanmBZ/lOT4WMaQazQKozMJwxUiTJnHMW77TT3AdFIVsON7MZIz/wsq75pqPN/DVhtG&#10;oPClBKEipVU4AKi8VVkILIGTP1ewDeNcMQD9e72OcbgP2hUWKks0ShudA1Slb+vrhKLV2ZC5z71m&#10;1zDg2n77PDI83hw5fIS69aygzc79pDrT3EOBbEpmcH0n6TiG5j0YzD0Cb3FIfqNsOK7SgTyts7rT&#10;3Sc1T3sp/J3P3YpkF+W4x6/fRh1h9h3YH8O6TkuOrwWiVmg8VzkpjN1SSh5I3NkOowGYCqd1vo9+&#10;41W8P0CpqfNEOT4UHKX/eSKsqAjVWWqG77x7G4tDnSr8pjk2dZqxTutTuazDUGjAXvKc/3GoURFe&#10;EUmos3WsEN7j+9zmpHA2NFypq6kOHzuWVVXS4l6+z/ZZGth3BEdLeKoY4OkL4KGi+tbluyTF5H/R&#10;4e5sCXKMvjJ/0X6jQamsNYTwLbZKsx87WTFoW8ITQX/OmfIGoaV8S0WGR6UUz5lc0vbR5di+8+mz&#10;7dylhHWe7cdxdG+2UNPxxD45xxg94yFbxd1hTpHfqVWCVauqu0c4atoUo0s8gi+J8YT7Ki1txwDf&#10;lYV5IiuBEx0dnJtMnYuXZnGiFP7gfoFx0+FnkagUcWKwfua1Fa495BncdsU5SLjHEY126hDiCjYd&#10;8g4yLqfgKc2j4cRvhA6k/XqN0iLnQlfMqgT1XLoJ3y5/y6/+Ag/wqGOLdfh9s42ZNzDwyCuvMJds&#10;ssJM+vok9NPU/JG2/WUI8afGm/es39923t5ZDwI9CPQg0INADwJ/6BDovl+fbmd4LZmgsDt+FXVO&#10;Vr9WfJzGOD7LHPXtK+NcfQQjE3A/3DeJPKXfY7/ZytvvsRo9izf4Zp8/91EcHv2eyp/85M03mh3o&#10;g9ymzehVd+7ejMOr320Xp/zD3/99+A5rXkIHdQP9y17k5zjHc+/KpQupTx2qPI+R0m6w6MmooatE&#10;0fvwwzPwAiycoL4LGNxnMManIzhkzKLD+/Ajtg2BP9C4CmuBUf391Ce/2H37rVu4eXR8gOmmPDy3&#10;EQNow/Zzn5VOUSjWO77fvavuEdCEjzXHex9+0IzCH9nn69duNjdv3GyW4Y1H0U899/Sx5n/93/4M&#10;nZNy1Wzzd3/3ZrN/L1HV9hxpzs6ep5jiIC1bnk5OSVkGbt+KI9NuYMnNdga22XbwTx4rbQS/3dHh&#10;VJk8URjA/zpt8hpiSFl3cSLW2YIwY3GMcHMM+6gUbBTSNdp59uw5DPMsWEGHqZOyxw74u6OHD+NI&#10;cJMtEK+HttJi4QcsbL88XWCXc14i1anBxUM//9mbWQT01a99tfmP//H7zcWLl5ozZz5CZlqIM7Pb&#10;MeqQo2PzXRyJB3G4OHhoP7TGVnDQi7z6DDqqO8g3OuwYYWMKuebokcM4zQ9ne5Ar0MfFi5eBDbDD&#10;ucatbLKiX37YRnJoFA9WuQ4c+dsd8uPVj6KFRHvk8fWr15v3Rt9lW77jWSBxh+gN0x9fjcPRmQ/f&#10;ZUuTa8ADCG6jgiJDOYKgPbZOuM5A7B58KgVgLUa23zULrWYMd4b16k/VIUXQY+AtB40jM87kJw6d&#10;SIRT9bJzwNgtSo2wqz4BDQNbUD+MrHiLcfbTN38GuJCNleEYg7dv3yDqxwz4bPU+1o685xi5Df49&#10;pi9/DMyv0BP6QjOIr8xd+XGAYDv558AKHepoIK+/dXSOJ11fC971Vo0tszovBVeZ1IQZ/WNhVQZ7&#10;wMkfgU7fIG5qJLevi2QO4be56Twg7KSButc5tdRzWu34SP56z7we9Q7l4qyQaJ68INy9j+YgeXSK&#10;F/7uwTNM29bZHlo6ir6KYiK/kN93HLPCtObloknrVveQqNY1QafciqCZU941rbYVDLq2eb/6Zdrl&#10;M01fgwPzdEcBoOb77l4v7UGgB4EvGwR6jhVfNox/AftbYYW/gA3/n9xkmRKZCoUefzITHjIdxRRU&#10;g8wnc8zdpCrKZeA6Jk6eRoZFFlGjsfn7NsoIOKgBHyHPfQplZAZhsBWEPNcwkZXMMt1c5700AUbJ&#10;MjnvmBIZmU7xXYJNtbVa+Pl/026MJgO0JasnYfi7FdJZdZkKqMOiYH4M0a0iX0W1Bj5varAoowWr&#10;aDE+pt2UQ4O3WKvwWZ/TBIu3DYOsojW1MxpULN+VkBs4bmRFMHB3BaPCbIwGlG2dGuAUqm3bpw+b&#10;nP5R7ib57JdtG8Ug4apiI3Wg+48SfMVVhUO1z7orKW2K7dcgaBkWL5uc27nyTtjTqkPcyiiD91o5&#10;jJKdfmQfcLbxSHnkF1fFwCJOuNobeFmcBkkNRBoaVDiIc+9pzKaD3OOH4KihUA/0dYWN1qhjAcJL&#10;wZ4WRMHfrVzQcLRMRIch+mZ7XDEx+Kj6lD0G7ZttkpjSNuoBntK3BhPnCVMNF8sIkln5L77Jr9DC&#10;K8mb8UC7VVyE6Qdf0sx6pETK8h24cfP73Po8Fx+Bm+e0RQa6o/NyshDiHhHDyIOhjvHiSNLgvmVU&#10;9l3bYzdMNYYAt2COV4V/fpRUOEyh/zZ/AhSKJhVC/lMbEm9wxtomdIJvRZwTRK+ElTzm+zc9LL+r&#10;49Ppr6hYuPkv8C2nLkTZ4LCfUKF9CGUCtnOmAPSFB4vLI+Y7cOz70rPGp+CchwrLnmswNcpCKZYM&#10;za5hkG1rMEgaqUY860jlfGRe34kBn9ReBO9VnbVyFMzL+QE6he7cakajqnQoLSuMO9aW4lhRW1sk&#10;eooRRlCA6BSjI1AMehifjcCRbT+gW8PFxtBKZx1f0pvKrn68+z2kr8DBM3A91I4Fn0ivwtP+ZZU5&#10;BlcNfDpPGK3Ac8fxOM4VwmqM1S9u46IB1/wjrcOQc8iWYs06qcpeO3a7+dhUpwX77BiOA4l9o+/u&#10;LazAbASkRZSLpjFWY/g0te/OFXHOojPdlhvWkjElbp3zGK+OU799fj/chsVrDbx+J6IUcS5TScb9&#10;ce7p5FYwqhX+aTd1bjKv2SdpJR0KHLnvXEMfnB+E9fbhOT/uGb3BcpyXVKg6XzqPbLT4Eac6Yag4&#10;dR4Sb5lHpQOVM/wyJzFpZf5gHnGudS627mwjwPzr3GX7QB+HvTCp1PpcIaUxN89y228bcMHg6s9X&#10;jPbqmLcs3EBInQR85Djx++Ec6Mv0iL7Zhg6nzmlpH/e3YVEwCZ8ArP0+8jA/S7F+29Xnd36Esknt&#10;UwzPg8BBWhceofma8yviTMFTekidtCMwot2cpH228bM/bm0dtsD5g7ppl9+s/qyO4TblGqLXLaWG&#10;13SagDbbdvjtF49+7zWy+176G1zjSEEbHKNGmvCbJCyzhzXt8dqxbLQcHTV1NlxiXAtDHRkTrYW6&#10;Hdv5FvmtoI7ALP2hxWF47ATt/5wuOoqdr1T4Cl8jY5k6dh3LO4hUIT68dizUMxxm+E4LB2lFupF0&#10;MrdyQisgOttS1fpQJZ9t1Dnj0aj9NDqJ328Vfz6rbf26Mpfpr2Mo7aJ+50q7YH7T9IXTpCRbqee/&#10;6cj7zl6Wx5+UbWHM1fAWY8DAatK+tn+2UVxZkTOHffHI3Aw+vLYoOp7UManDiGNBh4ps3ca1uMpW&#10;U9CHvLROC37jHRvmqfHhOIY3YnyH/2G4ZfWj3xLGpPORbXMLE+dXeVnDTu/EeU18+H3Qubl/AB5W&#10;badtdhw5uZtUQ7fSNNub3Y8x67gNPn2hHYM1rzB2uOXt/PLy5/2xkqqofX3r2twpw5Pe0YNADwI9&#10;CPQg0IPAFxQCYUn8trYfRL+1fsf9fvqd87O6/b2DI+CT7D11W/Ic4SjCB8FZkD/8BXmM3GDUidvw&#10;YS5aMkLmOg7z+w4cbE6dOs22tuvNtVtEpoLvPnP2/ebchY/C/2UBE86eyphHjx7FWH4/Bt77GMaV&#10;G2aIVKgMuL5R257Jn7hoJjoIORYaYTQ4jaJ7cd68xHYgH354NjzYJA7lCzh8zhF5LHIWHcu2gfTk&#10;5s2bab88XPhsngkDZT51I91WKPY33BPPlHbM4+E73XlutPe6c9NEcCVVByGfzx9YTXj9yB4lo+yZ&#10;2MM2ajeb+2yn9v/95/+SaHAzM0TKvcdCKvRjl2evhH8Szjp2yEers5RXlh+Wb/FfMJG2yUNxcEtd&#10;U/7B3MKyfuZQj6dIobxG18IzygYnqgGya1beo2uIgVnCoc/4j6ff9CQ434Mzw9fZWmNyck8cRXbB&#10;1x0+cqRZevRmtt4ofVJV3cEsshblyI+mbCFM2UPUsYaG4kO2/bg2Pd2cOPlU89xzX2kOHjyQSHiJ&#10;XHF/BjmDrW+hF7ecE1fSifK1C54u896Zs2dDM0899WTz5//++81uHHrV+f3X//bfm3MfnYM+0X/R&#10;X2WcQqf8cgEo44DmdrjO+AA4wil8vc/gn/111+IiDvhA+8r5y83HFy6lPBeXfPDuO/Tnl/DMlMG1&#10;Jfse3c1R/W8vuFPtKb2bslk5wYhff4Kp6M73I1/kbt2vZ5ZVY9lXHLZpa16XGuyLeOxr9uIg/u++&#10;83oipLjg4vbdO83dO/fi7HwbxydL8t0zOASdOXuGsVPygnLWwQOH0iTbr15kD1uvPGAh26VLLMiD&#10;ny/Zzi1ScMzhH5IidXMGjpU+0n/akNYKP+VTbqraMtURwSaX3tY++1x8cd+XfNb2yYiUoIdDWm0f&#10;qheyrOTh/Va2sEJp13bwNG/VH0swc/0+PbYfv+7OO1x4XTRBebTdf0VOBes8T13Wp95uMPltq7JL&#10;6LClP8uscqVP8xe+uzpBR+DAg9BROYNQqrB8rDt1P53P/Xpu2b5ZB6/wnue+W/U633dHpyPprntp&#10;DwI9CHy5INBzrPhy4fsL2dueY8VvRpsMgEKWYfSPHn2CFZDs7YYwdf36jRj9ZQA8ZE7Hxw2ZrSJb&#10;4wGRC/CcjhGB61GiEcg8uf/iBJEMFKAiXMEcmqqAV/lu6upVGUujDAysIVghXJlfA4E/mfI1PLdl&#10;gBQGrM93R9g/fZuhUYnrr5ihz+upPIyGKhXPro6GvU3EiAMIn+O0Xa7Hf6aywPW/r9nP6r5nnjud&#10;yBEa3W7i+TzDSj/bdv7sR7UimfdPPn0yRgWFmbwbLkmmUvas4GbZMmcefeQbIkKBbdp3YG/uucLa&#10;VadXrxOucAFnB/r80ZmP4kSgEDWskY6f8BlBca7xzj4L0zBnthwBshTbGHEwTgwPIUxQx+mvnG7m&#10;jh5hj0z2aCRE3L07dwg7vdFcu3otDOYoBpCD7Od4AI93jSKG/uvXKCw8eL/goteuIe8x/g5p8MBI&#10;5CpJrkcJNblnj9E1dqUv4slDvKg8KNxgMOK+ePS4evUC/SXENf2YnCByCFs3rK3twiC40AwTxr8f&#10;J4WVhQ0iRNyKkW6CCAR79u4BeH1ZIfvk08dxPqktGDRGLxrxA8b91tWbzb3huwickxE6d4Af+2SY&#10;cp1jbI/4E04y5d2Kd+eI2gKB/cvJM8sqYEMsms8V7xqyYtRglcMg9GceQ+4VfwzsMSi7SaJGC8eC&#10;8BF25QwhXWCgZGWoQrXnUgYnOY1RCgOsjhSKKmvCCNgP4GA0ymoQhRuNuBpiDOWdPecxwpkavs7t&#10;QTTGRHAcd4y68hu4W4d15SfU/+WHfUmzKcL9B8VpDPYbjE8M1H1srzM8iDGHNo9P7Gz2Htyb1JUv&#10;aws4DZGuE+Vgfm4Roa8UCv/y1tSbtGjrn/AUnzoK3YG+F1nlq4CUsOSMkfsojpxHtg9x0P0euxtw&#10;lbDkCvfVdbZTgRZ37pgM/YjPYaKCiDNX7ibcPfOmOBoC724JIR7GWA1fIe/FuYqocjBwzOwlGo3v&#10;W715Y6SGNt3mQvqwjuoLRjfe0+hvGgcADGumHjWuEMLp1zzbHIhz8966dTuG2jj4QKcqGoR/nLXo&#10;k2WrgKvIDcANBYnGZ/MIrxXoyWuPRC4kdS4bgtakWpVgOkCk7bTL9to+DXoK/3FSsz+sKk94Us5d&#10;ke78qyHeLYh09rKcQa4NVR/HBeDkOBKWtAZFXkUtchxmLEJzmetpv6n40bhaCp5HzGkzwMbV4Wxp&#10;YrQR+0RejYihV+4vsspKgzaVRIFl6jP3MB0cL6VAKaXEGTh16yhS+yjunHvFnYZKIws4D0+gSNzF&#10;L99DYSEO+cUpj751bVXBs4RTh4b023fvBo8xxtJXU7fKmJkj1P8icKHcYSI7mdonjf+OO/tjhB9T&#10;qX91nq2BaJ+HDhN+D8Sd76gMlCaWWZW+xFzlO2saZlt4iDP7L1KlqU0cNlRW2b8du/kutvQ5HCMy&#10;FxzZ3oN0J2P8INEhTM2vs1vRNMoOi7RcClZh4+G8b/SmOASIR+6RcA+j8soauJsP3pdm5litz5Yd&#10;rNb3m1iOASrF4A+ARXAAXCYmdmPcVpk8m7IsNw5w9NF+jvP9mzq0D2PyOGNhJVEjTI06dAtFs6k8&#10;jKuZ7vFNlFZ3gM91+APniQWcceb5LYAvHZWEo0q6dZZ49VfsWu65RYkOANArSpuab+01/eVvcAGP&#10;Yx6jbkgTB4mitDLpt2Yu0SXWVzahyeXm4+npKNg02rvlhal0KQ8k7HSsKKW3ZdFXyvTb5BxsxD37&#10;4z0dC90WZMvRThiLAJVF/IQ5UzV4VinOXAVM3VLI+cl5ZHlH1Sc8l9u5Qto++OTBjFMjzBw+ciiR&#10;ZoTZJEpVU2lplLHhOPE3wPdK2hIOCUmcRjDWbI20YUM4gJJ3QndRlHIVJ6V2/BxBWawjm2NdeFRE&#10;nZnMMTqROKdY/+GDLe8C3IxuJfws3RVKUfqlErVj1vorDprlmOr+oY9MWyXhzHG0yflp7/4prt0W&#10;5FF4wAlW8LlN2D22EzLahvi2JL/Lttnx6GrRjFlwtgnd6CCHC0wzc40VnlRkWfneBN9EdyHMs85O&#10;1j1I2BfhGxjDA5oCkmZtTMcZaIU5yqgoB936DLjvYt90IzbJ90wSmtmt0ZyTx1C+jxJJxvlvCJwP&#10;s9pwmT6BAuqS52Ds8BvA2U+cGbK7eDjnleJJbI/oAxKZdwIrxvAWzIRv9+P084+UwqPttOvf9svy&#10;np//du9uDwI9CPQg0INADwJ/qBDwu+9hWj8/r3Vvy0k8fHt95/JN53G9VnyaMoGOFX6i/Va2RZIi&#10;h/Ft3NDiz/Hc6eeaV7/xSvjTqY92N2c+Otu89s1voRtgRTv6NR0c5oiGNUSUyw234+PDuop8cOLE&#10;yeZb3/mOZtfml+/+orlz62bz0kuv8Ax5ffM6OqSrzQsvfQ3ehMgXb/ywOfXMaXQ2D9hi4VRzgIiK&#10;bhWi7ujJE09GV/g+WzB8G2P/ArqJn7/9dvP1F15OtIwf/eSNRC1I/+ljZGFkvfBDtMW0FpPIr5UR&#10;uZMf0kH+FHxa+CV/96TSgreFw4sDGzlNDyPEfvPVV5vDbO+7jGy8Ah/TRXb9+//3/8axAj5rta9Z&#10;IMrCJnyW+hZEgGaExVd37z1MNImSrojogYydQ+C3TI4olbWOMwR33U5EvdmgfF7yFY7ke+WRPOTb&#10;RaZ8LkJL7lmecID7bkYpz9YrB5sv9GK59G2ArQqHkIUWl+bjrDBClNrb4E1ZI9uXIAeox5XntRrh&#10;FgYvtXhubzSUS2PSlE7byZhnD3E0efutdxJN79jxJ5snnzzeHH/yRHPyJM644OYhUfMm4S+Vcaev&#10;fMyWvThSI0d897uvN/vZtkJ9mri4h7PAh++915y/eCHb57qQSl1ff/oLzsG/WsK0wRYh32wiN3DD&#10;/9XuFobShEfh+JOpkRo8HtFPnxeEwQNIMWLu9lFPAo7cFMKfPaxbnNK8HF3+3OfB9nW9732PogHa&#10;lheR22iXePNSXtrdLb1wwdgQej63m/jxG2/E0fmJw8eaA+iEHhBpdGaeiIZsy6NMrzN1H85Ake9J&#10;9+2Zav6X//AXzSzRK+8gZwxDB4eQJ93+49zGuWbYhnMwY4TWjPjYThFgvOisD+erHGQteYs206n0&#10;K3940NK39CZ9eDtRDVuYKLNbUzcuLK9qBnbcbLNVGnLTTFg0F/nCN+m/5x19htaL6i2urffxGnL7&#10;M398nyUe6IucR9Ipq+JAh4KezjHVzTPSR/XJ0cgBPjImuV/tsB/Sn3greko28ilne6izsp7QGnmU&#10;iyzTw3tG0HRsBWYBRJ3ziOfApoNhrtOK3MtcoZKNsmNHSIm9Pz0I9CDwZYTAH4VjhYrI3vHHC4Ge&#10;Y8Wvx23HVGho0CB9jPDOExMzhJW7EQOd8JMpDmOs4dS9msdrP20NyJPsBa+3fAwy4xggYfgUXvbt&#10;OxjjhUYbDXmmXUQMUwW2j6fPR+ksYyVT47uPWG1rNACNhGW4MBR4y5jDxIyMuGdkOLYwM7JD9at+&#10;dkxMl3rXPmr0ncD434dhxPB1Bw8ejIFAo0VCLMPohSXVOADLZX80bjs/GN7u5jW2gcCxwrwXcKzQ&#10;eWGCvRgPUI6ODxopZCuTUrmMVsf4w5m2bYWfS7kaZdm2YP++GFQ1jty6idIbxfo8RqasYMQoI5wO&#10;IcQeQmnu/osKYzECohSXYUQUbQV2GNVWSLOvGhZk+AwT/wyOFRrzdAo5x6qCGzhUuMem+ecwZLmC&#10;3pUPbk/S18ee59DBJnhAIghkZVQBTWChYXF9GEEBBlOcK8SJj6k9+2nfJEp7PKUVkNJfHCvAedoJ&#10;w2i7XEGgkHX92oW0TVqamjqI8n8K2GFsQKhYHmB/dUJcLi/Ms9/6DYx2Q2FgXdHuvt7CfB9wi4EU&#10;1NuGWfaPv3TxUnNj+nqUBhMIf5NTu2NU0Oh34NDBGB00VGmwjfGRthgGUfyL47sYO00V5GYwzAoz&#10;ueH8SyrPjuFhlM8eDPTcvbkySJDDbQL6cZZxDI1iGJP+pWXxoFEjDheOESJQSCNG8NjAwUBG25UQ&#10;E7vY9oD8Ohs9elRGJMvSiUk8qsAACM0yZWvEmSEU4+aSdF8GHAZM8vWJF94Ttz7lMb/88er3OKoM&#10;aVrDo6l4jZEP+CkrjYy7bHa42blnF3S9t9k1NdlsAN+VOQz1pI+WmQduMa5RH7SU9S9vj83xIKUp&#10;6avtcQWweJxbgqZpZ+dY8QDFUieg14uf/9d5JYIsZer0tbg6x6r3vmZs365ypBC/w27NgxMJ41ij&#10;nquCg2v6Lq6dJycwaOlkEEeLbrxzX4ezfWy/I27T9lZIDZ0FZwhnOgC4560OLP7LOK/V2hpk8z2j&#10;fQrvhQ8UHjhlucJohUgr15mnMt9STkVP0RgLbDD06TQRZQrjUmExeHRFNHVFO4Awb32CV0cfnUgc&#10;t5JQ5zg2ggPNbsa6/Xes6yRhuhOD5sGjzFOkOhfthgYce/Z1irnFcep99/x1jrTM9I+/4sr5vpyl&#10;FFBXcVxinNKWBVbg+yt6M9qADhO13Yer9f1GOFbvEUbV1PnlAQoixzVFW3qbcpHTcvBLxAn7QEPE&#10;4yBbVznW0h9S26pzoO13THnfyCIaczUwT+BU4LNJVo1MsPWQc7XjPCu5Ffe5tp+2NYZhUldyGV51&#10;QYdCvquJOkEIfeFghIHFpeqzNDSMks80dIyBPw4y9EmHLrcXcA7bWLmT+T+0z0qrjHv6GEcmnktL&#10;cazAUCuuUTfUqhRxqhOL7XUYqQESIaTOZaM7+Z5lLsFBZo9bZLTKAwHI4fx6+MkjSXWMmQAGpn7j&#10;795hSwOUq9ZnmFsVTLWSpvAWPPJB6RR6zsGzbLnlMXf/YTPPTyc2t8eKwwfvOy79Hg+yT/MIjhWT&#10;k3sTDcR3eBo4GmlE2rZeHTAP4Sw4hRE8/AfwM9Xpqhwdav66Tuhj7xvi9ugTxwQEBW7y3QFPfJMX&#10;obtsneFYpGwjbw1Qj7VW9Aud9HCI2zBCBy0RTAKUQ5yqhLF8+yot7EfBK86HR+41V3DqEKdLOM24&#10;N7ZwMdLUrp0TSe2H9Gx+y7iPA4hOQjp5dNGSxLPjWhyL+8wZGsk5nGv8pTk0WSWbY9m5SoedmrOG&#10;mj04qYTOrA8HEB0ZrG92ge8bNDTJisQDJ47EmWgvY9rVbKbSfje+q606ZdScJW0KR+9n/AmPAlsH&#10;nujvvLXVQHgQSdBv5yiOhnEKor/OG/PyAjjaGHo6/Ch9uHPnduZqeVbrkTdy+x2j4YyyFZX4Elem&#10;Hv5NfV7kpL2iTmr2buDjuXByLOgE6xPpP9vEMIKm9u3DAXkPMFrHmZQoEPCUC7RNOp5x3hFHzmc4&#10;B5UxAVrR2UIACBfwxaCArh4R8pd5wG1ZQieOj2rvKjQh7J2PdP4VPzqp7aE+vzECSl7Blag7cJh4&#10;8pmnmtMvnKbfY81enHXd8sNvj46lwsO523ld/Lji0JV+g9Ca416lXuZKAURn3cKqUp2fi851tAkE&#10;Vf5J5+GQ/VYGWlup74nx/OPd4L9NKaB39CDQg0APAj0I9CDwpYJAHF351moEDC/MuYd8Rn0jvWr5&#10;EU9zyPdWvormUB9ov60eyhXyrV/7+stEKbiWLe6OsPXCEfheDdwf/PIXzW1Wwj+CD5Gnl5/xVRcE&#10;qLt6/qWXkBWvNRfOn8u2HVMsqlpCJvkf//SPyCnl1L5v//7IsncxlO9CplVnN8ZWn3fYjuDH/+Of&#10;4akqEuCTJ55qrk5/3BxHd/gLHCzkN06dfgb+c6h5862348ztIgSlDRcNwdBUD+ENqo/wGdz2XB6l&#10;4yNgmLinDEWv0Uf5vnzrtizPfQ3I8GVyJXBQ9BGYUrqgU4Yx3Y/j6UW2jL19+3ac/HUa1XF1Hh5/&#10;DwsadDKWeR8j0l5/P44oD1moA2+F8M8znAqAtY6zkZOoR9jbSA3pOpsbiUBDMUwWajP4Kfogb+QR&#10;8779VFeneCH/hMPMIjyjMp+LDXArSHnyjb47CN8nsijKJG2TF5OHXGKr5BV4v+npyzxAb0pZboto&#10;m9RfCSOzxqE4L3dCCeXRPvm9Dub2QXhbnc6+tt13Z3CgmJ/7IDo1+ev96NsmoY+d0MCpU6cik1iG&#10;Mq505ZZyt9hi8cqVS82tazeyLYg03/Gw6gqCV+uj1d1h16Qhy7Cr8pmW60gpybRyKkOUzrd7czsN&#10;jMKXtveqOC7oS/5u5+3OxBXQYCwUHbZAzmMXBgRitKOTHarurjR7YA6Tgpd0V+4G4ZJbeJoBWpAu&#10;oCH570Hyr7NY8OyZMywu+zj9/fCj880IOibnAZ34w6u3MDEpKhpgQcCt5h9/+E/Iyg/RddwvWRHZ&#10;Y3Z2JmPC/jhO0nbGg44ToSGJDvjYeksLfKmrypWkbF9dpWecgtnkLrion6ijNEM+/xVHCyKD93Z1&#10;lfxXbchiPd5Oti3Yd9VXqbbP8Vn0sl2P8FEe8nnNmba23lG37+EzNEQZe+LYMaGNwvyWZ2oeTpJm&#10;jG6VB4w4L5nGLLTSvG251uWt3OeeczJF5rrNxr30rHst+bv3y5nJq08e3btibtN+ZOx/Mk/vqgeB&#10;HgS+PBDoZt8vdI+/973v4ZF5MvuAuYLN0Fe9448HAjGQ/vF059+sJzIcUZZjlKioEp8UfmQu/cn0&#10;DA1pMHaVKit9/cG8dI4IMj8yh66+NnUjPcuVgfB9txixLq+3GRUZEhibMEMyQDJN3pM5KqbIcuse&#10;yb/koD6NptYrQ502IuBZl0ySS21tl6r0wIK2G9JcllQBSMOaKwI1stWqxAYDEntXYgRSic5blEP/&#10;FOZ+U/vaDOa1zOFHVbZwLFhhMEfIVZDTSOWv7hO2b9wQjQUj4fd5R8G32mO7LcdV1on4Ad5svwxi&#10;haJ26xFWuuL8Ii9u/0Y0FPG8k1dsrmUCQVLxIB1Yfv0UfhV4swqWe6lfXpp3kt2CWvyiWYgR1TvS&#10;jKt5FTbMG6MPKya1Aq2vsfoAg9YaK6mzRzxOER4ahQSwfdLgIVxcnek9oz1oFLJ/hkS3Xa70dnV+&#10;tgnwflaP1ipg8dY5VmiwibETg4Zzhj97XIKb2KUK6vPwKsqK4IHrwMYcHDLb/rgMvdM+6cJxo7Ga&#10;m/yXroUXMOCZfUn/KVfGXthkrCVvwbifclRODKzxAwb+pM0ujJ/vaGiz4hhYfxVx2Mbf46hQiY5J&#10;BK52vNKD4LJ/qC+r+jXw6HCwRqjxPrbRyNpbx1fG8O9R+a941a4q5KiYEIfOORpaPVfA1yAJYAJv&#10;Yf4rD8oJ2IKAwqu400Dpimwde0aZH0eNJgAujNYy6sp58ziOdR4ALzorudVFzYvMCVQqrcbRQnqQ&#10;hjmkEevLHBN4utpBhx8NqsK3g3P1RcVJ+sQ70rNzowbeRYztOhRokEsUIOkdWgjNk25SltsMrfGL&#10;woMxqGEudVMGF7aGtkunjOWMb/uNgV3a7OidfmhM1bGunKsw+BHBxT4bxUKHA415zms7cITqtgMY&#10;YWWLDgmO935CyGYut98t/aiYcBzaBwXgbvx1TgXLbZQGDdH2VzwLC+dFx3qcMsC18/QjDMvCsFO+&#10;Zeqhd0E7eHIE297MG+3YFKdeB9ecmzoPuiWJeLbdKsDse1bJg9/QAP3U0Gke34lQDryszTEtTLd/&#10;db9tCfftP/ilrSrNHE9dhIJ1cKDCTFwIj+COeS0OYdByHCucG6GTKB2BR7aRIk1ZOMgYsUVDe6eg&#10;CA7TbyKEtPSYJvqnbVo3p7ovrrQwMMw8gxOftGtPVIuZJgww95LffgMH4eVXO/22PA771/0cfNbr&#10;vKYSL1WGBmyrEyYp+BV3/mp+KfjxWrWZujIv5lvj/FlzqHU48SahhdZj+8UpF6zmQdlC3/3+SZPi&#10;0brQq4ZOpD3HlVFdLMv5IqGQocf61gJL25r53rFT70mLztbCOEZo3g0do7S1ndKg5ZrmZ772R2Hp&#10;szSuwtrx6jOVRDok2g4jGQgHyzSChLRuu3U0jaGcd9dwzPE7aaMC08BGpSfzEfxEYM5E4z8xGHpG&#10;EesYkKaNruN4VRE1hLOf846K+UfMD547lzlm/fYJQx1ypAfxXPNFKZzCQzG6nMvsE53jly4m9dIW&#10;FI7aNDfanJ5zZAzJNDBFOp+Ks+6brgI5q4LIl28cg9tnwtjD/ggj71lq+tyW6/PHTreupK0cSds2&#10;eyPoqRWUzpXZCsrb4Mg5NI5N4DX7GwN/oz7oEOQ4tG06yZrXDiccsUWDOyPD8IA2gm/HJ3lTnvny&#10;I1+aYYMK5o4t8TYMLuS7hf0akaL6+fgPwaMmgg4GgjEiUozjaOHPb48OY24xJb6kZ/ko6ZICgm9p&#10;O/1krpEcM4dBC6EZ6Mi2Vx9oI83xVfETJxPGYo42j3M5p72jB4EeBHoQ6EGgB4EvFQSKB93u8uPX&#10;fjthFcLPG/FMXtHn8kyVT764zrtUJgB2S1aBPGFOKANnUb7lfrQHuT+O7DnzcL752U9/Hmf8Hbsm&#10;m5NEsBjHOfX5F7/azP/0x829xVneQWclT0akMvmqIwePsG3jYHPu7Jnm2PGnmlMsXrl243qcep9/&#10;/sXm52/+FL6EhVDwW26deOLESZynJxsjGvSz+GZyN47le/YSRe1uHFxPP/d889LLLzeLyF/TOCu7&#10;cMloWXQQo/zeZvrqtejV7IaRCeT/5SvkQT1iBAUW0TfJkHHSj46k4yeESfhHGJCca8CkO3J0Rl+r&#10;M6qjAliZgiU3N2jP2++81Vy8chm9fjkyIGUE7jqlGhFvlYgVcaDYlPcfJPqjW+uhb8PRXmCZX32U&#10;jh3CT5nCCLbKv8qA8lC2W6Ox/bEvXnvY1xHavoGOSxld/ZhOvzraahCXPxUmvKXLDbycTrA4tsLb&#10;SRfRl1BYum+XkemUD2D/m9H+0XKCJhKgi7W+/sorzdlz55obLKwYhfeTnxNWgZdtSZuqrDROgHK0&#10;oKUFXNMWD/lR61/AFrKEg/ud6zfRfZQM7IIwC0tUOlL5Prcp1ClHuOg4pGGdnoVXjMxEmbbDc7c8&#10;UbbtnPq5KrpWtuM8MElj28b4Lv8eP9RBycemTJ+bX+Y071VOexe+nfuW3B2VJbWk7SldIHBAlaFT&#10;gWK7atzp1GHRIbi2TsYwN3VClx8epA5bnigTnomzKpBn4J/GOGot5+4DIgazrU6aq25zYwndkpGe&#10;G5zk0TODf8sUB76AxMA/4MaimbPnzlQddGKFcWk01Hkj/Fp/OkbOPmgTGrH/ocOMI/prheDGntnn&#10;amGd94tvn3M32jpovY+xYP2BgQ331x4J2si1o8OyPDzL4YSVYxs/dIYhxDgla/LR1o4u28xJ7EP0&#10;DoybVReckPnxfNXHupfuUlql3b2W5rhZNGO/oQNhyWFZyjgl01RvLXM9yKnnRhOxR3E0InXerjm3&#10;yvF96/QXmdfzlO0953RT4VbPrf+T7bbv9cw86mnikFEZo6OjuN7Rg0APAl9SCPxROFaoGD99+nR+&#10;V69ebf7mb/7mS4rOP85ud0rXP87e/ev1SoHBqAhGcnD1n9sn6AQho6BgpkJXhwpXixplwGsZCxW4&#10;HfOzsrqYBq0RchBNNM81UGmgUyBBuRuBogwEMUDgfS3TETbPvChzI5zIgCPY+XPPMY0S1tExSL+u&#10;12GKyNClxfbIgKnE1vCswaAMCDJY2YePZxEAfElup315nJWTI+n3cPPcV59nRfbhKO3vXL8V4+f8&#10;w7nmwkfnmps7r2NsJPoCobEPsDehfbBk20iSAABAAElEQVSIOJaQKmx1zFUU0DBTclfmc6WvnNlu&#10;PMNPnjqZaAnS7I0bNwOvu83d5v9n782ePDuOe7/T+zY9PTsGM4MZAIOFFEGCu0SKom7chxsOhx1+&#10;9IvDEX70g/8uh26EQ9e+Dt+QKIniIlEkRYobNoIzwGAw+9b73j3+fL55qrsxBEAQvLYA6Ffd51dn&#10;qVOVlZVVJ7MyK+vVX70SBcfc3JHuySfP0wZHoqRVqauyVpibwltBzXqmPjCUUSYhDMl867ZRmFRK&#10;6sHiAVb4nr995WoMDlQGP/X0he7Ji08CtUIqgMkPhw6cUHeiv+Iw6qmlQnK1lRWRLuLmUO4bpr4j&#10;BuUIg1prCxer7fFKEtyD/zfffC2rj6UtPTccYsXuw4cz3eo6xjhrVIaXF++hRF19M7Q0M3eom56b&#10;CS08wHp7fQflqm7/8BgxPoX7N2BW8XT5Nb1ioFxCiXbv3t0IhiqpVMLaFsKiIjcKL5Qc4kGlVdGj&#10;SrkySHF1h4rzcMNgJQG0HJ4+knbLqmHaS08ShQ4MVdhSwbadxJvHxAQrvqPs4nFoyz5VypEiMxsM&#10;Os+6BemiCXK6dkfzx+MYBgzjFhCbE0xvuhlWkY/PlKs7V79HkURbry2X9yUFPJWvEQYjXZHvhwwl&#10;jCigVPut4SLffrmKa0xXthhPj7EdzBFc789NdycfP9U9/5k/SrzKSvn719iag3htmVUNr9+l/aFV&#10;BZ0PDxIoKYHJNqEHh5Zsc134v8kkyuiEimmEFgRX23PxziI6LYgwDSQixDy/FSX2VAFWGlHGPHEc&#10;ryjd4W5seqx7hi2BZvBQEMMk6Cnb8jBeTkIbU27j4qQQNCKOPNLn4CvsIyonpTEAge5d0X8nJUkK&#10;TpRlhTj3F5bmc+0Y6ers9GEqoeBlO6pk1WWpsXnpjcA+btvP47Y0Wyfxrv3aZ/Yv6170DM1R5+z/&#10;CnyTGEw4QSKsjgcZp4Fft/8aR7i9jvQ7i5FElKmm455os25u7VGGCOQLHqz/GAZch9jr1zj5uo2G&#10;/YawuOCWDdXg3rP9xIueeVbT7/AawzYdGoUIt3UpIwONouhbKLzLiKT6q/jQyMK61xiOdxImGvJ9&#10;AEZXXwFEJihUStq2wivsxo4LM3pdIhaeQyglvS/crpC3Ptb7ECvE45lDmBn7eJCxoCl8TW+tbC/b&#10;08lI6yXOFdClc+nOseEqvKWTIXpA0EOR7awBzeKD8gxQ9dZQgnbjvXyXjMUHE30Zmzh3xXmUuvYh&#10;6KfaFyB6vFpZadHv7RDfhmyHdLo8qcwyOXpo9ghJewU59bRd1sH9Bt9iaT+zMaPkbT62O30pCKSI&#10;1oau1NIA2a1Y9KazgTLZWBiXludTL+Fap6717fNbaKsLp//g0dP0DxXjxQc4tqyBG5XS4sc8LDz0&#10;SXs4mWn7+I3xKN7DTE3H0aLgzX5nH3HiAnyQj/T95IUnu5N4HdB45wrubG072/7atbczSSy+9XpT&#10;xj3VF/WgIiyb8g4YHzjxtY0xhO1qPxkZY0IInJnuFuXobcPJGPu7E6iNTv2uiw/bXy8Hjc5X8Mjg&#10;uRia7+4ntrydbO9iG0PfeptxYoyypzFaGsHTEYAwFuFlatxvTK1E9NsrTDMo1d3eRDqWXpvxj54K&#10;9H7gfbcvmsXbiN836dVVek4UC+8CcGfs4t4GRpfVRnjR4h1XT1mOq9iMVfTPYIRkuWmNvt1ysUc1&#10;dQX47xlsvpqYLrrWOM8xVA9Ac6tzoQn7j+OeXnnEkX/X3r6eWM8xfgeMpUe3jDEOHWuEw58hvMse&#10;HJYK6Yhv+qrvOy7bN9NelCUt1lY7jjMYujJuOSl/Cz7w3h08XdEnb+Lh7c7tuzyH9yUvPVcEDeQd&#10;/qEKqb21gVZcHWIcnSO2vI1+2zvhSP+mzW2z4ydrGxb5kDPnLlCfqdR1BYXJ0so8fOdUd/LcY93J&#10;03oIgm+fOxxDC+nPNiYx/ZJxg7FVLywrKBgW3FOdfbOX+VZQTLezQack3TRb+R3H09wYvI/eP4Rj&#10;DbfTm2zXN8TwPzqFgQffQw033AbI/u7YLq4WFvk2Qd9+ezKJKrZpuzpqolF8eLwXDdhO7RBdgzDA&#10;wAADAwwMMDDAwMcJA37DD4aH8IUupvDb5nc2UZRvKtn2GJHcb5ewHfDj5uK303fhmd3HjaB84hZ0&#10;D/nWymNvMp9SHrTwFshc3TCy2rVrVzOXBPeLVFsq0Hx8kSf1oLbJt1t++96922wl8sdsmzcXWeza&#10;21eTn/yJRruXrvwajw+P4dFUA4m3eXere/PXb3ZLyPTKiUt+/zF8f/7is93LL73E/eXui597MTym&#10;WHicLWZV9lvvKN0D+zvr7bMEUCGPFjkOliRTF1S5yR08ogq8yyr8Uprv4873lSwNpjHLERZEPHvx&#10;Ip5xr8Uzrvytc2DyTC+/9PNsX+t8kB7qdrbXmCNysZGedZWN5YmcESjgIt+D8+NsZfnf/nf/Q3f5&#10;jUvdP3zvuxgv0z7K6OA4nibAv3BrnOw7eqBwJfy//w//DXN9k913v/s34SXJnbwpgmcjehXgahpe&#10;dZM21UDBmmiAA7qY84HvRmazFNthgS1Vy4sjxrnw4/Lui8gQ8ZjJm/5l7s03kjeXlPMQw5Dgz8fU&#10;TzynHH6chzCN8LrdSGiY+/La5h9eEONuvWv4RwIzSVkxBBBT4GHMcswV+ga61NF5BzIJXqyPs12b&#10;fdph4NtynpByxIIeVcyeZAmBI7n4lAcJZUggvN41tenb09ziRzmz5VT1Jh0J5XnTvn1C+5dBedQE&#10;1rlyA2aulQkrWPM+T/JxPs/nBssubIAHkouD9kyMmC8zjpGXXvzCF7vXXn6lu79xL+88cfZ8dwrv&#10;iv/AtjnKFTFapw0SMELZRu588vyT3eN43v3Bj3+Y7UScZ/nyF7/QvYnR0it4wMjcTt9uO6QXKro5&#10;95V8wRd1aG0qXDWm8CTwF/5IAYzIt7SdW5ikDgGixzfnbgtStGNcGM8CB57FoCD4yUspo+Exd8hX&#10;VNgydVK4y7P+p+Z5NIwHBoil2n8/RcFe5fYkmDSm81AONjadhwvr+kJzbU7tufFe8Jx3pUMSpr+J&#10;Gm+7JVN5nNhPb7/NOAWczm1YRmBL23teWVkH61LB+UV1JpXeexpVWKTzB5kzakn7NwbRAAMDDPzb&#10;wsAnwrDiYJMNvFUcxMYn43xgWPHB2lGGZAYF00nc/8mgz7ACWeZAhkEhS8W3k7uzKGaOHTvJ+TRM&#10;h5POrq4sQ4j1zUWYBJVeKJfZ0sD3ndg+fpx9r7EA30R5s7R0JwKdTI1Mj0ynTIsMnjAU41RKERUj&#10;NdENs9nD0himgzzR+9VQVsi0xSDJ9QgrDA5xDtl/9EklZMD8YhCS/edgiFScyhNpXHHxuWeAex2F&#10;yEq3cHc++9avoAx58/Kb8WahIcruw6e7o+yXp0CVafwwVWQBQxnmWkBV+ihIcEcGWuWelZvBhf65&#10;82zDsjiHS+mF7q1Lb2XbkV2F27FLmWTXpaHbEIg7lQ4aZahg8bopYGVcI3RaFvlOIlwaZwuRJ1BS&#10;MPHulgJv/OaN7v5t3OfDyN98+2Z3++adrOR1heOZ82ejUAzSRLztgkHFKEcZ2xTTaltYDyfYPcSt&#10;HjJ2dlFm8HUYnQCXxFsIq0vztZJ0CPoYZaJBOtFbxbVrb5C9214c6l544asojdiuxXz5V7DfQuBd&#10;xTXh3Vv3ufewmz1xOIfVc7/BdbYN2bLNgG0Mq3rpxePaG1dJ4SqA8W5+6UHw5zvuA5gYWE0nDVhY&#10;hCoL5d8tYFTIKszq7ruUrgiiCIPmaftOT5bBhC4lF+bZX53tOdrWJ9u65afPDM2Bd/qN/acMX4CT&#10;/FUOuvLdwixfxVVj8pXtDKbf3MSFP39Z1TqMoRIeIUaBaXpoBtwVzjeCS2gYfG7gpSMrrGXUex2p&#10;9XnHkdx/vx/7ZQkseDJnMka8ueeoq6jXUdhMzTIuoJA/imHR47gj1V3kmQtnu0WUN1fRyBgvT65A&#10;g9Aq9O9RBiTV9z8oNGLfoHzWk0jycjJgk4mMrVVWhlxnL9SeM2mrjNcXatV4vZ0czKU/6m6uaAvb&#10;Q+Ohw4ePkg+THbNT3cWLF1mhw3YHjGUxpmClSnmbwYsBfdDebZ8LLVk1gPPPNlX5rIvHGstwP0rf&#10;07OKgq5jp/1G1/637tyKUsp7boORdgSWnW0FxlLuuQ2RSj7nGaLshR5jWHHrQRkiQBNbuJYPfilb&#10;UrL5VaS78nyUQ4XbJNt5TKGg89xtjOwjY4wTpzCK0c2/acdR6s2hmBzFKA6Cj2cK6+W3wTFEmrYR&#10;IpjbGOKzj633Bsq26uNsVbKEYQtwZ9y17iSVhhyHso0JzzSMUPlnvV31raLZejs+bfiNgWY0xouy&#10;nLKcgKmJkGq/gkWvIGwXhCI2BhHUL+0DXMYqC41Vyh9mvDVW6elYmv5INVztYT3FzTTfQ+uZ9gVu&#10;J5+E3f6fySQuhFnjpvQ/2tqJOhXSKhi3+L5p4KTHnJs32VqLSVDHCLcGsf+6JdPi/QdJ6/vbrHoP&#10;zsQHhkiubPK7tI2ytnklcOX5fvtWCwvP+DSGjsDsMeI4gWGFHlZmMcI7fOR4vjPHmSBVUevkq4Yi&#10;fn+k2cXFexgDsI0BY0ngYnWMcNimblnUxqYe04k0HmBGMhNFjk8q2H1nlXvxPEK+GsX4THxqgNRw&#10;KVHGew8UKk2sU579QWW5K580rJCuW7nSr0YU7ZAG3ZZKg4GQHW1yMPZcWDzMw7KGmMDQmObsGb5P&#10;4p428XuuNxqvb92k//E9coI6hjzA5f0N2lO8GDSc2d4iL+AfGtoIDVinKVahTWJIZBtp+HSfrXkc&#10;tzWIm7d9852hT0TZTntCG46d4kZvUetMlBpLG2srRSMSmt8WJyspLYYh9jJxMDvqt99vFEYdk+Ut&#10;RAPLQ25LwzYtfq/moO85+ynnbqNln9bTyCh4G+uNnjRUmdLjDrQQOoty3zEFAy0NK6j/fZTwL/3y&#10;JXCFQSx12+CwD2mwc/qx02W4QxnDGKtIAwbp0T5jsL+0cOC03dqL09YkcGovCOaJW4JoSKDBj3y8&#10;eYpDPdM8YL9vx04n8t+8/EbuH6Hu9ueVIysZAxyrJ+FHDKH5NJy0V3ym920ng23h+JLvCP1OPi9j&#10;NWVoOCFdpzzGrCWMihzPbmtYceseY8BatiNzPGvjs7xC5h3lmyZaef23j/IcW44ex0iU2NWT6ypH&#10;iA2OMwbH5McvPEHb6Xlihj2vn0ns+DI/fxuXwHir4Jt07DG2J2Hclvdyteok45oTepmMpwFsW8ca&#10;t5lbgpdawiB4iXOv/ZY42ScafN/tj8T7OFteOTY4Lm9B/0NM/I1OMr5Cb7oD10OR9HDn9q3gamVl&#10;Md+zbHvjZH76CC0mzntaSKWCb3H+6OHTg2nbufEgDDAwwMAAAwMMDDDw8cNAcRjKPNvIF/Xlg00h&#10;1LdNHqnxuso8JW/XPb/je6uaSe+33LRj3HebSr0B/snXv8E3eicLoy6//jrGA092l16/DI/iXEXx&#10;PySHH0DRCE+3yNaYu/BRn33x85FfzC98OAYSK8j1bjGyyrkMjEbA87/+TffUUxdjOCAsKlJn4VuW&#10;MA7ehGe6z/Z/z55/srt2/UZ4zwvnz8GTXY7cc+Hcue6Xv/hl9xBeQT5eHi5yMrW3XHlFhLlgIopq&#10;zuTPHuqKU/QYwUO0o+FJ5a5zJM4dZTFErpE1et5jhLxPYCzy6U99im1KrkWWMq9xvEJ87vOf6956&#10;4w28eOx0h08epe60CzzT2PBsd3v+YTe/xnyR7cNEA9kQwb/BJw3Bd335i1/q/sf/6X/uXn3p5e57&#10;3/kubbqBrIkRCu2yhbyBXjrBdkIQhEfa6M4zf/C//K//W7cBX/2jH/+AuaIH3Qy83a58N6lHKGcM&#10;mVyeUXnRLQEPHXKOAWN13n8Ib+jCAz1erIJHlbpHMcqdgE9bhj87gSHxU2fOdg/Y+iUG7DzXoEJa&#10;kv1quKMmOa/7zulAD0JLmlHaVNrop05CZ9nqw3pAB0YmHDHPTMB4TRlG/nBP5b74qkA79ufys6r3&#10;hUVDChBDer09+H4ZVCgxaDoCEvI6kBLXHEqrgw+q/a1XOlDS7t/fu/TN/BVlkZPZEUJz/fyrZZhK&#10;9je8uvId/ch5zmH6DRJgtvKQLsWP1dlSRgRG+2g8AnJvCOT4V2UJl63qHWsAvWtKorEDQMzCX59/&#10;8unu8uU3MOLZgscfZTHQpe6p8xhXHD/VvX3j7SyeCsIDtG023D198cnIATv0ab1S6B1mEbnxON5h&#10;lAf0WiK+lRS3HyorCQGej6lDbc1RrWWW1UbShxCK714+IeGwE6QBHBzwZ8hl8vaqN/jwNKHS1Dl1&#10;9M92Je8qxyfgThriWY0ADYYDZZNKnB4MjU69J+5qTsJ0NQ6avt2zvPZ+S9uuxYrBNKZv/aHqX/fb&#10;O6YURkONu547l2A71H3nTRL6a8dO58UNhTrPW1ni1if13Gkzyy0YPAcn4N05HdvRMWkQBhgYYODf&#10;LgbaN/gTg4GBYcUnpin3KuLKw0H43RiQCVFhoZLJyWE9MHguc+Tkra7uoxBGmaFCSua/mA0nZhUG&#10;Fc6akCNzJTPk5LDKONwS403ALR9kImTmzFfGKQJImJBiPBWWvCfz0RifR6H33UfDu92TuTHI0lmW&#10;k+EPUcKrvFSJ5SFT5DN+SCcrWsy2TH8UVeBFRnH2MEo5FAcqI1QsuOrTfFR2xoU4MLsK1fPkgAJk&#10;XEFSfsrjAMwNVhlE8zZPcaSyz/QqVFSOqCSQ4XLCXlgs1xW2TmqbcA4mLDgS9gP5V12q2CHyti4y&#10;cm7REEGWaxUjTqRbZxn8LZW2KENVKKgIdDWCgtZ+GwCYwLVDxCZYtgd45No6SUsjCP3jk9RhXIzi&#10;nm5cJWMxtWlz2rlwv0KWxVBHARVakrVFkTZSwubuzhKrRGk72nGYlRL4LE/lVlFoqmjZVHHFHwiL&#10;wlDX2yqCtLIfQwAZXWDFtgpiYVNipg6BOXQhQ055EaZ4n7+9VfxwwXqu0K26ILqfpw3p3uu6k3dl&#10;w/boVje+Bl1AD76bOiitSlK0XWPkldwa6lTKZhWrdAEf7URDpav3vO11cwnveVz8i2HeFdbaH7KE&#10;iVJk1Tt60JCcNe0xHCSL3PhQP+KLvDhUtjlBpBIqiu5eELb+Gl5NYHQwDZ3p7WVzciN0pPIxtBy8&#10;9zAJ2H8d4PqMCkcqo8V7BGWEeHEpnAH+d9S96NgxoMY856Q0MDuE0VTr/yp0VdjZH1Vyqvwy2Fa2&#10;vThK24GXjDneB6a414cW3dfVtPaBttJIw5oF3KxmZTR9f5nVJ9Xm0ICCNA0aZSyTKMaBs1ewq+xT&#10;safC3Ykc6526g2tr70SLSsUJ4NSDim0xQ9vY/13RPMHqHQ1GxlG2Hjl6BGXfsYwTGinNRUkLHUH8&#10;oW/yLAUuriupvyFjp/WnbOufPk3DGjdjEg0J/A5LO7vWHSSpPFd5Oz9f9XbcXMdox3pn1Y71I13y&#10;oP3qnDGG55KN3yIt/5thh2Oo/XaCcdSV+o6f1s+2UhA2dnw11iDNlfrGjlcaSfm+/Zcs0k8dw1QU&#10;N+VkFP19+waW9EkU49RL/Fu38vxQRjyufNIoxPdU1C8t1Ipu022g5Ew98ULgedqU/DQ0tH7iRveq&#10;xpa1zdin4tdz29hYWB8CbL5TtI/4cEsO22UE7z0eGu1l6xYm6cb4ZrtH7mHauFa1QR2874TPQ4y2&#10;HuJZSE9C6StrlCn9AsvmBmU6oBDsFwZpt7ZtcUxjuyq+Gz6VTkPDthdpNFQoDzDilrGKX5IzjjoG&#10;Vz/jKvQgTTixsAvOdqFx8ZP6pkTbxHf3j2RkZgTpwdBiXuxvFJ58kndDI7Xi334gf6PCPlvJ3NUD&#10;hVvoaBBT/dP6lyEPsJCjk7ZD4EtEWDIYAs6Ret8JUP7WdS3M0+AC2pC+7f/WT5xZJ3HjNlRmqnK6&#10;trpynODgHWPrsKM7VNrbtratbGu/QcKuIVD4MfpttqhhXNLgae6YxlAaRXHOoWHF9CwGCijDPdfY&#10;xu1dNKawf0wxJvhdFKYdXBA7uWu7ObPs91OYNeCwD2nApmGdNG/9NFSxPsJxOB7OwA9t4phYTSON&#10;VlNY1xz95XtFaTny9P36DmuU6DWT+fJglG17BW/QWbZNok0cexxj9KCkUZH1c0zZpI8Lk3nYp8Xl&#10;rjxoALQt/FA7zmBEQPs7VskHLWOwsYgRgvSwwvkKfIdjrR4aXKVp35zHwHYRI9gY6WDUuEk/tX8b&#10;8g2iLEtk9Ey5QUF4CFAOTseAbYLtO0aoxy6GC8P4pDXNKLy0sXz2FAqMSejULVtmaE+9SkiTG1ur&#10;3fgq/RoezvFbnGskpAchEJf6Of9tMDf7YW2VVIYpjifW2YJ4lNhu7nYqluv4Kc4sy7Y2gTTgeCkd&#10;SX/ShzydHms2Ga9jDGiG4FaeLvi2r1P7co8LJABlvn43DvL5NE3azXHY9wZhgIEBBgYYGGBggIGP&#10;Owbkm2CvIpHHa4CTA4TiS/Zrx2dxL3jut9JvpKzKPg/DBfe2+UYu4O3u6ptvds89/6nwO79+7bXu&#10;BgbcsywGkT/iS5p3LU0OVrlQg3Rli3/52c+7P/vmn2L0OdFdvnQZw+Lr3edZSf/1b/x5+KYf/uAH&#10;3dW33s5WI/MYkv7LT3/a3b51szuCfPjii5/tnjx7pvv7736vu4N3t0tvXIaPnMT7xT0WUI12DzDG&#10;/eVrv4Y32OqevvBkFL474QOsUy3UMm51iswKjG0eiESyDOFzTacsYFqD/FU7d5bD5zAM9Uqfxgv5&#10;bd9Qhjv9+Onu9n28A/B8Eg988oA7DzGeZc7rs5//9/DG8FYY3S8u4sXuL/5zt3H9Xjc8xVwT/PGI&#10;+wSkLcJFdfcf3I8h7w08ymY+EV55JxYEzHJZRwp1682c8KILYWrxEtuMawwMzyWOvC9isuhKQIFt&#10;Fd76U596tnNrlbsYZM/OwFe7pSZGF3oJfPm133Q//slPBAde/1D3J1/9SuRW5bm7eE6bv6sHhMYv&#10;myl1NSKIp+BKOujbwvvtucYBzlc2I9t4jpBo+yDODMbON/nEO8mTTMS2slGkPBpU/k76c5uTSDB5&#10;gXS8JAvs9hkRDpItfCbwySsThce0bZWwqpSUlGdeVz2kCeVXqdvSpfVkxrWhzoWj7h+85qkwSyPg&#10;1YzhcjEUPxUvfEsYvlyH1m16t8w5fOQwRtZ4FaRd9fT5zFPPxrvLDQyJ7IvOtGl8YZFGLZinW4Zo&#10;jGLdTPBg4T4G0XfwkP58vDNa72eevghehpAx4OmHmE9iGw4wQnrqxnPhvM3CrS994cXu0y88jweY&#10;G93JYyfwqnq0e+mVV1NuZEPeQmBM8YLh3Ii4p7J7+WhwU54mNEoo/G4/VJ7boewxeHrkAu7HM4Vy&#10;JoZLZmvYx6+yVI8/q9UHx7bm2WEPv7Szr9uHlTMDbNLX+X6egtgX1OfX6LTl5W3T2NqZV0CWtd3F&#10;0cHQ0j+an2kOlqecoQxjLF1KcbZnYPWcIL6qrlXflC/aaFNL9d28z4V1r7J9s54ZC17DeeHH8cq0&#10;Hj4XFyQir2TqS4MwwMAAA/8mMTAwrPg32ewfr0oPPFZ8sPZysr5tBaLL7M997nNxJajyehHF/jJ7&#10;BMoMzMDsj43BYI5sMwGLa7zjh+EHEECYzJ2eZmIX5slDpaNMhvvUHz8+l3iBlZxXruDKjtgVza+/&#10;rrvCZSavXSV6G0BROKCgWGMLBGOZp2L+PlgdkkpO5eABvyKvucmqu9us8tvGw4E8nq6bD6HAdCJX&#10;RfAIyogwTTBWialrFD0yUJxPsIJPF8kqtJ95/plu+ezpGFVceQN34ovA6/54TEqTFBzNdCdOnuge&#10;w3WbSgmDzJeh8i5GyvNihBFqmBQ/deYMiq+17hDbgtyHkdZoQ0XGTVbTquC4D57fevNK2uUYnjHE&#10;+TEmvhV0plxFTxsKgMqXlEMxUVApuXJfWCbYI3MWPJ85dyZpdF19CyHxNvsowjp2d2/f6V755SvB&#10;i8qDbRSEeo5QwWOIYMXvXjBrLqyKIc/Bv/t+nzx9pJs+PEk91lEMPEjsvuKL91dQxtV+30PD7iuJ&#10;8Ik3k7ffvoQb9uvB9cwMiqG5Y7SBqwmoF3luY5izOH+PbVJu5P4WwvGW+8LDHGvUwjS/EhuCmyu4&#10;aQtgVnBaW2R/S2KFoim2q/DctnJlZm0HAF7An3RsUJlgraRfPU4owFlljXKsqPdVuCjUid9RlJgz&#10;bIMQ5bqKnw2FW7w7QF833lqPslPlVly4Q2dILRFkRJyKTFeJyOAbmleMtB/0L1otwxUpYfjJuCmD&#10;cg1oI+BH7wziKfIqTTXE1it5OW11oL1Sygf/sa5WvmKhASY6lGULRxS+xAaTqhi8jweFEYS0+6yg&#10;0HOIsduUrNlGKlt3cF9J3dK/+ncto46gOPhrNJXMD/6IAw/+hMs+OYaRywiGPLNncH+vEQ3Pdzeq&#10;HywPM34NL3BPhaUZ5edgjrlneemTIHESLw6u0FVJP6ORGSuGNUSyPOvuylzd85eXAbdAYAWwBhEK&#10;pk620J7Sh+Ock1zSlIZYGm863inwOzFjOhWCd2/diUJVo6oVlHvBrXXg2kkiaVna2O+Hgl/tcoRV&#10;EJB0xtxjuJRUOeZYoNcGDaQc4zSqqi0EOKdOk0zYOCbFYE5lK2lVyqq81KhCodYxMe1O3gruNpFt&#10;dv/BvaBQBfBqb+yhQl1X88biULfw1k3jrPmFhYxf4qbqXgo7x7bVVRSW1g2c+MyMpSbb1vKifBzG&#10;IAy866HA/qpHGQ1eMm5TN4XrKIrpvxp+uEWBq4hijIaS0HdV/votMlZpWEZyxcLGOEN0UqarFHJG&#10;PfXKYDsIl9/BJern98g6ReHIM8foVWjb+ypY4w6f9Hok2OCbYBur/L1zk28PdKDCNV4nwJF0sQpu&#10;rH/GJ/ZXNRZ/TryNsNKdi24H2o6ilvaagC41UnKFygzbJrlFSxTpx49HaW4dVLqusy2X9VchO8a2&#10;QRrGDJufww+Hbes32rI0MpFG9Myg8vU++LIdnRjdpE4Zm6QBpx6ILUPaqUkCvHbwvXZllnmV0VD1&#10;Oz878SxCXTRoCQzkTXXBF9mQV9qNslVaO3xvrIIz+wvfB/OTDBJazIW42DtIYzqThkTBn4ZnyZyy&#10;8j6wtny8ZZAGTpw4Hpqw3dxCx2Bf1HtExneA9K9/hfgAECZO9mztAQ1LJ07ESvMZ16ik7TvPar54&#10;nuBd6cYsTMssXcFNXaSvYZZNTWFIePQkXhfIxzQrGAeaX0rt+RKNK0+cOZlxSRp20m8OYxm/Z1MY&#10;Sx2i//q+xrAe4cV4pqcK+7SGhY1Hs1+4AitLtvZwbdu6lchM4JM2n372meBEDx8PmKA21nuH9bO/&#10;2afWWOHoO/bPs4+f7ct2OtG/CunT/fl7RS2tz9Ou9CuDTeg2RVPpezvxuOM4PMdqvXi1YbxxvJWf&#10;WV27xWqupRiIajwjrcrbOhZa59AxUNln3RpDmtXQRUOKB9lWSQMNVm9iUGEZm+Tpc89jiMO1Y5ke&#10;VvRoIimPw++46tEgPxavILSDY+lhVpXZJrblBnsiC6f9WC9l48TDGCQ/xMtbDFlpbcsRVxpLxAiG&#10;/mEdpIOiSCc/a1wawTWVtCofoWHGKHmlg9kP7BDCw2F/4RVi26P4nUkMH72vYY+xfcJ3hJ+TvFt9&#10;C5oQbx7kG2MuaMSc7DurfPc0LhO3fkfG8aLmtkNzc0cZp9maBDqtiUWg7+HQEGYLr3YbG/Qd+Imp&#10;qdPdKTyyuRJTTyvSszgbhAEGBhgYYGCAgQEGPm4YaN9OP7zD8Ffyh3pDlOVqz/yeer4f9FABz8nn&#10;NywZj/wc+93cC/ICyo/wja//5jLGFHe41nvXfL7tv/rlr6LoHe3z3iWG6cj32Uy9r8Hv977/j3yD&#10;8ZIGr7PLvNg/w/NrbL6O18MFeKGVhVcptzYS+RVey/Ryt/yjn3SXXns9cu0CMq8Ldx7AO//gxz8K&#10;HzYK4D/9l190m8zbCPErr78esOUd5A+qrgd5Cw2FXZAlF3UQL3qzK97P++GJejyZh3m1Q35bns7y&#10;xIuKSnmUBxjuv/7GG90XvvTFbvbYUeZ4xvFYd5atE16KV8TVdfjWXbf4PNvdmmdL2e3p7tTZT3V3&#10;5uH98OAnlCq8ZfA8V664dPk3zFHd6c7jYeD8ufPdm795FR5PPkV5CNaL8hUhlRW0txjCiFePpivw&#10;xxcuPt1dfPrp7mfM7Tk/AteZ/OXHnDPQC90UMt0X/+SbyGry3xsYO6Dspj7KfDfubTPPQZuwUGke&#10;g95/+uGPmCtzC0a2A6U9XRCVBSzAED4OeMqwQD6wcFZKXC774LYP4s36kTg8Xv+o7taDuiUNKtTV&#10;E349Vz4qYw4RoCofqS64aG0hXkybcigj6nDaB4j4U94vI4y9a/HtXFuCsl3Ru/kU/BrGmBrZiJvO&#10;jyg8IgmnDkVnwmGdi4csWMxQYKRDcQTc/vG6c95/iqGR8uoWvOy38EaiDPDvvvF1ZKax7m++/a1u&#10;ii1Uv/K1r3VP04YuQvj+d77fXX7zjW6CPmCZZLUXPC24OEuRlAlIypY//cmPu8+yXc5X/vhPMFLf&#10;iNz0a4xmNPSRjpjk2cvHdzVCeYN+DpF0F5+62F04+wR5s43y1avd1RvX2BqE/mPmBMcB30m9wKtY&#10;ln40/Kg+aBrpdLN7+qmnus9//vPdXejz8pU3urepywm2mnnhMy8Er7966VXkobuZX6OCezC1/lcV&#10;q9uFT+6kXfcRkf7Oq2X4sZdFn51ts592/+n+mXJPGxuCYx4pezHBU2/yutStzGJZpm3jgu8aGrwH&#10;n+/d47mSTIzCgdNatmeRw5On9ypf5ysyFlPPAxjhLa/y9t773Ojv7J+J+5o3MU/PfUYgHqVvKctZ&#10;/nuFBtvBOK/vZfRebw7uDzAwwMDHAQN8xT5ZYeCx4pPVntZmYFjxwdpUJsRJaJkJcfb8889HuSKz&#10;9wbCybVr13J/akrFFEzs2DYCyRhGE4einHPy9AzbADjJbh7jTCibp/ePMrFsrFtpJ/uN3aPxyhXc&#10;b8NIOMG9xHYNTrZ6uJ+3cTHD+0yGzEQxFPv3Wu0O8hWet8PnMp0qt+7dvgcju5oVd3cQjnRBbp31&#10;AKGiSaZsFy8WVU4xU3CYYXqc6DVPV+qdf/pC8ltEKfbWG1cQTFe61V7o2IJxntXzBOUeRck5rncB&#10;rhpTqDhAzhz7scK1K8ZPsn+jygpXyC+RtwqMOxg6XL36dpSWvJT9xBVkVegdQVjcUxRmxWIpyuQ7&#10;FVeEXaGl1cFVr8KvgH8Ct/8qV2X0VZyp/FZQf3BXq3oMZ2Bc3YtyinZToRtmUgY9f0LSB6phbURT&#10;WsVqEcTXcRRXR9i6QxqCD+0miTcjtOOBAtyrwNFYxVe22Mf75s0ruTfDdiBPnLsIPV1IXr7rZIN0&#10;oUv9K1feRAhGKNUTvIcZULgM67CrtWG1RycRSONaH0Ujq0kVcsZxmznJ6m3nGVTEu93DFO2vAlrD&#10;CmPTufJcYb0qVIKXF3v8LuVEeYYQo0JCZZVbRrh6c2vd0qE5lTbQxfLdNeo01J04fYLVIfQLVymY&#10;l/kTVGBuoEAT9xZQq5r3ik4a6bJWf9OWhAZH6JS6WL44ilcOrrPnJ4qagp/4Dwj7ZVUm0kH1DyiL&#10;h/YtrxW47R/S7xLKKRWF927f7W6+dTOxiim9iGgo46FwZJuGrgC0hCHLeG94Dz5JmZSrsKiwo5J4&#10;irHlMbY6GMPAQgX5BoYPts8QuHDCoRAilZpTOzhtwXqYnkh36uPsKe/4oFGCSnkVT2kL2krFuqub&#10;NQxwDHO1zl1WjJQBRXmosH41ptUYZxtHkUfbC5dKTfEgzhZQwGYsJM069OrzjEfQlLErWzQgqRUu&#10;GNFA546vKtVnT5ZidZL++vRzT3fTKFgdF+yDTpQJty5jp1kdbd93hbtbA0iXel2JEQJ5mcbVzxGO&#10;wUUzkpDgmnt6Fc8LrNh2jIhCul+xHa8bjFltWxvftW2FXYOEGuepC3jjNgcrqKm32yVIpxoUCI90&#10;4Ljg4T3HK+EVbrdbOsQqeb1SHDlyFCOQwzzvlaXAr3CtgcAhjJxqtTuGI4yL5un1KN8k4+Trlh/k&#10;L/26Aj+TeIFLetbgibEwXkQ0lKLOGMQ86Ld1UJErHqybq79c6W47WncNaTSmWF3A8w/GiCotrePS&#10;HbfaoI87HPOeZRibtxeuAnesNdYgYphJtnjXATl6fRJJTkC6FZIGYhrPHD32WNpY45OTp0+n7azH&#10;/NI9jF80VGS/XD3uxHAGnEIzmWei3o7vzQsJ00rkNxFajWEjY/MIEz6beF94uGgb1iqxTNAGEsYc&#10;vmtOctGiTOhtcNejn+TImef2OScMGPf4vkmP0uw2fbMMWKpdNJTZwejJuTQNFLdZAa+hRY0rjpbW&#10;vh93QlPCxOHY0//ZnZ34jFGFdGTRrYv7gSgUcl/EAxP1PwJforLeCbSrb72VdhJ/7lGbvkn71Lgk&#10;Xea1QMIP+RWtCpvjmm3vhyjb2ND+wi99L96y3csDRQjfd30JejGWV3LVoLFGE8ePHs+Y40TP0ipe&#10;Tno+aF16o76TpDl2+ngMBdxGogw4aXsmjSfp31OH3MKtxgbHxuDFOCdVtlcthO77C3oeZ9SL2PHO&#10;cyfELly4EJp2jJMv0XjILSLcskyYbFfbSuMFDSpPnDgReGjqGDm2slyqZnul/ns33+/ENg8YoRuN&#10;3Nq7etPxXEMwt8OqcYmtp96uvcXHFscxrlik70D/9KljGGmKO4N1sm4aht27cYc2oz6MufKHt6/d&#10;TLtpoOH4FhpjDH6oIQx//taEKbTLhLqeYRx3Ms5qCOHYhWHfNAacGkXoxenEY2cyHmu0tLQCf0V/&#10;Ihk8CGmJh6EFXV+PGFPhGCeBV/undOFWNjUxWeU7qSxcjj+OIfJvGqbtYmSxy/ZVfjtE20NpvQUR&#10;SVpeJC+3RmKbFNxix2hKY2PapsZcjSvkWJ24FB55Dg5wZj3jOYX+ZT82d8cvv4N6B/GG3yg9fOnN&#10;5BBKAnk56bomE6tPC4YKnfKgIR/YQW/QNcbCx1mFFyMY6m4ZgzDAwAADAwwMMDDAwEcVA36zw6se&#10;APDgtd/NGLTygfTbX2xZyR5+C5V7/Dz7AfU8n2m+0yUL8c3lBfk032v5msbzXeZT5rcepORdFNAj&#10;emRFxpLH69fSh0eIwh0+xm+/20vKuSuvykNYposOXMCjxwL/VHluq6QlyINYvp43tjcXshWaAPtn&#10;fvIgW/AJ+VoDl4uYyAZ2GPiE27qQj2XJd2mgEYVvytZLgverPta1XXvv0WvvGRoeEsva8GdaQ+oD&#10;bPJ3P/v5L9hm8053HHlxZ3ir++d/+iHK8LcofwQDhm+wiOlct7qDMfKRxxX6ui//2RHkzeHuu3//&#10;N4IauP3RY0S2gEDrcf70HJ4dj+K9Y7bbeR0sA/4IPxoAwOEAgFnBF4sb8HSYOaezp06UFznmBvUi&#10;iYQQP2YaBsC1gdcNDJLPdV/8yh93mw8nu81VPBisbHU37txGce7CnenuT//Df085491f/Ze/xChD&#10;Y/B58BvCsdTMX9l2DReWrSxQoWBpOKpnpqaOpNuraJ+6notnHvV4VV7WK0ELzcjB66Es5pJWLbNS&#10;1LsFX930XB6SKA/rWuqQ0sKu5mXvB7LUC4lMlGZerymlhXnTPHggz2l+gdnaZ79f8zAk53omD0v+&#10;eUI9EtN28rnyqJLhyy+91D3z7EUWZxyG5rcjy+zynrXWSMZFaG9dudJ9+o8+De0cBkrobBd6ZyHT&#10;GDIlHSJ9xUkk5QQNmbX3cI4l/QUZ9f79u90/fu97yAzMRfKKsuzWitt3kCa4ARBj7osH+4vzTP/y&#10;s1/EkGqCuc0d5BHnQJ1zNOhlsTW13dZ66knFuazd3dpGsUBBlkAeUv48yUK+Deag9J73xRe/wLaG&#10;NzO3oKeOx9jm8QLzGrfv3obmSE8+UksZGGjEUHi1bOGvNpf26AE2HRXBBMHHhGof27fS1d3Ky/Oe&#10;YOp2tZFt2wfn9zJ3wrX18hC3bs3ju/Yh7wljxlKz46BHZr5MujAkTc7e+eMY5TjmHE7GOmUhymzv&#10;mXHkHbI5AFaVlXuVfwql3JK/pUdg4NqmNA+vAx8nngdk4tbX7AXSd1Inzf55bprLI/ffq04t/SAe&#10;YGCAgY8XBhhtP1lhYFjxyWpPazMwrPhgbeoH2gno+sgPobg60p1GWeMei8vLS4lVIBxi4n4Gt9Iy&#10;ok6oz+pmGoVQeaY4mnsyQjWZWhO47n3tRK55z+GNoYREV0vvr0qTySimQgUSDKbu0BDWTLsvaJEo&#10;TFjPSMGy1HvtvnWVaWmH1zxTAQTz5wpDlea63FtmRWOyIoVKjNEDDItvVT4Vy1CqSGoTvU78bk2o&#10;ONyf/FYIdZLZ/bcN4s3JeWFxL75SAPLAiWrBTXmcyEgBn8L3BAxslPvUWcWBK1LXwbnvOmHvq17L&#10;VOrKfw038rphH3NCnkxLiJIZawxtMXDWxTrIeEfBTDs3xcnYxAbupqsNVQSpwFch4SR7lNK8R3Hc&#10;7xVd5P6OULyfRfiftMbSkwKBCrwRXXOjbFAJMYwCQaZct+O+oYK1BKEuwkPe410twitH3mWifnyc&#10;vdZT1giKEHAdxS0pECytV5TD1Et6EBBpawcX9woe2yj194AzEwUBGH+Va03xMoZnitA/bapibRih&#10;yuL0GAAWObOtiBK8JiSyfOmjFA1RiuI1wxWoKtc2aS+fq7zZpq0go+B1N4IWeEUg8lCZIp71TJGT&#10;KiG/UaKoOJEACNJKYvISZoO0ODaxDa4QZ5g4aavieyCT5sP8BJ+82GKL9nyfoS8hZwcjFulHRbPb&#10;HkjTi/fnc77MtfBkm47QvRgVee0Qse34/aEUFgUWcaGycZxthxSWxhC47fdrE64EKDoWx+8VGgTG&#10;LQinY5CCq33ZlcFO2NhOKpSW8Faj8YTGBnpmsB1VGKVN6Zf7hhXQFe/UKmj7Em3Gcw8V8etuD0E5&#10;enTZVYkH3BnHFJxJrGJNGo9xBfXVcMIxSaW5BgfZ8oF+fOTEsSiL9URhH3AcVlnvCunJGVewu0WE&#10;W3+UJwf3UfWegqUCt2OvTaFRSPPKkHpjDGNz+T11bBMPfg8cK6JYZqyb1xNRP+a1cVuaFU9em4+T&#10;PoYYjlhf+yLltfrZlhrJ6IlBuFTUWjeF+0O4uD3MyhJXHrnNwWENK8BDxgzgNhZ+t6HxXfudK+pD&#10;H+Av/dTBwkCZwS/lZ9zr2zdwUlEVf0usWFeJbJ1dEfSAvYk1fNJQwntlTFEeDvQkYt3LYwW40bBi&#10;ya1bmEKjb1T7Mvln2f3klOWXktfxq9pLgwknYUeh4WZY0cbetCPGcHoF0AOBxly2pd9WV7/7vbBd&#10;NnfXMXZgvKTNNEiJZO9ED4K7z+0CrmwXV+2bEdwEZz0tSA9BkvAKdB84rzr4RSkcanhhXRLEcxL4&#10;rfEkX56iMcqzXRyxfOQbKo0tSSBD89JJDicqebtla07Jzn7hs+oXAaKKSV1SH9uY9wISP8LnRbW3&#10;73rP94XOWgozcJKPR/LnuRPG3gfopAUEXjFjzxhPLJdgn89nnHyzrRbjoH19R6MaPRr0k1/W1CBG&#10;Um8uHbMmWAmlgdQMXnEOYyggfxHDPgxqnKSWPxnCK4h0EAU+bT8SGoCvoG/Yr92+QcOqSfJwLKyS&#10;AqhV59sRyD0BVnFRdTH2IumphNX1p+CrcUYPXPYLDT01kCnvJvQR8BqjEd7R0NNgn9DIQTqr/gb9&#10;GQqgOn+X33d/XDDXM9uHdpJw+I+rYvKZYB/qeOuCjlZHy5BJQ6f0adpBGpenYq4MY7nJlAwVJnYc&#10;d19qjf7kq+7fvo+B6f18q+SDfC6t2LahQ4uGFtrYIl/j+Os3P9tnaFhBWfI6k/DJPpuYnIqh7SjP&#10;NjFY2h7SiIuxNETUYvCdiV6/UdAmtM3OPFXOQcTZWAcOsQOV2qRp32pj7xbeUsn+x2b23dSH54UX&#10;FCbkPzwMf2Rs/Q4c/auJuB1IKrYt6pBXsj7SR55JO/ZxDLrGwbexZbXgeO9hH7NfOkYZSmbgG8UY&#10;Zp9Iv2svDeIBBgYY+FfDgGPGIAwwMMDAOzHwaL/w+uDRUo/gdaB9PeU75Tj9s1s558WtBNlMQ+NF&#10;SwnnQ7+1edS/I29Q7/uKvIlbDmjIIFOqjJXkGEs4jxY+nPTyK2bA9EDPR5CP32uzZoVKeBx5D9OS&#10;gYrzyIHJlhsBlHt8t30vQFkJGQfCsIwIvIVlWIeam5GvENaex0wlfbd4FN/0WXiqPp15tXviq3gB&#10;+XaLPKjwNKX3qvy6KiQGEsqSF33rraud2zY8hJ9TQSs3otHrU8881z33hS90W+NHmE9Sqcr2utMT&#10;3czIcve33/p/uhEXH4ADty4cRqm+Tf0eO4m3OPjt6YkhtnA43/30xz8GgFQZ3jDVEqDCDw/kiz73&#10;2c90T5xl0RQ83tNPne9+hCz+cBMeDIPybbyuyi8+xBjghRc/133tG9/sNoZnunXabdmtIh++kS0s&#10;j7GI6uKFk93U0Er3zz/+dreMrO3iIA005PsMyiMNX4UnZZh6Fgzt4WmfnvJi7ku7pSxv+EybWakD&#10;YS8L7tW57WEC0/VwJB/L8JklF4FLlZIKrc0970sDerDAIEXi4xY7n3LbbUnAO3+CnzkD+HsV814L&#10;n3yvni9MnsA95aR9TtP8DY1+fGJqD9vUjMxPuuSaWMP0P/rsZ+Hbh5jHQq5HfvjJz3/ZPcNiFWVv&#10;cXnt+lvdC599MV4mNDR3vuksCwqvX3sbTzCjGMOz6ISsgw3isYla3DFL3ssYb2sQIUpmmb9dxlhi&#10;BDm8QcpME9BxlY5oDKjCi3Z+BK8UJ/D8rCdL5x7EDZ0GmFioAmKeu3ixu8c2Nc5DOW/g/KhJBGQC&#10;2PVw6cIa538X2HLE+84HDEFDw0PMUZJ0Ezn23r073W8ujXVnnjifhX56CZVftw8rlwi7uBNnaQXK&#10;GJK/TztbIG2tdYjpgNu2Mu9GU5zuhXe7t/fQGpKd/cc5HGUIadsSAgMwKQuaxwiHhk8WCkbyfBtY&#10;fWY7ZMwFBy14vx0aS/lmG3+so/lajvcNpjWkdIByzsZaSTOGwJEzdQmUiTzYpy54Kxn5ADvn/WuJ&#10;Cw5v1v1tBmdlavP2EHbDwfN27bstnfcanJ4PwgAD/xYw8F40/173Pw442R+pPg7Q/g4YHcBVGAzC&#10;JwsDMtaD8Lsx4EAkcxGFHbFGFZ6Lv1OnHsuecK5C1uOEyjonPz00lDBWiadnChmgCGbE5qmSzHeM&#10;Z2e3u8cffxzBZCbbi5w7dxrAeqZ79xTnMhVbYe4s11Wgere4yz6OBidfZbJqRXPBK+OxtoZLQrkW&#10;3rcfm4ew6l5PbiaMDsySE7k+X2b7kUuvvh5F1PGTx4GLvatRSgi7rvXCRPdMTRgXclbpqaLF6xiV&#10;qNDj/vOfeb47fe7xuH537+0FVznDGI1fuRp4VAqeYksQDxWjMmTFA8p8FcMk3CUAqaBCQc6E/Cn2&#10;hVRhY1l3P3s3igtXBS6wLcvK/FK3xIT9AiuoVaCa5sTxE2HwwlWK0jC6KSI/4e1k3mRIiW2P6aly&#10;r3/uwhOpu0pBPWR4iKdVFIthMpEUludR7MisE0R1O0SCeMg1uFHo9l1Xqb+NQHuXldMKAou4izZ2&#10;BffKFlunsMJ5GKFybHMcZQMKQAQGFYQy/iog7t2/hdvFVwrX49PxLjGzczieLGyDDdI8WLzVLSzj&#10;JYD2nmLv8UkUy1Ek2naHq71UcK0iSGRlJ7BpsKGr+WEmOzbYomQYl4wqiiTDHWPCsBbLTkLQLrvA&#10;ZWy7tS0SaCRgRLGKAJnV1xh66NJPGnG7EgXBXZGMwKPy2/d1t/ngbil6s4IcOhZp0q/vNtpSCZe2&#10;ssQQisn0JqA7bWme+whZxuJsltX5Gt5YtgYMMuV6Bbn95m2MOsqwR3x92BD6p57SpW08TluIu8lJ&#10;tsegH29tC3vXXb9yDbeB99NeVy9dTbzKVgp3btxmqwRd5SM0b4JXxwcOqUawCjTha0dPS9KVqHu3&#10;0KpDbBJRLd2odDz92GPdFArnKL3ZVkD8ui2KkxeVeD/DhpaCIzmB84hm0CtCL+S+goebV16BDrN1&#10;BsI7+FXh5oSTK5rdzkIa03vNIv0/Y4xKVcptivctDGpM47UroyMsUWhWm9imHNMoV4cQ6B1L9wwD&#10;fEYb2+72jbmjGhUUHewZVpD+yAk81zD+umr9JONMDNY0aGK8lLaln9r6QYVVYdox0lBdugQ06bCM&#10;QuwnW9krN4p4xowS1DU42GKCwO07NG5itTJ9y1i603Atilbaw77RE3Ia0lURfl+moeOs6ubcupbh&#10;Q507JplmijQe9T1yG4vydOBWJnp18J0pVluXwUW1K5hKffLNsc/anMAhbMbi3Em1isuQRRxYD/fN&#10;1dOEtG4aaV3DivusYPc7pMHcMuPuEu5xrZ/t7337rAZDzZW+tOH4p5GFngvcRkkC97tyCrqMlwjq&#10;OIMhjPfs305c2ChTfH+OsQrKGHBZfc43wfYBxhvXr8cYUHxMMCFj/8kqEoaQXcbOLVbMrPINdOyx&#10;DlZdF/x+/xynNvAuYHDsX6Pt9vAKLNK7OPG9ol08zrAXcOrJ+xmNJBpzFSCCUaMjb0tfbaVFCq+f&#10;Prn16CdBKEsc6M0qBoSMCXoLyXY5wC7tOXY5Pmd2KuU53rXDiTq3HinjQo0kdXMxxGox567H2P5p&#10;nElPDfhctaeyXHpdwXOIse22ikve6r/w+7gy9r60LY+h4cAm34cttr5yxZnt6FQjJ/6GVuz3gBCD&#10;u13a20o69miIkDT2fRXn3LfvPnbyNO0FfdNm8QhGWvuphqvSgMcYq/WNNSKKdy9iJ3j0eGQ9pLW3&#10;rr6Velv/VcakTfaDXmVbiU0MFNfZRku6OXniZPcY9JTvWXDWeAwQHVzSEsLuT/0Dch4E9mopbzFm&#10;OjuYdtebwHRo/eHx3e7iM89mNVPhFfjAnfSj7CQONdi8Dr0uscXGJPU6fvxkeJQYA8KT+NeTx17Z&#10;uRcIDvwEPiBicA9tAvOOW5L5Bx1bpqAv04YL7IksjpbwoLHGeLSxzDhEv3Q7HmPb5/oYRkhMLhqk&#10;V4P5bMWrEWOD4xn8iV5t3J4jWydhHFHtUh6LHE/16KNnH+FYhf7WGPMcQzIhJm1QOb/5esfSWEZP&#10;WNP092zrscHKs014qhhd6plNAxw9s9EmTqpa51xUnave0lt/LcwH/qyDPdNg3I7ceI8fmzTfAyaB&#10;o/BB+eJ4QtH17WtlCcd7hL3+yPMYrmI4ti3fwivC4PfMSf9RVld61DesZWZdTFuHY475Bbca/Ml/&#10;awjT0157axAPMDDAwAADAwwMMPBRwkC+1z1AB8+91a7HkFnkNR46z+E3ko9kFHicmMZr5Xm/n+0d&#10;Y5XS3stXP3G967dRj2/1HeYprBCf8BiPutp8GwW+hpn5FlPgtgWkXPLzPmldSW3eTk/oXTJGmdxQ&#10;ltYrYl9ceNdtbxKSJ+9qaODLBTvvwv9YWtWt59X7fMzLoOLTM776pINHhicjh75+xVu3b36Lm1zi&#10;m3qiE4e/K6SqwCYehsJjEMMrumWn9U0AEPH3+iuXuuOnnuqOohh3vmx5ZbG7Bs/46su/QAHO3AEy&#10;ubxM8rT9yOcpDCOUPZVV/+wbf9r9p//0n+GBwA0Za7IePpfzcfgfvZLq5eCZi08DwxYy/m73mU9/&#10;Kt68ukk9HLIoSqyAm52tke7xc+e6k3NT3RZbAu6O4w2DRn3u4rmSz+ATT0yy9drRaebi8BoHL7yL&#10;52ANU61XcAZ/avmqfV3oFUW4+LYOfTtYf3kvQ8Nzo0GoIXVtz/bwldT1U+9Ke/CMewlErBgw76LL&#10;ggnE5PVTmQAAQABJREFU5L4tT5swr7YtHMQT7kcJnNKAHtgkPKlI6MXjOrgbpS6aHWhU4Pv+bUuE&#10;5KFcMKEC33P+JNHA09pLkLhvjsVrWl95TuEURmLaVNwIR5Ly4zY5o5S3Bm+vPCp/v8L8lWlcTHP6&#10;7BPd46dOdz/84Q+7t69d7Y4ixx1n7lU5ZwUPg7/8xS9SHhIUZQx1zz3/fDc9eYgFNQvUYwHvKbeR&#10;zWezcE7jeKx1uk1kX2VZYbLtAo8A8b5GDXZW4Zw7rMzIXOwC8wvgZ2ud8cR3eMW8nn3uWRafTOG1&#10;7wZzVq/B31efGUeO+dpXvtTdQj67e+du9zDzVGSL/PrkkxeQdze6l372i257bYutfcAN7wm7Mnqw&#10;TjsYbCdlKfFMSwbSYQzbxa8GClAPRzMUIQ8B+xCh6Gr/XedinLPw2KKhXRjgHD1CGzgCQnBQnlw5&#10;F238sTSnZESyyZwjsMRApIffMpTLHZeKJIuuxGdkS96zLxUsRVvpR+bOM+97iCe7E2e5T5YgFjrz&#10;fU7Tnn36uiNNErzHuxQRWTsY3WVxADLhCjIpZJVwsHxvtHLb/daHK/Xgd4CBAQY+7hioWaqPey16&#10;+AfeKj4hDflINVR+DcIHw0BjXlR46c7ZFcEyGWfPni1lBsxTpZEBdzK09vJuyj9Xm3m/fezbue94&#10;LjNw8uQpGMtDHEsYb5xkQnYzec6gFDc/lV03bswhdKxn0tx3NK7wffMRNtPpEk/hxolZV8W1MoXX&#10;PJrSrMEgk2NahcAVlPxXLl2JkmeVLUmefOpJBBtX/E5ESa1hg/lord6UEF7LsPmv8YWxE8AXLj4V&#10;BatK1Suvv9ndvHYL5VXRnPvTqyyRCTyKAUc8OABHMc/AA49F9RLILvCZr4qR4ydP5KEK02cfPBul&#10;zz2Y4uXFV1EeLHerKFJU5qoEUJnh9grwhHkHVIGPPuPK3hs8gwPk37JU9DjxPwYQp8+epq0PpR4q&#10;It+++nbw31aiqwAewYLeVZW0giz/O4J4CW74dbWxOF5DGLn+cKUbuqvghOEB+WZ1I8zw+g5CC6YV&#10;wwg5G9u4nYcZ13pfmEBWlIEPHtyNsmQal9KnT1+AHh+nCsPd4+TjZL2CyPBbQzFY2MTKd3JsmpW+&#10;c1EwW1Un6sWtCu31RfYQpf3csuXWjesI2eQx6r7pKFKgoYcqn8HdDoyt9DKpG/5wyOJMpNJmMOAq&#10;W8w3Vu6rTA6gIKHGrCpQEVvbAYTGeCXtymRAJgS4yHYfKKFCwyhdxlCuSQ/iUoE9IS95oxj2IWc/&#10;gGcY3ERZDm4sX5iN3SZBg520P/VcYAsOFUmrKO8fXEPZ1HsPqMw//K990EPclOLDfs/qaI7NTYwY&#10;KPvO9TvghfFBulKJTryDQKSy3dgx4tD0UZ5VvYsKpUSP3zPYLLyi8BJaJJY2xJHj1uyRQ9AgExdr&#10;iOjgdn1hPUq1olLLy9t9fKBscAohIseiKERhx3KCbngNGnsIjaJwM6iAi4LeGAWwSvfQFiu2VeRl&#10;Ao38/VOQW1/GTfrqBrTCygJgcquDTBABgl1UenDcmTul8q08yZw8gxGWbRwlNCt+iWcwoHnszOnE&#10;toN913c9DuletB8X9Vog7ZrGmu6hN9dSq6vqNRYoo5sYQoEj+6yrHfTksx5l/Hp3A9eQemewHm5x&#10;JNym10uO9NCMK4xDI+RjnJDCbRcNkvCUwUSM9HoY9/COrxqGqGg+hHGOtOKzcn1PfTB0O4RnCmnG&#10;yRUnCJIPfUYFZcbR1L1aNNWkHApP37TPF/7L8EGYFM7t/8ZuY/CAsdNYw4U7N2+X0tp60qbSjBNx&#10;D7J6vRT9buvhtyJKVPLQcCJ1dsLO8vpq91HGWQk0/XWarQhQepf3jXH67KmsZvdbNokRUNqQ8fc0&#10;E3yHiHW5GwMwYo0Dul+xjzHfQMMweEvb2p6QqxOVUCLjNQYDTNDYD5zQmJme2fsOqnR2XPKbusRK&#10;J4nCsjUeS3rzDaHYvmUwJE1nBROxTZnmbJXkuoU846entkwW5Bn38u3kQhgtx0kLV/VoAKXhjMYL&#10;u0t8jzGAsr6pM2OzBnzDzozme2Nutj/XxOJcAz0B0gjiIV6J9MU7jJegMVykqtDWiEjjCbcCWgV/&#10;4s7YsWgeGs+YRJstgguNnpyA1PtT+gL35R0c0yzLPis9hPahc8cyv4carW3Rr234bLfC2Ow3wme+&#10;55YJk2wldILtDWKIydh0jK3BnKyapi+ffeIc34DydhAvJY7n9gk8gBkLkx6vhGmNcWUDI0S9YTkZ&#10;u64xF98f+aB1cGHd9HLhmHH0+PHgJls2OMCAJ8CxMQKX/cJxcy+8g265yCvQwYFEbQuNNh7JIziG&#10;KDMZy2P/6uWX4tFlElhu38KYjvHQLdZm6e9+111VtDcm7RXeA2Lf3QsCVECnfwF8awfbLd9X6mK5&#10;tonj1SIGT9K4BrNu+2W7rNJf717XqI/VWWQ5gqesYon4nqpNoAzba4yJQWP74Gi/XY005DZmpx4v&#10;IzUN145g9GSfcZshD2n71t3b3d3791L/Zcb5VWkIehF8x+DijzHKYIyzTWF4MKTSaIA6wa/pyneT&#10;OgWW4KDw0CbEbat3BC/bcfBBVSflHrz96Hm+l6R1MjHfC+qTYNn2L2JppeH94PutWOPM5JJHJiXp&#10;J/Hq1RsZOQ6AzeTveC5NitsKtuV+/o4xtqd0YZoyEpavLyM87w/CAAMDDPx/hwH7+sHw6HV79l73&#10;2/OPc/xJrtvHuV0+6rBLNx7KBPUtwzzywLn3Ihs5N9N/y+1ufg555Od279sYBWpf4fCRPPee+etJ&#10;oYX9b2Lx1DIE/u3lp0dQEvtbn0+/vT2cxZpECUkCEikvcUI5prHc8jBgenhZc+KxikzlA8tuHgga&#10;TPLwMSYgj3puXvWN992GI3mFkgPIw3r53SepsB8Mv5WHefmn1p0MH01/8N39c+FFjie1cGd+BdgL&#10;H+TCiYtD/vEHP+h++LOfwIfjFREZdR2vcOuLeJ2Ep56dnmUegPkogu/Ln4wNTyEbIJvxfB4Z2RX+&#10;KrQ1jpV/EjpDUOt73BvHE6oKVL3kMpHQLTEvNr+MgT5G9zH0DY6kg7HuH77zXbxrMC85OYdsfJg5&#10;Q+Zg2RrQxRuvobCfGnvYPbh+lXmddfJExmFRy76BA5jBG4JwWm8V754HItrSdghge9BBDHWjbzfa&#10;sSHIShAeva57Na+WBJbE/Fi1mfl5GMSb8pOYEAIP6JDrYeDQcMEA9ZFGKExX18LuVeR+5L/kiSwU&#10;aPusNNBwJtIskwEPpYuCw0Qljxc9c0na8sbR59eX4VsaLbhlnm3xAA+rv/jZz7uvfvUrMX7RY+Up&#10;5pPcmtmgHPdltszYAO8avE84RwNdR7aljBNH5zin9s4hhWZGuhc+/WkWw612J2nH19dezsKQh8hy&#10;N5CRDjHPuEW6NQwkDLsaRCEf05ABLVVEjtQLwiZjyOLig7DpFIncguzCuLA77Nx3112+dKn7wosv&#10;dM8+/4V4SIxhBfQn5qaYIz752OOZu7rPwj8xpIwh7l597bVuB5lN6p2cmO7OYTh048bV7uVf/aJ7&#10;4vxToA6cAWPbbqPJ9NJrYOaZ3gPHqHPawgblH5B+K0iDj9LUo15Sfuul3KgxNgsYHKO45zyzg8Iw&#10;84n2T8dK896ngcqpjT8+dyxu5Xtf2R7gA6/bnOpxJ/0ndMvtHt7qFhqzZRAijXQkFJVGOqvrvp9R&#10;+4KS9iFPg3kcPBf9Lp4ZoSz7gRgbxhhLutHjomW5uKWVeTAWrsrT/H+73+bh4OcTi4FGw5/YCj5S&#10;sfer77s9817rI2bl9bule6SYj8xlPyvzkYHnDwJkYFjxB6HvI/uyHyQPJzkH4f0xcHDwacoA3/Bc&#10;LxPFaNRA5f0IGyq6+oHLief3C04um5dB5eQR9rHTyEFG1P2YVSy6AlKFl0p9823GGr7jtUyM5UZh&#10;RXnuCem1z+Q3nKgtwwpXUcsIyXAJa1ngCqNpXck7vD0cxdUKSgCFQ5nGqud43uv5l5zLR4V5l2mC&#10;GbNMvCdmj28Vo7JSU1gLOyls+QpfGluoBFJJq5t483BbEBWJseaVuwpPRs4yc5E0K++Cs4vycQ6G&#10;XY8FKkNVLKqk9FUV52vCTr4qBKXzfZjN+EAI/DBixOLDp7HAhR9WqBxCdnCyPQoAMpHpVOmkpwVX&#10;JU6MTuKeD6WVTCR5vCOYmUcwxC/vp99hYLKL4kthiV6Y2HyjOABo/zyHZU0dIlT5LsyiXitsJ4Pn&#10;WkWLc1eAzh46EoF1egpjmFFWeFOpWh2pgYbCCW2NIkt4suc48BdjXatXdZspolTARpFKuhHoToWH&#10;yj+uUm7Vx8oKKYgS0QVSGFppLco4hCzrq3Ja/BbV8RrlqMTRzaMM8C5tZLs/VAghHuZ+aDoNQsbE&#10;Cg+GCGsqPvmzX7gfurFM/Th7uxvbVrOHZqPAsi4aVajwBdiMd61PJMMP/SNttpdV5IsbFcblbUA6&#10;3dLqHlpUUWSZ9iVj6+yqb2Mt7Wv8sEbWNdnw0zJ/NG5lvkv8aFKuzU56VknpEQUnk0y2u0YIleJd&#10;8upv8WrSBG7yiwt/l6K4rYoGFrSFxSrsbGX1i8p32h0lo2VoeBBl3x6yirlzGwjbJlt80GdDX9BR&#10;lYcyj7HAPu0WS8KtMnKO/WA1PlCRqbefMqw4hGL2eLwdCOOo2+qAZ4/mqUW8m3/wC7Tiu3mOiPDJ&#10;tf3IsW+NyRn7nnA1hbJbPi2wtYcKeJW6i1kZg5KZdFu4y8/KD+q6KV5AhvdTN+K0KqQhbDYGkFQM&#10;PI75fn+lVw3oNIDxsK4aUNhnfdYMhrynF6GqH/2EPERYFLTgxDKoSeonHDmHxrhRbQEdtjFoHQW4&#10;cKp4dZw3VlE9z7Yexn5v7uPS0++N77gKRFxpWLHARIuGGCrTN1CabqA8TR8XZ9wzveUrF6f+9ulU&#10;m/6BhxRxoJJfb0ju2arHDb8VR08dS33zjHsaijh5c+zU8cR6CbF9jPWSM8XWW6trTCBQSk1WWX+r&#10;W4Vbdb0ujHAizuybfodsBRM65panBb8PtpX0zXfQ7xC4td8AeoLPpXFjg2NpfZvMzQbmJnk6ueVw&#10;aHDi9XcFYfX7mokZ6SPjn2/V+JDxEfhLcU49/AtcNZbY/hYuLBl323jLO8JKDet+r7BWCS+sq3y/&#10;lvj+GmsA4L7Exo7XGplID9ZHYxa/I8KRPmv+nANw6MHxRH4iK99Mw8ToTj8hxtqYoJoZOvAu5LZ/&#10;GUnNsg+vBjXS+xE8ejle6rHk2GPHcy8KeMd1aMDvrx5ZjK3T2KTeIDAc5fs8yxYh0vHImNtclFGB&#10;cNvuy9C1+InHDZ+BqTFWHmUvXZEQ/Ihre0rFiR79qYfvSGNfy7YbxBNMYnXTxDuT3cZ48TMbbCXm&#10;+ORhEGfCIV1Jr3rZSt/X5S30Jt8mSPUp9QSoGv1QfvqyEHAvHmD6dhD3jk/5zlLG5mrvKYOJ6nge&#10;4du6ThuXxxPGaDyfuMWHRm1mN8SkMySb8vqf8GGHDlE/x5SMP3jNoq9N4TJ3lv569MSxeBcxPsbh&#10;93cGwyeNn6ynxi7uUezkum6incweYtygSvkG+q3UBW9o3bHZTpaHfS3Jw74pjt3HmSihj0jKHzc9&#10;fJg+1NOjCSvf6rvpK336yqX/zSRhCt27nSvy853wQlUS+VtiUJ+0B5olNy1futyiTfTK5vfP8VMe&#10;KluPUR/bTYQH9h6eynWv+Hc9sY7te5b6vmuqwc0BBgYY+P8TA3tj87sU+n7P3iX5R/KWdXC8+STU&#10;5SOJ4E8wUPIA0k07vH70noYHDzC+3MVjgUrE8D/BiXTHFgg8D1/APT+dkGJi7+VTmrTyACXbeFk8&#10;fj33vJSTvuu9feWhn+MRVvjLn+7Ai1BcDBRSnryuZVluvteWCy8EG6c3B5XNsg7yCIi/eZbFOgAF&#10;JxcvF7rbV8ox5Jstb8Jzzwuu/b5lOVFL8ox/GcWka32v4dDrds+4BZ8b2rN2/93vkQfJqXGSieeD&#10;QZ7a7IbBzdr8cofPM3g+5tVEGPzMEF5MgZw8aE+OBodbUH7/O9/v3vj1Jfg9PBrO49mP+ZYxlOHi&#10;yULFWepCDqOU69zAX/7lX3Z/9dd/HVl5AU9uwZHtxp+Lt8xfmeESi70uXb4Cj48MAK8JhOH1R1HA&#10;7+JZbBcZVd5f+GLMcgAn1k8QGh6BSKmkZCjqqmJcL6pMwyQ8ipNHrwvfyWGv/vVmK8cr5Uf7QHsi&#10;D1s0QCputgeWjTyDfATV5XZi0sSzK7HQSn/iw3crrvKlaWZZSGOotk2bJHthkLIa/6wcIt3ZF41N&#10;1PPelsc9Q+Gq0qpQX2Nhwp0btzAOn+9ee/m10MEsXnDPn3+iOzp3lO1V55AnMGDH8P30YbwQIgt9&#10;++/+CoOCke7ic89023ircJuPSeYnt1gspgG98xnbG7ssJmF7R4wbfvhjjBqEi/mDM4+f7f7s61+m&#10;v411127e7P7u29+3S+xjDDRIp23uw/roUfSb3/ha9+d//jVod7z7i7/4P7qf/vwX3SSwnDl7pruD&#10;R4olFox8+rMvdN/9/j/S95EjkU9mZzHUAe5tGkqZSpnWeUa97N24fq1bYZ76xRc+xxzzeHeB+n71&#10;T74a+F+/9Hrm9MzHVjkYbCuhTf93DOvpS8QyCiWpskL1nXq79aOWT9GY7Vd30i/aBbccQ3aSB3K1&#10;bQf8Q8LuvAVN9xC4RjUuoY0dR83fg9cyhjnWtvZ2XK5n3mtwUYjEu1emW9Jwy7k+8pM6Cuaqj/B4&#10;3fqYUBfMescQXumtspROOUtZgRcYix6LTk1Hk/Jj3gBMrNGRMuxbbFt04fzZvXLad8WyPTcISwuF&#10;x3Y1iD/pGCia/HC1/EPe/XAl/uFvvRt9P1qPR6//8FL/9XJ4fy3qvx5cH6rkgWHFh0Lbx+Illduu&#10;jh2ED4cBBy2Zg2IiZF4qH+8fPH5X7qZVgWY+Kpv0XiEDIpNQHiv0VoBLZ1Yhms5JdBUSvif/Y1oF&#10;AI9SHmnhKdMcFojnTPqi6FRJpuVvFC4wpwbTqNAYRSl9UKHltgwq2VwZPItCz9X/prXMspCVgUFY&#10;CNNbDJbCVuQD4lFd/mFg4Upx3z/BitFyK1/u9C17GWHqwV22SUCpNsvK0hncuY823Jml9ctfMWPW&#10;VYv+chWGa3yMWlz9pyLw6LEjTGjjVhCl5CYT2kts/6By05WZq9MYWZCXiuQot4W8EGcVvCJfDpk6&#10;y/CP5+JZxYUGFL43ysrfUQS5oTXxWnlEMasBRBjGdzKXFJlyfSSDa366od9C+AQL4Rvj+AFUWqbt&#10;LT2pghK75incEWIpF24aeHg2hHJkBCUwQsvi4r20uUo/t0MwD41xjhzBon+D7QGgk3oVhRiZRpYG&#10;nqovlZVxhWHW+EVlpfhUyNCTxMNdVtBLF7FeVyATf1VHvVsEh8C3A+4sV1y4AkFYPKTZ1Jn77isq&#10;A+070qkeGgID7RmlYuorONSZQ8FJJbr5ekyhhI6CnPMRBDPx0hTSxqZROZeY68Mo3KRZlRybKJE2&#10;R4GXdlRRJ2b/0BBalFZCP/sGG2k/+sme8ojygJg24pe2MG71NjZd87Igbq23R9yK/r5wtmol5gcc&#10;ge3g14kH20OF1SaGJgoi4ka6+12BbIJv06mQZ41/v5oBuod2RIJ56anCNnZVux4sbOtsC4CgarDN&#10;JHoVznr4cIzIfX6c8PB5xjAVkgjgGk+cPncmdKBXlOOPnUgbi0M9mxhPMl46fsRIhOxtf/FoPhoi&#10;Rc6Vxqi3bRXjAPqgYwWgRpiW/hwTXU2+ggBXApvv1BiwwAr05ZWl4M+xRaXtNnnYfvyk/hTXjQ+h&#10;YAWGjB24IzUWHlccGwNUYE4duZ7C64z0omLyKCv4TWf/m8LjidvJOM76XMOJ5KPxGPcU1usP+AEh&#10;CnVwLnZVcLvlQvoag7HKcMcP6+/2Ep7bN3XjaT1V/mkklpg+73jsd8Kxc/EBxiQYklgP3WFW21Z/&#10;Kg8FjIt8RnRv7yqmh1zs0ibCZp90Kx7bIv1SRSpIUjnute3lmPP4E4/vKdiP9qvfNahIe/ouOEn5&#10;wKwXjWzLkljDHYXpILzaWmoGH/Y4cbHL4LrFdhDb6Y+UTbwDHBpmaOQHdRYC+Q0i82t7el0TWm3a&#10;ShjM1LazHUeZxDNIs9Kq92wHYTQWEHJInISVuj8VOovBNS39xvG8TYxsgBuNVLy/azvaj6yn5fOf&#10;8SK4LJqg4D7POst8BGmrjozjtJ8eV9ZZTWQ/cWWZsW0cIxpi0+jhwFhjonXGS+thedJB6sJ7eqPw&#10;OriA9jOOWU9htH+lPagVY4J4cULKrThs76mpmXyf5FvcMiJeD5hUk0Y0kJTOp+BFqw/wnWFiyEk4&#10;4xjVpZoARLArWdsxxgkN6OwP8hZ6f1CRLf6DLmLxaF015rRsyxgCJukyobI8gMVUu56972//okgi&#10;q2QnvVIPDabS33l0dO5ITUZxP142MKhwzHXyeS0GoXgTgcbbO743Cv0bwjOI5x7HMV4CxxrAaKxm&#10;P7e+ixjF2Kd9vrasB51a3XPv9t3UX+OZDbYC2dYrEOPBON/eXVwuC/jIpFQoLhjrLIs/22Ia70a2&#10;jd5DDvEtPXxsLrg7wRh8FA8j4lLjGNtXAwy9rZjeOtpe5thjuBAadB24S51KeVLfCj2LZdxisrj1&#10;tbyYTBquzdPe7fiABwdgcLzM94ZxzDxs+Hj5geYcg2LcQn3q2wNQjwbyh2xy+MiS9ks7mLh/kg7G&#10;/cAlS8YYC77lEx1H7UfLrOhzfPWQN5UGrWuNyQfz/CDnDaJ3h+qD5DBIM8DAAAMfDAMZe/qkv+u8&#10;+I/9fFv6Fu8/+fieWRfHzg9Spw+S5uOLiQHkHxQD9gtpQdnf8/AmxBobeu7x2q9f765fu8pnFEVd&#10;mCf5nJrzspxmVBF5OZ8++EzlLd7we02K5J0z3jd98RPyTtJseTiNMQSw6EkiPBnPAIUyLa/n28hL&#10;727mTbIoK5WM5T0tqsqVp+WdyF+k9F3KVG5MPpxbpml9Ji/qcxcbGKps2RPLVS4058q/frmybDWj&#10;BNPY7+Sd23XD68G8TFPjUOEmifsf8zgYzL+4G+cFPAUWosYbKdsIy/YWd0GSIO6sKO9bBsnVeJqm&#10;MjKHlK0jgWW85L2x9mYMK7aZL3I7NWUaXk1o9fFGX2p39/Z9eNV75FdzqJYu79jg9tWqW/F8Q/BY&#10;O/C7tk3yTQL4PivBNiHWLcbsB+BL4f2PcJu3hiKtTB85R1BlmpGZenjPdMWL50bd5bfaev/ewTPz&#10;IAXvif4yYAignEtj1lWaMW/yKbLLO+2esGjooRGPwDkjSOKk4Ubea7CNWghB3GkMDKfLc8s243qW&#10;pxRUSQt2s6s6Fw2bR7Wrz33PBMOZo/3lSy+xhctIdxuvtpu9R8rv/P13oM0xtpBEnoG//T//7/8L&#10;erF0PaIimzD/scD88Vnkhf/y19+iLI0hmNdBBjf7v/n23yGHIGcwr5PFLIwJmwB4nDmA80+cZYEY&#10;ynTnEplnGRmeLLmiR4HzgNKFl8oMiqqHmcNGwgK+JeSCUQz8kXWQH9dZ+OH2KH/7t3+LrEIaZAI9&#10;aSoz3r51q3v7yjXkJr0/P6BPIm9Cs6+8+lrmG1cxhN/e/mnmRv75pz/qnl/7DEYk690bly+zmA7j&#10;EGUV26YPe/2C+lXTFa2L54Zbkx48b+8+Gu819176/RQ1r0Uh/NvKBstQ/lPeQdLAyJvxBww5fjou&#10;7re946Tw1JiU9+zcfRC2HObpmMa7wTc4VMa3tuble5Vnq1vLoZ65gMXn0lLGFcmJa4Nl7/crYdx/&#10;xpP0R2xxMMyygpQztIHu4173+uu/6b6I95EZ8vBb4jhoXGNE1efgeZUllQzCAAPS3HvTwvs9+6jj&#10;7iDs7dy4HcJvX2njUEtTfXi//7b7H9X6fiIMKxygvvWtb3VXrlz5qOJ5ANcfiAEnaAeGFb8/EtsA&#10;5OSyk7eGdq/l9uh1u/9usXnMzc1l4LPfuTedQql5tG+Be3X/6Ec/ilvpm1jy3mM1sRPgMk1RvjFZ&#10;LqPrCn63ifB9lZeN+XALiatXL0XBYXluZ6KSefrQZPfcZ56HFcNrAULcJK7SfcfJ4X/+wY8ygX8a&#10;V/svfukLuGQ/Tf6T3WE2OjMOU6aiReYHrkllKqyuyGAV6uHAf5QVjoeYfD/N1gy6pr7060vdq798&#10;OfC5ivLOjdtRrD3zR89l+xCNK1wJqss78zFf3cLJROazGCtsPXZMdE9efJry2EaFvGewPJ7Hqnqe&#10;1dRvXnqzu/zaZQw1DnVHsKq2LiovzjzxBGWhnKTezaU5kAMLE98q2uTjuJb/Uzmh4ZHKJo1SRiZG&#10;uiOszpykz2yw4nOJuqhk2lTBCqjDCC6jo2U8YRsKt0ythyGuyslrcwe38ztsR0FsO0yB76Ih9kZE&#10;OSFNWVNUrPxSY4Bxr7+tLa/0KAIswxiLYFSxurbc3bp9Le18/vyz3RNPPAfKUNiy9/uZx92KZbl7&#10;+8abpLmKQpIVshq6zCHw4i7PMhTuleOnD+N5ZfZ8BJ4VcHULV+HG04fZZmHoMfKEJiREqjKyjecR&#10;2nkBxZDKWJXSUaKLt+CsV3iKzCCy8Bk6zg95YKwxM3k4TPMG3js0fPBd9zRlQTHtX8rmWZRStpsG&#10;Eudpu3HwpVHFNDSiglF8aUBhnKwRQo0VBCYxMrFfqOy/NXcz7fiAPedfmX6pW11cQmBSmLCdqq24&#10;+L2DwmIERvDiOGqbT9OeE+MerFh+yKrvcVckbKJMxMDo+OHECgvZzoRYoW5rHrrZxNgA9+sKJB4l&#10;hINC8vT4QKElM7aJ+RH7rqJ9QHut7+ClgLZbZ4sB++w8K9NVCNmGZdxSdNG/vFfkKLge49ilHyhc&#10;ryK8MsXRTdDnhoAVAFG6YjCUdrQvyKyRC7So15dSGtK2CK7VJ0a6wyfnsvp5nH7s81NsuyPtq1DX&#10;0EsjH8evU4+dTP+wz2qklTGxr5f9wfrFMCJnVBx8Bl+c6lXh4Qb0Sf3v3astdOw/y6zUX4IG2sTf&#10;DpZHjqMqX91GSMVslGA9XuJpB7zFkKLHStVP5S79lAu9a2hAJs0JV03KlWchxyDHS8dVjSai7ANv&#10;R44eyXtOns067vGuaaTtKJOrCatEqwYMCtXVsYgoV/p12wMVrdbTOli/TGJS//nF+YxTvutWOI5N&#10;fvfv30HpSnoNL6KkJdb7xOLd+cSSkPgLbnlnm7GawgOL9OBYoOJbw5ZZvje2T9qWevkdOfX4qe4k&#10;R9qTcXiS/pHx7hBbALDyXYWtythTbO9S41/RiwUI+yJuYYXZum4xxm4tYRjI+Om4Y2wa29J2sE6r&#10;fB81JoCsM6lpG2RAC8jQY9pE/Ba9xkCPdiZ7jhoDPOXD4G9CrjmrtuabxFgUwwbGoMMzR6mzRi+j&#10;3QQ40GhkfX21m593CwS8GZH3Q8ZtFa8GJ/LsXQYnXQ3ucbxIW42MrFU+KGbru2obsUUH+ehpJ5MH&#10;4h561HhuZsJtJMqYozK1DCZAmAj2W+SEj14MVlYX8bKLsveny93wOPDTLho1GDt2r7s9BLGGdBpT&#10;ZNUOlW79x/L0PmEVHDeydQ8xt4U+f4mdAGEm0GoN0/5jMxo6jXQn+C6f0JsM7f8U3+onLjyBoShG&#10;nPTxWbbpiYcqchLmYIQfqMfMCVwwjiR/H4LfjFHcSt15Z2xmrPvcC59Nn/AbrgGUddADy9Wrb+EG&#10;9o0Y+mnMuMhevo4vZ8+c7c5wyCu5/UTrv5ZUq4048Rx8vm/gBUYJEya0CfBxDL4cBwRf4y3xrcJd&#10;bxVuC7K45NZQu92Nmzcyzjv2HcfoVGPaccYQ23+a/mEGTgrq/lTcr2AgukZ72Vfv3r6DN5kygNrg&#10;+Y23mPCkT2jstHx/ERKGFmgMx5OgkfNMGhKL+6N4tho9yrjleHSY8Yh7wqRRmX3Otjt9jvEY2PVU&#10;dvrx093Z8+yhjSHUUbyLnIQPsh/4jm1i82hc5Cozx8oxxnQ90wxt2oZMtZIm6bi0dUVZDHiYONVD&#10;zCpbEeleWD4rxhXQeqOuvW/fXn00uNSo4yjGZ9AScKxusNpxbYl8k3M8vk0CexkEF38VPozyTeFE&#10;unyPk9pRcDhmiyvjEHdSFaShQRIm9j7JwFubINZbmhPASxgTXbp0qVvaWMnWSK++/Gp4W/uvBsTG&#10;TjaH35Dv6P+S4W/9AGCwagy8wNSO3Bj8DDAwwMC/CgZaP2yxQHj+bnFufgJ+Dtb1/arT8PB+aQbP&#10;PvkYaPMf8hLShNeeG3voKe1bf/Mt+LR5eGF4AQ7nF1QEmp7T8C/NkKK+2vWtLlosucdvdwwZSG8X&#10;9LrRoPJ9vu354pOAkF7qx78/d4sBpr3gQ3kCf6kM2MqGhSY9/BIA6sGhwWJSz7NtWjIE6vAGwgDX&#10;Qgaj8MNUE17IuvQwpV4qNctLsGmVM5X3hEgeW57A9MLdDELE114epDO94dH7+4rKPM5Pw4UFyHGY&#10;Rv5GOTaLbLgvn1VybT0fBhDnNADHCiG/8Dy5kVg08eOfZy20emyzTaELuiioPToQV91gBANHybHI&#10;usBUNe9ztCFzx592LhzQkm0lPjN/xZwa/HUQLeWkTJ4Bv6UXHRUcDX+5l2dJ0UpBdKk6Pgq1+Go4&#10;bHkIpS1WOCCLPrR07do62VRWQdDcGsR7B8Nvv1NPW1kxuqCseNRIib1BARlWfTXE2VeYFSXZch7e&#10;bzUq+dbchaXylxNXvjaNNNbj0EuArjQ85fzkqZPdN7/5Z5EvXn/lte5fXmL7lY3h7ukLF7rrd253&#10;9+7cQy5f6C48daE7f+7J7gf/9A/wuxvdd7/z7W6COTs9Bwb3IES8KQtsrWPIjzTgghVpM3MfyC8T&#10;43ihXGEehvmIZWR6F+aMTYQaA7t0L80Ir/KHfLjzFBtsgfzgfs3xTCDPTCCrj9C/FzGYkLd3GcXD&#10;u56XrKO3iWXkjr/+1l9Hpnb+MTgj3VG8gn75K1/qlpknufyb19jaZr1bW9iJIdg6dVlFVrEDxfMK&#10;b7VgHW1lF4ZZJ1ELJj3j6OuQFPVGcBK6bTlU3Nr2nXdtlmoXm0ghJn3BMvsxwecu+rHZ9TZS3v7E&#10;ld3E8Zf7zNOItyxg44HvZs6KNM5RmJVjj8ZuLigU144P0sEY59KG+VtWgyfgcC3cbexyDtMypXse&#10;5dkok7t60jbdSAzZvO/bYs1QmHJMctqc0vmzbBYz7q5hWPFK9w//dK772le/lDlh32jfGOvR4Cna&#10;LXjaPdMOwgAD79W33uv+Rx1jwn0Q9nbexoQG/8F+cPC8Pf84xJ8Iw4rLly93v/71rz8O+B7A+CEx&#10;4Eq+QfjwGHh0UPuwOZlPJsH7DEq5/s7cnLhXwWybORnfJvIrlYNrMZvm0/Jqg6uMjQyIe7XXezJF&#10;cjQq8WRCmchHeFRxpLt5mS89Eri/uivulpdWUNTUIXM2M4uyxUw5jFrIPS7MWRha+Sr6Dx+G4YNh&#10;i0tvJ+URYjVaaNuCrJK/7rFVpDNzzvs9ox9mq0qgtL68YiZ1BSju9PJxmNWTMmZxCciZSg3roDvs&#10;pUVWwoIzJ+5V2LpH/XaYPpg3mEyVAdso6SJwUiEZf+tSrv9xMW5e4C/cnhwfTGe1vXDJLIIUDD5K&#10;eJKBLgaxMCEXCnMNc1r5I6QjILo61FUU5lPKPl7TqoByQw8K/TKcwuKKf+A0f10fRh7i1ghu3VeB&#10;Zds9yVHiCbOMrcq3QzNsIQNzOznOimGsq1FDwqBSX+rRYNfzhzBKO9IFZ7R9McTBH0q3FquEGRqh&#10;DTUeQdhRISdenIxQ8elkg+WbXuHWIFOulXqMMkJu/FCmTLcKrdALNCFcWkOrnFY5o9AzzH6Trv4V&#10;Llf0q1SfQKGiUuUQgo/0ZT+YRQlvTNHkLQwpIqvoa2JFWnQrFFfSojixzsLyXy1UZsk3uCx8em39&#10;s5odeoiSClfpU2xtQSOiPeYg3qVtlxAgtaIPaLyTdv8wQLZ6EYsH/mkXDvJWsadWS6FJBam0qOFQ&#10;2uCD4MI8SWeba1gEFXTDKMehlr4e0ADCsGns944h1n8Mgy/dQKqMsi3Fh+0/i1cVjcnGMThxS4AT&#10;7Js6wQp2n0/PlTLMcfDo8WN5L948yEO0BGb7FJXMuAb9O55YuCvtve+hdwkFZuNltlbSuMl+oqHV&#10;gnvG0hfsuwqA0vESitmlJRST3Gt5iBr7auibsqVllbLpK9TPFdPWU9qcwXhAurQ/SXvG1u0wY6qx&#10;eNHAQMWw6eZwRZmV1/ZTxvY25jUSFZfSSMYOKqfCXOMBgMvBk8Bl26qAdXyzDosYjWxyblu5bUm2&#10;7aCuKpxr3F3v7uGZwn6s8OzqDmM9EizP8y6xwdVZCcCwg2JQOKz/yBTtbt/UMAxDEQ1hNBZJXzWm&#10;vx7Bg9ARVrbrdUbl7BSehMSbrjezNRRpbN9DGPhFCLctmSCxThojODERhaxtA13ZRhqErPD9M7ad&#10;NWxLu9D0tqWH7Qai0z6pA4Otefo/vOtY5LjahgBuek6daK7fCn4brHMF25O2ZQyRRsf5ZjbvG1MY&#10;M9a3jskH6uQqm6FtJldGKdux+x2hFVRx0S1pGm7pN/VNKmOf0KJ9jLENcsokkdsoDGUv17pv9uZm&#10;1aMY5kS6d6yHDKD3JbZ0YCyibSbWhZvvn5NR4DKeMWh7v5tNIS89ZzwjHzDDeSvAQvqjv2kUWhfn&#10;nKukz7hAXx9lfPAYx9PTNOOevIVbu5RhxVzGiPQzP2jk67luY1t7VaUoL0Vy17IJ9r3802gaIhha&#10;n7V/CLt0KT1KN9KKW6ttbo6nD9hfxsaglV2MGMnUsSrfNxHcgqd9ee2WaDgYasqMOwGnYBJ3Gpck&#10;5lzaz5hAGX4W/T7GYKmHc5Jvl9+7SehJQ7Idv5+0h0GDDL1NSOcr8GBrbLmjYcWDe/NMItaWPRpW&#10;LHDdDCuWNKxgLLMdHI+sl+PN2FTF44yxGhwYW++JOfqlK7yglaFxVlgS2x8nMYByPJ5kC5BJ2s7v&#10;lnyWHsGmYgSmy1xXizk5Kw3UeL+bPlZ4bFOK4X/2cLl3AuodZz32x2Hb8bcQz53gnna1bYtfKeNL&#10;++SutAvcUIFdn0PeAdpzjILHympV38tfnxepDRkvwJf8Bx23H3Mce9rzd8b1TsHtdlIaiOj+ejM0&#10;pgexKbykYVzBWOt2dO4Z3r4z1ivlVZaD3wEGBhj4iGKg9dMWt++L4LZznx08auyqMcX7jlXt/Y9o&#10;Nd8XrPeD/f2evW+mg4efWAw0mjD2kD+wT9Q8AYbdzCW9fe1a97//x//YvfXWZRST9hW/in65iaN0&#10;w8CBb6nB7ePaXEKbX2gyfV3zLScPWYZ944aaG5IPMJi/P+r7lScsTJ1e2Awe/fb7Je/xRmQduYWm&#10;oLbMZEseepMLjwyPl2yroNwrnqZwoEwnDtpYIC8obhq8bSzxfqujykf51pIpBL/yatf744x8SPFe&#10;VVcu3iW48rzqYWLqw2XgARmWKds7HMU/9bJNej6p6l2wej9iCM/M62CouilHexcuizw1BpDfEvaW&#10;XLhHegMDOG7SA7+TPymxz7HPOlFfHfM3P/MHE+TvNdnC25k9lfGBpe2VVXNOffkpwYTWxRY0d4Gt&#10;574nv17X1VZcJEgHykD7QdmUa4sKkPUkIOSeN20v81cmqkQV1bnzeHVd7Zq01E8ILSs485xEQR8/&#10;gZbXM1cY+EmQu8b79TDj4ES4U6cWm84S+A1shQvPCxbrqExEq1FOwWCaIRZOsF0GfP7169e7pz/1&#10;bPf6G5fiYfOrX/pK98Of/Li7ffNO5NGzZy/EE6ENRcsyj7DOYreFmguis7vFLxwzNaw6DmmABEjB&#10;LifS5S6y8937K/DMLBJhniZzA/QF4RA3tlP6gzjmz7vOWy/ike/GjXvILzWfa9XrGA5vzmwB4w3y&#10;IHNFekflpJtk25AtPDm63cn4GFtxu8AGfBxnO0q9+C4vPui++KUvUYf7yD6z3de//ufdr372s27+&#10;3kIWf4UGxTN1sI+1dguOQ9fQKRfx2kD5uW8lDX2UVuc8ydvNStH/mq/1D5b2nkjfrbzgoxrdwioN&#10;8LhA0f7tPfGXrUF8zJgUPDIH4FafLmypcfX/Ze9Nv/Q6jjvNW3sVqgqFwkqAAEmAEknJItW25bYs&#10;2d1unz7+R/vDfJg+p+ecnjlnxp4+HnnaJmVbi0mJO0hiIfalCrXv/Ty/uPnWC1pW05SsITV1gbfu&#10;vXlziYiMjIzMiMyUP5zfMoviX9+JnnCLGJ1oTl9mW2WZtskmwxBlfJPHi3/S7skk6bEzmKd8bNwC&#10;23LlucJpr+FCO4nEhW+k5JOle91f/dVfdB9cvdq9cPFi9/yl81mY6BjPcaAy1LGe1z55tZ0fyTmy&#10;v8qnbGEEySwMJK6LOJ3XkffSRxDmXLRzhc5blj2AQNOlHujT6NvcqbWYl2+goMzOPAKv4pjdFKGv&#10;/Vn43HIED0CEJfxLfo7DtY1kjod0EKfGo2EscYOOwCfcmY+3zsB1xPkN5/B495tlOOchP/ieOkmB&#10;BZvj0IQzH2CcCRY/eCSX88PSgxF9cAhs5OU8kfNMlhl6MZkk37jri/MUwulcA9WfMPN2fkJpZTzx&#10;r36txsseo+ycn/mn/ySh8MoHzol4JY34Eyk1yZ/go6xnXkR+dT52mjZPNoE/fB6Z1vfdzmWEpuCb&#10;BTQwJPntgOcE7fzCM2doz7Mp11rwF34VEWEjr5Iz1b8Kl98DB7B5KTdN6Z+qx0ALzHX3k4++mY4M&#10;ch98zzfC+Fcp6ru5Hbb1lFBpwTntJd+JCx2Ml7m35G11VJ1b79IxbZHnameV3m++B7z+Hlr3z/nw&#10;Jf3zW+FY8cknn3xJyXsE1q+LAhoojq6vDgUUgO33y6BWcDbheRivF9IRzJHVEcTqecpUBXwMnhh/&#10;Fco7dJCuso+xikxWMdg9ZLJ+Z2E7xoLaxl8lSkXFzoYcYh+pcg4Hf3TydHJu3W9+bit9EmOpHbBb&#10;hqcjBq8VVvWphFveHCtcR3HGsDMnW5QbAew7gx6h4NeH6Qyg8XZ3dg/YNjDecawIg3idKZzgdnWn&#10;O1wsLZ1K5xqFQXjJW8VgE29njzxJZ4neF4MeH101vMXPTt8jkTZ4doWik+lRoFB2xNktqB0g2tGp&#10;yLYBsvm3q9WJxn3pa1nCN4Xjg3fxTD4kMq7OEFGWyD8rsaNkUVf+I64kbwY4y3XV55Mnj6KoSHsV&#10;lq7D6Mlq8jnOQZSWBzgX7LKCWQVF0nm+o1doCR1kBB1ItD264tSCNEKpQthpa6CSduavYqlC1xTR&#10;yoh0atUZOJYntEp7cLcOw5fsmgEvNJx3pjDqshpeA2a2ZzcOcWNkBqQcIYJxUuVOepi/CrO8Kl/Y&#10;HspwId1VDCVO1227vT5308kDGtXFJSvJhysmgP96/7Q2qnIn3x2ggM+f4Dics2dz11DstuzedzC8&#10;rN1nJwl5CNBNG2b4wiCBdK+qyWMxLEKDFRwJtnc54kHHCrb3lN5rGFxDr8Q33f/sAjZZxrqCuJPw&#10;lNu/W97kKEbBiVKy5T3r3brSiDdPm1ehc8eRhFN38+xoM7swFz6IsQ+5o1E6bRmjqHfzEb4cPwAP&#10;umrFK/QlvNW9/Vh4AHyzAh8eFr8cfcFdHnC3khwj0fODOxzoTJF/xLEt6SDkVfzqoELMwE1G6mlk&#10;O3DQJT7i504lPuvcc/LkYtqH6ZsTTzn/1K4qykkdhEyX9LSxOFdRzgEwC4PliKf1FqO+JA+uyikc&#10;KJA/Gej5Xfhpg2457xE84u6xD6s6VvCsw5g7c2RnCgYV60w+pO1iiNz02TLJY2/78G4ba4Mdj64R&#10;zlwzNsZaWXKcutM47gr7OXYeOH5C+WK71GmGeuf5xJnF7sQpVsZTh+LsSn4dAuwLhEGZ5oYua+ys&#10;YBnKkk2dw7jr8KPhODvhGBdZ08LFx+/Wd+0mpFOXAyAbT4E6/Ne6ePoajkTtpmqt5Rr0WkfCY3bu&#10;dODGs14ObJU74iYP6wgjruI8Jb+Szvo7Nj1HXjq7FS/tIofCp60+B0Da41IO4bSayHTx3N4mjJCa&#10;lJYPpDvlFzNmQkf+kb9gC/KWZwSw/wNCtM6EJy2yE39K/P4YeFMXcB5lchyKkyrIXe/JiGyAIuVM&#10;Y+C3DPGYnO/7IeB4wmA2O9wIE5cTIU1WjzFxlnbDbkRx4gitGKpTT5vwm7shuDpJROWFaR1t+Of1&#10;T+sowaKdy7voffbdj4Pa5SH6AvjroKADgM49tn0juZLHAfkKO6E8YmWTdafjgc6q9iX2R61dD/K0&#10;gHb1gSNODLfn4Yj2b1zlrCis/APXGvw6KQLt0Xc09jupsMlOTdbdDv2Ak82enSxfzeAU6U9kNUTE&#10;sYI2uuVuFcS1ja/Sxt1tZJc+TWc2nZfk430cJOzSrXfxyREr1LltUOfWaotT3Rx9kcfBqMNMzbGr&#10;WSZY2LHsUU02Wae2b+/mpXxdZnejOKbqsIFjhTQLIdKAxBwAJEH7GTS4rDl+RiG++eYuj8HHKhyh&#10;V9/35TZIO/yQDMyk0pOh/7wab/hNkZUJB8vhJb+0n77uiNP6kDgYwZ/2DfKIE1UlF+2Pgaq1L0si&#10;D2GTJrZP9cIdnVqdcNoeYwcoHJhwIrJu7F90etlFtiq7/qWX5VRZdff56DqiwBEFfvMUiG7RF+tz&#10;+mbuygGNxupq6pLqqco2L/WT6G+8Gs8reg7hkX3IoBZuQ7d5ExRBlmcf+0DHQkaITmhYxc695RW4&#10;gKGOVTCOeoCaAE8KRMuoDJPOGBWn4GvpMmagL8rYitQNRvusa9dvZJWvuNqPGcfVwC5g2FxfTTka&#10;oNSp/e9l/79Fn6VeKX7qro4DfG66hOfdq/PY/ylus5rdPoEyNbKQkjSWVWNJV0N7DJQ4NdzMK2NE&#10;aKU+toH8rYlmCqIwDTnqWjW5zjGqwB7jgASCptKq6oy+j/5UQCx5D9zsNxMj8dQz0PUYQ7exr3SV&#10;HoGb5zIaOaawsqoAj180TsbR4KUxIDBZcs8fplenru3v6RtJ6njNNC4EcaxlH1xh6KKEb9MHpT+l&#10;JBel2Hep51RfVTzKp+RhPjFeUY76nfq2+ivB5GEccEBv3Y5OAX2JJw3Ut+XB/OAl9c52yQvu1qnB&#10;QtqKbvGM4zZ1ecbhGFBtC26xf/3GdY5pfURyDAP8lX/zYIg7n0mPkJv5BtIU5QnmEv4iVcNLnrJu&#10;zclyCzB5IfMHFUyOpKUQYbBVWKRXo6P1Z5jNBHRigBQo50h8d74lefC9xmIVv8+GtFVuta/K27Zu&#10;nsYPjgT7Xf2Qv35IxIQRLu/VuMO8apw1nF9r5609+i57WYaXcSvsEJZBudKFiP6jYGPzX52rrnb3&#10;rT0LY/LuA+pdna+uz8ImLMOpU0QDkLvtP2HcNF4HH2lkqlZGHhJCaNXtYTm8Q/8wH5Wirp/2Sr7m&#10;LXxxju1xnGXRgm3F+TuPVZXuhX/RTOdbaVkcLgzSpcoe0JKQFAp8zs9UmxIu85D+lJl8ReAwbT0L&#10;rPn6TXyhd19GtUN1yaJD8pE44tCIYWK5tuetlr9xqmzzFo5EzB9zMJsGX32xziynweP3SjRclrCY&#10;Xkr6t66S/xsMIJ2b1CgamwFxlx497B4zJrAGdZZwdwjH5s89dzF1405yFy893z28d4v2c9Dduc9R&#10;G2PyOPN/yDjnDNy5ZnZqlrmZB9CRfpEGt4bsuXt/KdX8ACdxx0VNvqX6pbftvW8/RQ92rWMR4MpG&#10;9bm72+CioVrUubmj5jQ78y0tr3abzJV4ZIp9wfFFj7fG+Zz3SZzG77F7sjvROP4Vp0nmLdqY0Pqf&#10;YswzPYWTCe0JsZl0oSv4Ket1KLI/coho3UhGKSmdqYHgYrA//ypf7NPdwdL+IHJG2MSPNAeZE1SW&#10;MXdLvGQWpCrPAQ9aNulyUfYI9UPvQp3B08jtlE+eLQ6QkB8Q9e0vugv0CszCaTjZFZ8WqX03u0Z2&#10;8/RnPyIuOywUM3/r17jKYL+TgjTC5tyd3w91ioJfuIo/2zyX6YNsL3gpKe+MnLER3MXB4mF37cOf&#10;xZ5gPHUQ69u8zct2Hd0r+DHvCA3kwW3ossd8yLSLCqD3Fv0wzBC4hUVnHvOzz3ch3C59tnnreEAw&#10;+YscUZifc9fnSR1zLMs5FMqQDh6BZJ06F+RuvcKUuiBvJYx1InzC426/1rv9+M6OR9ZAGxfcEeb4&#10;Wqwn0TXSx2acDLjIPh1tpO0oZcUhBL6zHB1ELDdtGfk2Ahx+Nx8XUVEi5RkXcOEpcVaXFW/ntdTD&#10;xM3FXrX7JPNxQO+uyhPgolPDAePdEfIuWiODCZMu6g2j6GfK4l1gkysiS4CHD8AE7IG56l+5Jrzq&#10;DHPM1ahzHOyXnjiOLScL5MKT0IuzpuIUZV7CQ8OR74TBlpW6Jn/xjC5FHU0x31GLZdFNmAtxPi60&#10;I84080/im+O6iGs9uMBxnLkr4VSPd6cddU/pmQWDxFN30tlTGKwjnW60g6hzOV9tYue2SBRulxb2&#10;M9JIfUR9VlqJG8QnvXNs1kXpVHGSAYuJCBdKoQyvyBbuVefyE8/J29071VWJ08sHm8w0O54eP77Q&#10;zTK39c1vvdZ95/d+P/xmXl7VLutZHviqXOqCX/lL78Sj67ebAkc7Vny16teBhB1hJnYQ1u1SNiKv&#10;+5+KgorRkLJFRDsMFReT2UFkZwAEuLnsoVyo5M3Ozne/wxlmx1hl+SmTKP5WmMTXW/mtn76V+/ln&#10;z3e/+wc7nXc7/8WTpzJJH2GtQdCRKJnFA7EX2hqhjtHRLbCrhEqrBkh578N3P+w+fO+DdF6u+rv/&#10;8F5WtL744otsG/58GS3pdKbp6FsHcOjN2nfcwO85fc9eupgO7MSJxXR2Jzmrz1W4H753lVWqa3i2&#10;HmPb9ZXsbKGTh0cQ2Mk5KbTEqu5HHK0ifaOYQCQ7M7fU96citA3ds80azzt4Xo6xAnhyhEn0FZwv&#10;UOolpKuYPYbFSYYM+qLkQHguO2TpNcZZkBp+Dlg24QTQPB2gdxUCPWRVclR4c5QFHa/5LD28Dz1R&#10;clA0RnbowPnpte+kvvCLx7VP3u0ePLidvJ9//iW2PH8h8LhjwMnFs9B7FePrSnf1+j+yhSJHAtD1&#10;YxLIJIJ1F7p6d6KGnUBmTszGOCsPaKS1DHcS0OCSla4oQyoncBvYqbLJf9AEo5CKopNReoW6SlkF&#10;xG/t7i4TGtwTRrwYmyDTEoOvJzjX6Gwj3qtM1u3heMDwmEEcZydSNpscdBeob1f6qlBk1T0wWzc6&#10;l6SOoPs26VQ2NJzcv3uPFb0cAcGq33UMWm4Tqmd+HEBQUwoHa+mLX7Yvf7Yx69Df9LGpbvH8qW56&#10;fqo7f+lC9+3v/UHu68Dx4NbdbBm+9oRt0O/8sHvyEKNMBt9k8gUv2whkTluRZ5UTbpG4vbTV/fQf&#10;34QJaecojdurKPHAubnCkQq0kSiAVmAuy38aBmVDfnyhmaJoUte0y5OzHAnEgDROU+CqsdTdRdzu&#10;3zpW6TvL8UHnOObDunMnFQ1+KqFOThY/kLlwk58tWiIWLeFQcHAXG2H12IfHSxxrYRslXPqmXRLu&#10;DhR+T1vBAcpn2/E2MiZ0gAcecUxQJiVJawEDZbXnXWnnYMOjZhxcu+I9q8mBVSOkDhIq8/5mwFn+&#10;dqLh9KnTeXblvNv5G+7A37NyMyHQ42b++dfXj21OGekgyInQDY59cADjpOo6k0Fr8LITReKkoi8e&#10;Tlys4AxjmBMcOhY4gF3GacQjTFy17nEfHq+Tga3xkE1xnkCGb8SZAvxbXUt6qO7RO96FXTyPsVrd&#10;51Nn4V3wUh7liCbau0cbXPr6lexAIR00XhvPiS494DVYg2qoGp6BlaR70R4YMBbruW67Fq5btz8N&#10;n2qc9JxTHS787tEt4mBdyQdVZ/C0hgxolrZPeAZVwJ5BSPChHofbdGoMfo0AAEAASURBVD84EcEM&#10;kkhTfQm1kW9liBdv35XhDiKNv7q6DD2V/67idweA45n4npmZ6559tuSrvOyOT9LItnZ87lTuOuUt&#10;L90HF52ZOKZiFf5Dvgdu4efK4BrpZmFscEE6duRITRgN3Pin85W8Yjm2SgduMZIziPV4p7ZTkXFq&#10;goa2RETl3zbHeOxj2N1Dfns+spNEm8hO79IxfMLd3YPcScqJex0mz506lzJsv88+dxEnEgfVe92N&#10;u592G5Qp/7nSwQG/NJN20s161ylI5zVpnaNRNp50y5tPWAIywsTXShz95nGi+iZ4uAOCMq9oT+Jg&#10;yG3wJA3qAr3DC90mr/yp6Ro+0ebmkDvSMjukgOfZc+fSf1+/7rEgV4Ozx2i8O/5e+pzTp0+zI85i&#10;cD3PcRdnT58NLBZES/fWX9W/iaCD8OG2bIRAA7P3UMGTwA3A/mJEIo6TM7PsbLIzw4oOduX4+JOP&#10;awcZZLSTBrq8KB90sqCHTdq1GOhrG91xys7kG/dR6kt5qeOedXcaHcw+VB6cZIcQ7/McwXbl5a/1&#10;sovddOZ07irn1oUzJ/pJKahlpfW89+EHH8QhwPb3gPanHN2kXd789CYGkRvohTPd88+/kHZpnc3j&#10;AJsdzijPPkResB2Kh7RSz1Ru7e8jj+k4kPgEc9wTeo3taRo9SbmxQ7tRDmZCivjDfBDgJDJ5Dsqg&#10;PGk2wc8yNxQHyFA5aJQ+bjw/Hb887kWHmcyCEtcY5k57Q9Y2h9kH6AfqHUv3ae84AClbhcW+MfUI&#10;n8dpjLYhX6tneF9ae9w9xEi0tPawG18Hj5/8JDt97GJMunf1VrfxhLqDQXed8GXixnYTchd58hyA&#10;+CNs6kP+vDI5pgBFDkjDeh9uBIl29OeIAkcU+FeiQJPh3qsNlkxfZlez/+dv/qa78+ktxlx3HYTE&#10;6G9fb/tWTpWBu7art0Wbh/pgVi8q4ohT8oC4NOtxvhm2Td+gs5+O4LZ9nQ0sW4c6nRSUg+qo5uOz&#10;x6o5xrE8nTyyGII+xfJ8V18to7+9E5O2jAddmekOO5HVFIuoIycmyD3Oizg7jI/8Zh7qXuKkjnoM&#10;PcC49iNrOPI6x6y+p06nvqLcn+GoTXWDHfBwDiLOAMBDZumzNLbTEUT3ISi4BSf6sjIYGBVZ6HhA&#10;cUfZrkjVCO7OjAYhJRNufB/U5dUlAZl+gIlldHfF6A66kzQY6OFEsG50eHRMa98pTdWbNEA4XnLR&#10;g/ViOo8Kc+LcfsR75DPwSBeNXsrs1Cv5xqkT6HRCsG/UUCDd3I3KtJHvPU7Ra/1GOo10MZ7ah1nf&#10;wGSeYyhxOk2YibpV5lPAVpp5qVNat8ZV4ZOu6vHiI70kht3Hng4dVJQ0Mqog2Pelm5HOvOtA3MZi&#10;0ln9Tb0/DhXQxZqtbjlPPJchoRxIrHUg7+FKP0whwZ96ki/9BChxXtxjhbi85hVDUg+L9NmjXtRd&#10;s5V+7vwRQAB3XB1DSo9HPfvZb+BFmaEjuVt/4mqcunjhvxq04cJqW0hg7sYqHIXM3S0ce0Eddrco&#10;PbzKM07VpXpHaMr3Bpe5hDcsJM/QRibgsg37rN5giPEMa31+e0/k/s9wXgY1GeRzy9dnL9+N356f&#10;eidYY2u+Q2PxdocKDcAkrDRA5XjEr4bY/uWD+khEAtXsyKSC8ijvmom0lmjSljTEya56xAn1KMNi&#10;jblPnWigGyOOemrAIXwA7wAGeUqamS/tIXlzh+cDBrBZVsbZfBcPaqbyoYKd8ys93DLUnS3ksJzo&#10;m7w771UY8J3L3SRi1CTcJJkXM11cfOQO+VCjngZPSyQEGL17SWNJ6t048q2cJ36OddpVcapkyEF6&#10;n8XD+A3O4hnTG+PA3WpzT4xBOaYz/9RQACk6tHDztyaSv4+Dy8jWOXdh5d+4QkNoqKfMZVEHO4wj&#10;t5h/XOBo3vc/eC99kWOQN3/2s8T1iFf141v0hxpubYsaFJ85f667/MKl7vatG92NW3e6KRbfmLf/&#10;f+/br2WOg2Fp9847B939R/dj2Hzm3MXu3/3pv2eh21r3v/yn/8RuEi6Ww1hJGtu1fAVpk09Q9hEM&#10;kLbd11/5ZuZmr31yM/E08IJW9/v/9ve656881/1v/+V/Zw4UhzvSc7JyN8vc63e/+50cd+880xLH&#10;O7vg6RGG+6+98goL0o53H7zzTo4e3eD7Gz/8YcZEE8xjpT0jV10Q4yXOMllgk28pWB6odl/jNHE1&#10;TBO3tKaWqt8AnvRLfudfKrZy5S+B5DvAleKqrhPhqefwG/SXowEhbUWZWs4/5k1a5ahVYDHAKE1T&#10;KnBVG6w5J59zrE8VE7ykZStbPLzkEZ8LPtMoZw7hrXDnIuUJ6VHpDG9xK18A7i9bU7Ud0iGHI1/J&#10;1zpWT/JokC3mFbaYT3DOji4ktNT5xDIiI8A200e2HdJSHARRph0wL1Nts5Un/tKkR8nMWPBDXXKv&#10;VllOABr0RdTaE+a2w5LpvcTb50abNeWCdUe4stQ+tvI0njlb4eJIXy5T9rLU7JJjESnwAHy+xwkl&#10;EYAiznHSWlxxBmCYa9n24SNj2EwoQZ3GMbG6AYNQ4ED2WnQQ5m5BRszNB/GLRMhzi1D8YD2LHxnA&#10;zH0ywNbxR/1okrogXH6wnVJ3yTzECvmBuWQmH8jLcfg+jlU1dyF80QH78rVRWb4sU7qeqbyCQPAw&#10;D3nYe+l2fCa+jmDBBppGZoB30Ze6I0w6yYumg0ClP5pHdCr0B/WSdBpioE4EfqYjG3ckDY2hYRxU&#10;iKFO1GA1nf+sbKmUeqcsW75ykcLBiS+BzbTS27lHddDqpwOW/Ap9kp7U0a2gZWRKeAociei/lEm/&#10;ZJ/nu6W5uMhjk1/7nd8h77J3Jb6ZD12GNZ41ODQZ+v5lefzKO1aoUC8zUX90/XZTIN6nv90o/v8A&#10;u6eFpN1A/T6Luj3o4a8J5HQAhiPsNYg7KeEq7GkcIZxQcKLBztljQdzVwSM3NOYY1q5/KojtfKus&#10;lENnoOJtB6I3nTtSZOcGOijzcYDiVvbuLKDG4goXO5Q+CyV9hL05DuC18EQwSXnuKXg1/OXYCHbH&#10;ML4rETW82hlpdNQbc5JnFZxa8bGD04GraTHio4nZ4Qm7HZTp9Ko2rJTAwssBtYqJiqlXlEVwG44z&#10;3FElUl8vDq7GHCWCu8YFnTA0dFlGBrLAJT7lNYrCAX1cDbzH+ZWZXLdc4gg/iUhTCoJ4jjJokJY1&#10;6WLe4MqkjLt5iE+2qHdAjdLgvz2UI1IHX8uWXsIhqBpt5BcdFRx0CNMYmlsGN8DuEQ4HHlciHP3l&#10;o/GcFHPglSM84J8Y0lFYVHhVEpw49Oe7RswJjEHCtM0RFRr7mpFEJIVb+upAEbx5jwGRtKE36bxn&#10;YpE4ToiZJjuLoHDJXz5rJNKwGfwawMFYrH+Vy/Qtj6fv4cs4FGgMxYsUY5eGaNvCBju0iLNb36tg&#10;hed6fv5VoDlM2/MqtIMIGIOYiIXvXGm1444VtK/tDRRZaPUvuoSRXyYrUBLdDs/JU43LGtp1stAI&#10;704GOh4sgO/iaY6EgA/SLpl0lC7WpROe7YpDFnQUHHnMOpX3N8PfNfjQ0GV9+q3ddcKpnWT4Bu+7&#10;e4NtQR7airMCk6Sk0UEqvCHsFsufVnpkFO+TUxrs/ISiCmzhV/hYPDRoW2+GOemoo4jKqkZcZaT1&#10;q5HRiVHT10RfK6GwTIkMTLwXz9p+LU9jdMkY5Z5Gb/GSp+MUkTaNU0IcLjgaQHmJPNY5LY4VK8s5&#10;8kM+38RpZoujPDTkmtZjPZIH782xQtwcHARvYNHJS5hotay4PsRbj/vaYYM2y1EA4qyT3InFBXYF&#10;8ngPntl96OQZHCugQRwriOOlM17qCHmyuQkdECej1MPWqF7wyjrwxENHHcR6sX1aR6bRsLuC7PVZ&#10;Xou85W4bcQBzKFuLvsGjTT5A+8E19JgmOvSeNK2elVn9ZJk4yqteToqHRx1IEkfZFVkG7ZRbNVip&#10;Z/OzLckrPAROjQ5j4xpAiqfy4J+IiZIVynSJk/ZPHYhvfSHY1/zz3gOPrMiEpPcWZp4+G0X8M/g1&#10;q56noG9tzesED3zBFEUcLpi4d+IdTnCcbO1Htk7Spl1VJC6zHgNBu3bAPLM2Q4fKpBS8NI7sapMe&#10;9jFT9DHCs0ed7mFIl4+3tnEq6esrRnr6ePt9HTbkSeW6EyHi22MnIoeXHwbEOAz+RWGmt27E3zas&#10;M9Tc/mzamf2sMkU54E9a247Vc+yHHDBrnApfDQMy/JziwdD+1398s84LcO7kmRfrz/D+PfGVd6aj&#10;nCb70sbd0YByR6Cl9Femul3uqI6u0Ft9xeN7hMutPyeRP8Lqappx5RG8GidGvimDxMk2KX94PM9x&#10;2qlHEMUJgl2DvGt4O3H60LEiYEJQ26F6mZfpR5dKPli27dMxoZWhDtgcLW3DT12gHXp4H7osIz/C&#10;WrtT2oSPe9qkTv+5+h7Ka/D4VFktYbUS6Vx1I80Pf7xUcoAxhfqTfKickS+cnJJvI5vBrdqe9Um+&#10;fT40HsKrfTuxb9rsvkMzVx7bunbRX90tSbq5Isq+qAhTxX+evwOaBdDPk+IozhEFjijwq1IgfQCZ&#10;eB/+KRN8964T/l//t7/kbPn7ioPqDxjzKEuc3LfJljEAPYjJ4jEdwAjTOGUfm9VmvTxB0pJB7a6m&#10;/FbOOKZTYJajgROpZVDL7maMH+3PlFX2IYq0THRTqs7Kkysa8jluCvlDh6iw4jK/umtkd8wZwyOJ&#10;dXJzLCvs5uXxkU6SO05SBgHtQPY9eZRMEl/Zaabquco3ZaKwP34kpn08bjqAKOvpqADHuMIhnSq9&#10;epV5pV/k0TKls32DcYRJmYxIJ5fSk5Sx9o/2l5ZsppH54GKaZZzddBBVv0RrCzyR6fYL+We+5qWp&#10;xjv0Few+LljxetAxG1GwUD8BQOBSNpEN8yJMPdH06uU+rDxZ4m4fZNlMuEvj4AvcfLeouptHCk58&#10;lYA+18o+ETESdxzvlfwkUDqg6pPQS00hWOKXMQtwbRInvJvc7f944Gr8nJc+b+ts8A4scZogzJ3k&#10;/BQcvBMpbUAIQ4dKBiCldwkXkaqNiC5GLiuNTFyxbD2FjPyxrhvMFV8YyTfpqQXSZNU1fOl3jRjy&#10;vmn8lXHHdzRZd2KDX8sII4w9TxLP5+q3C1ZpTs9NVVoQ/+FHjfxZFU/G4Tk+RP8yLmFEE6zkI/5e&#10;BZNGPOu4p4vpfem/G6feC4f2TT5InsQ1fYvvd9P4Gw7Ly9CflqZo+HTc4bQmaXlqcCp+h7bgLF6S&#10;W15yfYlzPW0MEOlFfG1Ko/2uFnE+4D1SjHQNzlaesLjrWdopGVpW+BTKqYvL+hm3IRt1YHJnytAS&#10;OPymI7FXG+c5zhL2hqPl+JyWnGdkJLDrXBujE2HGcbwVtMxOQxhjGHnEwPAM9Wc887bdOw6aQYfe&#10;hYelh45Oicxfy/OS/9sOG853VTy/6FCuE5bPRZPijxr7ByuyCE1Cf/m0+KfhNTAIalQFojJI9/QD&#10;6IJVGFpaKVDvVbficwhrcOW7/Ui7inbIxaF4whFnK4iv8bzaAzTu5V/oQ5m2uWNjx1gwwtEYpL9z&#10;92535YXLcaBwV7YZxhgL/D68+iHjERy8z57pLjz3XHfj2rXOXS7cLXeUox9OnjjJXWeUgt3+68rl&#10;r3XXb11nB4LHOKt32V1Phy+P+tzGU/qdt99l1fUcc0eLzAmuV9sEJmWs4zwew2Jo7N2li5e68+fP&#10;dx999FEcJ56wiGGCsZ24y2tncPA4xVjIHSgkhGLZ+a9zz5yOo7h6eu2W/BGwjJDfheyqo9zyyFrL&#10;UjZcuvRc5hJv3vg085vSOGNO8lT2Ei31fcA4zXJGpTNjLp3ibQcaTcmp+NzYxJEoGqLlY2W5XKfz&#10;kQ1jnMUI/M2iC5GdsO3KzFyNj9uzPGX5OU2aeLySxNTQisqznUNeU5J35WL8xufyhHm2q56LX+UH&#10;8Ru+WvnyXPGLkBfPpmyyMk6cJElbz9X2hoohTfXdhlUZlqPML3gMM613+wHpV6Rr8TRW2z4sy7kz&#10;40s+3sHevMIrJIqznC8BsM/Kvp84Zmo9mLevaV+Rish50/It+UASv6GkEY9wonsZlDTAkVAC1Mv2&#10;cSgp2Vu0ofAs0izHUWAH/+BmOuYBY7zvc5Wj1KtMI528C6IlFJj2f9KGlotgUm80PHAQMc4cvbNs&#10;EiZfaWt2lY6nyDT+RqeoopXLlEGe4mW5ZRcQW8PlH2VKOTRkN5XEgZbUgXFcTBG4ady1EwWfzBM8&#10;xKEuZIz1Sr+QQApTBrU5euuz+KaPTcMteJRb2oiEJQBG5mU+wryTP/Cpe1GYu60Jk8/WBajzalrv&#10;xbfmkzkak/PdNpN6NJ3YyjM+5VVnBzOxfplbI47OrMKaeV8+VU3whWftSl7m73xB2lwPNyRMuA5a&#10;mziwCVT0JtOFlsIjvgRQdnZPSW7IeeQoWYIP34AlgKcgogKozrht8d04R7jnk3haBvg02uXDV+CP&#10;rfkrfT148OArDf8R8J+PAq7OOrq+6hSwo2QVOhMpNah01UztdKDCqFAevpTnKrnT05z9nQmaDXYG&#10;KGPIFqv6naxR+Ou1rULqBL3HdCjQGWpH+Xh472EmYtr22fN7836JUTFKL90KXUH+pmxAyCQJLxpV&#10;ZlGY3W7zzDNnu0vLl9IBjE3hZEFHsImn+eNHnGmHt93K2ix5TnSLJ070gwWVk8JGRdBV0NXp8Ax8&#10;hrmFvNt9uzV+dj6w86fTs5Na4purgmPkxQDhjgtljF3JpLjpm4KZfCnMQYDPDgjtjCx/F+Pgzgj0&#10;Zmu77XFWYEBUMf5nL2jOf+L55/CXRztwel87yFrxLSW9UJroTJ2gkGb2665K2UYJ2WZrrABiL09/&#10;GWWBgWS2rkeRW1lZ6u6xBZ/GLge046xSmpkpGBdPnO1mto4x8Y8jy9KnOf7AbPSRqAvlIAZB4aLz&#10;PQm+GN8KboAg7ij8ZefvQNTVUB7vUrtxlLHKgZ2GnjkMcq4i1pgmXxhXGmrsyaoiBgDGM610d2X0&#10;FI430tJ/2wzO5EVXV1mH5qHR4uZxdj7BcBbehkbeNfassSuHd3lNRx3bhb8n7EgiDpusrNJYDbbg&#10;JpXbr0f9C93Mo13tWSUMegOHk5xu76+x363BhWvDbfFpU+4Gs8aqVmH89cBCLoAQ1MAx/Eze0nJ3&#10;nbYCr+nMoVFV/olHcYvvvUej0g/lRdvJxCsxji9ilJvFiM5A+rkXny8HCgaPk8fY3p+6KycDnLN0&#10;OKBeNcp6qfTa9pRJhwqdbcYBgN90AOAduKSHfBuHCAzsKt625Uecddl2b8gqPdKZ3zoOFN7NRycp&#10;05mPhNCBYIK7zh6hM0jKh07C1ISTiqzKJpPSg50p2J0Fx7I4UND+i1+nw38q2IbL48qRGeSUDhfi&#10;rexs/HXovR4MA45/ssUdcFo3mzo9cJfH68gOJsSRgfbLcegC77Yji/TX2UDnA/GQl9yhwucVdnNx&#10;NxZ53Dodo0HHMxpcJ47ZsKlreHF2ZjZ0SR1hMLct+puKfAF/jLXWm3c9sU+dORljrAMC5bUDwDrS&#10;iZXmvQOFx5M8Xmabz8hHaSnva4ytdlt44uxBPJ0tXO1dDiHKK3ewKEeRHWDXsc4wd6/IYK0fWJif&#10;zCnfKEty8e62i42XHPx6KT0zaM1TkiW0ZAV8Nciz6tz09pfSSxzGx5FBOE3w0s1C/2wFmYFZ8TCN&#10;GeeQDSZiHlL/bilIfwavZMUjcBeetZNQm0xsA7yAKCrIsoI0SAl2Xb0sk3Vj2JBP6NfctcL6V9Y7&#10;2IQ4xCdSfiZtz+1eNNBTnwpBtsvrTPLIp/BzfvCvuwvJk/Yv8/SH3u3Tzz13ITsKyd+nzp2OrFUG&#10;Tz9mdSw0oXZJhgxxosjOw6tQSv27K4ETavPzx+l33FnI7Tc5Vgx8lIPj1Pm9B/e6mdXa4WaBlUOZ&#10;DLR+hbnPLittyFes2mq6fPzMnwHWlONAVvpZl67O9VgN8z979lxWWjkxp/OH9S7v66wkXEtsa6sj&#10;iQ5SGmWOA7t5WLq8Y3242mJvq/Qa25PtVuCUTzvsUuDdenILSu/KgmV2mdHI5Yqn2x+zAxhteAM+&#10;30EeSz8n8SfkO/CWhGRB9SofoAUyduqgVmu5na2OIDq7zuGgdwwdSnh1roh+pJMF/ekkK4adBFRv&#10;c1LSODo4umOXd50YLac51EkrL9tN66vdLUuHLXVKfxrh3ClHftBh4N69O+F9266OFsp5+3OdcW2/&#10;Gv2shPwL3aShvOJgnrJC+6K/8tR/iR9grMBiJ0ELrAHQ+DpnggNtVcfTcQyE5hf5TRzrqVZ81OSF&#10;8K3hMNt0OL9bhDJYGMXtLrtV3L97v/rix+upU+vWuE22WOY0u43MID9dlb62vpz75iaOrLRN529k&#10;vH22IN7nuDXvHrMjT0jXyTFXUJdskeca/oVdwS195M3wFNlZV05sS1t/tg/THl1HFDiiwG+OApH9&#10;kcfK5PqtoYMtsQNaHCAQVhoeR9xyivZacs7JYmSI4zon1+k3kF6Rz6O0c8dPCi57Undq1IhMc484&#10;MJ7bopMj7b0WI4wwOd2MB2JeMsJJ3Jpozg4IhKsrbkb22v/VeC8yNDqZE/jAAg4b6GCIFPQQj6RU&#10;/qAzktcBk+H2C+KsDNbpkb8WmXjuBBQDRgadCU5+lqVsz4pRygoNvBNFvRpU0MkcD6m3GGb2yld0&#10;cfQEJCd3aGEeRuYvkXMvY6OPaB17jrXVWQM8sRw3Q0flr2/QMjIemN36OXBB5Zp4Jl/qBEDIA71O&#10;oU2QE/3+Db2V4byOcHxbEA7s1AHxRtV3iFW/olHhZl0T38zad9JJJ9YbhgdG1B+V+/Z//XplB9yu&#10;dO87j9zZ1Iiy6ffBVaoImlUhjr4Ej8DHa+oFmIigzqOBQiwMt46tA+s79CBYWvnf/NXnzdcrN1+i&#10;x4UKCU+RPFVe4IJuUTj6mTyknfyEnmOfL4TmGwMAueK/QxnCJ2w1h5JExAt/GZ9MyKJ/p68jbhnE&#10;JJfl+U08hAMMCtjBPbhYsJRm7ChM4b3Qpt4JIUx8bXeUlzyCgZ+SVlqblxlrABU+uSJ0h5biaf6G&#10;tzYnLA0PczG97wWT9Algg7D2rdWJaYav4bxa+C8Ka+mtFy91PmFr794PadcjS7yWl3U1gMUMSDsq&#10;3ODoeEUnC+fKtuUH7lIqlQv9cwSCbY/LcqSFd3VjVWESEBdYYqys9FnlTZnqYFPMBXjc5irzNB5b&#10;M82Opu726q6r1qE6j7Ap32zjwtouy2k48Di4jNtoPpBdRXp21mTb+tSD9Wlg0SP4R2apB4ILBljn&#10;ltTXWxkVt8eduI4RvOSJXRsqbXsXmW/2lpE8c68+wrjq8AMHI95bHOcqvFq6vOSPOBacBbd5yVPV&#10;FiyrLuubuiKg8hgiCBGqjsGYdPk+wPuQho7PB98UcO2C/mJXdDB/xn30E2tLK927773d/fH3v4+e&#10;z7wisV5j1wnnPCY4WsGFHmefOZMdPMVucRGnhcvPdw9u3+2OnZ3FSeI446DNlOk44+7dW939++4k&#10;yyJexkQUmDmUVRaJ/N8/+AuIt9d974+/z44Vm91bP3+H3e1qrG87DmwA6XjL+pjn2JcN9O07dx8w&#10;Fp/qlpnn22W8NcYYQcq98fob3fUL5+EveEwvDujinMc6C4xu3vw0cTaYX9omDRlmHsKjr9fA6aWv&#10;v5Q5lSmOAHnxhRcyD/Wjn/6EIxyNW21B0lnXCg378hx9BD4g2x2wc6T02BvIM9sHTEc7C/3lK+Ju&#10;K7+kPP91aLKuqfrUpW3TcJ0N/Pli2tbOLX+4rbibccAh7+xwgPOMcjV9hDBJFIsizHyazJCnADph&#10;Vf/mLBoV5rPh/B+UXe/IEOcWCfcSJUG2TDnLZuxYpvqGysP2TbZc/jH/lt5M5G/T+N38EjGyLgG8&#10;SgX7PecFmpiwfJtK8DKizxIRetvcfd8X+egZfXo+CIdzjwWPCb1KFxFO9ZpAIGjA1sRidKwg3ejD&#10;t4IsfCmvWqf+Ik5tNSBmOo39llBzHMDEs1iZQ/33KzRiPClPpRj35AHI4CCBeFYGu9ODZdgWQnPu&#10;lsqtcCKx9JIGpreA8JRP0kdeJMz/PJgyd97qgtCmynfTQuQ4VUg7/+Wj9Su+lmFcM/PXZDAQ9HQP&#10;XYhkFOGheC4h5CKtcDY9IHVpfinH/Mxa+GnHqQji922rYCGy/0OzZJw0hzwMhS0YvK0LNG/6PMsU&#10;p2qbYisMwl+w2lZtQwT1CkTR0RiWZX0CP4lG4ZUsrOnTJnMiWf9SuXazMG8CBIN5OXcprYWshlee&#10;fcZB0TmNmlclD8oQfJNn5gQUbQcG+UEahAfMGx5zjkI7mf2vdBJu7+IaOpiOq+FTb1/OvzUz+OWE&#10;7XNB9RCP/KPrt58CTpgeXV9tCtiZuQX5E1ZJqARoWJyaWkknt75e28YfYmin6NaSePGe8SiPCQx4&#10;j7pPrr+NAGawg1FpFUMAUbIN/ne/90cRvvdQjn/+o7c4g+5uDKBv/v1Pc59j8v77f/b9bPXvpPv5&#10;8xdiQLGMnFVt54+gt3OKNyUdmFtUz3O+nh3RCY4E+dpLX6fsze79d9/vPvnoo2753uNug1XX1zmC&#10;wtWVsxgujZOjH8itdZWuznbreBXKLZR7J9C966H35Mly7k40bTvIw/N3i0mZt//xrdDFjmWaYy1y&#10;lIUdlZlWT2p/lY5KHFyFP8uZsYnPxPoUE+t2ahtMrG1qHGFifneTQSgKOsOsUnLSxdnNpavj3q7k&#10;XC/9o0oglKLoGiQdm8d4C2zW6SptMxNoZDN3Yo464WwuylsaWeqW1x6FfqN7TLjzo6uMcuKEnQOd&#10;Tz5+lwHDVfhgGo/sl7sLz16Jk8Uu23DOzMzDI6vdw0f3uuvXPqH+l/Hsx8FhvlZna0A9xlb33ifh&#10;j2MYm727Fe2dm7e79dX1KAdTbPvl9mLHoMur3/wmzhU4O7galqNY3ELVjlwjnQY1cdIJoyZn6PDB&#10;z4FqKMQfagBcNUqh2FAP6+w6cIAzxPI7bs3NtttoNDsfYYSG+McwCHtOq0bAXH29SSudFrybvwaQ&#10;DLqN5HhBSrM7hA4l1o0Kinz+q19iEUz6O/lar+TvpOkqfLK5v9nNLM1lhdsUhi+PPLlx9UbuW2w9&#10;6DEltl1/wvkvveTJdsm3aX80PY2yGttdubW89Bj6ocwDnOf4Jg70iG4aQlDuLyha5cvjYTQWuiLu&#10;pVe/3rHLHG14vvuT//jvs1uBq8MlZg3kC3fbk2l1iEg7IY9lzrjMql4UPus6O3agiGrguv/gfuor&#10;Bkvo5ncNYEsc/6ERzDyeIJuc/LB+c2ZeeAjkqV9yC06unAm/QUsNjtk1AM19cZFVF8Dku7tMzOMM&#10;pJHeiSkNZ36TV8OvDFZmXc3ORFAmhOBjV/CX1zJ4MUgcEAscJb/Kq84RwiffOSHg3cG/sHpXVi33&#10;R92Ip8d9GH/breNv3IFn62gW05bDAWk3cMzRKQZcd6Qlv+BPe9RwZz4ZsPLdwdICsnU2u4W4W8J4&#10;jmTxPg5d5thtSEeTWXabuPDCxUxu6Rzg0R/Z3QaHinnasY4V0jC7VRBfuFfY/lp5alkxroO3TmkP&#10;cTCwPRpHPD0ySVh1lHGnG9u5da6M13BoXTuxlAGdtWbdhYbm68Q4xPSdctKu4CvrSP6yfWiArrbi&#10;zjfl1KJc8CzdTFiYjDhwIw+9WOdRmrljjUdkeDmQyZEK4Onq/+ZMojOAEzXyifgVr+n5vY5M/YiV&#10;OGvU20q39MRzoj2aY7pbPH46tLZM273/3NVpi3MznUi07rMbgUMr21qMKMbiCsJ1c5gnPzh5sov3&#10;+g5ywTa8iczdhZ7mkTrguwMyUErymjimGfDuz+GV23Xv7LB1NwPzHWaLcxQI/X6O6/EO7RZPc9QL&#10;90kM+LOzHtOjAX6me/Xbr3Yn2YlEHtCY7+BdXfHeE8YFrEh19yoOr4mThLS3AWSQh2yJU560hQ7z&#10;8NkcvGXd2b51ejSfZRzKPJpHncHjQK5cuRxnFg36Hs1hm5OOExy15d0i6DFSjiT7hReR2vaPEtY+&#10;aHJiHh6ZicPU2XNnQjt3gBAGefX+vQfI5Ic8w99MpN2+dTv4Kxtee/W1HFUhv7trk3WiDNLpXOcu&#10;5doqbdlnnQsePlrKXVm+9pjjiOKkSvvAaB8nP+LZ9s3DS4cP5Y9wuvuLzhKy7iY8s7HVH/8xy7cD&#10;HdTGu0tsqXueY5XsZy+98Hx34dKFwGrbsJ+X3sokHYG8rDsnqsNvYbR87mmIbEV+SCd5yrv987OX&#10;LkLransvIa/F3X701u3b3Y2bN9KOdU69hp7mtbC4iLxZDK9dvHSJlV4XE74FPXKEjf15+LnkoM5H&#10;tW1wHTkzjgOT7cyVhVaycoM//cREAU1o6GKz0VFUOTWDzuGxdbOsJjPdE5xiKDAyKM6YHHW2vlEy&#10;zH5IeaHMUTeyLT7BSUTjqDLp5ofXujvXb+VIt71tuBpZa98joTLZwqyF9D19+hn4+QSTwbe7a9ff&#10;zX17T0fBjY4mll1H9paRbevyCc5+D+nraLc69xw/dTq65PHji8DvkVJOEisLoniCgv2ZkyDuBuLu&#10;YBxvF0cYZDV9lXJOxxVplfoMlY/+HFHgiAL/WhSIHES22P+3nzpO9AH0gugqiCvlkoZF+79M9CNM&#10;iaUYyzfbq9JE3SQ9vk4SfN+KXKxJTjq5ihO5o1GRsQrlNhiU5dHxyKeFKZ8AL3K+yYTDbxHpxuZn&#10;/wkwXBmDG4J8QbpF3prGN6Wt8EX2gUgMfPYN9AHqFBo+OsZ89BxEF17TGE8akdgLXOuRdET32yhj&#10;BotQn/M99OC9TeyLsjl5HGllQYA5cxNn6evle5OZDWbjxcCowDRZ/qD/k8ZymvHRYPPBZNzHI2/+&#10;1WR6Qeyz8aV14E2ZfhMGZbVG5GYkMJgyLcfv9C9FA/iCeq2FB8SRE3C8U//OaljKVO+wnxufMG8c&#10;A8UhyLnaOBSt8sVHuEGmodboJzzS33ThKUAxkvHksxi8zYtyAjt51KpJ+A19odIRGaK0PIvWIVzq&#10;WxrWVXVgP/4Un1kyjFFhwkJs64ubZVYZ8LBw9vGsJunU6rTuwmC45SR1z//ylZka33AN+eBhXzuA&#10;rb5NML+jsTtk5KO82vJrvGIeya1P7K1W+/JAQmvDbIXdsqjxomnyM0rBZ7s0ZulbFd6+tXvBW7AZ&#10;5s90LZwMnroMt+zQjGfjV5uvNL57BYc+rxanOXy0b+3eJ8itpW95tDiVq7QvGWc4DExBfLGyuNSX&#10;HPfGAAgFlYHtMt+Wd4yyvvOx4aGhT33m9OLJ7nt/9N0Y169fv9b99zf+pvv+9/+oO3XqLMfcPuhe&#10;f/2HcX7+sz/7s4wt/uHHP+puf3qb+u4dcsjTchrcli99vBoM7V6B+Uv8hmFiVmD/N/JIfMlG8Whb&#10;oYihy3pQjlMHDNgUhUYwXdWWUcXf4ErY7q2u5X6FUejR522c0Hm4pNR54w8LqjzNFk4bijn8aLyK&#10;Oxx6+Fzf6igTpX29i3LyTZk9UPnkM5hZ10Mwuur+52+/k+OB3f3yb//763Gulif+zqMxXBADjYTy&#10;3Z+91334/ofM37FzJuOs//K//mf4h/6MrJ072t/FSE3ej5cedf/nX/wlG/QgD6U9urvl7u4cdO9S&#10;lv3NMY7/uHn9o+y+OcM40fqOLEMOe1RxZIOOM8R9j+M63uUnYqJieXFeRPbuHWx3t9Dvb8FPEScK&#10;NupVp8WPrn7YfXrjk/DJDqvfI7fJ4X3CZZ1NnDVWmaMhQvj+7XeBzTwFEJkvxVpdl7zseZSC5P2a&#10;wyBS4lXfoq5gfvKEDk0+Hy4gALYA6dwK8ZTl9B0en2Q8Arh7k9olJ9Lueh5xLCg8tkLHlq29xMHN&#10;FOgeft9HjrorkItwGvx8Nkb95Ztp/SbdSx8p3CrPJpcSPXWqHAqIBFnH6g/5l0Dln+WX3CznoZbW&#10;u5T0e2tPFVd4hMHLNMJh3l7uwGkyP4/ybN7+vBr/MnMVBxPbMB8TfwyGqf6BiKHlYR0WbpW/bT/w&#10;UB9WibhYH8WD8APwIBoJ9aOAHMpFCyochUnYKN9s+QUW6sseXJCqv/Gug0G1PXkjeaZXsjZJF54t&#10;notzJvk6rq1nIvCUPi/87ZtO/aYsuvjUrmTfv1iuPOT4H4gq1PrrHw0oJwVhqryUyzAlX8xVuWnk&#10;wkdJkzoyrqHkVfVS0Ay/V/ghZKWn9nmRlsQW2V/0PdDfIpMzdx1a5fPGW6avfl9ZUWWLm2U6byCs&#10;mYuT/uHrakciG5gtkp86l848RKHuiZu8xKu+i67xg3f/bOQ0bYRP8nBHDylQL6FFjQEIJ1gZ5Rye&#10;uNT4gbpMeaSH4fw3gkPUIb0qI+M7lydj7znxQByvyBqQzlwpBEl6MqQo5ig4zm6y+LO1J9NI/6oD&#10;377811fesUJjxtH120+Box0rvvp1rOBVWNZ2oQ58MMhouEongwCOZD/Es4QpxiQmaf3ZSTrw1bjg&#10;oElDmPnZucyxytseap3V9RpPXS2pwcwVl7WimoloJqfdJcDuzo7He8qISD/sWPxmnjGOYayzIzhG&#10;/pY9uY5hCyOASocGSieY97EP1Mpzz4tnstlOoHK3kG4TA8WGhnTw9TxaHRG8mz53JjCcDKDnqQ6L&#10;gXdWStPJCB/+CCitTMKg8GtsHMPwKK5VhspaKQK1U4WrBj2vG2M+eOzyvIvCK+xOyFSqgPUL/5in&#10;GZNl7oNCEiZhSoFQsbJjRBUgospYhmaEObCQZirLKBQYyKN8Ec1tLL3snK234gfqJLs9uPuIK3c0&#10;sjgpj0Fnmu2+STc1yfaiKMNZcUl4di9A4fCbky/Spm39H6PyGIZ1DZbi23fYlqyyq3GuDADTMeS6&#10;/Z67AkxpwMMo3ZTzpkRaZ+4wElijoIAr+Wj8tczUCe8qRe5MIF+uY6wJnwPgDEYwHT+iFACEdw0T&#10;te1VGYQ2MITK0+KMWbnqE3xVvMKnfAifisSvdA1n0J7b3fYI/1Guq/WzIhV8bJ8ayB2UaoQRr1/v&#10;RSVKVzKVT+SNPYzwGicPVEQ5+iGTitBC+gx4858BwpysKyPHwDPTbzV/coGjIE7EcGnStAOL5l9U&#10;O/mRMjRCKo9ikKTd2q5tm3Gs4O4qdo/i0fBFtCi/MWRyprJGMOtfmmkMUzGOvGIw7j2w2wb4L06T&#10;TFbGi7vXwqzj8D/8YrjtYBpjroYrjfS2Nw2Xxhk4VkAjHboSh29uoW/bN45X80i22jJRKo3haXEq&#10;3qaOxVPeBV53YPCuUVzDrg4H1rn9rzhIH43NrvownbtAuONO8GY3oR2OyFE2emyDP2kq38RIa7WA&#10;v/8yaTpP3fKs09O47V45T5uyTSpvbdceWeJxHjo+TbKCfXaOY1u4+65R2bt0aw4WcTCgRq0D69BV&#10;/hnQB3+cSHSaADfxzHE7wKqTiD/jiafOIqatPGyjVXeRX/IgeHgeqHd5MlLV8KHLcCdgxLP6ER24&#10;WHVJXjvgBXuHT/lamUgVRjDhS9PCH3V9JmNjOGHDz3yVtyVzkfEw5NiYeGtQoD3Jt2SifPWy7K3p&#10;zW58v+SRux1IuwzoqCfbYX7i1hfrdyLlNe0qOQ39MQlpPbbHXYoim5OXBVa7rthEzNXu0rTKiYyW&#10;VrxnQgKa2D5KFsPz8MQUxtoZDLcT7BY1Mzddd9rF3MJcHCCFU6OykzDqBekvob39eKDv+55CTOSk&#10;o2WUw5J85E4JoisfSgonjErHYCcm2pYGB/nf/Fw1Jt7Gk6fTrE0sxVMW91929bQJbMEdPEluH7QP&#10;nvYH5m3dbO8UHvYb8q1Gdmliae5YYr0XXpYt2YW7+Nc+SceJDbbDlafl71V2jfG+jU7y5CGOFdzl&#10;9Uc4b3gGfdr7Cm2a+NbBJLut2M+59az14q4EYjeWrXkdUNNvgLtTJ+4wo9Oiu1RYN8pcj99xV6/I&#10;PNpu8ZTEkfe9c4lsbiW/5TXpaz8UvvNzT17T63A3CJj0oys06+guJyakk/LOXXNMPwpcHgG0szsV&#10;maYMMB9XPPrvkFMrrxCS8qzS+om7PENRKa3gTbwKGvw1SumP1pv1qnyDZuLYZ+CzdBa/PXbukv5b&#10;9Htj7iymPOYXXcL6or/R4UUnG3fKcTcr99x17qZ4bVA02ZdDnn2H9AjP0GftMLFTbVPgSAZvH7gC&#10;O2222q+TJ7Y/+x5/aZfBGdxtRz0tGuw1MQQfOPnJr9oTOCfNIUxHT0cUOKLAvw4FbIuf/ZVcqTGy&#10;7R9NAX0FOUr7pWVH1qUNI/cU5MomYmcy2P7If/lOfI+30xA8bl/Ke41J1MUrTjOWip0yw3TKLWWP&#10;8qAuZYNpkTf0S45TFULGVYgpK/lgDoN8jW+Yeo5AVh9DfklTDqeBkSxcgVpneCt3jSLM5Ms/4c0O&#10;FH2fbJ9i3sLv5b3JsRYmnF7mYzTvFlsyEdUN2Sl+h3EqL+O1K2PgvDbYxVd6V5zSz8Wvp1FlkfJi&#10;MOz1Q1Kn3xEm81Qf0ABi+uSXPpQ8yTtGKfsU/tlX5eIe8vaAVRoMGezUtTA/k7EqNZaxwDh6Nxmh&#10;O6jzo1ugD+lwuoaTuXxEqaQTD+qSmNF7UkeU1RdnMcKceNB6nz6GV9IU3u6AVvSULpQ1aj9MvuAz&#10;iIdRjZR8Jy55mHfDR/irL4KnoYWGO8c42TVOmAQlMFb+Az0t+Qmd2RUOKDWU0esX8Jl5C4v6jXl/&#10;Ni/zDZjA5TdRkv8F3DpRn0l9SfAQxDCf6+rZCtqWviQexXsVR3pUvRb9WrpqY1Jcnb8MkgLQ0qrX&#10;O85o8Ahb8UvxVivP/MTBq/gvkPMHWgsn3/zaYBCeRssksszQv+oqYfyp/Isfje/vs2VWnauwQHuN&#10;Lbkqro/aXFIez3BDvvru1WDQwTxzSfJE/w3AucItPiQPWa7CE5Q/wpOL+JU7ZYuf8PgNmNX7/+A7&#10;30nWf//3b2BUX8740zmA99gB4QWOjlhgHmEah9M7OPCePHWq++6//cPuv/7X/yMyr9HUclIeBbXx&#10;dw11KMt/0LBBUauE23tq4SnQU9/I08hGUwEnRDhMz5NXyRFxMucQJbjV11/8t+q3SOWORZJUaZsc&#10;olza3tt7tY2qk6JgovIndUL7Egtm4yj36SswPx301Ft9p3BhF3QyUC+uNiVElt3rz0n52RJICvD+&#10;22Yext0/zMN5isgNnpUlz168xE53s93Vjz/E6fx+jrv91re/1V37+BPe75VBE4S3WfxnTWjAdQyo&#10;fDzIeKzabehGec5+Om+xw3jsFmMqpCjGUyZzyMMdbUkoQVJdm/CQjhtZMESg8zlse4TNETkDbBrf&#10;XUxl2hp3WueMacDbleUeA+RW/pnvoMzxacYyjEXXKFcniwPCbl6/QbkzjB+2ur/7uzeQqToXclUl&#10;Eq9aluU1eernz16tvozTt9jkIU9HNpAgz9BAGcSsUPfNb77aff3FF7uPPv6oe+vtN7PQ5dIzz3TX&#10;cRJxodMICw+uXLkSh6WrH72fhUcT49PJZ9A2hwDJfFmJL/QS6WDbh/5Dcdqj6RtfEjVXvdtn1xgI&#10;BIbkmvFLztmfRuL0NBJ3H5W5Nrtq0z5XuDypIds4xZ9F3mrT7bn4sQAhD8sCDnnBcVelMw9aqjhx&#10;B4WCzzgAZ/5ew88Vzz6i6UQVh6pPPqI+ylidIqjfag9FR48dKpyVDSUfLL9kdoPB9MYvWSIuxCFv&#10;mUh6NbklbLb1HkTimRJiGQd+MF3pHCaGb/2MPClZWLxjXAKSNvn0CCtLCCU34JBPoVvRgFj8Z8bG&#10;ZOFL6TlCvXhauYWb0v/+af/CW4QJfxIaS/igYRy5TEAdSJ+6klkew+uR1eQ9CK70VVALFA/rMoUk&#10;LSVUGmgzyWLQS8+9zM6ic93H16+yG/mTzGcdY/HrKotFrXvLX8Spb5Fdlu/du8f8DIsgrFgxCU7g&#10;HjjFv9qxuME5oXUoIyri01/qF4FJgnE1XSpv/PFopdDX9sO/Vl4oSaH51xeuvBK9vT3kq1965+KU&#10;GD4ivcxCvtIi5XHLEV39HL5h+UKdVgzaJw9S3jKVJY4d1DW91Le9Gm0HfJDQL/efr7xjxWPOvfq8&#10;10svvdS99tpr2Sr2zTff7G6jHB1dXw0KOBF8dP02UMBOyk6+Bl/17HvrpMSxdVB2YghnOgh/XjG+&#10;0hFEmUIIe0+HYEfAT8VzkRWsGkKnltlFAMOauU2h6D5B0R6bZKtk4iywQtzBs8YuO5dSNInJ/xgq&#10;Ah/CHlgtI8cjYHDz7NkoeJSlQusK7l3iaHh2st5VpTp22CnZnwm1aZc94gF4nUBfW1/N3Q7ECXTv&#10;dirCEWM9I0Ph1YiaDIQpA3gH0CjadGDeNS5MYliJwYIdK8TdZ4/TKOWo6CfdfuklgdpPyOnQM7nD&#10;ADhGN5QttxJUYXfkI62cxNG5wkkmt/qPYwnIqphZVzEUMMCx07TbdguwKJUoHGM70HzErfaEFYNx&#10;Bk17WV394OHdbgb6WIYDXY1lx1jxefb0hexOsc8E4Q7Hmzg4dwcKV/prtNHAdBwjrPcYJVjtvbbg&#10;DhIYhXFcqA7bFbubMcKm8wcsh4EqaxrQdICREOIQ4zM8qeOLPwff4T3q2rzcKWkZpz4VIA0fDow0&#10;PPkvTCve5KNBawwekZ7jk5TGvRTZwp1oDOjmQ37TTuiYAu46kTxit48dBl+/vmtQyWRZvKFSTHEx&#10;ou2todCwffzjqcfdp9duYoBiZwO2VXx4/0Hu7ihhfbf2aLovetncbfPeo4/BMzqrjI1Od+cWzqkn&#10;pl278tfyNtkZ5v4mO0UAw/DVqNMwa+/GEbxWz24Lr8PLjoYs5YY/y1eZs275reIY4c92qkFOI1a1&#10;TetenqgVvsoRw4XftN5NE8ea5MVEtM4RvXMRp3+GxuGN6J7Ks1GcwTiWBgOpCuRJVlTrEKFDkLsv&#10;NFng0Q06EzhANN4EP9uNzgdxJvCZdF7i4Ip0nSG8BjQBvvAi7SBxkGOPHzwGZlatYXhd32BVPHdx&#10;kte9S6MlVrZr5Esa+t84G+AkscwuJhqY3R1ki8G+hnvzP+DYlhHoGT5GFo2xJaVXaAf9DK/t/utY&#10;AA2uCzhNKC+VAzpRRB5Ak/mT7L4Drh7ZkuN7ejo5ASStaeRpe67QF1FleasHdzzxuA4nZzaVy05M&#10;AKeOIqse18Ikie86tskD4hKnIeU4+YU/MuAubpLe4SWNhz7xP4MIcEtdUDepYAARewFygsUVHN4r&#10;PXHMjkaTQUoGx7R95JU8apuXJzQyiIfyZ2+XnQGUN/6oWwvOSjgmaJTDm+wWMLKKHHGSpoercMY4&#10;Tpqqf/IKLjr/abylDTD5JPxxxOPuexynnJSinNQ/NPLa23TAbDvtc8sNeOJIYTsif2i9u9UbctxZ&#10;Jn2VDmT2d8pOB2TVV5tP5RWKpgzz96fToLtU2PZtF5PH4Avu7lLkBNQOg7oDjipaXef4L+72MXfY&#10;mUqnmGpPHOUEz6grKpc3kV8xsFO2dFTaV/kproqFX+Up+zL7U9udW8Fmi2F5nLbgDhHCbz/+8JHH&#10;qnCsDhNYGpvkV9vh8Tmdf+h3pQ9/xC6XqLVn7oPwXnha9wnzDgzKjal9jviwPRFfhwadQZdzhM5q&#10;N7aJcQXaezyTzk3qH9evXsPRCgcLcLH9yt86ld6/cy/t2gm4lYfsWCEO0GppsEsW7YBdiMzPgfLs&#10;3Fz6WyE+wa453sXvBIN9cVbmlCPLPH36fs4YXkV22L50HNWJSfrtMZO0yeq/8c1xnJSoB+RNnB+V&#10;X+hf4pwqVzsIcagDYM/FjbeEh0/64Pp4+Ld4iPfQuqja5MWJkxwBRV24g0rkFDxt3e7BL2z0kAnX&#10;u0xeSHl3JnmCTFBmyk+2VSdd0gfTBtN/AO+WMhJaOOlqGxGBxscNxMDdg+iz/2yHHrkjH6d+oFF2&#10;qIKXd9nxo5xK4WfqRN6Vj63vkrvsWAHv2Rd5FNMaRyi5HbFOfSP0LePj7LASeaF80EGZNgTsgBu4&#10;I1fMk587rMzIn+xhroyRz6yrLfIVNhMpD9xG2GNEssMO+FZ+NEgaZWjBk47R6oI7yH3L0pnPo+Gk&#10;ufLdn7i0+D1Jjm5HFDiiwK+BAgPZN5SXYf6UTa2vTV+OjkbDrhlMdkJE48hOQWnRe/aryDLlRf/P&#10;LAf5K0+Q0ZPuIpX81VGaEaDuhjd5E6Hdw6Sso9ePDGhyIJPAOnP5j8/KlhokIyuUL/YHjAXNz4n4&#10;XE7I88VyhOXwKjnmZHPBro7uZKzyyVglld1h0fGdb5aZsRcy1ivFGOY3XlyVW3CJm6GVRplc79JX&#10;fOv7gE6JSX4BvPKrtNWfWFL6DOBohap3Cnejn0Dk3HLoywiX5KmU3Ctf+xJpwpiDtOWoJ+6UIX7q&#10;mcjlrEykmBpjFmWExfG3WYqg44tXX3uVnUDPsAPoJxiN3+8uXny2e/HKldD+7Xffp1980H3nO7+b&#10;vv8nP/5pd+/OHZzzLA/+AUb1o2id4lykGtSOOlBIQbx8CyqFa+HZ8OYOPbNzBX2Nfbnvrpp1K/g4&#10;DFRVBfaid9GySA1+rh8xDfGLnla++de8UMJ6AK07+Vegkt45Cd7SPriFHwmx/SSYSPKDORovx1BU&#10;wfkuPP5kpxjbiKWDwD5xRtGBjVq/4hfH2mWUq3YknD0rppxDZx3zK/gH/BGcKr9D2CyDvAkonvdL&#10;8XCLE74jTtFOHJ2zqXaZZxg/ZRDOk8Q0afJtd8tI+pQFDnywWgxv37LdenSnyt+0Xq3cvKAXenSQ&#10;/KFFZeyART/oaGRDRGhO2+ePKBRM+ZCUBkWXSmQLBwh1NCL6wVQEmTCZVSL+NvgM8ItXjLQQzKTi&#10;LP/sUv7lKy8wBp3pfvDXP2CucKWyItGP/uHH3e984+W0G+l57fp1xgK73X/40//AsWylV8tvcQQy&#10;0/7ykVEPJRT9lHLOOwiTSKprHqC3wQVCkXDlglfFAScrlvi1al8ZmK/5+9k/LY0GyRar5EClavGr&#10;TizHMm3FXrz39HYsn3fDUtvK5MM8ShZWGyl5yNiSIsVhWpwGNBBvZAYVbjktvMFpqV6VB3TxHzzg&#10;eFU6BGfB4h81REx10ILDvFp+RXvKpxyHnoP8e5icQ/zGNzgmg3r2ONRjjHPe/PE/dt/73vfZJfdS&#10;d4pjCP/6v/1VxtyifJzjGMVlHedyx8xZve3OC9BHuescMKozx/yhf7NoBuwY/7EQhG/LjBMcK1FU&#10;HNZHeH6WHQiv376TMdA8c5k6SEut8Wl2J11YjCHVHTAOcKrO/KD8TFkTkzM0i93eWQKna2Tkn/7p&#10;nzBOw9mNnXJ/+MYPu3sPH3WvvHi5e/nll8KX7773QeiSfKxP+Y38hA2Qqs1wVwbY/tvVaDZM14SF&#10;rw9p3eSS+Weuhzb9nW9/p7t8+QpG44+qfVNHly5cYCfFV7uHzHs/YJ7iWd6/9erLGdvMHz/W/c3r&#10;f2vFB8/wOIBYXqtTx00eTRa5wnEjym37uAPG49KuwSv87Vm+EaeWh9+yml+e6fP2eyun+gJlTl2m&#10;K/46vPuFYMJb3+EcjPQQVr9WW/MpMCaPFJdy8tX0MoT1EZor9+0L+IEjVcE3diqg37N7aviYZ7sK&#10;J9uH+Nk+fa6vw/h6jGrGxMHX4gSyaNZAbW2IXhZK6gpVc2dhkL7AJjdse00m+Un4LDi4S1dZSJiV&#10;c9Yn+BVdCYzTorXV6GkOh5eyMDxo+oYMn617r0GYKFju0OWrcBUlyN9/5iMS6Jj2ZgEu9VE0q1iV&#10;SeM5gAaGmhcSUq+isVAbLu9UvvKAeAf3Pm4+8iw/tLoJvqaG9joDfu2ly91Zdkh33H7q9CkWr6zj&#10;pHeB57Pdz372s7wfZ/feV1/9FjYOF5BNsZP3x4yva/5BOjQ5a94CIKSGZ3cx4Qvy1CO8FEdiKKC8&#10;C+z5JoVIR5j61WjkvnwBjuCVvOT69WfkAABAAElEQVRNCIoUJa7tgvhkYZ1bfuMJC3f+xxwtIOE+&#10;+8pl/Ru/nsnFfl2YA3fB4Te7KevEAvxnnTgH0/QT34Ur6Vp67sE1uX95/7Re9csL4f8EMieePs91&#10;+vTp7s///M9TKefPn+90snCr3Pfff7+7ceMG26XeTwV+nryO4vzmKVDKyG++3KMSf70UQC72QlfF&#10;AvHMT8E8rByUsFag1s9OQMXcAYidsYLXn1683vmIcAZOBPQsqyQvv3wl208/uHc/Bqk6h77LGXU3&#10;b9/CED8bY/0JOjM9fPUSdKWlnbFGOw0TwqnYt+u2DI/vWGaC20nyLSfcMZKP8ltDkV5/VM4brtR0&#10;21UNEF7p3AFNQ5W7EoirecX4IdzSwp7QssBBh4iJSXCmU3JbZh0RYhDFSLSnNzMTYa74cFJ8cgxH&#10;ArZrPnn6TBQDAW40tIMvBd2OqU1aVTcoRu1f9YQACN6DMDrZMuLi6csgeA/DmEZIz4RVj5rYZiZD&#10;WFEY7OCEb3UVY7Q045/OJlaHeG5ihNg7cPcBDJbWNXEd9OFGAp1Qqoir4ZxDOJge2uvu3v6UAe3j&#10;hLl99ksvfbub8sgRyvrGK38A3dg2e5Nt0B9cZcCzxVEeJxgMX86qWFfwez69dxWSZ/CWdvWtv7cY&#10;RDlQ3lnbzBbnWcU7v92dO3s2eUtTvao36dRVftxRxPPly8C+0u94Qt2pXFiH/NbhBw31xtcIsoey&#10;MoIBUEryx78JdxWwdHK17AyDdu+uiNEhxvrWALGwwE4K8IwTBe64odFTg8fmQ5w2GMCrZ7b68f5F&#10;LmFoCkkpSba/MF7qf5utBNfoS7d3N7uVx2w/jkOF277ryOA5x3Fo0FN7223LywB0yD+fHyJ5w8t7&#10;9GdAcOJzAuPwNDSZZjX6xVfO41hkOWwdT/uUl+/fut8t3WV7egyJjc+TT3I7hKTP3ipIIeLsJKCO&#10;TRmsQW8NgBpfdRLJ0SHZoYPt7zmiaAn+05gq39SRELQB2lZkFXdlg7LA96cvVcRqR9LHYwNsh57P&#10;OndsLnffc24ddw2Wp5nYnIFf5YF5nQowTpk2O6fQNmyHDtLjMAUNjDdBmMRLGw8xy9HAtqVzk7AF&#10;t749qjTnG8a6Bw88SkDnia3uMQNy26iK7MYqxnbuOhfoCBQnA7551NIuYfLJFnE0VIr/+hLGVGiW&#10;eqDtgA7wIJ2Dn3ByzAfG6eMLC4FZg/MEhl/h1+h53OM/kJWLZ07iWAHv812HEo/9MK317Vmo4Vcr&#10;Ug2c/yVH2e0HgyRsgCNWOVsa7goU60tcV1ZxfEEGaPCVr633oo84ujNFTZ7WahQYkLq0XSvzHZzH&#10;iUF5StGZvOvxq11whMX6Y4KZfzo1OHEjr+rUoCHfu8bMKVY2eQ8efNdj33/hDfMmzEkSecFnZYL1&#10;Kg3GMah7PIK4PcGI7s5sVV/UGXXi5LsG8ydjOhbbd+iUU4MhYdChwfhOTDg5ZF3J793Bw9A3rGMP&#10;BTqVbx8f2uzAH9LL/md9Gec0YJBm1VfbbuE56l+ZIM0AHToRDp09z9UVrvQMcdbYGPeM9HLYcCAs&#10;nublxLkTnE6eUVLqyH5z4fRC+lVlfjP+Svcdtrbex+nrgOOsDlYt17Pex5HZHhlVx+CcPnky7Uz8&#10;Hz16lAksaWV/YL3GacVJBPq1moSjjpm08ZqAB60LjcSuarqwdwE6e2TOKoPft7KDlM5Zq++53Wod&#10;f7DEcRm2zxPI7+cuw9sTJ/JtxDyJIwNZ1rDIlqf8FscWH8Hfgah9kIPZsbEZ2j8TakRcOE6vyMSr&#10;zj7WgXRfwfHrPk4Bj+48CI9P0oc8/PR+Jvzkc49ksT63cZjwOLQ4TJF+bZn2S3hkHkZ97+7SFGcK&#10;+x7ofeb8OWheR2OdpG1KE/ul02fP5G79zMzOMPk8G5mqQ+Eybc3+79atT7tPb90KnfeZeFoifBNH&#10;nUWOUdGJVX4yrxxfRL2L4AHweNnSAD339t5/GIQlXKJwyctpU75IS/55WRcnT5yME4EOlDrIOIlq&#10;W1hmAlyHONPqzOAKNa8c/YMTiPQQhsgw+mfz12lsBxjHuI8+Lt6NE5o7EPFPiG1AfVXbmgwp2Pxs&#10;m7H9ruKIhr5iGcscUaMes0se6hzCYvoVdKh7d+6amjorPcT4a+gh7roWXnyI499jjh7DEWZyjB23&#10;OPd7DL1YebPB+aS2T9tKZA7tzLvOetbzsYWZ7vSlxdxDAzUuEPYos1s4UXbLpfcdZ6L3+Cw/7lNM&#10;7CqblCu2W2UT0iL666oylvoFffQXHXImuM9n5zh3BIs+o2A4uo4ocESB3xgFbNv+lAX2A6XL1LiL&#10;USVwKC2VOFzc0icS11D7xBJpfvDRnpmJV+SY7dyLrNNfeU9k/iobvNwpKxP1yAu/m6bBotMAApHv&#10;GtgQjvkGXEnBN/KwO3B06LeWd/oGYHBS2/ReNcFdE7HtyAUNCJaXPLgLknqGMjgTuJbJlUl/gpMv&#10;d/W7NhFsCUU/y0Cuk495FC6Uh+6roqMclL7GMb4AG7f1SeIXYwSBlhpDLncv45ShQghMOXSRrzqr&#10;20iPjTA+FAmME/s6zVlrfDeVaUJD7vsix+UKVQ36DYZgCGwNRjRE0mnm3cfI+I3uDPMGN2/d6O7d&#10;fxAcTnG81+rKEv3lfHf50nmMhgfdqcXjGOuuZfynU4U8Yg2SKUZx4aBMq9Ug6MLi0Vzqr2hYCUet&#10;Edj64F8e1VOM77OX/VSeeVcPKZpWnn2WxLKe+GZ9pOTqj32Pbsd4yavS1rd6t54MJ2/L/MwFxXow&#10;qp79bH9nKY4JrGeicPnHstSjzd/8hFWeExFxgk/DL6au79wSRxjMo+FmOsNa+dkungDtYoJZ3Gqa&#10;wsl6NL7pLZepIC7yM6L8yLPc0erfeK2sAQAWanQyCl48p+2Cb+pSWpKhYe27eVTZxBAHyuKjD4P8&#10;G0yGeTUY8jL4Qz4YqWp+SLglQPso7HrINFr1dZ2yLQ6pkToxCjCSbILxkfMx6muGZjyBV4vzUqKp&#10;7PNKXVKO802BnbhIoMAR+hiZxSzuJrDL3J5H7q1zXK5zixoohfHkwknmIaa719/424ybxxiXXbh4&#10;oXvn/XexH3zY4+t4DRMlvGC+jt+EYEyaCifvMUSToTApt7x21Dup8BFkiziqb0bU8S3wJdbhH1NJ&#10;35Jp0vTwW3sqh4ThDz5XeS2Ox0tYx62MjHONA/zhM1a+m0L9svFD1at6ovxDXfZ8Ip6T4iDe4AAT&#10;pX5HwDl0tFAycycR82xlGuxVdFO+SRvrzzEI8kRYUttKLn7IRecPg7/11l/mZ9vOzgbMwZEBeBSP&#10;OuaxHS+xAPf9D97D4P9cd/Lsqe7y119Ex53r/uL/+kvk4SuMFea7B4/uoS9P4VD2+90TFmfogL7B&#10;DpzXrt0ARlvXXualrly+xDzREnr9ZuYMPQYSQmXR3gzbC7vQbof5WtuSvDaNPnySuWbhmGTO2GOv&#10;7UumOR7w1W//G3juDrt7bmd3h/sPltgRxbaw3y2wqGSaVe7W8TLHm04yLuFD9+ZP3wzML7/yUrf7&#10;83e73wXeScZtHyGrrZPQV0LTb+isJH9lh03Kb31EwqBtOegdygpp2+grf8hL8karM2sE4sLL6BfA&#10;SIG87XY/fesn3ceffAJfUo+Ut8RYa5kFcpm7st9gHHTt5rUYjK+8+DWOr51m7KHjIaSDZyzTq5Vj&#10;2YaNMudomPye3oe829XitvcGd8vLu/2V8y6jaYeOj9RNCt9dFxT05ZrH8LN09qp+tmgi91abkU/z&#10;me/GqbTtXukM4wd9xlOGcqB4UhLmkYjSSh4xTNRcqOI/69HLpMZt7/J54V3wJVLiEZFLGFpcYfe5&#10;lTuEauJWq6p8CnaDKx91jdCvB7TRRlkmbXw3/6RLkyPcMOSsOw0rX2qXX+0G0C+pKv8RZIvtUj7q&#10;Q3IXrypHnrMU8SGsxznfCAw+NIqS/Uai3P6f/Op7tBUeTaO+ZV7GYmUBecK/Nipw8egQa0XYhdFY&#10;7TJenA769H4rvM1N+OzPzF/pJC2KJvkI/Ux7Ah3q9DNnuw8+eKe7x1GrWURKHasr24fZ8+5jI1k4&#10;joxgbvQusuD2revBscbb4gv8wiD4wi2Mude7cIBJgmQbMbC9iJEyyEu4DS8diKfe6WVkhLkNdSfz&#10;Z07CeDorK394IYXlFn3dTzv5UrZyWPzgEkSMMr+iN/o0PhXa9PXSniv9jNmSTg6vUO48+LPfLlwb&#10;znU3xVfp+ko7VlgBn9ex4tlnnw3TDFeOzhb+vDQ23GJi0JXITmL7cxLTcI0OR9f/txSwDqwLJ76P&#10;rq8qBYaFpQLfzsif4nVYgNa7Ycr2CHs7Z16Mb8c6/Bu18+eb31Xk3LFif4F8yXVhgTOpMZK6Ovs+&#10;k9obTKLPMdn+BEVVI4IdxcL+8XQQCnt6lyoDmDQGaFx34O5q1c1tz5XGwAMMlmWH74pRJ6eN56pf&#10;DYgaxMzK715OkMegR54qHjlagrsdpx1N7sQdxVvRlZ2Sw8kYOyQNma5MdaAQMgVVB5CcMc9qdp0r&#10;nEzPZHwmtixD+jgAlQICEjB++Z9GciIXbnSZhDmY0bjjy9h2eZMTAQ/1iieNXDGcDpEyU4/8lUbu&#10;DmCQcKh8uOLYPN0eanSPARsdus4FB+PAy/e1dXYY2VhhkDBFfnT4DLI8zsHr7BkMXRhInqwgn1du&#10;p1OeZceKk5ybfhovULeK10HGu4ZxB3iuQl3BOPwuRkdpole4BheVaw2RXjGkiA/flS8az1zB+ujx&#10;o9DU7QSXcTiwDlUG8wM3V8KHF6hHJy/j2JrBs3xdl6u6NfJZbzEUU7cTkohrGm91jRY69Dio0zgo&#10;LDoXaFzXmOK38Hwl+TX+FYj6gbrVGbw0sGugcacKjbbCnGj+4b9K4bExVi87gZT6/xVAsi34M2N5&#10;3wEI9NA56SwGvpk5nFAoZ4oBmO3DbRKtt89eYuHlvf0SwJ+CsZhfo7u71dgWdNKTL2xbcSigjuRf&#10;d796xArmrPonvvyTug2s5E+9++5REaUsMsBKGxd+Vhj09eU5ujpGyb8z8KOOBN6VB9nBoI/7zLlz&#10;OcJDPMupwB0OcCbJyvmSC9n1QGNZ0truVUdV44VHGsK3tL8t2pYyUf5Wb9GgLG3h2tStzlz37t6N&#10;kd34rtQWf+XG+io7c3DXCWE9q6J1pgBPnjXs23Y2V8CZ+LZ3j/vwDoRliMV5RNzcYWYMxzBlms4G&#10;xxeOw8PUKatEPGZBeXuGQcbJsxg/4feTZzDg6ViB4c+69agHJ1ZkyBiauVu+O4cEN+pjg9UPJZNt&#10;z8pm2hht1u3zXMXhu8ewmC5yG/lsWGhFW1UuRTZCO9u0XCOHyCtPX+JBSMApWWe7LFktr1K/pLF+&#10;ppFDDqB1QKtJcycLNHBqlCwV23RhUDJVNsnvyvoc4QKNnOCYxMnGMnS80rnmGLzv6nUnbD3CRAcJ&#10;t2l2+2Jx2NYhCNwEM0559jtc8nIbTNompEPjFVKnDfinUKZPJY/qk4pOnrUtzXSe2fIICWCovjCt&#10;tZeltB12BQoPIPeE2TJ23bECGku47Fhhf4mhveSY/bc8K1Shet195xfeh1fGpzECQC53sPBuXKAJ&#10;DLZN+9LmvEJptDscd8DdyRvpJn94PE12KyEsspv8XXFof9QXV3cCBNf6sP1OI/NG4VXflQ3Wn7BL&#10;U38680ibWeJMwfemkQ80kidDoW2o8WxZw5efxCe8JfUM8IUHyxkH4bSB0GcK7HB0AY65eZwEZtn1&#10;Sr6mHa6yPbdOAeoJ64/Wor9Y57u0c9u1OxvojKZjlPVoG2+T2YGBP/KejhkTTILIdzqWuKJrArye&#10;ZSWXu8W4uvXMubM5Qkkaz+AwZhwNQDoDzDP5aL+5gYPAQxzThPUAo8ymdURnnx0rcGTz+DTLFR9J&#10;kru09x9wZ5KOD/JTJjMSm4j/zFU85Edy7Xkk+gLwTVKHWzPIKCrW9hP41AFtP9ShMOow45Wjg2wf&#10;/BsfV/+qds1r6Kz8VGfb3Cwe3gIXJ1ysWCWHk8klQYbv5uy7/FY7Vghv6UocwQJtdEoQDs/19tvB&#10;OgWGMOW0VM5AyGBk2kbkM7vvPGGHC+rV3UXGJpiIh/fGrTusLFvk4yUPDX7wsHys4cp6XDyNI9vp&#10;4+Hf1R3lqA5gtF3lhul4nm47VnAMm7LN9OaXmqnGGHmizC3HCiaOobe7VTg289fkeQA6+nNEgSMK&#10;/KtQIHJD2dH/7JfSb/d9lX2FYyHbNlG42akqYW3PvCOnXdGp2NlFp2jh5pc2z+C4JnWJmwzUJfpv&#10;pGmywf41aZBFFlTywnteLSoPgZPS3K46pTKhXJ+UsXTCgdEQ4RWqHmY7aN+B3Uej5ixwvpdRuz6b&#10;RphEb4exV7pV3qXJMCw1OS38lkNacbIsEyR/YZeuBYfxzFSjVIjFH3EsGKUhtMs70YzHu/fAYlB/&#10;hf551qBgXtyZ6Fc/871WddfRLKQO3IY7fe0VilCOIfb1PtUW+UV/I/CFnzGFuf42WNXLTp06i0Pe&#10;dPcPP/4Ri8nuBX+j/uztn3fnWYzwdfr2OzhdZ9tu4HvuwiV2izzf/b9vvM7YYo2oxW8aBCAIOFYZ&#10;RWMn+KkT/tpvouUCUM1h2M80OMJDA2cZgTZVwZ4tH8wanpJ+0W+hv3Xg3IHvhkePh8+tA/XGpAc/&#10;9ZjSdyvHonnVV2hJHMOE13xML051Gc+wGiMI0SGPkM6xCWHN6Gtaf7UquPIiKXmYT/GpoBW/9kVw&#10;a3TI3RzlP+KJm0Y4snwqzmF84vJNaIWanGOsR1FOoOGGeplmGEd1VHnGsPbdu+1OnDVKm15AQhMR&#10;6C/jaIhN/vzReBpA+G7cuoT7n+YvHO176s3yCWp14LgvvENg4rboLRXpzWIAE8XJe8YVJ+vK7ybz&#10;3Sv5ffZZuMWAuoHciZvdRXjRx2GCduhOYhcvPps5m3fee4c5menosX/0h3+IA9I9HF9ZfAnuL7/4&#10;Ynf5uee7v/rBDxh7o3uT1vm4nrThq/as3IzsVEYCW81hWDdFQvkr8IQOtnTpbExpVDT1+ZDOhatk&#10;l4aJPagDY34m7qA+61vo1vN98XaVZU4C4nxojKI9DJVf9SvWnz/HXkJhOxMGZ2XkXT5K5AH97X/M&#10;1goKjytPzZCr4SM8xZO2oxpDl9OHCc0XmOQrXg3xuaW1sNCgp5N028eJHij48Y/wPeSB/Ot837/B&#10;ieEEzvcfvH+1c9Hd5vo2x4NcYJHHDGMej+5g/JU5ufHMJS7gDPHprbvkCo8wwbfJPOgC8vGP/92f&#10;dD9/+93u6tWPGCMgDwBslfGF+/gBQRYJbTNeF2L739s4nWvE32JxnY4V49Y5Y2ZXrn/y8dXuG9/8&#10;Bs47LKxBj753/yH86PznLk4csywoe6X7BIeFRzjx74C7iwnEYZT7/bsPuwvnn2Hl+0kcxXHyB9cm&#10;Z6Wp3JQV93kGGhldKoZ3GENYd7br9HPQupenRIKuxuUyLjfnqAxr8yr5Zlbkvcv8mYuUlS9Qm503&#10;OKaE+VvpOcEY3hzcSVUn/m+/9i3mOzEgMxe1vfmYOq95g+THH2GpvpfdoFm4UZd1bv9RcFkfyqu0&#10;qz6GsPkb5g/f5Wvhku/a/KG08fmQjyqTtEVpFXrIWz0NSO23ECNRhceyfPFPH49H27LJWtIqyzZT&#10;cjdlNpll26Q88wD6ys+E4sbNfrJdltV/akFEqzbT8PCesam5EbmFm8C2Vd9L3te3BpN522oOr+G0&#10;PqsbOa8gDMbNd2RpZC6wJY4fpQXvOoN6hYa8px8XrsBhrB6hRErU/Gn58LXglT7KFd/7v+YZeA1o&#10;RRotOBOPuynkkehYpqO+lCGovIGpOMLWKuX9XiGiIAyDsvzEv8RJrokcnlIHDb/y9Z/QnYxi80i7&#10;32Lu9QGLXqAJx2LYzm7evJ35FY8GUv07Ps/iE3A9wcKQZ86d7z68+jEF0Ub7fiGl9nrJSHbk0IkP&#10;/Ye+x6obax6Z4pzIwmab6XlBOqqXiJnESbzCitrKNxdsjDhfGV6oflW61WUi4iVxhcm7+9TNqLxt&#10;+3AsQRle0jG0hIeVRDq81A65RLNsowuLtOabfbpzSs6J+LMOlMXCf8i7lbff2hX+ai9fojtU/Ope&#10;rsyUGT/P5eqlX3Y5IXT58uX8PhvPMjTMuAru9ddf7+6wLd7R9ZungAajI8eK3zzdv0iJ6ZwUmvwU&#10;fhoo3EKr7nps6xgw183O1nbn7gSxgTEkBhOULa/IT2So+oXPJU57ia2gHvoNYORzLu4xWuMxqEFK&#10;A/fKjg4QKt541GJEdbv1NZRqFUwdMszPSW+3j66BOx0HnZdKgQ5cTzDGunLQlZrbpC2PXfoUJ6cp&#10;1KI1SJtGRcQV6GQacGIgzRMT0NOGAb9/VVhzLyOs8RyEaKgppZVJ/WmOzYhyURTQeLIFzBrfXVWu&#10;gc5M0mlaBmW6Mj6dIJ1xrYDE4ELH1VQGoz11BQhpjNIKvnbabo/oysodJsCsx23qbLwpez1ewmhH&#10;6ERI1TW5kpeQqrSPaHR1NYIG1zk/QZeOowAOPC4FxR48LG+fPOQJ0CcfDEMYCh7cvxOjpZWvoXaS&#10;407ABu/OM3zfYGtrVqNi3FtlVbVODB4NoqKuYU34zVeYRqkHjUW+r1KP8pqK/s0bN+NkY/3ptKGx&#10;QIP0E+SMK1wdRORc876fiSIDDckmfNTyl2+mga3jrPf9qX2eXXHMMzRxgGV9qnjowS9hrHEH4jnq&#10;BKPgAiv73bFA6kTx40njZk0YWTG2I+nC4xe4rKrWVlTw5XH7NOkQftcIBl5jwKdRyt/ULPTmLh5t&#10;dwIdYuStwCIcXxCeAQqkVw/L1pXka1uwzXokhLt72PCFUwVVpd6CQ0vSCFeu/hZYUALzT+Wdf+48&#10;Moouu8kuHBrej+FBL/waXVcxVqVtk28Z3NjpAIcanSmcMMiENAVEWR/gjBKJDBs45cA3M+7EANxx&#10;AuFZJdA2fAynJ9usBifr17uDAb97V2mcnZ2DvzGmk7+8IO9mcCcyaWeFPy0w+Ih7Ga0N5wcNvK+D&#10;p4N02+Eyhk77yRj5+aZhVQO39fxA5Z44yqjlpSfBP9/ceYU47t6xwWSDd8uJou2qERT0WQyWEI9/&#10;yNVTGNzkVeSOZ4lOs4o9NMBAJx4a2TXiLbLFprRwR4ralYLdWU6f4DgBdqxghbMGP9uYVRjZi0y1&#10;jKrS0uviTMVuM/KnctndKJp8dhcf5bSr8nWq0NAsvyjrbXuR4bwHFzI131aWNC+Zaon8qtBB/fBZ&#10;oIjDzxd+8ewWb2U7dW94tdHKWYO49XlwUI4iU8gEB0ZSTaeeOHGR1tXd4RPizzPZkAEE4YGkiop8&#10;cdcUDcM6y1h/4pkdGKQZeJfDgPj1uDFIE87IPmWysop4WQXBXTi2WDnvPe0n/FQ8pvyUdhIoOwlI&#10;fjL2HNTxUQz8fSHBVL4Chp3pGjyPMrNUK41I5H8nRIjoBInl6wE/MUE+yDp3KMoxA8g/aSPfOFmk&#10;0d6VSx6XlH7TdiRNbC+AUlJTmJC9nOmaigSOyDJl/e5YjnnJkVzKOGSbhl93JclxJdzF27zkO+nv&#10;ULG4TaT5Lz342XfKx7ZTnQ/OsGODq/BtI+4Io9wX3y3bEnTQweAR+gRZxKhsu9a4bGEp00LNvzEZ&#10;9Nim35Km/rJaDhzyrpgLz5ZDhfVt/33jxg0m6O7kqKJHTKitPbYf26b/RCbjrWc51p87VqTegVW+&#10;kudGZthB5tRi+FWnngn4z7vOTW5N6d1VeIs4PHkEmXVx8twp5D9Gcupsdh5nC+SycexHbfegEJ2p&#10;OQadwpl1faO2u9RJp/S4mih9hKFGXtZ5UMeMOr6MdmQb4p9XtbGQKWHSsidbHyPRfsEfCWtw/iRu&#10;2iX4ecSQzl3KEOWh4fKtOxZldxvoBVuUrCC926iOjtJmwhnUS88zGh/HnMyAH3UyNZ8Y4VIkUHIX&#10;D+cgvAu3zi/uKiM/rawsQ29W6dAes/tED090DpxSrHePY3GHGPOy7yreoGoxQo6z45F91QTOqJv7&#10;6IfwiA4xodkvooh5CJs/YeVnW5uiP5/BqKYs3VoHNvgx8kmA+yu4Eb8mEltosjGroasKGI5f341U&#10;v6fjDyU9ejyiwBEFfq0UKHnR5Iayy3FK9el0AbRIZIt9Qdqm8sG43pWBh3Kn9NNq6I7DGJ0hRvjO&#10;5e5OprFd2+7NQxnp3atkAWNg5JtjOcvPBHgJov/B3ns+6XUcebqn0R6NhvcESRCgp8zIu5h7dybi&#10;mtjY/TL/5I24MZ/vnZ2QtNyRNLKU6C2890CjvUFjn+eXp7pfYEiREiWuGNEHePucU6dMVlZWVlZl&#10;VlaVDQzyQRelhcnxiZfELdAKrmTY0oWRlJyi6+x6lUf19SBhFB0kEpYSGwDS+gUuwzfhq7wrbg96&#10;eLfydC9yUIZ5tnoaF6bbw2MZ9V28WAfg7+OKPyTk1FHckkPyNq3zmHBG4osX05jeOFYqCksfGUga&#10;zv2WsoxqfsTzqr/V3r4rZzX4+gLzTuskbpXiPHeROQLyCt7rNJQ2zRr1OYCHquefPdldvna1O3/x&#10;fNrvD6+/lfH/wMHDHLm5q7uC58ImkzlweoQcyflfCj9n+npeUKKXztyt7zWIE2VulYLi1nS5gN06&#10;tloZ5riUGNYrC/bgh7FbvIXeklTcGNu2qhr65nvGZ8OhQcs3TdLxteiS3AWiwWAyrsF4vkd2Rh7U&#10;G4ceBxwXjdM3A8+mEYgKC9imA2bpPIrNfCu6HVSW+WxemU9IeGmOysuyH782yuGDm4kooupG/vYm&#10;lRdVJ2AdeLb+Vee+n5meMONUuHBYGhlKl/wTn1Ky6AmW+JQoxjJan9Yoj+PXsEE4GizypPathfn+&#10;ePrCSbXZpuFUld7SCffg1cL7IvLJMK/k5500NpViFiuCFFx9y3UuZ7T32VjyxjtvdF954ZXuuZMn&#10;c0zOex9+gNzLvBX6fxEF+AcfnmKOhwEpMvB3v/+97sqlK927b75ThimAaJn+Gr4H3xsswtNgG9K6&#10;A8zGsCVVbFiuvEzz+BXFFIHWruH58TjtvZXT3lv8dn88vMG+EQ5sLQ/r5E/asB8OxnXdSv5k/zfv&#10;ln/RFXmQjzyqxoOW+yb85vnAPmMerDnK58mEiNWGG1OnPqn5F1xVltTQ5lfhMTS0sMqbnek5d1OG&#10;Xka5eRc9zlX43Lnz57of/OB7tSbC2p9zTNcYDzLfu+Yx8aTXO0e80NA5HaumOSLxqaef6a5cvYEn&#10;0qvZiOIa5naM0v/Lf/6/u6eeOt5duHCu+3/+33/OXMw1s3mOFPnu97/bPfHE0dTv1Z/+hLXkmcxD&#10;XWd0LWE3HoP2ciwqZGXDY8hE/aHP/XjVvX2Lne68ytMm8FL39NPb8UjI+iXel49xxMb5CxhusIHk&#10;+Innu/fe/1BMELc39HHcIr+6qAsoZQmLGMUHXXKp/lc8+JE2bXzTuLYFbfMQxXA6kXiFv40znzt2&#10;9EmO/LgX/dg0c19x7ZmL68xtXLfTWMwjjpdYl3rxhee6WdYzFvDI69x8OO2kzODahWuezruBl/KE&#10;y6toifzgl9ZEg313yefortQk0fJHMGte2dKRLV+kiT7b5O+zXzbpVFmGEMIttvEReXPhxPjSnHFM&#10;XM8pL2Ay7oGaEelFHpq+0uIo76TAlGeeNY5YVoULSx8lY1/mnilLPmjbWP4nX8HNRhzrZRpoAAAZ&#10;vYBH3lt18ZvymXVvuPUemHqctPKEW7rLukhg3ShEFAT78WAjQXGJe+vuuphBhTv7IfhPewoPdORX&#10;s+IXOBxbJfKBq8p2zXkzMPUROMdOg/njU2iYV6OyZBk+RImhd+ExifHW9dAAzbnW+iCVNJfklNSF&#10;D/IR/qTr12SDP3kfscWVeLGdwWUCm9eH5GU91G1YDo+EGde1nNHtJUNrUOE6rOugQ7OsabE+cf7c&#10;WTbusPF3Gu82lGP9291cStZ2rQtDsbSfNO0akOv0xrcw25nSgyLxTJjf+jY0ROdxRtWwmr/8ZDqk&#10;GXXdjmcNns2Az8FHnqUXv4tF1/3IBxxaJpggG8IFwrL4Z6zKXUAIlunwYNvYdiLGkskACE2vTsV1&#10;o5q3mJc/2649G91n8fK3fn2pDStUIHzWS+XGn3vZaV1A9PdP//RP3T//8z9HUfPn5reV7s/DgO3d&#10;PIz8eTlspfqiMDDIDB3EFVib4KqSxV2me/ce7A4demKDcWahGYW6SomyWnVi6kABZ/aXhe8SShy4&#10;7ZcqSUpoKgZfTJ7o8F53vR87/mRcv3nm+n2UIp4FP7S2rTt35lwMElT43cRK2B19DgeeFd52SEfI&#10;Z+CUuXvsg4YfPrtrMGd3RxKjViphWJBntOiWUNgKj67/xlBOlxDFojaGAQ5CKhWmMCjx7lXCRt1H&#10;cUPngoJlLOIuzkFGQw6PF1GBpILbd5X97sLMAEZclZcTnEfvz/I0EhGHkQUeYjCwPB/lXHb6kkeU&#10;js4u2wWugkvgdlFHRY5CwAru1xdRSq+wS1rjDd0WxqOG6Xi2jfmDm2uWUhwsgSi7bSNQIEwDg+d6&#10;qyyfQqmyE+VUBC2svBXoVSTM3+VYBnZiPiAsOFFIYOC+jzLio4/eCN40vnnuua/FyGLHAq7xjMEO&#10;2YcISUscS7A4wyQHt34qG1y8cgKlclUjGuxBu9EpFHqrk0yqlrvLTIRdoPHoiXu4+9MjhgYPjtXu&#10;tDXtIA2oiInytx/kywoWhQT4UBAUb7aZXidUZCnw7MTFn2EqQhfjgp32RJlz5x4KJu6j23SJzg+c&#10;OKY8/fTT4Wu2y9x9jESAexj3gvYbcRo8i/M/+ypBsnY34QGABTI9gszP41ocRbVHuTjbGp1gBzZl&#10;jk/hDv8A3j+4S3Mr9AnvLgJsWwQIZxAKlJ/jinxFOyroKfuJSxcw9Fhx6NihKPNWUBLevMRxPuBx&#10;faUmB61PRuim0WoBDUBoP9tQfqCyVgXYdc61VAm7bXxbN7+2EKWhkTwj093s0mwtbhUt27c0rqFy&#10;4L6OVrB/xto2ZdXOfC3vVbyqdFQxqbJRY4vdyBhVfu0CVvhWSbl9fCp3y47sy92JhjvCawFRdNqX&#10;+A+dKWDSHULL8SQhD4AOiy71yiDcCKH8pFe9bNznqBMVrUsYWGgcYnwntQvSE/hTQX/vJsdJGE5b&#10;uhO66o4AO9CXXRC0T4tQ3ZnKszSU0LvEKMYB8paDT3BUC/xMJawLTnt7A4rU3X4Bznbs3MEEgb7K&#10;s21svah2eIL48kV+vwC/X19E4AaGOi7JdlbxrKeX8jBz4yY77+2H9Av7sHe/ibN2dye5/NJ38cKD&#10;/5MXT6FUIEi9pBk9RLgzRpjy1U+ps33YMcWFSmjJCRPh5lFnTJtLuX0NDRLPscrxyV3547tQQsMH&#10;5Ml6KfEuHajkbZ4qpnThTxniy6NixJd1ntPTBnWz3fSQdJ92lO/fo21n4zWHdqQtY8hm/aivC7/W&#10;YHXFTmRl5BcYm0Az3oMD8hMv8het5oMj8nExpoxogD5xrKm8osbS8DXc4NpeZfSk1wFxQT7wD8eH&#10;YI9iY0RB/jPb7maRRDeQwmObgMnw2V14F5pkF45elkY0OpFfQk96M/HIKPv+FL+RcfieHYU28p6J&#10;FNl5X1mh/0ozQGE7r+F5wDoqDyzDI8zTAA1t5KPW1SvN298dJ7JTxv4TWqH+wGl885yEhiehbdt5&#10;HJr/yle+mnZYpd+4IGad5pBFz509S7g8g7EYvOvxweOpjp84Tv9AhuFfzj4H7uA/ZbkAg9EXRlwa&#10;Zdi/5zSQJL+MucoZLPDaTz2+KkdY0VZ3b97q7t3mSAnoX28LkVGAw0U9j3qwLBVkGgy4wOhYNL17&#10;OjQ2jXHBM8+dBCZxPcGOJ9qBu+PzDmD2Lv/dTn+VX9n+9m3p02dlpCwAUQ/fxd1I3PUWjYs7jRoP&#10;oYCxn7pY6Jgiz9EI9cPbLPZBCzsxmDNPjbSUCeQd6QfkKf9Mf6K5pK90qYF2sw0/9iI+rfjIJ3mW&#10;ddrNcRZT29lHBl4OHDiYcU+YLl261F2+eCkywipGQGUI4phWfd3+Kh0oYwlNDERx8SsOXDS0m+mm&#10;nWbs+QvRJDBJjbttvYQCa8iDp7k05vQSjmWNv+gn9nHlMfmZRhUPoN0HGNuYgcd3yBeq/+3spvaA&#10;NwqdGbvfzY4iF0KHGnkJp2U1GrcMyV2ZOXKzykvbC3oe42itHeB7Nwo022gZefXhEnyQ8mPwSXez&#10;YrZB+j938VgVsxwX+KxPo2XHoCo77Zb4VV8ibV1bGNjCwF8ZA63fD97lMf4co/wpS0ZU7/mSIGVI&#10;5A8xi+fSd5Vz1uEXylQ+O4bIVT1ioqXJ+d0DcxKSwaPcjVnyhbxBniH/UPZwnHB8LT4CLyEvF6u9&#10;oqBXecblYnnPOnnreYg3AwUeOc0FYuGW53k9BFYyTjnhS+FVJlAyqHiVq3Kn8lXJn/Iq8zEb8ZZx&#10;zQy5jONlfYqnlexhXcRpnRXNxozkV/UqZTZ4TN1H4a39onPgER/JMn8qXeHcgPatYAK+/4C3wo1Z&#10;JC04APpH4Bdf7vhz927qaxWsW7DAM+8GWVfLW0MuG0N2P/7Use4arqn1Iqdh51NPHssax03C1vHs&#10;6BjnxrXl0dXuAGn1BmaY3jhWqON2jiw7duwYHo7GMBxcZAfyFWSvwruzVq+iS3HMfIyxIwvxNHlc&#10;/AsjgFmvqhMvhOXiMQoL3k1jRMfMFqHRlncihGbFYY1HfTwrnZrb3tbdzA2suzSaNt34Znwh6WPw&#10;IG2ofDBF5jGM09VWvJNf1c/n1iaGVb0syzK8DCv6kx7MzbBqj8pDObnK7ZOY3N7Zx6t01tf0ZhHl&#10;EHG8Ah8JWv1bGfnWw2nY4/Vt8BfZF1yWm76Vxq4CTBsPJimNP8axUlzV161/1TdpnUP2V9JSEzgS&#10;cNqfGk6q/i1ey8/3Bqv3pA+uKk/jGTZ4tbKtn1dLY3iL3/KydOVF14WY3UXOVKyRB8lbPvrwFMfm&#10;zWaecv7KpcyjfvGLX9acjsZx3nj6/PkYUruG6RGjJE2ZDSzL9HI+0WBVlvPZOa/rMI3+bO8+Oimq&#10;bi19MuFPq4/vLZ3PLV6VRjwDH7tanMHgwbAG32DYYNz23GCo+K0NN/tkizd4F55NmHjqETSYVys3&#10;YwWI0COI7eHow0gykH4w58KJIabPMAK9Ouds40OjaXE7xhh1nc2w5y5e6J469mR3DF53/tyF7sC+&#10;A5knXYfnzTAHG2FdzrnAEl4av/rVr3c//elPkNHX4JfwSPoeTZgNeb/61a+7uxgS6NnWOZyeJHaO&#10;7uqOYOSwm3XAO8xvNLzR26/AycKee/657uWXXgS+h91vf/0r5nIz3QRrTJMTU90777zH+s297vad&#10;GWRxyuIfDR26yPhEZZaYq09ODnezzK3efOvt7uWvvNIdZk5z6w5eK+C/a6x3ud7gvO+BR2bSNI7h&#10;4kcDBPmXeHcGT6iUxjfbz7GN+QTf/TGS55tx006JIYX503smbW+1eLN1Pfrz9NnT3Te+9vXu5Rdf&#10;7tZ4f+213zN/wRsna+rjzCeF4QHrOR6Je/Pm3e7UmbPUgzkRuNHrpor2vWzEmWZ9+PL1a6z9oFxm&#10;TUDveUt4hFlZoT7WQfoRLgsHdDeCCYnjSev7ItsaiACSVBpBTX0rnnnVMSDVn6o24sO8xEmNYL57&#10;5E3WNuAt0qh5egU3eTGdAYwnwkJy5STTWmYPMmnlv6Yz3Hy5+dRnqHGC9fBdecZg+bneb52bO/5t&#10;lmk+/oqnF0+oulmOTWQe5QXSdnVea4EFT5VRcAhDhZOe9nCeJ53n6G/KEK+WlU5J3v7zf9YrCXa9&#10;ndl2+p14T3wiZLwzPj/lSefTOQqI9zJYEJaCn9x4tuy+jQWp0MdNSrVA49cY42fxTE6JaD4tvm0Q&#10;GudT4DY9ZXopMpYNQZUVnNhHzN/v/MxR5D907YiA2B7ki/3Ej+Zr+7SyxQFh6Uv5yh8C6I86kpqH&#10;r7hW89IrL3eLrAPI0c5xZI+brnbv2VObdZGnbuMh+4UXXmRdhnUfPAXbN1sZtp9ypWsnhw49ySZM&#10;PJV7fPgExxex+fT8mVPwIfu5/VjwU4vQXDz+CJZBwC2t2DdS24rGs7Ks6YyH/BpEgAMDbEOQlk+0&#10;0RBlBO9kU+1i/VkHlM9l3mA+pAUplpU2kPxApjThepWec6TPKpN6Ei7fM33WrRGGHC+lpaLtwkWr&#10;F7n9zV9NBv6bB/TjAHQh+rNen8ewYrAMG/yb3/xm9y//8i+DwVvPXwAG/pT2/gLA2SriEzDQGGDd&#10;5dKwZvrNMNauKotVWrqQvh1Ba9eufWHEU1PXsvBfk0cFGJlvDVpy9WL6hMmN8/Mmc67fI6BUkVEI&#10;TWMJ7I7qcXjFBAsKKo6Fa4azv2XcLiwIm2coOni4ozAu5WHuTu6bVwIX2VV2mdbsrVPqR/laHCNr&#10;5l2FoIPRMAvxwwjkD/nmwKjCR4WvxgNaJLpzN1dlRhKVsWVYoRBCbhlMY5SCUs5CV7FOjKEFZagI&#10;WxxZyC5SFZ/dtinqUkp+B06qxMVgxj+VZ7prUwGiGPGxV48zhXGFy1qYU+nATwtyBz/KX3fHJP/i&#10;Lt5G4X8EOB6qKgwpaZOaPKr00chDw4M9CBIOlKtMEmonrpMYdsgDrwrFEfOmTZyErwDrrVtXScsO&#10;S57FlwYW4nLXTtxYs1tmafl+d5fdN0sYjhiuQnkcBYJtFvi5Z4BHuB/WMpQ0cwj0ywj/0s0apptR&#10;KoE/hfRhzlF0gm0behyGaakpP+up4Ck9igcma+xKxwyBZwUKPRPU7l4VqAc44kEFlfVcGGOHM/hU&#10;MTqHIYOKFRfjdOGtcl787EZI2rdvH3Wi3RGuxc3yuDAivXAFzZT9ea7qJ+ZVu7zFn15BVAr6G4Z2&#10;RifBE3d3Kk9gVKHXCieWukJPpd22s1j9Mij5PAC1+uSuiFb9pDxW4MmGM+cWty0U3sGL3hOye8g2&#10;CUL6wh/JR4rnHzTmnFaPFcsPyEOSZFKao03AfTzYRPE8WAHal3aKkEc1x8eLZ9kGCuZO2F1Eduf2&#10;9JQeFzCMgZ+4u0EhWUXYXtpQXiKuVfTmDm1N2K/to/aQNKlQ8kiYcayPbU7h6WdO7uVN0nB5LCjP&#10;BRoWeu5njCpUxhHPxRvdWnq0hzzKHftaQvtNbxWzd/FeQRvKA+5rWEEd5R0ri+URRwwUNNypq3Vs&#10;dR6mfnroiNKVxQIV35Pw0sPHjmK0hqEpbjH3oag7ePhQJvQxjunT5/gP4lK9KNqzI0GiseLcrd/s&#10;LHAtAYuGXPysm8ZI8imPbzKO3kXcqW+b2T7hRbaTeTE/yD1Z5sWnR66evCqMslNXgJIP6QJf+MK5&#10;BI1nF8s0jgrPdsyCr5hHFALAYGdMu6ad+WCixKA9qfukiwnwAo0rxjGc8m5Z21Um+0ycaZS9McwC&#10;33rTkbZUgNh25u/ipIp1jfkMU1muEtY40oY4kmZCB9xNs3mRHlSUoQTPxiONlwpZeZJ4lB6WMQKM&#10;YQV9ClT3tF+7S4QZ5tiNHYCv9Qs24ZWEy6FXMaoYW2c8tBGcnDJrthwNeaybcbza4o11L28VU1kw&#10;kfc5UdTYxPFLfulYrLeKeKygozxk94odxjYTzd4fbOtdllejhFc35Y2yge1GtE3DkpaWb8PwscTp&#10;2zUKeZk6tSg0iruaELrDxnrYH/RY4bEzTm7drWa/lAakadvIHG6P3u4WcPVq2dJyu7I4T1zjiONc&#10;PGj4p1GGivU5Fss0jrKt5zGamMMbhW18++YddpZ6JBVeMfAws+BCHn3afl38AuzYHu40oFzhWsDA&#10;SGTZV3dj8GSbTWHkdOSpJ9J3NaQ4eORgDCrktcbzLo9z7JI+g2/ezYe/G5d1yMUDmAqv0whAGjMP&#10;Dc6kW41K7Ft60dF48TYeK4RtmV1K948V/9JAy/gBPH9t48KTyLIsy253Hj/5avQvyEnV92/Gs8kp&#10;6Jjv2+FXqyu7kOHwegMfvcFCqzB5xVgP2pCO1pHbpBH7iGOk9LvOQsAaNGNbulBhEeIrCzUNSPIR&#10;fv4HaPGQelD2CvWW75qXfVB43HWid5Hl/liltSXkLIyekpw2GUY5wYajeKyYxhDX/qMBmt5gVjHC&#10;QAsaA2Fx//hlUPsVTDWWNY8V0ufIHGM9Xl6kceO0q8W3roOXUQai8anKbWnrbv0LBxX30TwG89t6&#10;3sLAFgY+Pwbs/x/3M+eEM9You8ivSwEsf/cNHoSQPIwxmfOXKIGUAcjvAfMi+VOxgOrDpoWFwfeS&#10;8wYvkM8Q2v/at1pE9W2QT4QnOb7CS8vFu58db4tnOPbWZX4+9/ccrSEf7yFPGmM6oNaYEbAagyKp&#10;9ag8jFdztgT5OnDJlxsPa3is91p8r3woRb5GPmUEUrD5VyPJwpPzJMrRCAR4HVPEa6UvHEYWymO9&#10;B4kA5T9hFL4cFcjngoH8lIOczPDdcpSJU2fiGsc0tahfcZvcRaTN6ufFdwwvkasvsrD/wgvPY0zx&#10;dGTvy9cuUbBz2ZHuySee6k4tnEYuGO2ePv4syrHxTo9Tunp3TcYx8vnjz3Uvvvh85BBl0nHWNG7e&#10;PNK9//5HzEH0BChOnc8Ju/ACd5TMGiRSI+DOOGq1mV80HAcN1PGR9x4vwX/qu6lgSjzxx09lNZ/7&#10;58JN4cow36UQ4xXO2rfCsxB6iWPrWPmYjpRJb9uq/LKsKm9zrCslgUqAiltjfZUlTOaRXb3kUbBU&#10;WP4SoeLUN7+v92tfpYQzVoOnyhavpmkGKj4DWtBnWYNXg7fdTVvt0nCh7E+FzcTCoV+NhN2l367g&#10;zDYtQg8/iVxegCdaw2P6QHBW6XPcEGYMY/T5dY4sM1th8TKN60rtOeXwbRC/7bndjevzYB0Msw6V&#10;X9GbWIgSuP9mmlyUaTxWIIOwDWzxHdIm0QjeCG5SA+RD5TWCbly/UTji2XmLcrqKYWEQ6e6yLzqv&#10;3MxfT6/Hnz6OPO5GsdHue9/+NruR57u3334HJb9H8BT+hcnnwXfDvBrM7Zv3RrcVI8XLFo1d7UbZ&#10;eSNuu1o+wvX41b618MffDTfMtC25zw2OFtbI7uPSt7wfvw/GbWVQWKJRWsvy8WT1PfAAB2+OXVHa&#10;9sBErk+7MBdUpufZmjvXvHT5UmC3r167cZXPD7p33nuHTQYc44wsvIon3P/+6v+A9z3VXcCAZg5v&#10;EzkaBfpi9o5nhpnuJz/+cSHevsR8SXl6nnWKa5cvdHduXMMgjTU+acO5K+PmNtZ/PEbpzEfvZT1A&#10;HmoGrvddu4z3c4A7d/Y8dWFdkOMIXW8T3pmZe91/+//+NRuBHmiQgzG8m0xuYWR/5dJlDOG3Y4xx&#10;h7kcRu2Hj3ZvvP77zCFCj31/kDbsk3ZdqEwqqX/g2X9eznHth+lDvGfto09ne0TJTByPvHFcy3oY&#10;8eJVgyxOnzuf9Zm9+/ZjeHIvc9Al5javv/5mNpIhYWBoP9+9/sbbqdsChhMaLIh7DU0OsJ70fY7b&#10;GWPd5cKFS92//fvPu6OMQzt3TXV/+N0b9B+OukYe8RIv8uimH7APjoxYD2mSX1Up9Fr8uug28gto&#10;r/Ut54fyT9+Lp0sPxYuycE7+3qk79feb60L2cUnMeMV/hMn8qQt1HAdHTNCSTprxso1r7BGv/vRc&#10;6FxQQB1T4LcmY93XjUxpg9A2Xx07KQ/M08eJ73O+VXttwEyYx1GlHDOzzfgJDlIb5QijmOOJ7651&#10;Zz2LcGmgvph3yYQWq4wmzcQwNzggs2Rg9qQpggJw8WE7int5KM+kDY+IwGiZwhdgktY+065abwjI&#10;oa2SoaQ1Ya/LsKwxccszwaHigUiBiXIoKXUyhjkkD8u3IyBrNKM2jUmVz2gKwsw/0RNmGqoSowpq&#10;VWHA38Yq1zbC/4KXkvcoNolKliZTSpYSYA7dex982B1mjXQSOekG/VW02D9OnzqH/OXR5Nvo0445&#10;eBbdvS99PAABt7AIq3ojjww6ivGWfMo101u3Z7vnkeNcRzp3+mwMOYRRfAu/eUgXtrD9RZiEW7T5&#10;7FVxpRdf+ElHfVzT2b7S0EPmBNvY7GkkOBeQ8kxG2UAlfuENRk8W9in/WVHW46RfZyBeCSfYGO1o&#10;vdAHZeoBrfWN6h9J8qX8U73/Swl6lwWyzwr6X8qwwvJUEG5dXzwG/hQPJV88dFslNgy0gVQlo4N/&#10;BtX+o4OwCgoHeBW6WqTKRLXkViDOgAXThVfnl0GAF/M0QMbtZRrju4CdhaN+QNHiTcWidxUS7s7P&#10;HYMJyzV/hUMFngi4ZOjA5PmZDi4KyeZpHN8tJ0zeshkkcmaisDAQ6OFgBDfcDhMjDCKBSUU033MU&#10;h+mBqwkDAVzYB8Mc1Ll0odcEbutjEQrn6+DQnfEORBEoETDd3eh3fw8oD2BTR40nHq4zOUA5NbzK&#10;4hUwiaMmlG0gLyU++qfl571dQiasNVgXHoILwnXnqehpfAXxtA8F1EI9sPN9ux4ZsEL2LPrt7NLW&#10;O4O0sDqCYmiklL8L2zWGYNck9KCQZf7ioeUHBNTBIwrmUn/pREGEKS44R4HD7uORB7qq54gHdvo6&#10;cAvvAgs8CoWem5k2JQ8FP1cgskMTWKUFFdBVJyZB1MMoUpnK1QhiEGDBIiT8gnfd+aN0VAlLPVW2&#10;e3xF7TTFS4fKKsI1nuh2AI/tQJ2m3JkNbbkD3DKty+rKaJRzTsZsK2H1J33WZD2lWjK/P+9qbdru&#10;5mI9/VW+fRm2vT/qLO3Zf3X9t0zCpIVGK48GS5/ObP7Uy3K8+ntrt7Q1ysohjhfQfbzeWfRc4TEP&#10;jfYq4af/NX7SIMjlAlzhV/hV4Z2Wtm7UNfUKUoyjkhEFuYpG8eCPhTvp07Z2Z7ptrwLdI2BGoYWm&#10;QDe+6aN4k5IoM4ZHzm+sLLSZu6/QpG/ymlKwFf9z4lnGQeWhQWMcPRW4C7wZfcnTYt0LneQYDJTk&#10;Gl3lxzcnONkFjSLPHdHSYJTOELDedLZxPIC4se4j4MO7/WoEAd679djOrnUnfk4kduPqX6Mlvax4&#10;NIB3lbLiQ+TZfuYXwyPEaA0hhtgR7aUy08WotEXFTB/VUNJdcfGQA8y2sXWyXxpfvKhADi8Gb0kv&#10;wj7p6mlJXtI/pr8mCQG2O7WvNrV/8qOFyNdeULStIUVNKitea08XEeTp5mXYOPVOG1P3xCHcBTQV&#10;xvZv8ebRFhkDiSNPauObCvgsvABP7sAg3c8xVqXv0//FxfIyP9sUPuHCgvzcnYO6ShXmjGWhJ6AP&#10;jXsvPGkwEWBtk9Be8UVqkbaO1Ti0u+7RB/JB6MW7uFMZLx5sWw0O9V6gVyYnd9bVjFfxWLDK0QQu&#10;5Ocoi7gJZMKVsaAovLWBzWWfqEWBvm/wnu+tHpRPQ1dfg+8AJKVQFvfUw0xEPumETfxKD2saWnBP&#10;H7Y1+e4lnA+zc45EhvmfsDJqq7b1e7mDbFFa+opvPkJpXjEwwio/BiG8q0zwWAsv8SQstp3GTfMY&#10;QEzw3TLjFQV+arukD4BjDTLu3LjNu/1iJUdP3WehVlrX49UiynbHCft4tWeVkWM04DUxqIIe5C3i&#10;YQcGTsIpDc1CQ6JJI5V4mmASLp3Lu0KLvgd/4DD1UkaTJgB24LI/bOC9Dzdfy8xFfVPB/m9QzB9x&#10;LD4m6AcuEMpD5ZPyA2HQSMjy7OfK8zV+lgcR21UoPM+7b8a0bcrzzyMgPvJSUZK4HgtM/toxgDU0&#10;zrNjqjTqrl0w2I3Sz9xFERmJpOFfxq8OtZGZ/dfLewz8EqeeI1fwbQM3IC4LDsSx/WxH+a9Zega0&#10;YckPXpxjpVgVVpoao4/ZjpEt7IO0lW2WpiBNFsMEI/VANnT8IM/IeAnLR8H89Cv5FXyAmTKqvR95&#10;+ZR8Wlyj1bP9wPySZ8I+pp0+Jdetz1sY2MLAZ8NAZE2YZfU7+568pcZz+YKGf5E/7ZB0xcYi4Ubh&#10;tJA6RwAAQABJREFUNZZCqqRLd+VdXuWzMTC9KEDkL6Ym3Dl9lcOLAVyNX7e+L1zZZQevbzBVxPwN&#10;jEKjvJFxPpmU4arx8wpDlU9aHpnwAy7yy3ilsUEr3k9yc+L4T5GhPip31VwyMmEYtHVN9h/7R7ir&#10;fMqyvv1VYeSdipqBnNrxwqX3jTfCejz1cqZjsrBUOh/5bsL8IR3zCgYLXpVzGPP1CtiXaxqLa/Da&#10;rl5579ugICx4jGzVK76jm/DxJ5m47oEnRBQ7N1HMOfbrde7ezN3uzv273Rhu5dMW/bzBI+M+OvV+&#10;ZBoN/vRioTvnQweOdF/5+lejQHvjzTfiCfMr7MQ+efI5jiu7gPJ4LvJZtYRtoUIdd/DIzgIkHlVk&#10;jDK/K9nGd5UWbgYxjni13cBTX98kpBqk5h8kkPgRanmzltJJWzOoOpu3ZNOuaj/zNYcqs5RthVNx&#10;XbRW9O1zlHmBxxR1BZXtxZyCbAtS/tr8UAq7SgOqiWdbGq+nll5YkLYVfQsvjuW0GzhLTsCQJOYu&#10;HO2Fd/OrfKXn6iOCYt8oeUClXfXdqpv4dX2j5iGG+ZxyyU+5uCAjE5/NLOVsxtGQVDlRWrWNLCvt&#10;RNyWnxRY8NSdWajA4oGR9jTLnu554H2zgQJHX79WzwZfg6OF+94uy2/hg+VmDY5IrR4tvnG8wiI2&#10;AuvB4p372oNXacs1aCq0xmePLahNWawd0l99Vl61oWRFtn/DQRRhrPV857vfTp23M4e6gvdM6fwH&#10;P/hB9///679i4MTGGWCxrdrVYGvvg/fHv7WyIrcWIQSW1iaDaRt+BsM+7bnlPxivUEe7EWg5XsI1&#10;mP/jcCYS9c4l/+bajGNORQPJh5wji/dt1GD4uHsLM7+0EXmbVuCkznXWZmmgzF2Ne+r0OdYxVN6t&#10;o9A8xfxorHv37fe6tx++nXQe1beGd16huXXnVjaqOE+IwSGZmod0McS8peif/KG9dcq0Xy0tznVn&#10;MQqw7EXWqwglXvWpKeZiHofpOrNzvGU2N1jv4n+luF1nx7llMcUMz7Y/eoywa1+2seutC/NLePH9&#10;KOuaH7z7AcdwTGQe9bOfvcr6404Mdq5Sjv1OrBRmNTjxSXT4yFaW1Nf5jXXif+LXc9GwNBmlp0lt&#10;37R1tdMQ8/6hIecdwE0dy0DuQXfu3MXu/PmLyfMhsE5u1xP0rfQh58rOi+/O3AlPXrNc0o7g9chN&#10;JMeOPcmmrrHu9795DeXxV7p/+Id/zBrTlfMXBEAomCe5g91n6kL6voo9z5aXVV1Y2urj0RJ9/UxX&#10;OKFUxxjzoE4eR9Zw5d25tFf1SWUow6reKZpI0oRstfhO8ek8k58wFY8tOnf+JvytDPOu/gIEZOvY&#10;77vdIjIOcFU434QPDIdGaDn5kh9rHY8vvgcec+UTQNkP0jtToO0rLVhH57yslwQWwvlnL6EQU6ZM&#10;ZQ9hccxs61rCnvqk8qlJlOWhh2qK4NHy0zakzXyWd8sSxqqfNCTOq90EzzZMLJ6VTxv9+c1nL2P7&#10;XjizjSsfv23KDsQlTrtSV+tn1fhjHsnN94yZ5tNwYFkmtt6sPdiGFsj7MPJJOkxoJ1gt+PmuPCNu&#10;awOsde4NLdqYLvzIWWTGOIFOCZ5x4ewF0lMe2Usv5rHARkvXITRKMK87eJ+5detu+kzWYwoUERGY&#10;9A42xuZP5ery+MYaKYZgrjvBPYgjvRmZNrW+lCMO4kHFcOjdrw2fxquaBdRKlzDeSVq4SQqeyRt4&#10;Eh94RZOGE+bgVV4ypSznDODcsV36q6+k7+kscQnlvdIbDxqQu5Kpv+BHHPW/Fu7dy3ujkQT8Df4p&#10;TvI3CNhnAUmly2e5du4s1+yfJe5niaOCcOv64jGgi+Gt628fAwot9hEFSZVneiyQGToArK/fZ3Ed&#10;JTkCyjKeBvRKILu+xzEJ95ngG2+KHeEOXAo62/hpaeyzgnOMBVAm6vZeF+l6OojLaY408JuK9Lu3&#10;7+Xu4v1SzlpXCfmgu8uuCwU8B7Xs5HaxH1hVXqlMYgSi3Bpq+uFE/p9BQKFF12YydGFvgs/IHuEq&#10;NuqC+wrCr4KZux3vzd6lLBQ/E+Q7zc+Bm38rLFq0hXzr7mUx21bmU56DqkdFbONse9R1WCSjuGHg&#10;VaFSxwHUTuYZ3MndwnWaONsxu6Ob36Wr7fI4EA8cZD2PMjaTWwSFIQblYVy0PcTzgMcubF4pXQgA&#10;hwFPYYKfO5AfsLN9DavKhyhLFPYfIi9odLAH120qT1SiHDlyKIs0WtwqbIsjhQ2NDXbiMcRnaUAF&#10;i99KsCgF0wUE8qsXr0aBfv/WLO3i0QW1CKCbPF1TzbDr9Y03fxmhbXp6d/fM8ZdS3tISdILAqHHO&#10;/dnb3e/+/fXcxe36sJMU7uBmkTZXUW27jyHw62peAXUBa/QyYgFqcGO458hvZyftnv27KW8YpdUU&#10;9IhBCDRoXVWgK2y621ZjEQVJLUg99iCu/vk2OakBCTgF/1mkBLMzd2e6I2cP5z4LrV66fLm7cx33&#10;7ky6d0y/3V2+cilCyRgTPIVOjwSx/0jTESTylTYMpWy23Gd5AgW56u5kXuU1Uyzu0qp3J0wqjqUL&#10;Fejb2eU8tXtHtww96/EA6XeDUs2uz/KzFP+xcaQ46SmiL7Rtf3G30917Q90bb7yJdwkmkuDg7Dtn&#10;4mFk4b40jwFUUigAA0P/e6QA8rQTOakVd7EYJ57t7+RWY5ftuBh0siddyqc0lLBPRzEundOHduyY&#10;TvtqIGSblxcD6Dv9izj0ZdOYV/EC4IHuWvtEMAYw8avXBe/SYvoVd2nxHuNZKc2xPr5xK4pXLZE9&#10;1kNh3N3NGp+tsqvdusR7ha7jSetxAYu4gPR5mUWauJQnjgKtMnUaiHIsV1xLv3rakN+N4r1lxz68&#10;vxBmn9SbjPdJ6Nzd+d6dFO5CbopyFt43Ak2Y1nB3f9ekUdmdMuxbFKhbwIcqEQlbwLWdR3uoINZt&#10;przayUMUxsBkv1PB7JE05YlE3q3xhfQu+PwTT7zHq4IV4n8Unty9CsfWTv4J3/FOu2ts5fghKUTg&#10;Jzz1ZjdIGQfQlzWCkOeT6gHjgDuMvDLWUEf7YMYc2tt21rhkJzShsYTK9T0cpyAfEIa0P/FtW+vo&#10;PeMEYd7tXzN4rLEtMw4x1mkoY9voCYEEwZnHBAWX9ge+x6iENo0BFrQvXmNQwzdxI0JSe55XWPx2&#10;EUZ+44RlzWMFCLd8PUR5t+47OY4j9YKmxw5Bx9xXOBpnYRH4uFunaY6zcDz0d/jo0znGY9S0O+WJ&#10;5sUCTfgHZVInx+0796Bf2m/+1lzKKugAMY1S9DesERxtMDLM3bEderK/aBA3y46W4e0j6YsTeMqx&#10;ZnELy93ds0saG1Avd3TquWiCI0VcTJ8HXnmH9ZM/m6dpbcfim6CBb9KD3o+2T+3imJrynDQPH9YT&#10;SPVbUpE2MKVNAdy25zbJP+nV/juJQZH5yu/ll/JojSIuXLjAWbi3syB36+qtGuuAQ54SuYV+cO8G&#10;k2aNJ8DTpTPnYzjmmG6+1s32VM4oYxtonXeaPG1y4PCBjKX2Rw30hMP2cZw/+uTR9EdhuXn7dmQc&#10;DXPOXTwX2WbHvl3d9MGdSbODcWvnfnDAXV4mbXhvF6BQKn/g9//h8pvt6ZXPm3EybtKmftCrx/4D&#10;+8OvJvQ0RVvFwJW6fvjBB7QbvJj28Rgu8b0XQ/VXcG3b6rSDc3pd+JR+B5WCw646tvLbPcBs/hmE&#10;T/lFfmF/jBcq5QD6nPzumRPH03aXLpZsZd+zb66ueNyb9RL3Vb8c3YJnHcu2f214szIe7+YvfdiG&#10;3lNejGOqTfEKmrpIN/IZ7+lnyEf79lRfcwyaAi7p1GN8NDYTx7QQcMEDMKZdxcXvA7bB5Ac9Lepx&#10;JnRj2ZWviy7iTfQUiqouZma5/sR/8IHh4gpjRzwaUUbGKL6Js6p71X8Tu/Vk/1e+8Uf04EucmffW&#10;tYWBLQx8cRhofXqwxNYPvbuj1TGWzhq5MKytjyx/oNcSTn83FgGVX/Xv1p0rP+WIUqQ2zjJYps/y&#10;PotyLH6oK2TkpgqzJMLgK36LEtwE8Lq6gIL4xjKMGDzAS4ibeRTPzsvJLvklrDdIMFHJEci58rYA&#10;jcxARR27hUF+Z928fPYKbGFX8i0VDzUftq7CWPBu8jP5svG8Ks7mPTCARWPnHGrWA2LkISzgHdCT&#10;Z6UvmafyafmlqtaSDHiWr4or80SmVtHOQyJpyCEuzD+RieVTvgdvPLO7UH2QuHDOYwuLanf0qrxD&#10;umW+eYUklddO1g0W8V64zFrJOLurvcTdYjz+6UnSuS+L6YStsJCvkvgwXq9efuWVyDcH9x/srqLU&#10;01DS4/DEfWgOPK4io1m2ij2SBw+tDUJXwhncFS5SGcIqfdGH8W1j71FmJx++mSH5BhU8etlOSS3t&#10;8GvtWbjvEySmWAMvBhUG+2ffxYuyYKMVZXjpxOb0m3EsazC/KqvC/Wt678JnWf4q302YGuxFn0Xr&#10;SZGq+Wczrumr/CafWL5pqv4FlyA1XBV8mzQ/mFdwiQxmXMOTO2mDvtCF/bTKTLl9paO8JnbNUwo/&#10;rZyWfwAd+BMFM3KK9NzwIC6M79XujS6EqYW3vBPAH99b/BbmfSOecJKvVG/2G+GtLGuaZ/FFXN55&#10;qnxJ5ZGEz7/wbHeNHcRzuGRXsbqExzHXCqaR15SrR8HPPta1nNfP4GFumPlMDGmtX7K0j7Pxk7XP&#10;E89zBJ8eC5i/zcwy32Au6E+FchSr8iYr0F+pHwHKkI1+27fBe+KlglVm8YPCTavzx+FpMI9Pek76&#10;1GMzRssrlALe/NdTTSJtwLOZpJ7S+as9lZUfvTZr3mC2bVroYJ7te7sXfxRRxKcMZ//ymNbP5VXf&#10;/+H3u+PHn467/V//+tfdtStXuyc4xvTg4cPd66/9QUro9rBh5B///n/L2t/rb/yhO/Xhh93BvQdZ&#10;c8Sz7Zrn3lZbCrfzxBHGnRHmdF7y13WVmuADtpp1gWnWCPYS58z7p5O/G/Y8CuAqx404P7VurkE7&#10;7xtjw8Ju4rs2kDVLaMHjRuXPHgWbuTbvegdl9QW6We+ePXEya96uD128eClrU3/3d18nLsfS4jHi&#10;/Xfe7XFQpCicmd8FN/wBAFYoCJTm4VE8tn4nbv2NjTveMMcHCG7xNrMCvJlHky7zMOr1sD8mI70N&#10;eka7n7WHUdLrreXq1eusUbHGSomjE3jzHOUoaPq26+UabuzBW/Xlq1e7SxfOdE8+eYyNJfe7n776&#10;4+4f/+EfWXd4ojt/7kzm4OWZR/lDniS8QmX/Lv7dDNrIMt8fMM4Z17lRxZVPigl1EIBJOw5jJFj5&#10;Ekp2pnWdxjiWIb37i0KZ0CHG1LrAA8RV3xnbbFAuceA4zwwPvBCf8loefjfPjNtG2rjM07zkBZVR&#10;3a1n8QXzsA7VNpXQeVrxSOtYxl+yHteeko68zK6ehaPVTTw4jlo357NFx071XXfQ0ETZo8pETiCu&#10;UDWIhUEakC8Fr3xocCcikYti+kS+U3itL5hTauufxMtc2Tz6cgIzBCkuE1PAiRuDkR5H8p3QK+Ep&#10;uwfOcgQ0fLCFxY2Ndai2tPxq854fmSc/aVGZVMMD62ah9k8vv4fuzcUyuCJjsv5lvMCSb9ACjSD0&#10;kUGIG1jpp3qq2LFrEl3MQubdyltupFS/MIV+QU8NVtn8l1lrf6Bn6FzV7pbnuvAbb7wB/b6S9YsJ&#10;dFFPHD2MwdgZvG9eznqa669wjeBBTxWVhbRl24qDwntrM9/76vZx+zS8Ge4v9Un9bJOSkQnkqrhV&#10;S+MW3uTLesEjSYVRiLzYVog8mnim5yILNxTrHau6Z8MnnwTuS3yVRvBLWoHPaljxl/Yw4QKghPRl&#10;b/wvW7PfQ0GzdX05MKAQqeLKnwsy9hUHoRrUi9lbkzWMDLwWmaSoQJIjN+HYPubEsf3CvGW45oVA&#10;oSJheVnF+lJ3FxdkGlIoxN68eSN3jS4UYr07UdH1cs6zJq2KSJUccvShWZQfWhUzwKsw9BclSwYH&#10;ByUENRRq7tqNEM+E1B3sxvEYAJVOxlnHIADHfygCsUpmoWIIBZrlqejaGCYcTBSAgKENTu3ewlx0&#10;H96OAgplv+WpnPFSiFLhoMC9xE7vuXucY86xFuI1Rg0aNgC7FvP+LFOX4yk9454jHD938vrOBdj5&#10;GRD8GmZKcMwYGThVbClYZsGEsh7iem0COHRvr4JaJYoK6ijsMsVxhy2GFShmd6E4UICwTk5O66pB&#10;XsXqHJNNFVxDCLrzMygKwI27W7H1LBgAQuXX7dvXI/RIGyq6VcqIt4lx3IkjYMsbbmGocO36xWrT&#10;CepAnlZuWIMO2srnoR6WIQSnJY1ggEFUDLN45PKiqlaFAA1bpGGNQ3b3Z8GrMBpjkqyS1Um2xhVR&#10;ugOPyi6VReIwrtXJJ3TTl6viegkF4igTIIUVaWCBhSsFuDssfq7SttLfTo4JUCnoIlcJbbail/f2&#10;nIDP/Kfa1Vrat4RL/Fd+1R/7vMUP9OFCnsr3UWAWPhezsoAjPWxMDP48WDaApqwgnnvxBg08VA7T&#10;l10MhpYXULbeuHE9LuR1le5iTtKYidX5Y5f0y08cZqFSuk2dnbBiUc+kVsXkNG24i6NYpFG9VCiw&#10;Sqs7aV+NK4yrEt42r4kGPAJ+FpwCg7gxW+kylsO8gMEN+MqYwOMu9CZTu2Byh1fNcvSFvEs+5hmg&#10;7fk27v/L4AIFOzxqrT++QcWfCnn5xOI9vD3wU9FXR3044WPij+I5Hiic2XFJfk5MILtudBo+R91U&#10;xk7bL+F59tu9GAl4n/bIgCefyF187NmLlwpoPi1NlbxbNz1e2HxOXF1ocsLgJCkLDQj3tpP8/B6u&#10;LMWJCmddCTtx1TjERYE2DvAQ3JlWQxL7Ri75FFcUzeKbf/2XHg7hCaaDa2P4P/GBvRbKScPk3zzt&#10;W1FEo+i1zeyjZVjBGAROtnEEgDk6sdIa3PYtjxNlSCUP3rlrx8aYJs+TNizPiaPx5Vsed+Ddq9Hb&#10;2ioLJdC2Y5F0cPv23bS141UWWXoc+E6iwiNt7C4pXkLDHoVjfipc9VLEYyYjtoP05HEDywuOb44t&#10;0CLvxnEhdGysxtthjKdGOUc2xmDy7+mp4GR5FW8wGKJtA04NLaZ2430nvI7+sRcjhgkWduB7e/dS&#10;Z70nUahtaX9dok7yhHmMomwAx8iikjSHaMhlmuCKdpC/2B6GifMsNlIvDWx0BzpOGU7GsuDOHTUz&#10;8dkB27fjMG0HhwoMI3j8aQsTtnn4l4SQ32bZlqUBnOOSPDhjPe1uNOkotMSzIAUswszFlxgRxTVo&#10;8Y4E8/XA/gPV58G/C6vKHrbD0uxSvEI4dk8IK3DZj29dvhGlvO64z350NseO2YdGwIX90vFDwwnH&#10;Cus77FjPDwqL0YHn0Gr0tAvDlxhDwascg5987njqZVvsxm1xLfjOdNfu48KYZhnFmLD4uTzdZ3+U&#10;Qd1qp4v1rzp4r/99b+tvhUn+Pv5eyEhe1Q8c+6EB+I5GQPd27YzCxXYRP3cxklyBn1m/MtKpnc0n&#10;Fk+kTWwnYWjjjW0gHefypRqFu4F5qW/524eRIP+4i195kzKgP/lO+D78XV7UjDnkU/JXvVxlzDC/&#10;IoTktUo6L+W5NYwc7HOhu/RLeB/tb99sRmKLcyVbSMiuOZIJ8aV1DSCQM2xX7EYn2bEywc4z5SSN&#10;Va2/npo0oI2BFOPe2jIwUU7JkvADFjzTxzGESv2sbxZVgI+6ftxV0FfzEZ10Grk55lZdyKBHdH/P&#10;+8flZFhrCNoq0eVRwuA3/9TP9x6Ffti6tjCwhYG/EgbkLf7s/+2e58xqGP+ZI2Xhnb6ZcVgGHcaE&#10;rIKMFP4EbPZXea9Xy7O9J3CA58qr/LYhy8GTNdIwnXl7tMQ631s+Lb3pSEUc4sELLdsSzcd5ZuZq&#10;+cQfvvjX8TmDCvnGWCOhwkgwz5ac85+JRozs/M0X8rc84wzyKPlmhRurrwP3wEWmwlBwqzwBP3xp&#10;9doGjKhmeFeWKTyqzKlaEGZc4HSRWVx7t3y/C0rJKy1P4bCsugdS4xNdZZtposioivJsekLJKAoe&#10;8ciVmPngC7Al3DyRiXh7YBsDc5RQzIs1UEWNjGJNeWuy24PB7f3ZmcwvHI8cY46wcH/v/r3uDkcI&#10;Ok4t4EHNOeuHH76boy13MGfQS+bvL/0et/kXc0yVc6RVYBy2LSlROLfxzKlTYgybD36GUee1eDkT&#10;cnZgukYk6I5fQYKJacu0k7RhuO1ke1h3vnttPNSr36yv0WPoTbyEmWdK8L2MNDSCGaRt4yVW2gL5&#10;C5iqD5GnMuuGcs3yA23KkQS8TG5+DKlcVc80SeCt/tnK2FQGShNVblWx8i64fK53o1RV7XPmL04s&#10;Qzm6fWuKI+VU5zMVbv7Ku8IElJE1C/6C2Xz1KOEal0qmbX0blWt6aL3HYfWHqtcmzEV/ltUuy5L+&#10;1vEmV4l5t4q2N/kPRZauOpvGvBo8vrdn7+ZlG7TyDEt849E/bO3Byxra/y3QfvPAPkSbKMOLc4/t&#10;lTa95AFerX7K4Eh3maNNcxTOS89+hWNArndXkKmzwYu50XPPnuiuoyR3HWmJ+aplDVs5/uvd07UV&#10;vQZ4VO4vfvaL7sypM6wf7URe5xg6+spvfv2bbm0Rnkv6KJXgW2kZgegvuVk8LvBuP3EO6L/BawMn&#10;4iM0UphIPyFiw9dgmk97bmmci1OblL2B7x6+8EKead2N7Izj72MveZn0FJr4uBimqzasfqnCUvjl&#10;iZVng6HC5QFgnTaV0+biPTSX+EVLzrn279+HF4ULmU9+9atf7a5jTLZ7anf3o29/J+164dIljMNe&#10;Co3cvzPTPfP0ie4cx1ocxoj9IMcoaihw8dJlDB9mMocTjh2skRwgX/uqGxGuXGZjIIrQIXjosy9/&#10;r3v+2WPd6Q/e4wha17LBE8xgD/G/+70fskY43p0+fSqbyHr9Z7f34H7m2K417ejOn73Y3WLNxEsD&#10;i/1sfjl85HA8P8gP1lTGsmYzNTndHT92LHmfZWOaRy4+/+JTbHiZwrCC4zbctABNSPrC7C9zUNqs&#10;x1jKqDWbimPbZ+4DzG5sGyG9/cEW0Cho+SGegsHpKOMGC0A0qfkyI1d5LR+yDzgecjf9HTbS6BXz&#10;ez/8Fke5gsOZ2fQZN+O9+NKLeAt5Fy+oezAWX6Y/3eh++pP/lrRLeFz8+c9f7Y498WR3Qy8vrDXJ&#10;5yzG8VaF8Sp9y/YGvL5+VmeTT8r6koauY73otmkvYznOUoGk45Mh5FVp5bVeZJ10GiKWMYR30/Zy&#10;QsYHY1b8fHMeBe+QtVim80P5izD63TBhLsW+aSssackXdPZlFIwJJ/9Kl9g9nD5Xm1oX8zTOZr9v&#10;+dhywlewe3+IPFZHlwkX/KcfS83Ry/wIMoVviWt4M8yxHAGVnoySPged1jjkN4LBpZd3cWCajOmG&#10;V6USj1x4FdHCaQKDaQtwaPus9+st8nCLS1puxZu4Ry4YxI9ZWEfulkUiZZgheHKovs+jQODFTJNx&#10;z38pE0CJSxrpg7J8TzIfiRt4E0753CnFEoPH4CL5VYSKD2sAB653uqZj2ZwDzBFsR7tr0LYlMRzR&#10;FhyxzLr/xYtX4CnKN3zB48VGmxJPPHp8yJtvvgksrk3WmpHrwXopdtMSoanSMJ1FuGNgRP7mU/JE&#10;aiWAA5dYE2nWiBuPTa6o6ljD+lcyvR1R2aLkMNtKLKRdgFu9WLJLZcUbn/mtm38f5rsbZuTfosR1&#10;O4+nMQ834e1mfUuY/YnH0BvxvkxX03R9mWDegNXd8J/l+ksbVkjkLsjpxnrr+uIwsGVY8cXh+vOU&#10;ZP9wIFFJ6S/n1iPdONmLUUHPYxufrbIa05eRypCLqcpcaxEERQ4DlDvyXMDWY8UcOyRcLHLX7AIL&#10;0Sp7VC44kCkkllV9nx+FKNyH71OAOyxzAYSTlxpeZPMOJP0b8VWcWx/rMIpyyWcXDxwMTBeFCGGG&#10;E5ABIgIginqVVA5JGXRdxCZ30whnCUSONQpGfLD6JQnzWLsHHXXMNwplPiuktx3uKgHEjXFMGjwx&#10;yEagQ2h6MOokL59Tpq7sFTj8pwVmvpg2uOaVy+c+ReBSwT+OIlKcabCRulp3YI5ShtjKMBpUqCTx&#10;pxcC/9nWLkwIXQZdBKHs5iGkaKAU0SqVVSi6wJ+FELCkeOOzrhjJCnm96MYdzCpAFjivUFCzO5O7&#10;5bobe5IJxxQ7ksXfSqeRBkYTwOt3hcPADEjCp2CGF/xS5lJxJ7m1kFXxnERYL48xmUTJ6LNu/lV8&#10;iZdSqpJTcGkdU7G8O1kI8gmSVrx0A68C0TopVNhOVkKhU1oeQUEtTTElSv4qVkqwSHL+9G3WXv+E&#10;e7VrJSh4qaP0AOzVpir1UCDbZhoQsMDiQpK4i4s0cce7HkDavz+h+M8cVTilFdvYruDO3cIB+BJZ&#10;+f3x7Myj6lsGLmN4fRnCBaQ7gj3SwDZ07NYTiQpAjWMmWSCUVuVZ/sRJjGOYGIqDtGUPG5TTZNAA&#10;soZbRAuUR2kYEUEQOLPYwV2vA8op8T5AWzfFnTR/n10RetSxvnMcHxDXjygdl5lAlwEF/QIl3gO8&#10;D4iXKMGcwLFQ4QyiDD24jzMRQJcphagAH0PIDt0RQLOlrVUm7kZxZxuPMcHftXdX2lr+PIWC3bsG&#10;F/bbog36GjByDkzqFDeV1MdWkBYsS97rpH4OhalKQOlaHmWbeZ6sRhcaT7kAEQ8pxA8vaI3E3YmQ&#10;kHuTHuspL35ImDRYz9KHYXmD19Q9aXuYQtNM/DMZNNfqfoFZLwm2rW1tPf2ZlzgazsKz6132PyfB&#10;/IgfPk8ElfJejkvW27Y2L8sTXxZlOy7Rb72LqGCLu3xqYX6RNIUPJ0KGrTomgOMoY803PLJ4g/xJ&#10;nGZyR3uLV9HmICJtWefUReAtjPOLndRoBCed1FDi2KMnFtwNAqP0P4LBlLzLBZoo2+Fvnp+osl1l&#10;QE2iLQ/aI41GbdQwZTvO5qJw6Vcl8QoGhI5JD7C61/OH54u3PhAgKsVGunoAM6mMtEVmVgY8yvel&#10;l2HwE/4zRj2B3zaStpqxoDxTVEhnYqLRI9jqi+RrozHCqn1qXDddMjTTjavgkSc7qdQgYJm6Dq85&#10;fhdMWXTINxXjD9POsywWiQc9H2ksoVHFGmPUOhPb1X6MXHdMBI/G01NFjikj/zHa4eFDPHMAkEdI&#10;jdM/0zflQfRDYY4BBOE5imfv7hgqqvTYjnGFx01lPMIAMAsJoVeNhxgLOSJLxb18TljlcxrweJmv&#10;591arvRThq/QEOiIsWiPl+BpAz+f8tAiD6A04xvJ7HPyVHmJsLija3m0YEmyPq3GBF7GkR9Lo+2y&#10;j3m1/iTwGwZ+pLef5JtxfPc7tGHfsi/6vEh/tc/6bNtKy35bJizGSvSZyCA9/0qBIczKWZ7rvxhW&#10;0H7WTzocsmzuvks3LZyoXFAnsLvDLXUwjPVW4ysbFo/ynbTw+WUW3I23ineMB3inkBbpYtSP+vPT&#10;ZaguXWm2jXpKlykJemuXdWwyVgYrmAHNnjKlBeVJ+YPxAm8BW/m43JG8iqe1PAuv7a2Vb1eqOsov&#10;q5lsq/rV+2aaractDGxh4IvFAOyMvs7Yap+3b9uRueRl9vOcdU5QxkhiKJfIe41vLPu3SezL8tWk&#10;5dYW08NDfKcg+ZnzpmyQSALkEAUw2UF/Ocrnynee5V8+h2XIQ4CMcpLEYN+pg3JCLZh7J8wISZpI&#10;gdesRnThTPpR6lbrBtZNZfemgpgQEtcYISytbi7rp2QyGpI39rzVuzD5T1wWcOKCEHECn65MAKC/&#10;nCMr62YXIQUYTTjKyMJI4tZ7weJT8sut8maQS5mryM+eze73dtWT0ApzxU8Yf8xWzxaZuPMt837g&#10;kddnHAJxG+kpfvXBEju3j6Dk29dduHg5dVofXsPAmo0ReCkbG74CvoEdnZ/j6ARrIQuLbOrAe8Uo&#10;Bhcac+/EFf0c8xnr677srLVQitKpojV7MRi/gIH2TDsSrlxTdFk1EzZpKDh1gLImtHXWSMBdwgk2&#10;jfTqL+nFK7J0EGq1KUesiFvhkDbNK3hIm3iEK7Jd8GF+xvWq9kx51TiMtbaZ7WC+Yla5iZh9EtvU&#10;56JN49RPWCt6Ray0wMB3u5ZzkM3vVed6V7Z2o0zNLYr2NvNMt0QOCBzMPcVB5QnNUm/LESfKdlWv&#10;qlNor29/47h+5GWaERrHNtQISuDMbxuKm+o3xjWswV71abhvd/Py2Suyhwqyvg2z65fwrDtBDOSU&#10;eP4pvGy85sH0rrd4pc3zVM8b730DFG0XbVhvyV7qdnNBi2ufG8OgfBxvrcZZZv3I4/D2YPCgpzI9&#10;SYyPTdIP7EnI6czhqH7k0B0YRIziBU5Fl+tAKrqd887j6SvreCqZbH/rpJzGf9eZVukHC8xjlNNv&#10;40H3F7/9LXI+3mfj5VRDe3AKvsWYPFec6z0uF/kZbp6GW59BPFdbVJ3pHrIJIpOiESWv1tM0DQfm&#10;u9k+m3zK8Ha1uGYnvy2+UnhvcQbL2Aj71Adyok0HL+tQ5VlaXb5Lj+3Ku3WwXQfq5nd6x0ZY1dM4&#10;GynDd1yX0LumXkWvXrsCTocxqLiKkv9etxdDstu43dd7wm9//1qOYv3WN75GG40wV1rtnjx2lPnW&#10;Lowgij6Ei1ld5kuHDhwMLmcxMrtxQ++Tq903v/n9bs/0vm7mjp4pMRwHFLkQEWOwcROPPu9jVP7R&#10;h++xGczNdzQZADs3PPzU091hjPTvkPbG3bu1BgF+juJZ49nnnpekoKE7oTfna5cvnMt80XVIafCN&#10;N9/K8fRMIXin7ztmgovG7+1xGQ6CHnLzo4RlC8MTGm7lNRryv3TyOGs3K3iSuEjdltg4d7B74fnn&#10;wNtM9/7pM5mjm9ZxGOaYXP0Dp6C+tVauMcok9XRT2rxrRMyNLXI789d9bNjZjSH5NGtwtxivPS76&#10;6698vTvyxBPd62+93n34/vvdTtZxtzFXWV+bBYW1/tt4re2d9hggY+UEIRCukk1sAelJfmh1pRf7&#10;hHHau3WvNBo8kG2PC/OvtMZtdFX5tvDCW6PjFkdcDo4PLdy6l1FFwTmYruJswr9Zz4LVevgrfl7w&#10;bsLV4Kj6boZbR9+85CO+wHPIJ30RnIquxifkRc4zRU/gCTjipAY7y5aeNdS0yc3HtIIWPtb3W3IP&#10;TUn6lhl5xziJ2uPOMsB34gQ2ychvgJjCaScel+iHjh2O1cJh3vJE29G4wqBwSBfIl6wDAV+alAh6&#10;FPVq9G0aScZ+R8q6aGf7hzn0AeRtiGuultaC25PxCOfmmo4RXBvcbJtWHmVQjpu0/K7caH+dxrDC&#10;DTL34AWuPVjCFJtj3ChzgzW52XkNFmwX8uZbg73qz/qxYwX5LNqfyHs73rGnJndjFDtXOEg/oGzw&#10;6+gSdPKljISsg8+gPs1PPBFioyeuL5QqAHmwrQmjronig8hNY9pCxufdQgiLwSTBwa70Qody7JLH&#10;KPu5edb4wq0xYsY103vxKeuIH8Pr87kqkqhfhj+bq1dfBmgfg/F/lccKwXCH55ZhxWMN8ld+lZGp&#10;pNK6c+v628WAwt/x48cRMFfYDb6rO3v2bHfgwF6EUgeEpbhBKj7p5BEOz6UxQg1OTG36BXEVzu7c&#10;n5u/l4nizP073W1c9M3O3mMAut/NLd+Pgkje3Cy8XUBZjTulXpDv+bYD2Jiup2HwDsxOchRCHRRS&#10;rjzfX5IxsKNc3rGdhYXdexmEUECgsNQ7QwR/Bh6jein0m4cD4EN2Bo/mmAlhwKXmOov21EXhdwF3&#10;4cZVwbm2g4kbdwUGd5yWkQeL6P2g4v32nbuBR9iWdKlPmIJMJq3kp6J2gfAMVPxdYNe4O8cdzDzC&#10;YccDXH0zoKtomdihK3PcTOGeenmECWF2ajgwtkqbL4KEgzkDs0dBPHiI+yqssI9MHwROj0tZTt+L&#10;wol8VQI52gq7LugUoF20F8+DVxQbKhJRvmlcYB2kgUU9hjAhuUV73uHsPSez8yv3u8X1WSalKNfY&#10;Qf5wkXaAPhQqJpc9XoPFMvD5xlv/zmIAO8in93THnjxJ+QfBo4rysdDGEkfMvPvB79gxfzNKjX27&#10;9uB2T3zjgQIh3km7E5px3NKbp7vMr2NBeuX8pSwMbh/d3u2cdKf2eCynnz55PGndWRwBgQo6MbYt&#10;bHflEOsmHdjeTipaWzZFsq6/7ty+Fdq/Pz+Dm0EVPrQJNH7+g7MIGwge4FPFmTB5RMA8Z7DVrhqM&#10;e2wuUfsoegdR/UeepU9hLYFUYxkXT7dv3xGPDbrhHZti0r+fHfncJ1C0T/FtwmMuUNhO7WCxlYWJ&#10;dWZus/fmEbaAnbr+OVdL1e7JI/WyT+kKbQUXgizkMWlbZXKnwk2PDHqDEdHiQTx93CVIton9zXiH&#10;ONbCI2Emp8a7l7/z1W4aF2wTKBulFT1VuPgkzUo3CpMKwWUMVP27YCyDBgXatHXfALadLtzqOA8V&#10;zCvQMmdK0v4qxT0WwfjyL48K8O4OYd3IZ6cwz7McD+PxDb7fvekxAWVg5O72JtAqJyvmC598SJgF&#10;AYqAn9URJjv37GQRgOM8WMTZf+hg3FuOM6lVAB9D8RqFLfzmAO57M0nReADFrnlKd9K1d9HqThzv&#10;GoBcv3E17SFPTT2pWwwo6MPWzbpm0oyBm/26TdLrm32+aFwPDlE69o1uO9dV9Uq7AssYx780oT7y&#10;u5Gst9s7fLTiwuo9//s7ccbhu/YbF7XGWCRzgda+GiMhIjtZjUEUfF1+orJ3kn5gGnmkP5+3Qx+T&#10;GJn4rAFF9eMyiJln8iJ92pev4sIyxg9SLbTgpfLaRTrv1T3EkzSJoQluZaWh8D/Sx7ME4fHSQSTn&#10;L3o6anlZa3ERnIJnvVRQ29DruMp62naaIzE0DLIv63HJ44zsl/LoqzduBHYV27vgf9KO8caRW62b&#10;Zzvumt6Vu4YvO+Z2xQDGvnNv5hbwzoYX1vEgKOsZ/9qZkNZVxfQyC+t64JiD381w9Is8cNZjbODl&#10;D+mv64wNbIjkEnJ+QQp1pbJ1di13/kUhQ7u42HsZPqzBh7tvDkHL2zEG0d2qZ9gq+0lbZuPdto7n&#10;EfqveHWc1HBNHGQHP3dx6IKldL++XsoJacFfaE2wgE4adZGV3h7PCsJrOY438zMYRgGD9UsfR4Hu&#10;UQr3WDC1b2hgcfXCpdwd45vXAvOwL1X9NRir8UKvGceOPxVDFz0v7ebYqX3sXNJLiLKtCg377ASy&#10;QRsPJjCG0qhPy37r43dlEetR/EtFBQYa0K51EVfLtKvGBI63p0+fTh/UgMPzeOu+g8W7IznWxONt&#10;cgxQb4wROhSPgi8iPuUypm2Zi84bBRT117OLu7zs/8osTz75VGhHBc2Vy1eCVwt56603k3Qvrnmf&#10;ffb5zrtypHzau+0trdnn5I3yUdtc/M+zUC6/EuYak1kCFQf013soe+RTGuHqHcv+7NiaMYVnPeto&#10;8GI7axij0ZNlVD34S7l2b3mZMNhvPR6ryqJ/01+Eo+IVjdsuGsvIbxxfDhw5RtuVh60Fj0QiL/u3&#10;bT/0gHOSF4a6u8B2+4JHHYI7+JO8q+iHZ3kBPHBsiL6OLCcfce55c+VGFiPaWG6/li94pNbCAgvE&#10;HC23yk6z9WHGb47Z2XtoD4u4R4OXM++f6pbuLXTLHieFRwx9D7sh153MuhVWvoqsG0QACQNRnUks&#10;T5OOXfhx55gsGSMt69vzJeEoPh7i73PYum1hYAsDfwkMyIcGr/buPTwKfiRP8hcjByMXa4K3OK5V&#10;+siYzK9ivJCwWgyVX/pqPzYPhtBkYJ+WB2h0iXgF22aOpqDGk/KFY98a83g4RfhhGEpSUgZKKa9m&#10;7BAZvlUjcPPR+Qljmwv/lm95GrLJZIqfOOZbR3MKUCkzj4YRX9atXBDoAFI53fgtP1Mqf3iZZz2b&#10;vx9c1O7hT4z6k+JaIcSpx1Z+LYSTE2vOyObJW/kGXLF0vLG+4XfrZ5auavucQkvOICAwGkH5tMYx&#10;ZaNStgZOJwNEICZtIBzKF+LWtHxLfubk5RhsXRy/CElgKmkRwTHIDih+HKFdd+/ZiwLyetp3O0du&#10;Hjh8iCy3dfeZhzqfWEaOGOdYr7//T/8JJeIuDNZZz2FeY/YzeNl79aev4oWLo+Bsr5SC7NtwbZmB&#10;0QfCGTscA42XdqbNvaxCw4vv69QhtEbayMLkJ61ZvzV3FJOZ4YYprztYW9+az4RIUwfzCkzmz7Ny&#10;Q6UWLtvCdSFjWX7BWv2kAt0w4tX6Tj1XXJ/9Kq5LQWedDPXaTAdaQo+GFl06phrXHlNKKMSLpPF7&#10;cuTWypSuNU5YQ2mi4l9lSeufwu5ubuP6XHRdaX2v/Bjm6duWWfPcCuc18zpLzsW7xhSVJ60Ezyh4&#10;N+vSonpvfCJlQ0cP2bEi/dJyqX4ZVAiUccmDupVsYX4E9pdwmUe1RdWl8FPhj8fzPWVy19A2cz6L&#10;IVt5kcYTcJJuN2uQP/rud7Lmpmfbf/v3V1kbG+leeunlyMu/+8NreFS8jgLM4+dYNziAkps1qQXk&#10;QWlJI1gzXQd3ytfbiLdz1ygyNvNevPwVvMVTlNs0Anfu/cPvfac7cfwE7YWXQfI5de5M961vfKN7&#10;8923uzt4cWSrVuAHK9Sg6mh90s5BC3/AifgdvBqeDAt+wKf/guw+zG/m1a6W5uPCWpx2T568DMZt&#10;3z7pbhpaPvgrKvmkmBX+8Xk3ePscQg8fn4907yVuzKvyq3S2R3gecQ4fONJt42iK13//B7DMHBFl&#10;7V2O3riCh1DHoGm8UO5njffm2p1uFx4UtuOd8ciRI8ylMQpgTeUQzxcunEe2pZ0xtN+9A89yu/dB&#10;X2sYVeCFk/sIxhkzrEn/+pc/gycxJ8azj9DJpYa34f2Huc/Pf/7LbmaOI6qZqyyxrjWKoY5eA8eZ&#10;C95mXXD3DryaQKejKIMjg6PYnYbXjjN/1wDhxo2bMcg4cuRojslYQf6/ffsmhO9YOQy9MtdhzdjN&#10;IPzBkIj2KJYKjogmLPBS79JKKErldn85LiPGd9/71jc4YuCJbol5kB42PvjwdPfsyWe7I4cOEX6k&#10;u4GR0XW8uLj5xD62cdFWYXW0Bb2/G6Oseeq5RN2nPNrR9WK+2adu3bntY44Buc88VUOVAwcO4XV6&#10;pjv5zLMY913Co+qu7qm9J7r/8ZNX07/kV5tt7hqObS6fqjFb+gvx+dcPwOA350bF+2qubDTBbvy1&#10;vXtvNFn0ZH7Sl+Hyv6prq7JDeJVnv7UfVlwNVb3C57g7HniZp3H4kucac6rPF+zFZwM6sQouxyXT&#10;DF6VX4XY5wqvw/LdlpiPrV8IY4ULF7GhC+llDSOK4sHKesQJnOYNnjQmdHykH1WbAlvCgIeKl65G&#10;T8bQkf2Pf46nj5QpuoA9devrkDIEV1qDPwan+eYfR0CLL/zBbFkLmYxX0Fu3biLHwot7GBUpzFej&#10;NTeFjQKTayXX6SMaQrGit1k2uTZ5sKGnMNiX5wsFW4dNKAiEfnM0ijBVBGKkYOpftLCTdZrSUXms&#10;h0egQesYOixznKh4BFnBrXoVNyEtcmT5KmtmHv/ppqo51gG3t4008JcAEPpw1AIG6qiEZH8C693z&#10;zz3XHWfdSNqaw/u1UAuDRmO/f+31oE7YlAu8bD6vanPaiHCfI++HTvvKGwnkSGuO1awo8eBadMEg&#10;YKkxrxpOl3dMmYt5Gd8PpFFmEckp3tCe5okT+g//0fALwIDDuhlfeb882/HaOpgwcTWarj5S7+25&#10;Yvxt/oWVfnmvz2pYsRcLub/0pWHF1vXFY0CvFVuGFV883v+UEmV8OSaCyfjs7FQGwLjgRohcWXHA&#10;qty8NyYps4dt5iczVfDxp8CnUsOBW+Wl1sEqtx4wqA8h5Gk84IA+3CvlKm0JGebtIkXKgJfL0DMp&#10;l8GrpJCpk/8aOwSb4JQBjXCHi9pt6dEALGpjVOGv4K0KCK0L8sJWg63lObG0GiyqU4awAW6E60zm&#10;gUkjA8eW7LzpMMDo627Z+UfGKleti2nKGwcwOqBn4GRZAoFVZUJdDL4qC1hwtzx3JgcmwBwZUhlT&#10;uzMKF4XzaoO+IcyEsvzFihqhxwV6d9Xq7nMct4gL7j4X75TpN4UuceEChoqPwg8T08o4sGfXM/HF&#10;rTuRdSmnYkPFpC5FneSrzLI9l2nXNQSQdd2s8nNMVzmyDYFR11ZruJXUxaJHrMzMYGkODCOcbWl5&#10;Ki0myGvXzr2ECSteUjAEGEKQ0CVejGJQJOrO3zPNFIJs05zlTj6LCGNzKMdqkcqFHEQz2xxFgYrW&#10;6WmO/EBxoICmOCCeFKii6FEQAFYFUelV+tQLgUK9NJEFCiKo4LKe1qmUQH060quIFUfi0vq5QKAQ&#10;mTYkb+WPz3tJS/68alGl7dwvTzIqHvMDR+JHw6IsVNC/xHUWF8Bn6N9s2i85fr4/Vi9VJE/x4ORX&#10;F4Mq4sSfPGBT8P+0sgow5LYsgnBAMEracnW7i8mahhXSgEe8KCSmjuERRbptUUO38SnX/rbRFq3S&#10;tWhtf1uiX5RwjVIdA4rwKmhRQyHrolXyfcas7IyGJlyclDZs27k7KGyhI5V1uqJ013KUepTnP3ES&#10;4wBozn5t+wzRJw3TRaK8TAXrJML8NC73J5lc7GPX2YHDB+mzZRzghGOEtlRpexDDCulYKtZNo5fl&#10;AGZ/r0Vz4XZhwv6qAs9+6i4P28P+24wBDJ+jH9/nKB/T2C/IKDcX1rL4myBpL8VB45Qtf+RKXwo0&#10;eQn9F3+13gVfUUZLQJ3tg30GrQ6GRdlMv7EPRcHHPbyJulumceR/KjvD26R3jRGIpwGVkzS/T+EN&#10;QNnOPuLkxzraVo49nrnrZMPd93P3VebWpHRdJSP1U0Gr62TvBkC2uYcOaHcNaMLTwau8gf/g0rv4&#10;wVClV7w7HDh5crwyXIMmvZaIEhdxagERvgv/m8Abhfx3FB49OsEOD0qU18wszAEriz4sEE2i2JZO&#10;pBcN+sSf3g7GpzjKCb64jTF5DWOp3OFfD+/Jt2hr+PA2jBXki2tjLJKghC4eIm3gAQADNundxSIX&#10;kzI+mB4lrf31YSzUxcF/vNp4KZ4yjlA5aSteHaAdd/m7oGEflU6cnApT8NHjyz7huFPjEZM/cQXS&#10;HSdrhxSIpK5DLvQyHgMR/7hkDv4aiREkPC7M57gIh1XKMC8V6rP2a8co2vUWboDtB9LD7F08ZkEb&#10;C9CFxhdLeK6oNGVclbLMm59tl/K466lCg4kdjCsakOw9QJ/F7fYE47b9WFeI8ttJ4kxMTYSOpVvb&#10;r/KxD5hx/giqL0y+mRKDt9EH4m49x1Wp4Jf+FpiI22YaUOgNx7t0vAsjixid4OEqi5HJ2PwevVpd&#10;DLXUP35VbGU6adNFtTJooL8Q5lEgC3i0ue2RT7SDRjqzHGtW9MoxZ9DcygqGobRv6mY/8B/ZCqP9&#10;Re9P8hj7p/Su0Up2B+e7RybRbvdnc0SYbXifxVTbUZ4e3k46aUleZpg40vhjjX7WJvcp2zL9pjxG&#10;gH14jQVDx3rjhQdwzyWAXMV3NBKzH8NfGHMmWCS1jdY4rodeGRwOs7iqAYq6uhXK1chO7CrDeG63&#10;/WI0PI2MeNZjhYas8in7XcnHtQBmOYZnYR+aFJdRNGUxSKUDnlGQR6Ux04rMGHdRnyBZ0PkJe/sR&#10;8glXH5kE1lE45Vc+b11bGNjCwBePgRqXP6Vcxzz7eOunPJvO/uu9Pdd4PBAPnpQweMm6W23NhLlY&#10;7epzobXmFBoTwCHD2/yT3Y1hjczdBI2wYT1KeJmFf7wo31DLMLT+1jcX9H3yb+Qk7rCoXKavupQC&#10;QiV8lCDAmV2JAsbVcGNcZR95o3dlPOcXjiMlUw7gwXKYezqmKI+lLGoB10x8vpJmMH8rWrECr/gk&#10;vVjKzsd+DLOmJZsImTVFVunhlIf7XAYvfkutqS/hjDFixnFdeejQwYPuD0ZJdSv2K6ZzbCqvmkIC&#10;XweQpOLu8ry5eVmHenRuJYRDuF2/wTjKnBYZz3FlArnw3JlzGUf1Prd3557MB0Ynh+PK/oMPPoy8&#10;uoCcOcXi/rHDTzhQkh+yG3WNTAzChatalyL7egI+L+CF+I32+Oj/eLcQ4UapuTOKsbQXuYR+xUUq&#10;RDjyadqAdxWf/PN/iiHIerYyDXOMamUmkvCZl+CA17oLh3RVsCcw341nm9SVMoJE20yaMA+wjtxb&#10;5Tyah9+M0y5p0TwaLQtX6ISAmjtJS/arBgd3Q8Cbc5bQJXWvfKg5z9K+efpsWX4z3014iuZb2cJS&#10;9U6DJH7BV/Wsb2oQxaylC1Hh0XIabqvfmkZ6Z25Ae/ls/zfUY1eVRaRj2xYwuxXkLz+ODDmfVa4V&#10;j5U/Off1MHVdj7eHX6I/Ik2Vb4ngniz8NVoQEa+88Dwy7mj3zvsfoCzneIVDT3S3WDt8/e03um98&#10;7evdVzCw+O//djO10+DizKmzbHxZ6W5eIww8Zk4OnSwB/2u/+i3f8DiHnK28yCIiccR/wWodVqnr&#10;PpT0J0+c7D766FTk0O9/91vdEeblTz91tHvr/XdDd3GPTj3kQ6bbrH/VOfiyntTBb5bReEQrz7vf&#10;+UjMzTgJM6RPV3ejbcJqKY+X+Ulhhv+xq+YOtl/lvwHXH0v0Sd+gEfOhw1eM1KFgfQRe6863WhOQ&#10;TsWVfE8z5ILjtddf6/bt2gc/02AP/EAck2wY2s3xr7ehATewPf3MM2yg29XdwvvEDHO4a9fvMIdd&#10;6i5fusJxwXNZT1BOd81wCU8l77//IRsaJnpPJ64d7GDz4EeMbRwVgqL3gw/eRfG5wLojcx/WsS5d&#10;usSGpXHmELqre5gd684nVxfXMNq4zBrKbI4GWGUsGmGz1xhlrSLrX8P44x5rnXq7XGHuNs5axl2M&#10;EmYxEt+P8Y/zuCVk+VdeeQ6jh6McJXI2xhrb9JxC/fVEA4tM//coUcfEnouEl0pLmU+JQ3ijSmE3&#10;W/3y179iXvOw+9GPvh9PEx+eer87ffZU1oI9tnmMMdx2cBODOJH2JD+C7Ll0bubHybvrfvbqz7Nx&#10;xzVs+bjz0+tXNAhH2Uxcj2s4eJBjSZmX/OJXv2SN6lD3f/4f/xdrd2NsXrnGXIg5D3QgSZh3o3t5&#10;ncYVm/0hzd9/l4eybsx8WTitm7B5Caec4oHeGQiXJQ3bh8nPuJX/QH2STn7qg9/lYXnkj/Gq3zb+&#10;RZEJ92/ll6eEWXaVb1iV0coLPmkj4aHF/JO4wr3Jvw3r4bQl4Zvm43/T56HHUb2bS7sKzsIDaZPI&#10;tfUqy1ipoRFgJ64xmV/qwL0MLYDZf7aHazu9kalhYBl4HJtqHSel9njKuA3+GOHoq3oB7XFDOnm/&#10;Bdq24d/yMmBw/efll17EQ9ATeJbB2wsbARbZXLOfTZx64jx3/nxgfOrJJ9LWkxhEuYHEtVjXGjKv&#10;FghgACSz9DGX5actuMfoj7u1ta6OecZNnMSzbvkY3OcF3Jw8caI7+cxx+smD7u133uEo5xvAdoBj&#10;hA53pz56N/2uZNHaUHOTTXdFQ2yi+93rPUAc+zmCLoQ15EnWBzQKkd6NJ08TJ+J1CCMIw9ws4139&#10;iUcrS99C6rpk2iQV9A8tYv8LfqVdg6ghnwoG8E7Shg+yAGdFZ2G99kzayU4nnrykO3kFPQeIbGuR&#10;5Jqa4zhxod14IxOTpAndkGYbceJddKOf1LdkHHxLif0/01FWtYNtEcxvvAeQL8mfL61hhQubLqp9&#10;lusvfRSIZdq5t64vHgN3cZV17NixL77grRI3MNCEdgOcSDdGmGcHUDi5bs+dTGWnNnEcBFz4bYJB&#10;Bq+esZqPA0MNFL6Zh4qUctnsQrsClEpnJzNOdB4gvKm8VLnmYrPnhBpHrq4CIncFJ5i+gon5u0vb&#10;3XXCy7I1xTDUI0AOsVikxwsHVXfSannoAOT5WDFeyKDigNsz+uhjJeoAAEAASURBVLB/oRROFvTZ&#10;8c/HDCgKJMhouJZHiaWCGkgajsSLhhjhW8Rx0FJJE5wQr5Tx5Eq57jQSBvPXEENcVvmWWmXHIwUC&#10;qPgwD/+Zqf8eumDOFWULShQvFRwRRFnw6WMRSm59O6QdzYJQ81OZM6krPSYF21i4WEZ55qWgZJkK&#10;McPkbfssLbOzGLw5YpveQTiTB4wGrL9KHXep+jyPK3J/4tYd79JIlHII3tSYAiIJpL7WNv8UeMhZ&#10;AU/389ZjiZ2Zy9CZ5btYppIt8AHAjh27CMflIwLahN5GgNOJzpSeLaLswX2pu72p4xjtdBflo7u/&#10;LUtaSV0RBhTWoiSn3CguKNemXgQXS1hfWx+vh9xtX8el+xhpREEnDREuXlUeqYT2Li7Ej23l5YJY&#10;8vFducQySGs6g2yLz3dJMV51r4lG9Tf7ikq87HZW2cqOjCjfKdsdGg/52Q+KFoFHsNu/wLZRjSri&#10;c/4N3dGfc3Yjk67ACj50r2/JrQ6fVExoWLwRIf0P25sJ6EKXaSrMVXKljtBD+IIZEZ//wbfCf9rL&#10;iR91l87dqV79URoEF/If2xr6v3sbl27c9RJwj90wKvE0elrEDaX0oNHMHEo97/b9Jdy9e9ega4k4&#10;HvVhvCEnejAOF6PcORBSkGelbTQE0rMC7kxVhIOPUYwC9I5j2+09tC9eKjSs2L13TzeNi9PsrIE3&#10;jtGe7nI3rT8V7NYvSjfqbNnyI++pKzw3d3iOO75dVJU+9YYTV23AXYZB8rUyjBI/EdjFYxpGZPIA&#10;3XiFN4WEJZiE5E6N+2+Gy7dL4Vg0XwK6Ee2P3lUatl/F79ORQMMIj/EQN/KBjDU+U9+UTxaOL9bf&#10;iXoU0D0/DD8LAVTd7MP2QRX5pYRlHKN9PYLIb/Jsn4M3xwwNIvhnG2uk5d3s5N2VbfHKDUMTeXPD&#10;jQoKK0x6q2l8+5d8yUmWnx6i9O4miscrd5bhx3C1Ne5KNYAbZRxwfJNC4952SS8L7CyljmN68yA/&#10;8UhxKUs61+OKdfcuTbTLutR7jVcuAArHonyWOnnpyUJeJk3Iu8VFDIako/Bq8rBag1f/HvqDdsw0&#10;45p19BvMheSwf+iTvi9cwbfjHzgTf4GNOAUjmKI+trkh7lBzA4dnrRvT8b0Q6KP0Tbj9GgMJca6h&#10;hG1l0Y5HHvs0Rr/K8Tu9wl2FukZPGkBpGKerV/u4ckjr436TllWIM48M32nYRLwIbNZZRYtw6z1p&#10;OwtwU3jQmcK4YicGX7s5mqeO5cHbVG8IYx8ex+jHNvInv2qX2abJzFd68uKzdGssx+UpJuvSkK5p&#10;5RUP1uEXfI9MAfptP43TlVlUujsOu2CcywbnZ162jXdRWoX68sevqr99Gn5G/p5rbTtpBDYywgIj&#10;GeqNYpnyFubx2LB+J/Rqe8zDF8cnMLSgXtbfektTHreScRUeNM8ii2Om7aBHIGld+a3kMXgzbWT4&#10;LN5U/CYv06tX6i4dsBBgXUIX0IbjrW0tfcgLU1eqmCrzzTOz04bSoemCfGgvBBjsbKSxniMYTbjz&#10;LMYTGniSpZW2PVyM95kenkWT8AK1BNEUkA2P1R8Ikr5NymXb2Z+lXb1KaLTipdFyMzByHPcq+IBT&#10;0MwAHIb3MV6UYqZkE8exqkpFdKG0PE80jxWGV35BCziOcQr9Xf4/Pl7H/ukBSLmh5PzG05J0688W&#10;BrYw8FfGQMkQ/7GQ8Cd4jb248awWyzRlhNhza96N70Joi28c/psaHsmgwWVukVn9gDygQrhdLiaH&#10;uctCk9D0jut6uZAR9WmTgG8EOUyTO/DBN+C18mTHDJlveC4RIqsblDByoZhWZ+P43TmYkAdm8o9M&#10;mnIqru/uQlQ29Aqf5278ysO5nYxaWBwHHsQoH+gj26QelsAgbz7Gi/wEH3QBfERFD1w9czvgUOkf&#10;/CoUcJWcUnWSKWcRn/DUgzrIizPEU8f1XqFuHMMiAwC/R2/83de+0p04cYJxbRVl1K+7m3h93Aas&#10;z7xwMvz3w48+ivxUnj+ACViFSfQrH1Cd/t32Z6F+HtmW3xUUiwXvOnMZ5Edw4CK63hquXbiaucgq&#10;OH7tN7/p7rGYr0GjmxOeeeZkDDzmcRuftZeQA3kTlxKrfvWUsSgKztCGuBCPKhH4a7q+zSPREAAa&#10;Qh98CV1Ehs0LhqR8BMtJ55wqF+ld58gaC9/M20zNm6o+clXZm0H13fhFo35ptFHfKp+WZ6U0zDSV&#10;v2efN7pr/U3aFBXmUXBUGr9nV6jhjLutfOPnBdykT9BJQt9EcE5u34gMklLFr9ELBp4INazuTTZ2&#10;/ujV4jU4/N76suVbTvWTylcaM07W5oggzH7PP7JMGsM4lmSEMpXfVI7u37+/u4xHsnnmvq65HOEI&#10;DRVAlzkSYQI54TC73ycxYlfhpBvz4YclywTItJm4ok4BtG6ps0JILr9Bx5Q5Shxrq+QbfgI8pvVn&#10;GudMr7/1VvfWu+91//uPftQ9cfhod+nKte7Y0WPdIX6Xr1whL+Q/aYh+dJ87PTyVo6qVs+jj2yzw&#10;NlwSo8oVh64j8k9c2l9UQJ8+j6Kbuv7h7bfSr/7+Rz/MepfzhdTLrLnEacsrlargjXZxDaDRUovv&#10;uz/bRo+TyY86GNba07h+34xbc//B78YRTy2e37xME/zn7dP/BP4NGtxMbz5/7GplPBIvSfzDr+fH&#10;tQZQ+ZqfuE4a13NlaMRTdjVMdBjj7vUb3W2U+AvM306eONldOn8B3cFTeKE9zNxgpjt/5mx39sNT&#10;MUo4+eyz3c9/9vOsbZw5fSbrnWTGfKBc76s8lJYukWcMCqQ75orHnzmBcfoUm1kOw4/1VLzS/df/&#10;8l+7H//4xzHCtwo78YrxfYwU9DIzQ3+wPX/32u+7i+cudmv3y4PMbTz+xFNd2pp2o0rngTfjIO3j&#10;Uc7j+/fhqXm+e/0Pb3Zf/8bfUY+n4pFv/979bL7AuytGIRmWKFS+sk46+cAac+m0MY3kZjOoFHLn&#10;RbKhHMdl85/EQ4fzphnmX/Moce/iXY8sWBNf46iTb+eIjmXWABzX5e3ZgMX8rtY4bQLy5Z9jgBuO&#10;tuM5VIOOOdZKpS8XH1aWNAhnvcCCGYe3DY3jXfNa9/b772e99t233mTMHe1eeu6F7ubV66RjnQs+&#10;HyM7cFl9Ly0evb5rHxkT6JuP0pK0TpelA1u09ODls+sn4sf5rvkJm/Ec76UfebX1bvmZTr5uOW7Q&#10;cM2i5IhGj/YfxirqHVjCtyu97Rc6BZa2UavgkH4rvWW1sMbnC17jOAZUhOLLBZv8FxNR2qJgJyvK&#10;rnzqb6XdDKmPphNxaQ7zBi/F2wn2XzE8XwKCOKif62bF3+SDbU1COvC7Hl1SH5I1XtLq3ebI8ZyQ&#10;/G1PYOjztmlShg+0j8r4w4whHuv2DsZvrlGssd40iYfHk889F3o7f/F8jmR6+5338GqxH6M1NozQ&#10;B1ILSMusQteGWBfv+UONiyASRqNXPzFS4DGpBFOJkhXfhM/LPurazZPHjnUXrlyO19sTzzyDJ9Pb&#10;8bB6+PB+jD5YS0Gv4fG8OeIVgygNozJukq05Jzce1ldZ51qe6+7cw9OX4/xwrXeUx1W+E6dKHsaT&#10;ywUMsS6G1gTHtWJ1VYU7oQuhJ/fI5OSXNunhTxXMzHLTDtCQY4YlKBMnAmOgZbpZLCVL08Yv/Ydt&#10;H7k+NKnei//0a3PJ2Ec/KKMW3uU7myBVe4DQrCfKK8i44dWMbJeaI1D0l/z60hpWaL3zWS4XK/8a&#10;RhAy563ri8eAVqZb1/86DChEOYB593eHXYel/FiNBbATKyco7nD2roeRc2fPw6JVPJTg64K+g66C&#10;sD+ZqwvDHlHQGK3Hfsx53Ae/EliGsNSrM80dgBSM5tjlKO+fYIK2EwtxF5WdyEyMeyyEO7MdqJxu&#10;wd0tw7L6SetKL/xkYZ0diCo6nUTeZ8fxDOdfuXPRAULlmjB6Vt8UO3wDH7BnwGIwcEIvHhyvVNZp&#10;+exi+hpCwdqeHXxDeEFpM3QHVkuZayvr7M4s3qXLcy15vYsPy8/EhmfnNxFM0tS+8JCByDrpYhqY&#10;9m3vRnEh7rcHuHNe1/OGSgcEWc991/Biz5793f49+yIEr82iHLq/1K0McX48MIo86+GEgfGSnxkR&#10;ygDn4tN2FB/HnjrKjtrdOZJh3419ubug8j5nBd6lbd0Z7w6VHey8tf5j7vwGPgUuj3GIZwqe3bGv&#10;gYK40ihhQbfrVDIKM4Qs4fBdQXEb+fxP9t70yc/jyO98+r4bDTRugCQI3qJEaTTySF47whFr7wu/&#10;8L/q2LDXjo3xjmdiZ0aHRd2kSIAAARL32Q30fe/n882nupu0RqJmRNP09gP8+rnqqcrKzMrKysyq&#10;ossF/ypKdvjQTWczd3wRJxioiHPEDt9ozxm2Bblw/hIzBc7Cj0ZHG+HJprAalYbhE1a8UAm/9PJL&#10;GdAL6yRGIXnLWdLTWYqPfWIZ5D9kOdQP3/9QdLM83VP2ZWSZyKTHMc8sYnlgkUHHEoOktne8dLPO&#10;0tDgL53PKi+2AekonDpkPTfHdYdTIorsBmfxTjpn86amkFxne3lC4V8VGXCUH6c/9hC/5mtbGCEq&#10;3lVARkcNmpnJQGF6biorGkyfmGI2yVYc6nFKMYtpZQGnOmd1LWlkm8r+ddGa1JyA7Y89pHf79d86&#10;yJF/zr14JgPbNRxheyvgxCXaGZAtsVy6eD6Y8fX5Qm2X/EhjPY/BvyOTbJkwN5Nl7ueUETpO4TeD&#10;tOTFBLpAf2ml7PLeMryWXtLPQaYBQDrx/CYOPp7rmH1w517SmWdztOqgW3HLFHmA9qjj3XOcd/ID&#10;ZTmAKmdYGUbmmbGeIAoG1rY7t7AwEMKl7pzF7uo3MzhcZwmaEE/KuiF/8O8xnLJucxKZJymUcR79&#10;SZwI9332F211e8ayizoprVOW0rdu1Dt15Gx6ed+gCQd3xbvUQfz2TCj9HGRqjPVwAOVgKXzGmbu0&#10;oZLzDoD79OSd9A6sgT/pgdkBmXhRvo+OVDszz+ZMVC5lv0LODuTcmsmzqxoYTGLglHno5PNs/W1T&#10;NhrzNMhKZ6R1MChGGosPgwDd89Dr6svKqO52P9ZPGW4AgX2d/KBs2ZZPyEdD53q2BqD993jzLI13&#10;kPWeRc8u37uKgzgYUZ5xIV6OAXc5Mqk78roG6MNZOcOVuSJ3OE9jnDGIRl6QnzUeZ6sIA2eCQ2oZ&#10;Iwr0ZCA6f/1aIttdIWdxwZn6zu5ndYU4lwsnTx5gUAQ3oRv9iWfTCbOwebgygPTe3AFf9z5Ou7IO&#10;VsS+NLKMWTxb/LKVjYFDmfXPV0O0Q7oZ00uOoq2yUGf4QvJdWoLHOla+GHQ5RWhEAID9oasXPXjw&#10;mMj8hbTJJWYObRoIksLFIzIz+cI3GF40wEyBG8ktv2YrHnkTWkizLWDa3V7tnnaP6Ntd+QIjF7qk&#10;P+XFHeo/Qpuzaiv0neus8KBDXkf7MoY5lySX/9oWOrbBMVYLsU6227PMRvOsLjLP4NqzeAsvcJYO&#10;d8H3OjznHruv/dlbGNxm6HdmutNseXL+wvlajYB6SYfWduGq6pNpMpmIBHxSr/54wWVZ0/Is42Fe&#10;2jZeevlSaOk2PsJu2fK3KzmEz7m+du06aexDgRc8nDhRusLp02fSjvxOB3raPUirMzAFiBSfP9Wz&#10;iL06oFDoTmUo22esvrDHViXgrNFkFnrJPw8fPcwsLPlW3eLK1SvRFd0S5eKFi9kaRb50NRjhVud6&#10;+pRr+tqsRoEesg1v2E6VwwZNODtKfaNkMnC7NQ3vGtjSRibYgheUecpqdcD8TERVlBke8kqWpOcb&#10;61nBJ7Rf6D1GH+o5tl3K9Zw0w/AG34u/jacYElk1RZ51mU2kUK6H2SdngABcGVkDzNjwfz+mjL5q&#10;ueSlfjxO/+jh9Usvscw0fKX8mGDrMuWAAaWD6HaQMnBrzHLZXuWmZTgTeWMEHZD6rsIPa+BTWRm9&#10;GVkSffHk2eRjPXl1QHPKVQ66fYp6sozpNkPnzs1hrByHd05kNSjH3Klr2qrQHh1HGDjCwJeJgc/K&#10;55LTKU+ZoxhrS/8izNRbbJ8JaqSvP3yoyynFlXn+7N/qMN1B2uTBE/tB9+a2z1WuO27U5G9K5V+e&#10;WZbGV+RrcuuNuYoHdSNhV2rqQFBuM8WAfJRhVbawHhz2qeon5HcATp4JX8Dlhf+Ua5bvUWUc5GK9&#10;fCW8jslaEVWWcp4tBJBnb7zxVq5dDv72nTvdyy+9jNH/LGPble4KfafBpmfOnqKvvdzdZYbzw7uP&#10;LS06sXXjsvK2zsLV1zVEobNWrtsrCK9H9Tk4CQGu9Gp0Er8DQDWxczjXjjHb+l2Wtp8k6PDlF1/E&#10;7nK/O84y8m+++Tpyeam78uH7wT0dE/gloJvvdVbZV+po20cbFwZjq/9KT1exEjy181CQoei2QaoY&#10;8NVDZZVN6r1IsKI2Fo3gOqd+8ctfMD5grE59xZ99uri37/vMEXpX6eLBtIWPopVpoy/zbp/vHBjn&#10;RcEtnzV+kGZ+rz4u3I4TLFv+aHmbRt4KXKFzXZu+jgN4fFbfWYawH+Tjdc9KwNZ/SXrLb7C21SXa&#10;swRN8F2VZV2rPQlfKys5kZ+TFywz9SGdzkSXbPdemlVepKbww99W2XzAcfh56svjFvTkKKu1BdOG&#10;PoUcb1Nvz5bXDuGxTooOec/GmlX0xMUhJKg3Cq/bib106YXu3MUL0QV20MnuMPP/W3/2DkEMZ7JN&#10;4Dar3C0z9r7wwvnu9MlTbOc60/3sl7+Clyz8AA7hDy14DDcZrlSmEOvkLNnQgLZBOxZk92yHzDla&#10;u48zFti8dzuQ08zyv0Db/eTmDT5Xn2Rr4cWnjAvd7pTgD7Y7uI/jXL18l60XH7I6nY4u2+cOk6dO&#10;nqktbx1PqIPeJThDfVRHkeNKV1TdxlGm/rNFu/vxj/6esoER3Pz2gw9ZbcCtGga71efLsUUKbNG3&#10;AFd2yRutIsLd0rRzcBLG5x2BXLkEAdLAvA7T1fsEIvOxzw08M8fkwTvPLd/DvOHz9i4J+NPyPpyu&#10;vWvnHv1J67OWh2e/P3wcftauW/qkFD7bjkzBcbjcPWluYYgGT/Yb/jPNfh58//77v+XtADPed5lR&#10;/ggaDXeP2CLz3//7/8AYeZnJeCPdIuPLv/rL/xJbynMmxug4dThNVjkGCGA2z+rvGFchI0fR27Pa&#10;AmXMof/+2ff+PLaZD997j1Uv2A6W7RXHsEVE90Ym3cZG9NOf/qx751uM+bAjPydw4RljFrddzSo1&#10;VGKQFepiM4Cv9gDAMe0og2drvwfP2BUuYYf6+Dq8y3jj9q3b6P2MG7DlXSVgaJxtYU3c8CHrNLlU&#10;QQnSW5nMynWO7YGd4VAdJHb7GvE3zKqXrnTxzre+gQN5Ghvqs+4bb7+No3iZsfjD7hwrY7jq3QLj&#10;L+3hrmrq9pgFqCTZ6X7wvR8QUPUs4y9Xn3327Al2YCblgUftVrVdCWMJeRaIF2mDv/jVIgEq2su3&#10;027u0tduGISRjBl3E9hgPWx7rqZLU2NMRoWZmDRAUJdjP8ffFBFeK5tI453SF6zfFu1zZ2ctuJAn&#10;DYYZcA/E/UPeFxfaZ4Km5Nf4aijjOBKHAa2S4/XiD2EAqjwja76jvSE8Lcd0BVvQsF+aF9W2pFwr&#10;L5fe5aJkQssjFOYbXtEv0KhL5wnl67uWX60Y1jNyclM3Ew7qHDj5HJxsI3P2bUjpX5USflD9lG1Q&#10;+OWRKpiiLY/i7eMje8jHe8HyVTv8Tngcl/tOu5Xf2p48xIl4i3yS2uRjnsJjEMFdgmtq+1NITX/4&#10;hBW6auVngl5pi9oY1W2Uq2XfAB/aAQNE4arabo//ngjqU74NfD0gARuwoH5gFQu+r6OkkXibwvfr&#10;RKsbn96k/Y13r7/ySoJ1Hj95mlWJnKAzNnqMlWnmI0+c3LtIe3H7YLd2q20091h15gz+CrYTwY7s&#10;SjiL+BM2tVPYB/TwYRKjRANFmWRCH3Ph4sXYRh6xYoU+Ff0d2jH1s9XBB9jCZA0Pcd/OrT/x3jLE&#10;gDZfEaGOYb3d3qUO+ZrvfSeWeT/AqrZJ3KfQNyN3JRiCfKrvaV+Tu3Kaf5ZTdmG+Fqm0LTGsTmI9&#10;5SnBVId0FfD/FY6ynn4Na+IS1V/k+DK2AbFclaej4388BlwC5+j4ajGgkdufTmQHFmtEpzaHci3L&#10;jDMnxm4cKHQWvvdogl0FR4Hv2V8N4Mq4q5w1L38qUR7LRH+rJLoyAT2v/QAnvkepUHDbGWvEsTOO&#10;sRvjsU7JdAh0uJ4V7r5XwEfY63ThikxQLHjm4Jx3MQzR0atDaIjQSe93IxtEHep8srPwJd+VMQlc&#10;pA58i4FJZVqjj52OK2kM4Fwqx6A1sQ8pZS71p/whlH3h8f7w1hJ5RnrrqvIg/HZK6P3pi4TDiOlJ&#10;DO2+2x4BjqFy4LqMYRwBVM/6xAGpUxEFxJnQOygu/O+P6kjtVqvMuveljj4N+UZoxkGA0ywDRfDk&#10;LFiddHb4zwgycHaxOJ/YYOUQytBRoTPaADjpqIPWbRDkmwRWYJCRhoKRupFnIrapZCkz1DzagfAc&#10;wCSe3NfcwyjQ5aVnOTtbWP5y33LppcFfZ4FLkq5TPq7yOEQmmT3hcv86qifYEsK0KuQ6LGfZ+ywl&#10;sayXARbSV4VoisG/6Q04mOQnfNb5Gc4FHc7iTeNOgifgmcOBFdY3MJNXlEt5p6clzJjyWu1yJp/U&#10;l2SqJKY9+HH5jzhAWQ8DF6I1OIa+aTMV3OSAR6dLghBprku0AYMpDGhoM7Tj2TOL0KqHSvA4ePRH&#10;Hn09g4H2abUdtxEawtiBJo+xj5kCw/B1W7HCzzz6cyvXc379O3lKWaAi71L3OjPd8kF6r+8WH2p0&#10;kI9d9UTl3hVVVM41zinH5Fl5V0ekTj9lkgYVZ96Ik2wNwEDaPDQaGwAirXXWrRL0pSOPB/AFwMm3&#10;0lR+4KwyOjLrQNA661irLR10/h+DFw0AcbuGaRzvBo25NKJBFcdPsE2APMt709rWdFC6XY1yprbV&#10;qdVuLLPKB39cu1JKAkCo7zNncsPL8u8yRgbPCaygfp5tvzUTvKLAo+ybnYiv/2CYevXGneIGkE99&#10;iha93OVGGN2OJMe2uFCGkhT+T1s3DT+d+Z6VNcopz/Kocs6yHDwZnJczdZ1ggB/68sztXZRz5ld0&#10;LskShykAKxs0DpvG+gldnLAY6TRaugyy96s4DdcJ/HKAn36OwbzpdSg+B2fVhqkCaalCHO+rGEqk&#10;fyGG+vEm8gDjnOfQgAE8jJB6OFCsJRA1oCqXayUReV2cKLdmkFOzbNPgFi7uNzp30sBBVtnhevZE&#10;OVGdzZ/VOcBLaEZ/qJPY1StmH5OG/ORh+TV9FqDtQPOkJXBhG6OIQQ7KTgOaPCvDPEIXzjo6It/4&#10;68pJoRv5yIP+lOG2EdtPGbU5kygyL18mO3PMTyOYsGRbD6SygWkx3qf/oa+kLuk/Sa7RXmYyre3O&#10;ft58sgWM/CMBfAKpvRyJIYr8SZf0VoXvB+FlcW+aLQbEBvvZf68R8GjwljxCb0TOtlVm2LCtx8oS&#10;qyPQJsTnCqtUWCfpY3sUPuUlkhMDD7zNQNbxgPQwAOY4wY6exZVGYHHhCh9Lm8zMg7/Sro8ZMOUq&#10;SWxL5Bljrjxv+eJSWJUVAFfX3puhLzxEJ0du/cO9jxqd5aMKKAd/0NAghVHwqS7mgFz+rgA6Albg&#10;EYMUHFPZP9pOLErEVl9Bzn258kJ/SYJ9MHL9u/6A/WrTPYBUMXkbGCqPWScDMNN/OwODuhvIVvwD&#10;LTCI215sd8ssgasRQX4z+FW5q0zWSHk4sMIAH2nqzEDrJo9mppZy2INyW9kG0JpOnvEXZ1bqjjyC&#10;woVUqw8tfA5e1YHMI7InKzVgFOX1APpXzrwb2SO4S/zxya7b/fBPXLqnsmf/iRtnP5so9/1ofB8O&#10;QfWl/+Fx5Z4BRGSPjLA/c+ZVrQZnoH90PeDxfSOYBhPvm1yN/gb8yiu/tc2aIDAhIyvAuW17VzLU&#10;vMIP5sqFvCPeK2/lbfWtBmKoSykXjo4jDBxh4MvFQGRka5gUpUw7/LN05aBtPLoWfa/Gcb+zn/F8&#10;+KjnrPyEw6ZkULV7DfTK0Jo5WTqM+lT6Kp5TKO+RMcpFLuxHlVntMF/TK2NQinml3C8J5ecGxkYj&#10;42FWbCOoQqeEcsty7XubTqDuGGcv8JuneddP3QGdkY/UVaOvRuaKE/EgDg6cHMIukPaXgNDDZJmm&#10;YVYrgYZvvPFGyr137y5940q2XXNsoj4yywSK2eOz3cDzve7b77xNnz7FEuf3yYs+ABg9rKf9hatw&#10;tFl8XEUWp/b741vSCiRHq4uGbKUvNeGvfZE2jg5H3kyWgf7tR1e7Ocal3/zm2/Ttc91rb72V1em2&#10;CBSFXNkq5PIrr3RPWVFvkeBV7Rv3CfywsuLGeh9Hl3z9zbe6+48eRA/bcIlpvrdE+y5XsXKZ+3Fw&#10;scoYIYHIQPX2G9/oLr/2GlsALuMseJAVtiYZO/7yZz+jv3X1LmkALqFro6H18rCeXsuPOcsTAlWv&#10;99NYZ2FMevvJrAZivvWM1+GNfMDHSUe9POTdAfpKdTzTkZH/SVNlWe4B7/jcryiPmke35Lsqx+e+&#10;B/vwo0vPe/jOvj8sdAjwqk/xm9fyqYeBqyk7bcYn9dwrj9C+MgsPR1+B/ubRjuAxt1UH+15v/Ynv&#10;z6e1W3drHu1RJjK9bUjam5e/ulafMc86fNbSJU/p1JekxlKHeSbT3NrsBX9icqx7G368/+B+96Mf&#10;/n10L8cst29/2l278n53+dLljGFXHmx0H/z2t93qpUtxQEsncSvNLLNm21ZJ3mf1GAAWNifKmI7q&#10;xD7gMunawtTbHFNbl2ZzEVz19DV48q033uxeeuFFtuK4yESv6913mPGvLvzJJzcISpphGfd52sLr&#10;6FWModFtnjKmc+QzjP0I618wYPDEcdq9eqf6lA8//eRWAD1FEJb2tY31bdrMOMFOj5ipv9597/s/&#10;SID7DRzijsfcwmeRSQ3NJmo1xGV4QEqSbV0nW4rgH/UOHniUciMZ0kpT157AkTXmZ5rwL4RxlvkA&#10;/AdiUk54q7JOnl628kJv7j23Z579mV97/vlze99nu39q3/qg5d1etnvrp3yn2kmTdiliCzEtecED&#10;HI5dSQj9exg5U+GSr5VJ/y3sgcwrGLDlOs7kNzjIOJ5xhEkty2B+J0ZsbteWHzKWQU6WIc5M51F1&#10;NgABXuUVLJ+x369+9Rsmia1234Wfzp2/QAACATU//DEymoAdnK5gl282syXMrVufwoevMcaaAAYm&#10;3oSfKYH8wtD9fcO1twJQy+6X43ERXkYYMvnrIWMmV3MYQjavAwP9qvD6DTB6CqyQPbKHF4Vr7kGh&#10;eDHv9H6h7S4wPetOHD/e/R//5t8wEekcq8k8xN50vHvrzTe6X//616wYQMAQbeOlF84zZis7mRN0&#10;tljx2TFw9aXYv7h/8cWXukds4fCcIKKVFe3m8h/9KpPZtGXM0He5wutdnM1OLvnBD/43tsCc7p4Q&#10;+PIcJ/O5U+e698CtkwK2QITg0sAjz7QX2O69ly6xtfBe3aZWfVUe6aOQhMpG6c8NANhq7AtTc19w&#10;HPCvukXJE3mnfZ+y/TZ4yyf5k7Ip12ySJtkpT7VZ9P1U8q9vTOc7D2nfYDOfBAfVq7wPuvp8i/f6&#10;MkTi/lFt0/fWzXrk0rv0nU7UKRz53l/Ggb38UF8Lp7SPKD/PAo/peeB/8vVfbGk8dhzqdz6zry17&#10;f9W38ZVyxvICG3izrj6quhhgg26Qe/LvcSIYA/CR28W5+qh9rLP5XBFhVzkPLAZ1mq96oDikVYeH&#10;77NtjP4IJxloYiydi3Qc+/l7XcTMc2FJitQvj+qe51UPa2hR/q0j/APg1kX4Y1uOHQ7/APL+0aOn&#10;6En4Quj3jtGv3CNQTx/ZBjxtntJV2LVzuGK2Nr6Haw8DYwLytrB98M+JE25Drn3M2UnabOboe2yL&#10;YLp76+1vYaNii2lsch9d/Sh4bfx00GP3cIsPyi4+ofjQBjiogH2m9YudMlUMgFVZnieQEl5KGiaB&#10;uPoZOfBfBKjfceaoukUq5l1kEeUmcEzCkUxZ03I3fWDyhZzEC3lVvTN0Mf+v8fG1DazQ0fFFji9j&#10;GxDLdVbk0fE/HgNHK1Z8uTh3UOLh2Q5BIaeip0LlWeXUQYFnnxno4r3XRuQ5+PY7Ayp8prH+OTPN&#10;deJp4PfQAWi+DpbLgGJHpiiyI7AXUCFQgCuG7RA0VtSgaXKSZe7HMKjjyF9ZM6gBJSudbDl2ojkp&#10;wCO4/RplsxfiWSpewU2u9Bicq2572yiFlDdMxxFjuYNm4NOxoXN5B+V1ZATH/JaOL2CK0CcXzq5M&#10;IK5aGdZfA4+KnI4LDTrWO2Xav3hh3nRuGrfFEVDkvWm9sjsfxnCuQmw93KrCAbJlGO0bRyUwGlRh&#10;kIDps2LFRm8sJxfzVaGw4xRHbNqXQYnlBxa+qaOde1z73I6U3y7wG5m5jjPIeulctC7uIRmnJPXW&#10;wawjZEflmoGldNZBKq9kxijBFM7q1uGr80a8+rM0KhdFSKVcvDpIkDeKdsKu8kWdcT6M7DLjXQVL&#10;nFFu+BK+iOOE/Jx1s8by/O75quFf/LmShdu07G6MJ3hGZ+YG9ExZcYyKTwJmqKP4KuKoAIBH8rYO&#10;ayhLOtZ1Yqus61yUDsvLONtdmpzvAgswWS/bxUY/A1bFT8cljwvboFbFQcV0lO1JoqCSZowI+AqE&#10;cVAC7mH98M2K+LId/CkP6iwPA5Fnecz6yI/O8l5fGUp7XkdJTTsnSGCTQZSzvI00Hdzp6SCMwZG0&#10;kF/+ETD6TX49bwOPjpkpBl/DY9CeQCX7WdvJbiLTLaMV1M6fLbe1Q59KiwGi2uU7aTWCI9VgIXml&#10;0c466mhV0XXvOmfjOoDYIEhCOaZjdQlar/KtSm6c71z7XIfc6vMKsrD+jYYuf5h9huFvld2hBP3Y&#10;rnoW46yMmGXlAQN2VM7nT5+irmzXQRvKqhTgwXfTKOczGHBr9YrJboyZwQ7+MliAbh62b1cUcMaM&#10;/GrAR2YjApQ8LC9Zl2UGueLEoBH36Wwy3GAC+V9+dVBcfOsKBxVcYCmR1ykNzunL9XlkFPCEw3me&#10;f7wIn/e81Zx54TmCZEBJqJggibT3qo/Owqw+QDsdcTUA8pNHnWkSuorLyArkBvgz4MKz7UhYYvxE&#10;stj+7S8sRHlluwSU4CIORXBinVf4hZ4YzdciNwiswKBmgI3yO9+Kg7R7+r1lV8Kp/tF8PDILXscp&#10;eQqjxtQyZFBbHASpKHAAVK6tk4MmZZHwq59qwJYfRpgtIr/IAwaKxBkO/0/DJ1PZHoIZ8gZAwBup&#10;s+2Yils/5a/0qiCokknCZ9HhAeDTwCtuNE553uabwhX0og90wKe8kZepRMELXPaTPkTCORZLmfwN&#10;T5i2aK4csY820KC+UX6XLO/5I1RKVpSL3FDSKh/zT6lr36AcdUAt3FJV1PmGa/K3eBJwrn5SJ0fj&#10;R/WEvJaPab/NqaQhVBlvOlYh7XbWxMUes2pYIYE2bzpztjRl2bZBMFRMHpa/bHMe8me1TWlHO2Vg&#10;bP9hII/BT54NkDg+P5ezMBY+Ceuj/GPPF6CxhgODKQkMhMdGgM32uMo+uz4Pn1fvGBw0ZNv+Unf/&#10;BFAhOnTwPO9FE48lX8n34icd7+EbaGIQlddr/BJkAd+YXvnnjFcNyKsnDFxn4E37rIyrLFgkMHpn&#10;Oe2QB3IEDinbA2Q7iSGLbKhDDeDFC30lMtRnOfOFzGUfq3NG/lCfEB7rZTt9TjCjRgv5fIngl7YF&#10;jVsq+Uw+j17F2XK8ts+SZ5Ek4cUGr8UFROBrfOJ91YO/0h4jTRAjAIFCnNLGwYl0ynYcyHaDQkId&#10;lv6sfUZLblFiirNsD/N2pTDbSH7IrX2a23bIMw6T0JocU26B0OAxsEJYImMCk4kKXuktfAeHJVa5&#10;eWpSM+UnfiMvwJtH+A4Y7FtKB7Y9H86r4Km+oegkrE1eKbOs09FxhIEjDHw1GEgfoew49FOHqTGr&#10;Ak95QB+odFYOcCgzWnrvs8UF8rPkRZ2j37ttEbJnD53Bl75XPtRITvmjXKEMDOF5n45COVcyxFIR&#10;xpFYJCKN/UrpTMkfuW//nsPn5o99QOewulX6A/tNXpheuD1KblmXurcullm6g9fULzpgOV0s236i&#10;vjWvZEhZKZF36k46R2djw9Bxqv5vvkPYKH7zm/eiA7z1jbcC18WLF1gOeizjwSWcTOpYgwME2mmA&#10;tpr0QTp7NEz7j4ySV17invuMjKVeghPZDn6iz/T3OufsyLaB3U0TJinTINtB5O4b33i7O81S9Oqi&#10;fjsxMYOjzTEN+t1AjceXMMKr9/leY/cIcl40PH7yOM/dLnGTWcWuFbkNrKpeJ9BpLrJtwjb67afo&#10;x+pm07Mnurcp7xaOjDFmLH/72+/EvvMeeFnDRjAiXflW/Zaapq7iruFXWnofdpAIkC39NJemCY74&#10;vtIJLzaB2InEmHTmLA7Ba+Gu+sI8sxy/DZ7lbfDOJ34lz1j3uqZHJl341/d+5wNYUJXBrRXs5/zS&#10;7/OCs2m8r8CeKiuVTf7mU3n5RfAcfFsQfbZtpTLzMoe3uc6H8iR5Bj/Awa0wfL59DmUbsXqvBj3I&#10;t+qpHql7YOCa+7QRaEbJyc+gAfHg0YNyCKYCquGkzoVn+Y5sa8W0wOydbVR8oi/D85Yx5kx2HKFX&#10;rnwY3Uz9yaDZrc0HOIRe78Zxpt757Qd8OsAWMlOsRvZC9wA+miIoR13E8WucdABHayVP/kkLqifU&#10;1lU7ofQRDQMjOqgMePGszmW7P5Bt0sDAgg9YAe21V1/BIXyRJdcXu0WChM4SsPvt7/w5QSAPuhvX&#10;r2RChWM+yb6KvcNJQepjwrrLDG8dgVvw9xJjfydfOHt4U92JMl3FwO0+s2LX9DjjSuwLjMMlyBq2&#10;hUsvv9y9/vrrbEXxCfV9EHuEzURSKDY9Dvi3Zw6eqSPvOZ6UD3reLcLxYfRA0hpo4j8ut8kQcPZp&#10;q17r84yOLUc55L9GfAvmkNb+mlw8/L5dezaNPHUYxz5vaVLY5/JueVZJn/3bgxSArYNHyvHcX/ts&#10;/yBvecAamSL8bX3Td7SKm88hmLgT7na4CiVMRmnVD+QdWWqDDPHthmIbFq+FO9NGMFtXnqXO4TmC&#10;bpC/n9643l2/do0tbrRHuCKqtvEN4MPJCw326FMcL24hR3/16/cyyecM8voBk3JMKwyRZ5ZoGSmH&#10;knjuP03h9KT0hfIBcDO2GdBmuANPQg+38TiQTYUbx8xW2/bjChQMtdheyjqLw2q54qlW9LT+2Kyx&#10;8f3N//t33Xf//DvYk+4SdHSTlQGfMFFsEafuHKvYTSPre7sn9vc9AtgdH7vyXlatokAdsbduftJt&#10;Y1tZop1oA7ZtWzV5eIVx7jhtZGQUGgCqGJ1gtQ3zvXrlt91ffP+fdafB4d/97Y8JCnyaNm2gS9qi&#10;9EAHcIEJ2ymVSb9qlAslpy1RXR8Hp7XyhNfitHh8GLqJF/EAOvPcb0rOlgzxeYJLLQP4iufl//rO&#10;s8+0VW2TeIsfKA5XWk+3Xgkfk9C0LWiiyqt2FJrzoPVRllTyng842vfWzDzaYR7tKFl+8NJvDg7b&#10;M4ji2Ic/QZ8+6etC3toGM8TnW0qiXLRDELg/liPL5BtBVfgR+QlctDiACw+LxFAzEPsn8s2zh6Dl&#10;0vz8Jw+HFpQKbXwpVwJR9A23h3rjjdfZzpRAVtqS24M+ZhX0GVaWNrOBwQcFF3k7OekJqw8FhB5O&#10;idH0CopLO2i8LjxZBcwLjwAnAPJv7yfhcdL3yA8uubYO9gHjTDZ99fU3ulmCTrXbal+ST+0T1H1q&#10;hSlsuPQNTs7cw6akjc/n8rLj7KcLjwmsYKVQytfm6Fm8yy/ZlhR5Mjd3HHoMdovIEfnDtnj77p3u&#10;tVdehQy73a9ZJUdbiNvfRs+3surg4hQkqDsJtX1JWx3HKlmWKUjNUXSV7oAHDnwkLeTjmkylBPKA&#10;0/3Y/9SDPLDVlR8APuJf8bPtXf6jLpxDa86hLnm3ci278inelxd/X38RAL4mf7TSfC2PL7oVyJe1&#10;YsVRYMVXwzbNaT/LDLyj40+LAQcpBiwpdA2IMFBCh5vOx2cMmFoARZu9rcJkYIWOAa9d0jnOSK7b&#10;tg+uwuAy3s/Y0kOnu8rdOMuhKdF1lOu0ssMYYmWH4WGVQZ3OGLR7Q61G/lH2atMRMD4+TRTgaWU2&#10;nduz7tatK3FYDBvRp/MXh4FC3NnfOvdVXlSqPMdozTLjmUXA93YCSng73w1hsEehQxyfZP9zZpE6&#10;s1cH/hqRxckHgFUEo1CpVJGnfZeO9iiOkCLbCPCN71RsNTRoIBAnuLQYJPX0St3tTAjcYG/TbfJV&#10;yRhmYOqsWI3tJ+crAt7rKTrvzOaOMlfBBwYh6CzRAZeBtcok+QrL/dv3+d0Lbl02bQWHqnheRVkx&#10;ECGODAcPo3yQA/xwX846YjCog7TSoPTp7dsoLY/hA2iKYzFnHLeb2xspUMfcI5ZMVGnQ4eCWBK7U&#10;4eGAWzzKT+I5CgW4GWNW7BDtV1w6Q9ZVJqSveaioZ0DMO2dCUgizwnGELujUxEHFti0LD12aXb4p&#10;5yArwWHYQuG4fZ2BwMPg6vjxU8wGZqlxBjXbe2vdEPDuYmi6/fFd6IYSQn3HplnBAJgb3+vEUYFz&#10;+ftRyva5ewU+uH8/Co/bgOg8U6mUrxMoIu9YV/Be9fSuFOZSMqyDxphaituzPD3FCgOeYSEGTqo+&#10;xTOrKEnNaX/30/tZ5aMaSxEYTCa/P/ZPYFOL4XthcIZIjBgqU+B19Tnt/ZPNbvgedUNJXJJXOGts&#10;2FqVx+VreG6EYADam7hUoc5scvBl/tKqfv8wdKZoR+oC00Lq8IIOHWd7nGPZUGfdP5943t2Zc29f&#10;cBhnK3sAw0dRmMkIVsqvFZt2Dm2kqYZNZdbACjOg15cxnnzcTT8pnnP5XuWbPO5sBeWZ9bN9+BMf&#10;yhMDTXToKct06Gmo8F1zxhY/4piFNLafEYydtuNRlmecIxJZeJzF7ooSnm2ntSoDZ5VmHLAao6SH&#10;yw4b5Wx7n5iq7R1sj94PySfBkQM5B+0o8LRjg5U8hhfcAonBLQJpjXoZOCLvil8NCQ6WbLcGCPlc&#10;/jIwKIo09zookx4aanxtvGJ7jXORMkoG5iLtWDpbV+sjjLJlOewdzElT66oqbRqNo1yR3wC4CZ14&#10;rw5lG/C9tHcWgwOLlq/pfDfB1hAOGoQr9O/5mIJSls+tj3zhNxoJuEi9DTSRTh4pFzqFvuBvjShy&#10;5aLGP/s28WFQSmbmQXdxnJU8xCE/Hb4x+FpZgmcsNzTFKBODH7iQf5VlOhqVz55bPdJ3UB+Xv1XO&#10;+W7uJHQPDgwgKf6xzgZbjIMf26iBN25BYZ3cU3GRAWbqA05qlhd9DXUwGEietr9xRR3P8q0zaiJT&#10;6MuNqg+NqatGelEZgxzpXPFInpFf0pLFJX2p8ji4kwl5Yb112BjEoZNmkMHjCCvM6HgYQ5Yr3+2H&#10;RwkgMRhBHpKXUhh5i0Pr4cAw/b+8yjPbl3mSOOW1cu3DE2RHpTP4oo6eleOruyvgEhpDe7dRynvK&#10;Xu+Dpexjlc3205LNQbx6R+oNfqSvL3TiKzcMRLRPPY4hSdzLw64MIH8a6HSSbT6kr79aJQC6QSe3&#10;7PFsv2EgjGcPoMw5PMWdgVvKGleMkY7S1i1mHjGzofUL0/SNxfesIITRWdzr6BDmg+MzN4ceS0EO&#10;EisP1FHkNWci2cbV5+bI37NjKGdFeLYM4XClMdul/eMkgYmuQhB+pb7hRXhcvo3hoi/HAi1Velqu&#10;7Ut6eG+9bUeW7U+Dte0sPAQP+K0zl9yOS7zYn9gGPSdd+IhVZvh2+dlS6CWNl549D08XvZE5lBsd&#10;SvicKQar7rGM886oMAEopwHystyskgJPmH/8XwTtqf9Ji8hbeMBguKlJt3VTH1F/bMqbzRCkcpSe&#10;QtvH8GG+uyyVKR7yVtybhn/yVqV1BTB1Ofpf4DS4MtvJKOe5r3TJOvl5pUwTzhxkbNHqXFbKQBjx&#10;ZBsrXuSpeCBRwUwy4LZsc7C/jt4C37t6kf2afbxkU+76s68dYllif5VPSiZf9dWCxTYlDLZLdRwN&#10;S/5sIw039dXR3yMMHGHgy8aAbf4fOiI7IptMo3T6bFrlUwsGi1jrZbP5eW/WiENkm7JTAYSeqTRB&#10;aNinK+ORArmn0y8wTGtpyAllD5Inz0siVp4+GxgkACGwmYd5ltxSVmEZ6OVSyabqT8wVGCzPLyKP&#10;qgzljrDmMAnvfRYZrzwHjnJEWL52hoP0TWaRXb4bQRYrj+274mBFLprPNmPJs+fOdS9fvpR94d3u&#10;9OKF8/Tly4yVVwmOPtktG6CLnI3cVY8J3qrM4KQHUryL18hm8Zaqod+J4uCMPtT3goSc1aDtbMHH&#10;LIX9PRzC/+7Sv+3m6NNvMAv66rUr9KFPu/HIbDALnKpRt+/e7p4tLCHnmRjhWIYKtlUUtunv1JlT&#10;FsusW+c9+mPvwVp0uhkCJ2aPz3QLLJe/sYmjmbGHk1N2gEedddJVewFwjX4ky8sLrD/qol7oEZ0c&#10;PGTMlkpCPfJoR55DC//JC96rJwMI5+pPipvaF2bKEzst+KBoF8L1135KbmShPmme5ifazSfba1AW&#10;KkTwmae+zD3feZm8W2WqXEE6aGek8zWHZcmH3nvtTGX7xHrfJyKd3wYuHlmc71NsT5PoatQnTSxw&#10;9vVIFoUbvzdvy/AweN8+2KPyL6e396ZTN5Iefie+XPbedhxdnDTC4Dvhb3Xz3sN7XEFAxEoQ4kuS&#10;9KuvJUAn31sR0lKMejxFxl5ivVZZ3XRyCrscY81Ll19he5AXu5+/+y5j6vVuanwmupv2wrNnz2Q2&#10;v6uMW6b/tmgPCVCC57MKRdp7SMQ9uLUt9rqcsKoeWaZnj/AwbUX6j6LHLS8+7/7P//Afu5Mn52Ov&#10;3NhcYxvbJeyHd0ljkO7T7gSBFvfu3OH9kyzLvomdidFn1Y/Md2mYBmLvUh+lmTxlAIXtQETuotON&#10;Yde8eO48K8QsdU/QaV1x78bH11il4gSBJGcJ6ljobt66CY2RR+QupqV30a5oLPyRWeQZunFfbdLE&#10;YqfOudCBlov6FpNOaBs8ipA+aRs7VwACZQN7+gXep61xLp6ve9+ZR7Ub+PZQusN587hgJG3jGy72&#10;v/VZe+53nz+q//jsU9P5TSu7weGzlI2cEg9EE1AH87S9wZwckTUC2x+H8/BRwcI38GqPyaTMc3Xq&#10;tCfKgbey2k66rYK7wd/gA2EZL/4LViR5DB9/eO16t4LcffXli9ka4P/567/K2Fs76eWXX46959rV&#10;64F1F538zJlTGS9+/PHN8ELqBlRyhX9j06XOttcBpuDTy2VMtsnWOrG5kMcubd/VG2QB26l9Ttl7&#10;uPeZoNMOrEaC0/r24Xhf/ksdwgtgg7QGCC48fNT95X/6S8a64Jm2Zn/xn//Tfw7utSGcIJjvLsFQ&#10;jsWmWM3IgAqaGfxvefRRlPX40ZMEJY7QPyifbJeTTAC0PWpZOE8feoptd3ah4Qr273W2B5pkItV5&#10;tsPVBqJAOcn2mM8pY4MVBV2xsNFugHeOZ82rZDi4si7hCXkkJA28RX/HovWs5SG8ykeQww/8hrcq&#10;jffyVRzg4KaC6Kgfz0iWn2m0p8U+J46it7Tv5V2v5f0erABlWX5fMGpXcLxrXnUUHF6bpsnkSm9b&#10;bN/3yTlFH+tvLaLgq/ytc6uj76qNIMFT93qnDcZsravfCnP+pnzkOf2vz/blkYnJLDYn8WHdaTPb&#10;1D+18E/eVz7mpV0nnbE3HI4drVPKIn2+469873/f246Vw8fnH3cvvnSJlSqfdTc/ucn4eLSbxy6j&#10;vsGiFqG//YFjYMvN97TjEfSgVIh3za4kvytrk65K5y94AJYCWxjI03w41Nt2eWdfI7zVp5QOuYYd&#10;9cP33+/+OW1/itVn3n//A7bU3OreZjWJ00yQu3//dgLvVOaW2IZXX9Me/cTGFosBmK/8gj3l2fM1&#10;tlS/St69ja+3A6BAKt4Yq+90s7PH8Xmx1TM2Q31t2nnfZnUybTDS5Qff+1738Y2bbBF0PbizkkU3&#10;9fOqrnS2DGqbB6UDVj2ta9PhJUsCt+zLTQpG/E7dQTkkz+7zQnBia7YQ5ZW4xkZu3eAbaplvfJ80&#10;JvNf+BI8+q8HwXPasPRqD4ErMpH7w2fh/TocSM+v5/FVr1ihEfTo+GowoIA5Cqz40+Je4aUDQiO7&#10;RmyN7O8RDafDSWP7p59+mrPOGmc7eza96Qys8BsdBZnli8DPoE7BibB02fohZ6A7oMD4OoETQqm6&#10;zfJl22w1UEJWZR6pi4jVSDsyUg4qDdxjOBdGMEK7D/j585e5HmXJpbsYE3Dor+JQI1hjA4c4Mj1K&#10;sel0fKRD7AfndgpDQ0bKkohOwKh3Bb4dBuGEwE/JhAZvE027tTMTp+oWM1BWMUzsw4eSqFHc6PVE&#10;zgKteNBJYYfj4TJ/rSOww/c6B8XSv6bzT4Qmj1UOt1lBwbOO1hmccnaYOjbOoXy6l5fXRi3G+RZF&#10;j/IDQ81qNopYpSnPGHSo/H4yfyNLyUuXhyxJWDRaizMijkYG5sN2gP4DFypgDrb8CaZKo0EDW8+2&#10;uucfuxcgKOKf3h3PlrGuQT5pScMSqBra7dBn2DMsWxTopAIeHRV2unFMAXfSoCTYflUSNA7Nsmes&#10;9ZZm0qkcOO4XPk0JRHOiSN2+eTsO4OVF9nh9ssgAF9yp1PdK1fOtBXgXRzo8Njk53X33u/8KZWQu&#10;cOk43hpkCfg19ij86AO2PmBJfwal43M4/FTaeyXC6EodbRvM/h+dGoviq2HtKcv6CUecb/KyuDJI&#10;B5hFmDzkah7iQ0XTQBEdMSqe1pdsM2A4xpLvDhx0gsyfPLnvmJPO1l2n4qM7j+A9VmOhHS48YqsR&#10;jHsxPpH3P+0QOlQlYNGBJF+Ka9utvzUCK9YeuMdbzfTe6M/ytSsxeA59juMkGodvtomWZ9A4zEx3&#10;ad94/gvDCDiByD8A5UBSB6xL8F68+EI3TnDBwiSGiBOfdCsGVjgGCa5V2KqtHZTFC1+aD05uZcYO&#10;bVq+h5rd8DNkwST70E9PJI2ztJtTagWDqNu+OMhZRgnOsv9cx0mNcSWDwb7+0kFF3e1RrK/tzmAK&#10;ZYJb+kzgSNYR5xL8J0/hgIU/DDQ6/9L5CjiCxjpKbRPSYP7saQK5WJmB76eIXFY2igdlSxkdypmv&#10;gVdZu8LKCga82P406rocfujXw6dD0yWLldk+ly8jj8G0cLtnpTLWevg8BJAngsgQIvUSl8oF6zZC&#10;HT3aQN/ncQwG3QYH6FArA7lOOmfmixvbu0ZYM0+dVJ35VnmmLHNmh9sgTGC8NZBOferU/Hx4rEhZ&#10;5cpzk+IIOMSBK8549qdzsF0vgAsdhTko30McLGH01pFqVHUCPxg0eLatKRfEy2bkHTwsfbneMz3f&#10;ri6zmgkBNvZl4qjCoEAb7LfDbA0yxTgy2h07fiK0G6fPmp2cof2zfRJ1Ow19PStfjXAXJ9L+5CmC&#10;KdLHjTADEHkJL8gDCaSgnqCpBoHQxnYXmQSs1meRgAmXx7QOGgUN/PH5MxzNGsrlDfEv/KZRLq3K&#10;D9TJfip9NTgIYcIADmbAK3UxQM2KlsG2+gSDCmxP8rWyK3Qgb1cHWtl9Dqwa4TX7M9Cj/xzHGT81&#10;CZ8xWDf9CLyhbLd+HoENuITTdrwjvBlMw68MADVEmY/GQKP9lefhB9sYMDj7Z5c0BlFqU95iVR/P&#10;8v7y06q/dXfPyia3lE+uziEdnZWT9gssziIKbJQ1hgx2OxTpeWL+WHfy9DxtcyJbYV1g+WD3lXW1&#10;kNMXCPriO/FgsJQ8bTt3G6VVuuuTAABAAElEQVQ4xq0kVZVf6ij41RP8zrZpwOIvf/XrGJ+EVd7X&#10;qKXT/RyG5gvMrLOdHD8BDOBfXDgjwRZh/xvuLhZvhXz23L+DA/wgvHnq5KmkydfyOf/c6setvjzL&#10;F9euXUswmvWSTq6GpS51AeeR6dyyxlWgXHHFvs224wDa4uJsV7bwnbJFuipTF2mXzkYyuEIcqLvb&#10;Zj3qS7d8wbhG+X7n6iJeG8SkbH7CrK7iZ4JSaI/FL/S3GOSkrzqM7U3esB2NGRirHEb2iLfmxEkg&#10;JjqDBisD69Z2Wa2Ga6do7Cg/oYN7s44Q+KU8M+jhxLFToal9+chg0VoZYXorbZ3Dx5zlLXul9E0Q&#10;36zDBPCH9FUPiCybYjUm+NqfeoJLrft8lAAm61EGHD7lO8VYa9+Wpf6ywTZFzejm7K9t2oL02Nk5&#10;QRnAQMHKD7+XRrmRVuS1hV6jjF7HsWD7MLjQ9iCowhd9jXamXiZM8nhVotqtdAgtgGXHFZJ4rWyz&#10;fv7sFyz36DjCwBEG/ufAQLbyUmHxoG3aomm11Ue1tqo4U0CgByjffOyt7V95ki/4xEu03vo+Crlj&#10;Pp7Rb6Pk8Q0/3rpaWPpt01N2GXXpi8i45Z2Ekd7KcORKy7+XMWqlEV++KxACW+VX8kyZ2OSTMHpE&#10;PtkvNBnY16Xe1t/Atv+AHowCrJXYKfk1kD7p3PSZ7tjsDM4ftqoax3FKn/zqqy8zgeRx9/j+o5Tl&#10;bMQV+n9l3yw6HiNDMIOhvwbNIod01pAfior9lRWrgAvrphGbcRhnnbPqMvYhQBKYgk9hC+6Y/YhD&#10;WGfcd77zjpXtHj180N26eaO7Sx7Hj53oTp88nTGjK1ms4JhCPePe/lb5boBIITOQEHhogN8WevTq&#10;+hLOgBofDdInztJPvf7KG6Wr8+3dO/eyxeUKszXtk+cYs6sDPmQ84iqAp3GU3bp7K33qcGDtaUS9&#10;Qtzgl3rQL8tj7Si+82X1LfZDPrO+PNm/Phjz8S3vTMfrHPJH2Y7ALYf0LZY3XcEh3k1Xh+mkO1gO&#10;/r0vB5J5ey1HFFd4h2OiFcZVO8zP/KFYyqy+t8qpd5XS51W2Y25ggg5bzGoegjgpjjxdDUanhKgp&#10;mMiVm5Zn9cV175jg4J70gOC9eGu487vMKOVlPZPD4YIqMM/MR1xVHaxHgzNJgeqgHQ2q66EHARDj&#10;Ax2b6kykjxanfCHwgPHXOm3lhXMvdEMvsiIa4w0nN5xgXPfzX/yKrQGeRK86STC5QcgGGd8hmEGd&#10;L8QkX5f919E3qnOMPCWZkAVunkvY5vzicQ5ASh2qPjp6hccv+Svi+RmI+3RhgfoyrkG3wXLHKnH3&#10;EyAvCVcGnZBgIPo2kysMxlevL5xFJkCblRVn72LfYYzgKryOrybQewxQX6ZduLrN06cLKVq7lPrX&#10;O9/8Zndu/kzGmK+/8SY0GeyuXP0odczsaHRhYRR2dS5rW23dWlNvyhX+4KGnHRnzTLliPS3O9lJ0&#10;bPT3edpQPqwBiW0gR9KaLeXy3vqbLOXwrL7Lk/BV9HTK1lHvN4d5zfvDR3DFg3b23efT+Mz3/ob4&#10;XlnUtrs4nL6VZTrxk+/4I7/K33X0deJmv8zgp4KqfGbKBkMCJg7B/JnnpLM/c+JKglEswLLBc2s3&#10;PvKb2ACRnSfYKsOtf7XNKEs//vhG9xY0P3v2XHfz2g3a8iDj/XMZSz7Fbvnk8SPaxEb3MJPRGDOT&#10;d2ognXNFO6ZMWR2MU0+3oqFM/2F/RTunDfKc5PWtqagj6DGN4x3p6Tee7duaDDFFjQmcTOE4hjEx&#10;4zSKQ39nxaLYQ1iNHfu2Tl0qyfiCtExsSxA1CbU/aW8YZfwyiF1gi60LBBsLGziq/pOskQWs0Mjk&#10;Avk9EyoZ2ymzN5G3P//lL+F1x0Q6xe3/aFuMRY7hNL97+zaTSLB5MylugnHoKvabOG3J1G1brCfi&#10;k34Eeyn6imxR9ZSfpA0V55BGecdLn7fD5yUfyi4b/uCZ35mufeO9adtzYWzXlAgM6h5eCUu9O2iP&#10;ZLRfZgFkXuZRhzDU995Xvp+Fs0+YU6vX4Xr44vC99Sj+h8Z5IexVZtXDsnmHdpKVx3hX0Hw2feVr&#10;faru9pGmpIvHplOBlzzIexgVPq33Psv4UzsLNAGawFG6VuVXcPUyFVzEribc4na/Peu3qS1Yf/vr&#10;97qrH36YsgwmhKLdz979BfK72r84XN/Y627dvgUfAS9lymPKitgrRT1529+KklDC8qxbfwZUvvIP&#10;eZo8l8Djs6Sr9wf4rYzu3brV/RVbgR+fP50tSKT9nTt3CapgWzVsbupHlr2IDqYNxbxSfz4PLPZz&#10;6Dxr65a61Y3tMgmE9tSCRGzVmwSzXrv2EeNxbE+0Cdvez37280z8ET5xrJ1D/4hjd/FhXaF6ytLm&#10;2Vc6qflDvSs4QjknjYXFRAbtBj7wN2jfS332WJVGrPuNEwfFUKW3bPIG9L1Eb2Gnk6+smzoleVcb&#10;KxhDX/Ixh8h5S6Tsag8+5VDxbTjq3/v463rYk38tjy+6YsWXtRWIBtmj46vBwKNHj7rLly9/NYX/&#10;/6RUnTAqjLYzAys0iHtuMx09ayB34KRhXCVvfatmACvM7eAU1Cp6IxPMaMOB5qC6HPg6SOhUdlgB&#10;geAK0yuIVbI0Qrhyhb+2BYgdpR1XCWMVK/Kk/ek4t0PZxom6us1yS0j6HeFioLY57FJsdDBoBBkI&#10;oGrqXNqhs1OQb6eztYPG+YSCaafkCgvWIwCZyJ89beCrJarTce3hkOGZ9YtCQLp0SnQMKrJ+oCLq&#10;6hM56JisdzL0PYM2KhPnnMYJnXQaJ8BYOn2V4jjnmDk7hrF9hgAD62selm99NJK4HKFG8Nz7jN8e&#10;SrcOWoMbhqmPcBmxKK2izIFnHSKuLyeknz8ETxVFXGu4ihMKJTL1ox7JD1xZvjBpDNrRYSG9g9vC&#10;iY41R2J8Eno5kI5TmfQucT9LFGYcz1zP4Hw0L2c+m2/VzwCJicAhxSZwrqpYO5NACIXNdFGiKEde&#10;Kdo5MHKA7FYW7mOoMqCjAEfxsIqhSgB0gc5rDKDdAkYaDxhgQdltaxcBz7K4kko+IJn4293EcUS5&#10;o/K2aeBFKevMXgcADtqnCOyQFuJKWnARxcioUxWkCZx4szPTOZtuAjrLK7aptWfMLgIOHUFxDvGt&#10;dApdfhfBePePPczTjOVhecK669yqdlbwD4Inhi/wpcYcld5KK/4csFXbTEZkJqI82rnu/tBf8aSS&#10;lf0RObeDklDmNeDAq/DTQfVbmsKNL4S58ay8Ic8bRLS5w2olW0PM3GIGySb0JnNnb7lagUqsM/2z&#10;FQj4dlsPnXeWpwNPGogf+awtwS4fuEKOdZS2U8cqKMb2NnsCecQznZAnzhhYMYzjfIbVKFhGkbO0&#10;dtDoWT4ZZesHg85qsGtdVF2RC/Cvh3BkKx4cjcoot6lwr2PbsjC7uopyM3zJ2XpbH1esyBKU0g66&#10;NtwYLBVcCb348syvzoXTDEh8HpqUvJF/4QZP/gX+ku1xXIob2oB4si5RkMnR5fE1FKUN8H5YxZz2&#10;ogPOyHODDCZo37ZxnYwGV+h4tv0Lb5bsBA5nQtkuzMf+YX8VFfChA1a8iA+DKvylVvCltRI3Wa2B&#10;9+JSnCTIgjztIwxYCA/zvIKD+MoBHPeR65B/OANHRAR1dqBvG7euewzkRJxO6OM93Q0APObqJJwn&#10;mb00e3wuZ/nHoB7xEflA25df5JUEzIEfcbPL4Ca04I/wKs+kbfg1Kx3USiMGNooXedT3/pYw9BmM&#10;JS5yCCZ4SH1p07ZT4ZbXkLDBp2WKV3EWGeB7/ynTfCe/JlCJL+hnK7iPfkr8EeAwvD1aM7h6WBSS&#10;+V4DLHJCh4p1Tzm8sW4UkXNwWCXnQZ7TxqUxH1SboCoZlAV0YYQf4IV1nOqezWgAPNkmQ1+cxK0t&#10;ZKsW+cCM5dvIF+oFzof6lZoMhjKgUf6Vd22v0sdVnvwN9b9BVuMYJJBumN8EwQYjrB5iGxjrDUfy&#10;rIap8K5AUab/ig7BSLdHvhMJuKONA7NBNBsaZaGX/YfBjENDBP/B0+pcGptNv0XfL59ULvXXiqdP&#10;6ouogj77N6/69/Ks8lVaeww43YND3p1idRHhkTfTNq0/tHewLvpcvWoGfrMNWsc4ocKv6k4H8l9Z&#10;2gJJnRmpriUtDVpbZoaHckzDnavmNB6V30WTz2270s42ueWKFZwjz4Et8gv+NZhSmSyvGtyQmWXS&#10;1jrlTD05i8+M96W9ekjuoSG8KF22mSm9pU6DMWBslLaBHcH2MUpglIFAyi5nvbgCi9uQ8WXyEFaP&#10;BMZ65nlkIVdD8PsueCl+EyITiHcDLVmhCx7xZxBEBTAYAFjyMbyf/tS2SzsJ/5iB7cE23ssBgirW&#10;WH1pk35snevCObOI0Wv85r878og/5mdfAO5qtQ7oQ5u1ziUXDn8ZbPKgr8PhV//AtXzVfv9AkqPH&#10;Rxg4wsBXgIEdl+xWDtjv007t4UsKlrxQblS/oDysa2VkjJ5Jb5+ufOSdulkvj+1TdKxGfuQ7ikCe&#10;pZO2BPr+6vEdf6kD+Kr67NIReeu+XDmEKn4c5JJnHbfoARyHxZoweW+Z5tlsDKYzf4+afVnlpczU&#10;T/mtPmX/yTVpo2kXCvi28qU2eW5dXe5fXfqtt96MrLx9+w5jSsYM9NPuNT/PCnMGsy4+fdZdfOE8&#10;qzdMMnPwBml1IIlht4wkQBFtK9uCkLP4BwpBCT2qcgDBf2HQee0syTiogGG/8n3dBF3Ib969jZP6&#10;MbcVbDdFvyVOllkF69nik9Ao22tS9jp9a5ZSlzbk6UqFZOH/9KHrBFtvYn/QcbGLo0oHhThaI6jx&#10;3Xf/W5xq0kQbD19HF/3Rj38CL2DIJ73ZTTAJwZUdRxhD8wLdDP2QwEgPg3KLhuJebNQhj6XOoSl3&#10;wgZ/FS3sr3jf3oWGhYT0jZRZfNZnRs4Zi4SOvmw8Ut/wGLjKVqBjVYCqv6Sm4VntTvKU/Zivha3O&#10;0sYcvfe9B6/338srHu1cPGq76NtQX8/+0/rWDDiqHLQQeF3ciiFLyPLZPTwFZ+UFifONdoH6PqfA&#10;4pX8rY5Bqrzoi+mvC9+54U/VtdKazrFjy7fqDotajPXjQew5acd8Y9sjCts6Sjf1/J0BAmHRy28T&#10;gHOB4GD1tAUCkJwksMyqr+qUbiewvLjcPXz4uLt06cXU+6Nr13PWRrODriUG0Ix6fFpv2hK4qNnZ&#10;0k24mt2ndNDSbRmroSeLS+FXNog7YQzd/E4e4J8O5azeQj6Z/Q5ilxj3N1ybgXaaRu/CZ+G2An/l&#10;bbVHbEi0Lx3dztZfI/Bidelx+NZxhHLs5z/7RXfl/Q8pjzYEPI7lUkv4zjG8k8guXLzQzROcr/xw&#10;C+VqM8WjRQKAt0Qr5hn6OjZs98LrU2nos6pH8UquXe2zPuUMPqkvTYvr+i68n4xbIl/Vdb7n0nPD&#10;pdeH33stTcLHh96VnD6A5/OwWaQHNS0Uc30437zkT8vHe8tWH27p2pkvUx9e52z/YKZ+m3eWAZza&#10;sTz8Tsem6d1WRnxUEIK8w3udkvKL+fXpK6+696/b017/+OPum+98k8l9g90zxkmXLr7Q7TEOXSTI&#10;n5y7McYRn17/tHvzrdeyOuAi7XOKMZ0TKgyucNtJbZDKfHnIcfUOKzHGUUoOjEYKP1xLd6ALHws/&#10;4AOEz6lpZIKEMgX1IvLC4Avfpi/3knpp7nTFCtN94xtvxi6l7Dl3+nTGaD/80Y8y6cjxpRNM7POr&#10;/y58MtIgbwLg2XZ6AZu7xxiO38MHoGE3GaXdE5DIGNrxpcFQbktlXtpaSnZUgJg9/U9+/N8iiyWX&#10;vCR8Bl9oi3AFG9tuJo2Q1i0GDFBT1mmjVVWwTI+mI3ivLuCWYMUjyhDTMWaLLYoixJU4Ce/KCzzg&#10;2Le7ct8/4rvi+eL91q8VH1oXD9Narr964lPxX+8O2o3AlkxPCtMffBA4ggNxnTylPPwaWvudZfTt&#10;yu+4ZgSfQsFWyjdfD8ts9TKBOGu6lbDt58O7w4fys4IqGj2sKwUHpiZTlUP2ndbHobZyhTz9FwFj&#10;+fyaDDaRcEPkrBxqWtJxIh/oQzplkaD4TN7b2lDKUo5tnrROSlFXGdEmkrzgK5f2oq1po7X8rCBi&#10;uTzlK5sI+fe49KmweU9av/Qwba55Zm2SPi8EpOADwLzzgfhxQsqTJ88CrJOAHrCtlJOUYn+G9wzU&#10;M1cXAUigFoDY30hLatSXXTLGgL6NzGwqwJU1biW0hixZ5522Tss14GltjT4GWpTOUjTRhuoKxtrD&#10;DPQZpD+15jXBs9e/gb9WlLC24t2acoCLoi3X9CEKFuHjoa+CHHVNSVPf9HgIauhbUALdEgSjmdmG&#10;PqYLL4Dr+GX4NqvaBG7Ls+AkTzkQIzf7MNXrr+1fWuPX8/giK1ZoLNSZ9WUc5n10fDUYuM/S/EfH&#10;nx4DCrU4uOm5HUg7g7EFVxiNp8FfQ6+Oa88Kf2e9ZTCDAM0WH5zjPOr3hNdhMYEi6R7xEdQMuJxp&#10;qFNoYZAtJjTgq3gR6bi+Xs5yFQHzzkzZodoj1Jl5dlhLLAs1OrqO/N7rXnrxVb4juGN5obt+832M&#10;8muYM9jCgtnc6zjWVSJGcHJ6Vlly3J9tRkCd/YWdgErRBjMYrYMKuwMnt4JwBokfDOE8sQPTKL3K&#10;agl27tvMph/VyUaeKkDCydgyndDISHVI5TjEoM578TqqvODsTG1x7FlH6cKDxzkLjh3PntHBrKox&#10;O41DFsecs9/nj5+M08N8hKXhuylJKkrrPfzidRXD+4776ZGfyo6zHqWXiqkOHPEN1AWwBX/u8H3R&#10;BAWa4BfM8amrM1ats7h3JrYBAiJx+GQpIypGa9DJSH7xZOCE3xhUcZzIbmfxG0AwO3uMwAJmaqMc&#10;6VzVUFU00tkAkcAZn/Meo4x50RnP8b2zzHc2qQ+Djy2WxFMB2N0dr84f3NiRi2Pxc+/+JwxSnyaP&#10;Uycv4NxwWf5RZvRc7KZZ4tvl527dv54zlEcn4PsxlZxa5k1lTiCGcX6Nq1BStwwI4F0KtejUXfrr&#10;ED7B1i3S1TJOsMJIc5oMMutB7Bh4McUsIM8O2qehr2dhHofG1l/n1eYyM0rHdRCDA555lGKcAnP/&#10;j/8DfjhUljKLKlqTz1B0HKhQ/zgXbSvUQ1rYPpz15jnKMPs66qAe5GcbzXveefToz/Uf90clz7pq&#10;UCHaHaPeNoO3OOWYCaLccaa3SI8iLnP0h/whXbIlD4rlurORCajZ3NkgmIJVDLZps7YD4NUxbF1t&#10;41kaF1q6akEthw7dMXrUEqAMFkk7Mlt0caa6zvLifWfSo8BDG5f7n2dJR+mvPjA1VwE1ygYDOpWD&#10;0njm+HTOKpjKkWYUWcJZPkAQhAc77lE/WcvtAsrJ2IIKdDYa8OLzLKVPXVyZQsOM+BcHygV517rV&#10;LGo5GJ7lH6f8imdla2V0HxhKmXJo/fdGbvUe3ieNAwLuONdAxoQ20aQyLemUBw5oXWVokPbsdc3G&#10;nox8LJ4nL9LaXmzPnuX7tAFwyavAW85CtgyA7tZf3pe+1kEaGhziWXnmSgzph5BXz+kXxFP6DugK&#10;15KOYD+M4U2eSeu2pcs2g5UtBj5pW+RtHT1SL/6Ko0lm8M0wozy0pm3bxqWz9/KHaZRtxxJYoWO6&#10;VhHyLA/Mzh3L2Xq7tU36AnBjnR00Wilnuki/kjsupVf0lA/C1/CLy0tnpojXBNYYQJG2x32tXAHP&#10;wEcOvsSNh7B5mJ/yXxaQfycJ4rLcyC3o69k+wXbjOcEUGEqURxozsnoKtM8KI6zGoXyLETbfKrMI&#10;BiAqf32LPpRBn7KCKtagFRjM35/tNljmJI59BmjhCWngT751uV3L9jDQykP6bWPISZ9Emk3obj9n&#10;PSrABbnAP41TjYIaLHmUetsOEikfeKyXDm2SysfCxY3BEvZX9knDrG6zw9ZkWwx0B3D+uJXZJvII&#10;CILPlAH8to/Uje9jYABOCzw8+6oKKTq4HOqoQRkEcLzwwgssq3qC9ipP6jBfSx1Woe2dW7fTl2QV&#10;BcpRvriSTwIzuKeU1ItTHSLy9xzWv/4XnqyH+FLWC4MrKNlOXAlFo5/9+Ap1VteyHzPIwaCLyDIM&#10;gq6gZRsXvvSJ8KpbeawxS0nZJg8600p6aXxYok6RYRi0azsiAwFoz/IlF74zWKjRd4vgSelrQMkY&#10;/CZNDBjdGeSZXTGVGSA4xjYgj7o/vHCaLgah3uFngJRppNfoMCvjsEWILLIHnQl1Sj0nh46hz5mO&#10;PH0pj/DzehddbA+Ygzv3uLdcntuOwwNcS5s8A7AEY3CWJ0boL0oHMLDCWRwl94aZ0ZFyyEvcbaKz&#10;im/U6H0auRrENv1X2gR6aAVBIPOR9/aD6bOg1zorWJjGtulZmHL09bD5RFamHPgM+hg46GoV6hrm&#10;q/wIf/htY6Oc+dPuzTk4qXMVcvDXstvv4OnR1REGjjDwVWCgtUXPGqGr7dpHAQ3y+VCzDnjKPp0x&#10;ORQDikwO9bo8pu2TCdfKP+Qv6e1B9gYcD9JHkkhdy74/BmSMywlsRA7ZvyagQvmXb8ggmbbyzDfF&#10;ccahRAHCmX45gNTL5jAxZWQ8csslwk1iPQNt4DP/OqIb88xgApNkG4ukN3/1D4NJyI8yvW55mNj+&#10;+Nq1G0woeZo+2xnp9j332R51U8dsDOeuJIcuBhD2Q+5HH1wij3XEsAk9Z3QZLwtEyqNcA2gRzgUp&#10;uEvZlk7fQsJCdRFB2Wy/aOoB8c5HG+BZu8kIY3zxZbCcdZASWxi4XTHCVTbWcfw53nAc0nCsbuVY&#10;QXDU46xnw19W9bLvoLw1Ai7KmE9/riGBY1/XsU9FL0qAOLrhDn3S+bPnuwuXLkMPdQGC0wnWcGs2&#10;He3CEvoxbvd9cG9drJeVhRY1li/7Twrr//heONNnirBeJxRb+dbvqU+WnybvqkvBaj25yjPpEToD&#10;t9+p9sUhBL7bNz5v1zoPDRyqZbN9TomWz9HOXsv3gu931lF8By7ga3kVPzPGSfpgHtOS71uacAU0&#10;8V1Q0V/VvWUXL+d1n3+fFmB8BwTUifEz9dXlH5zsv6vv/CtMDa4RnJ7CYB2q7vW+cMt1kGRWRTMS&#10;51q9jZrzA34ztWz+eTgmu3b9BnYrgn3U1Jhs9dEVtuxF33AlvCFgVOe9+tH1pPe69H0bJmNX6mKb&#10;ESN95qmfuJX/GvyH4fVZ4ZwS+d508q7PY2tDR3OCgSsiatN4/OQBDu/xko2hn3aOhgNprq7WEztQ&#10;Fp1amQ2w8RGC5dGhDcDynYG4+pd02LkiwBBB+RusfrDGEvCuDCCuRmgvrnLgOGrk3Jnu+9//i+je&#10;q7SRY4wXf/rTd+PYFm7psiO/K1+ok/q2eVhWw4Vnj+AlV3V9GP4ECfRpUGir/bV7cqx6FSXNouGY&#10;KqScBCP0r9u7wzD47HB5LQ/PHp/Pv9373f77Ruw+vWkyxu3p0u49H65zMsg3ogkeiry1JZG3+ZM+&#10;sgMcKq9qPEB7qoLzuXzuWLMwWfBWvtWavK6siieEIc84/ea997tB+Oully8l0XNmsf/t3/8Q++Pd&#10;0HqPMcmTpw+7n7xr3yAM2M+wO1yH/x2buwXNBLxgQJ70tpwhbIYGXGxCb88BFvjd/kZ55Kop+6u2&#10;WEX+DfVOTTIJDmSLBrPz+Eiixbf0feTp6XNnu+/+xT/LeOw0fHjlgyuMx9wC2dVBu4wLl7FNOMnH&#10;YP91tvbRbuv49dGDezAGGVIfZapH4wFx47W43uZ6C3vtIPAOjtJP9EGe2sv5IjLb9mp700ewQVDf&#10;WgKPaP/07WuMi7NNtLYIYJrAvnT61KlszeykoowLqb/9ewuotM4HfFVy0zkwCVyh35VFWmCFZfsT&#10;5rJ1hitCh/RXcIS4Vjdw9R9h9nvP1bdYd5/LM9VWcgMQ0kRYJF6N94TLn+UlVcq2nJI98mbBUm8t&#10;o6U3N3ICDmWMeVZaLvu86hvv631gFmn9UWUevq8Pqx7C7zufCXTVz88NnLQ2pc+JOwMuSlaadWkG&#10;pAf2wnufr/fJp+Sx7w2AENeWZRAnD5DByCP1nx4p1lTtpAIvLKFwMneiVo9UF+DrQJpAXwiiTWwL&#10;fUO8bKLzAG3oKQJtP7Zsda5MsKSt7R8imHKtsUfOPLNttWc+pdlx6p+QPpiiDsdZicgAj+iI+Lmk&#10;ibrP/PzJ2PedjCxt/VKsyHelu4pR+YM3vFAmKNMcj4NxS0zvan1iawDf4W/u3bLNersNkLJOfOoj&#10;eu3Vt7KC8aNHj/F7uA0wPjLydAsg7RKit4pTxhSN6lmDTjzwjjoIk+/MO5Mpgar/mJN9kTQ0YNa6&#10;SSsZxQAwGgcKqrpws4FZR+931cHJW52gAj/Eotj1j/jwx+fBgQ+/3oet8Gt5aIj7Q4cRsjLHl3E0&#10;4++XkfdRnr8fAxUZRkP8kmj7+0v/X/etwl2FXt52YPLBBx+wtNH9OPSePHmSc4QpgrB1yE1RNYBi&#10;/jSKF0tm61Q6+QL7pXmtY5FlkY4xw0MhuokFeR3H6SYK1JaRvQ9ROFEG3fs5M8TtNh1Q8EwnVnNQ&#10;C5fG4GfPnmRQ4pLUr776NmlGu3v3PmEvw6vdzjqKIA73LWfCINl0lkxsshqAzgy1BDo5IwuFQ8et&#10;Ql9lPM42ziq6PKjnnBkJZksI4dlYYblMOnCYLt/aATjj1ZUljNiNsh9Ro5LrdiZjLAd3Nvj0nQEd&#10;8qvpXbHBs8uIfjpxI2eV2oXsy7jRDbAip0rs/ImTWS7/JANCAxSEO85BaCPehTd76nGtg64Fuayi&#10;kBrEuUdHjssghhedZjqudFgEv1HABNgfiW1LaU/gRAVfpQflx5mRm3sbwVuHT47QgXSss2xxoOND&#10;+sxNHaPzZiBIHe7cvpPZK3a5cVZN1qzYsyjyL1++XM4ZggpmUaTFi7zmtiyWHcc110IkKayjSs7I&#10;aDlT5QmdA5hsUMLxRKBc7Iwy+5u0BT7f0unrhL5961rqNjU1w75nL3TTM8e477pza5fh7VWUjwX2&#10;9vwgON/CiTHIUq+Dk8DB98IhXCoAIxPUmBVXQHa3seye5DVgjwLiYAw8ToxNxlGmg0p+P3fmXJzv&#10;0luFXeDkuzHag+c4jFj6OzORfQdviAsdTK4QopNK5bMF74VPJf6f6jCv/qce5c96D7OCgnhMm52b&#10;zTk0kGfkNxxNSw9Wuu1V+EjlDh6xHahQ1iHl/H2RoweApCpe9UOpJs9lHEjrBOg8Z3bzc5x9yywH&#10;6BKjGtVMJ24c0DX5v8WAzS1MssQ5MmB1jaXnMeg8Ya9Hr+GibKsiXa13nHw41qVh++dzOY8Uof0o&#10;q47oGJdmc8guVyLIFhYYUtzKyAGmWwW8xNLAyjv5Jdt6QEeNLdME0YSfyU+9U6woZ1xC1LNKtDPe&#10;lHvKoHWMM8pB2+lT9lHW4ORA22cGsojnDdKWrILv4fFd2pvtJEeP9pJphdt6VQMH6Spx/adyL42D&#10;P57Hgc05eI3SLBZIaRvgn/9V/vOMa8sQkcXf5ifOdCBOMAPelRlYFhmDQValIY+sTMGKRZYfnqE+&#10;0lK+r+0TdABsg5vatsOgvscLTyKvpJUDhXLWalwQFyXTNsCZRmXh2SIwL1tKcG3QBEkCY1uBxb5l&#10;k209NuCjBJqxUpIOXKvi4CgDFuBzBpu09HdsHjkFDyirpfVFZll5bV9Xq1TUChzTJ47VN/RXEzj0&#10;M1vJPHX4cvaopfRqMOXWI/af0tqtEqS1fZvbSBk4Iq1rZrmOV53RzxPgKM3FTWYPArh8Y9szr+BF&#10;3FAfSIQctF31tIYuoRWwTBEUqKxRtrhqgmcNgwsaksFR+ipkk3Txe99X+lohygAj8a3j2DQJyGCm&#10;mgEWOuA1EFm47CKfkUN+0lvjdngng0LbsSyh4aKei4OVBQKhfMFo1mBLzwkIZMuPBAxJR9qPsPIV&#10;tthyzutcliaRpRiMR6FXcA8/Y41gxQhksfShXU7S/1jGDnrCNk5sudlBaGjE85FxBsmsmEWYW3ht&#10;cWWhG9uh3oOUBc7Fr3Ko9IpyVEjL6ETJjAT9Oasb+AH306xU4mHwgv2ws2Kd6alD5uFDtoCCDwxC&#10;uH//XvjJsuRLHfMDJw2uNJgTfEJvW2jqnxz/8J+mr1FTkZ4P1FHGTjqrlr5NvqJ8Z8zJD7/59a/C&#10;d/LXInqJQSTCYcDY/Kn56mfBfXQK5JTjsWVkW/qJ5FhGvDXq45LP6gbKM/vv8Cx1c8srZbB5uBWV&#10;30pvaeo57W6OwEwG8dHNmG61M1z0Xgef5uMeqxoWxJN8Kh0ryMVAOdrLqo4U+nO2eBuZMegLulH7&#10;CXjCY2imZhZqbDDAbotf9WkaaQwSpU3RrrLaEXyavptVJzQuxDg+UgGbbuUxQ7CoZ2WHq6n5Xj6r&#10;NmTb14khDwEbsnxpaZG+7nmuDfTb0CFFeessr7u2adCE+g9446cxS7pkZQ9wqRzdQifV8KEO5mFZ&#10;LVBIGvNJcJoZxBieVtG7V5g9usovAX7gu3ReZbkZ5H/aI396Kibr3/Gn8Nfabtr170h19OgIA0cY&#10;+OowoEyNXAAEuyQP26rP2qEsq6j+KE0lC3ipfPUdf3mGXOXez5Sh5uHZEaFbc/lc+ZZxkRJWQ6rl&#10;RKigDHDt93zENxqEuUau9WZ0nlV6k5cU8kRahRjv8q2vcvQ1MQvyLVjyocXk3m9KtygZ6HXyxYiP&#10;VkR+pEeHcIUIy6QX8sP6HhmcfNEB7rHVhl8aFD+BXrC0wnaTylV0nVl02i2WcFaPLzh4bvnoLQl2&#10;Y+ShTkrmqD+WWeM8NBHSSxdytnje22fYNxxUjxccfq/DfAi9UgeC48c5Vr9zlcsJtlcdQxdVn8wq&#10;dczuNL8d9C5nLAuTfY99h0dobrbkp2HemdrSRyO4+J0i6Hacvu0ZY2P7l8x2JLl6oPqlh9wwyvhm&#10;Tw8yh0Mqt886xRYk2h9W0APe/uabnU7nJ+BuAZ3WwIrQmnKkjyCEd4Q1mAdOyjBgWf5x3CTfCr/w&#10;Fe34iG/rj8+EGxKCY9MPJq3v+3feg9/G5w3fQNDnQUrg8b3p9svjvh2HHXD1+OCd9fAoutdzn1kv&#10;0xa/+px7YEytpTc6TPpcdR2fksTxYZx/3vf51ruiYdonD4IP0vuNMJcjttqo2VmOtMoWJ9RTeFr9&#10;zc+j6it8lGkAevB0uJy6Fh/OoCfT+g4Y1YdcmctHsBx1pSx0Ysd+hQd4irfCZRAxwwPqow0K/uK7&#10;cYIZHBM8WyTYlrGeh3YxdapsxwafOsFFNKkvjsu7jnNBUJNjfmNZkUHA2OonTtRpvvWtb2Xrurt3&#10;71DGSnebQKhV9KrwCLSxPLe4s/27qqmkCS8Wsvbzs5zPHgf4tA6uXjPN5CID1Q2KkL9cCcC25D/L&#10;CXcDl0HRZNznDT549m1WC3jllZeDh//6X/6uO4PD+FvffBtcUT//CY+HyEBmKVcyRuFReyfeayl+&#10;H1b7bO/ES8MTF+RY7YsGZq77h+kabts3KdkABcsGVv5z+NQ8wTl4DH9Elhc8yq4DWnw2z3xuDn2d&#10;Glztvr333PLwndehM9cNxsPf+Cx2CQAE82lldmX2Q7t1QR4W7CStki0tf/kxNWp14aaV2cowLTUO&#10;eIIeW57l2NZ45xbUuxhaf/GzX2Ir/xDUamPVPjjAdo7nIpsNhHbSzwbyWtk2jvw24Gydcadb6riV&#10;zAz8WIGEjHntLyjD7TfWtH0wFnBbW4PqXZ3Y1YUcF2elT+6d+GD+K0tMQOSfQQbigiYYyZNVOcBF&#10;5CowO17apj2NU652xh/9+EfYqmYS3HPhwoX0XY5NnLhmMIHd5GbszTtMhGG7SsY0SDDKEbHkyzhN&#10;GkXu9LhqOHa7afuiAdI4PnNCpcEhG/IqdRohD7dTllZO5DoxP80WIthxyHmbgPMTJ2a6f/6Df0nQ&#10;xSS+Arb0Jc00Kyz+3//x/8rq2SOMvaSvVLIzK/Y6oJdvZFEg5Ce80tC/4FczhZ/RhrzXce25vil5&#10;ZkshB9KVnKn8q/1IY7+VBw/zS/GpefdlK9zJpWwf4EsZwbeBOyAVj5Mo8JtXBc+YR+VjuX430sPq&#10;ve88woeC3R/KCYe2wQmw2zKUVw3GyotE0m//u8pMWWK+2UKK79r79JN9XbVBWWZkgEzWJyqYqn7K&#10;jZKp9TowwktuFSJcVD98Zn9/jokd6hMGq2r78LuxMbZUoxJOJNOuoD9Fma39YRfed9JG5JC1I+hz&#10;a4vAOWwX9quzjvHJd4B2MKPdiwAdp0QYWOP2z88WVvM+7MvzHA2hnBtKhFmCeE9pIjR9mc/0wWTr&#10;SzI5idzWjqMcUv8RL0P4pPTfaL+2zNAqf4TX3rDopn6VA9wUXovvTDDKqjW22dSzMoAi8AZljuFT&#10;2aE9jboFqP4IyhzBvvHy/OXujTdeN/METF29erW7S//XjsgYSBZ9qqoHvqUZKYCFq3xb6eHtQMoj&#10;+SjwSO0eRvnDdgHPqDs7wWnPth5E8QzYLS8sSwqLCOEp11zMtR3FT8gl7H+uJtV4tb3/Op6/loEV&#10;Ci+Z+A8dBlZ8WYcDoaPjq8GARmBXUjiBw+vo+NNhQIFm2/KnoiyeDbBwQJWlIiPo7W8OlIkmBD3b&#10;qeRH29D5pOPBWd3O1jUS1jR7DH62RlAqKcMBVZyPCOASs3YkDiIKBuFwcBIHCymGmB2j80WhPDbm&#10;8tUEbuBsyB5UnDcJcHBZtXKmOQDQ+asiWp2BdVIBpJAosKmvdXbwlrpRfi/vVcTs5FXIVfy2UWAT&#10;FUzpOiLFAR9FyVBxUR7YSWnkjvEdeCYx+Ot8UjFojiqX33ag5XljYiNOAc92Kjpr7HMAKfh3cFmO&#10;C3Dgnm68sP4aUprxPzO2gUOD+wa0cnCp81VHo8Ej4tL8/tCRzg3cRKEINaSJziYUBYwoLovuvuPO&#10;0Izyw4wEjTbW18GlA0lhdesScWm5oa155T+5kb+/4IPvzOegPKqX7zR8gVqAdjalCq919Cf94lBO&#10;Ot6TRiUry6/2sAq1dG0OVfEl/zgTvugJT0IbnUrDRHL6c1UPlYoYk5JPOUOETVijmFIm04EySKiZ&#10;LDoMxZCKaKN7rUaiw1IHX75Xs+C9uDI4ppws1Lt/Ll3kc2HO7HMVL3/CJN4O/Uz7TztkhMYMdS7j&#10;kgOMmh28B10MJtD551kndJz8nHVqDQ3imO7pmXE3AB4MGop3/1gYAwl/0h5R1p09PQzPabzYolx5&#10;WmMNCX5H1sqM+tZzRf7LK/A+/BJ5Bi6tRwyMpoWWUCAGrSiZoaQ09FdBNRqGxIHbeugQnWTFnSjT&#10;0HFqxu0ARmu1FdIZpOBAwAALaZ52QXuR34quDgSKJ+XLrMrAWQexS+QLY1sK3za0SlvWoV7wW4eq&#10;/yZtwOfBE9/Ir+2QTzw8tTbltSnyij/C43F4q4e86+Vv8SvKcWgKXXHaNfxkAGpi3sWIybW32VoB&#10;3pF/RpH5yjllpjjw7HNnCtqO/FaYG72kh3TykM6ZiU39akY2Tm9lHYMY5ZptXzwZSJYzuNARrFyA&#10;A3BUgy/ys8IGJ9SghPYaFMkYEl6YgQXA3RvQ7Rk83C/ULQCsq7O4lN/CbkDIFIN6Hby5Rs65eskI&#10;9XSrj6Sjvq68UbKF7/r6V1+oVKmjDK0lF6W/dTBoZM3+VXkNzDqgsxoUdZRfgxOMHFmNggA3cZDg&#10;K400IJHcyJyfVcs9t9IFPKc/klahS8ls62RdClaCDLiWTuJKebU17L7ARasW6ASFK1MyThkpB7ya&#10;t/2eAzIFQX/IE/48ch14+ps8bX94IXKEnfIzI4JrHQbmnaAR2oLnOIbBT62IAf/wrOrLB4cK29c/&#10;hMvVptwjGd7OUlXwoAFP/mqVAfgb1O3zh+BQrmWDhIDmcsEIlMifIWAxeMJAqOEt2gX5Bm4NdCSr&#10;ytRfQWqPPJOEP9CkMEJbwEiCzIiBgY/VjdQHPNS3qB4Hq89QnrJQY60z/qT/EDLYd8nfZB6i/zMP&#10;8vQzf/IFacxrQH3Is/CIIv9B92Hw5lKVtvXgnfIs06A1ZZBy3llEGgvFk7NBxInv1hiPrbISgm2w&#10;yrJvJkggeon6TfVp2+Fd0tAeNaaLvGzpwVdkn0NMeePMRWfk2r+KU7gz/0ym/PYoPlXW8oNu/mzj&#10;QoG04b74s2YO800MXX5ZhVmPzJAUFfIN/V+VQn25r2tkOs/VScRP234tgWGRc8q6g5+49Fd5226s&#10;JvXk1/QX+4EETKDfItGgR8+MGp+QTe4jaw0UafnesynV6fi2dKziLd+3sjxX3SxP+Wr/ab/Bak4Y&#10;eVaZeW2ARgxRyBiX+/X7+qadCzfe/a7DIg7/fleao2dHGDjCwFePAeVB5A6dSsmGgslnHu19EwHV&#10;rpUhHn7rdwgfD+Q5gon76u9Nqzwrp5AJlDkKh5K9vIicamMMxHLGOEPJj7S9fPN9fa0DIJe8sb8x&#10;x8NOOt812JSlOg0KltKv6luFpv2XcDkmN41LIFe/Wt/v4dia0IlL8ISzwrfY4nGMWbU6nXTYCMYq&#10;K9+5hd0xAjFPz8/V6l0ApV7uctPWcwXnlLraMrqbwYczbFlpf7VNsLfnGi9rKxwgMKKCYjtn+3Ev&#10;jAkmQK4roxteraL9jrg/fup09+3vvMPKaeOUA87ok0aA6b333useELgweYyVEkcNuMYRRj7q5mg+&#10;jNX4cT3svf0YZ6R9ygWwpBMGHW+Sw35yemoWx9U4K36ynQgQR9dE37EfHGPcr23GscPk7CTOwDn6&#10;E2yw0F89dZ2JHedfeqnbYMIFI/vu5sc3CcJku0/7MSYuDETXTsWoN2WCG3mQU0JvudvvgkBvYLb+&#10;HsJCsv4P9Oa7xr/qG+Fr6WESM+yPyr89r7GY31aS6p9No54ij3CZPj46RBJV+eVEbLmm+ORhWb5r&#10;vKdO7735tHMwDgjRn+jb1U4oLZkN089bOT4JThLYS5H1TcEdmHp8+ZH3gtZw157l7Hvr0rfPbXAi&#10;HG37A9N4VJspHPq+R2zeNZwlTUCQMhQKDS9fOtX96//9X7Ji3DIBR+z3/u7PWf1hkXGEq+CxSgT2&#10;Qm1WM0wwoQVAd/eJ36w24BNWcJHnd3c3AJT2gS4176QheGtx4Sm4H+3mWBXw9dcudy9ffrn7yY9+&#10;2v3mN1fiQDpMVwEVToOVcsAD8rg62AyrvJ65eB7dn0BrJkNoU7nDqil/+8MfZeW5s6cvd1OM11z5&#10;cYXAVElhPjsJRMImGQpVtof/2jbD/9TDWewZN4EWx+viyhU6zl443z1ffs7EmtOs2vFRnIJjg9ia&#10;mLAiXqp9Y9dAf3YstoweduseE9fQ+d/+5jcI0HoW3TpBGY3OykHyt/7qtCApYBW/ggP0QeWsM4a5&#10;2eeN4CfMAty8Lp6RnyEqN8oDPki+LS/5t+FZvpBnLU5nnu/8rqU1nb/GLwLV7r02nYfftTTtm/bM&#10;9747fDQYTOt1u295tPLzLVVxtR/HoHXIqQgP8JEnnLXd+i1dRd/qKqV0Nm8gFIjguMFiGfWu0gqL&#10;sr6991bZZHxAJDs2AwOjxQ8FElQ93v27f/uvmLixTNA8gWVMlrpy9WomfMiPiNBub912ZXD5cvfc&#10;tsCdqHBc5nuJtodsHWObv00KGmc1WZ3GS9kOdq07e/p4d5k2Io8/YSXlv/6bv6No+aToDTDkKLtQ&#10;N4hoX0SlUsYIvPLw0cPur//r32SlTycgXYB355kMc5U+Rnk/Q7DFFIGD2m0esvX6nTv3i77k41a4&#10;2W5B9HAvjyhG4A4JX7hJfeBd+Y3fZrZ0cFuPze6db3+HVZiPd8exo/36V7/oPrl5s5tkRQLtbadO&#10;OTFntLv28UcQ1xWql7pHTDxwK1/rchL5gGRhzDxBdeRfUWV71NZvoD/0pH+0O0DcpmyD9sIDPBQr&#10;4kKdI7KRdLKB+RTPFR1MGbnJKol+a1nyhXKGEs2YZ629eF9lhFe4O+CV9twvhNey/XnvE4ltafZB&#10;flc/37V+5bCMNl+/NV07m4vfB6rky70EUWL06as8YVFWwt8mNg8LyiFerI/weDQY+xSchLvy49xn&#10;ALcGFtNHZtDQeJt0prEsy2nwmltog+41PzdJf/IveL3T3bx2o7vL1jiOUWfmJrpzZy90t2/fYqxa&#10;Ewwe3LuVfkJiad8zGEP9z9WDo+cAu0GnL7D6yjR89ODRg+78+bPdS5fOMynKQLod+Ox29+7Pf8t3&#10;YAv7Q+FPJIh/TtBWmgqfAFtf7WVvX77cnTw5n1W2tcdcuXKV9nAbnl7vHjEh5ixbX7kCt/a7Gzdu&#10;8o12Jm1t2M/hSXHArSVU3pbhbQ5knGWRhr+UK9Oik5JmmEkaZ8+fY+td7C4EnTxdfMb3tD/8MFPw&#10;P4m7TWDeoA96ePte997Du9gyx7ozZ84yyWg+v8ePmbgszaGTpMDAEfuB9FAiSs+61g7rteWjL5K4&#10;RwOwuDqZ+LGP4XVemJ4L2wPfiDuZquxKvAFO866AJZOSH+0ycog8rF+1Q9NVlubhN+04fN2efV3O&#10;X8vACpcG/yJI/zIDKyIwvi5U/j1wfv/73+9+8pOf/J4U/3O+ciWFo8CKPx1tbE8O7hcXF3N2FobO&#10;Hp2aKhOzs8d7QamhthxdCuFaJQEhizzUQO7Pa51NEziiRuhcDLDYI+LNFwNElg6jJDqYGZ1mm4Vj&#10;OKg22BZjCacSexTaWbo0ts5wy9VBZKfoQEan08TEE64d5GuMYGYIzyeJYn3ttW/lu2VmlNx7/AlG&#10;DDohFNLNIfLEgK+Tn+6OoA47BxQlfopwO3+XwKzBvnqhwQJ0EnQCRucOUge73YETdnp0AnQILgtq&#10;JypuxmeZxTk7lw5Y58gpBlUuQy5cRi2al51Mok3tFHlu8IHnUZ15wHDqDNsXMNB7zsx8Ixw3mMl5&#10;4+r17hGDLmdKn2G1B78RbqPvXRI6BnM61HK0gjMGsHGAA5/OGWc/avBxoLethumWFPwGcThVf9g6&#10;VTtTMSEkKlPgCRz5c1b+CZSUwTGWxUc5OcGsWc/WRyezMtBIzRnSuLWAzk2d0Js4UxwsPoWXHjP7&#10;fnWHLU9YUvUOs5zFzeapMjqJG3muOcBTB2hs3Ro/2gHraF148hQ67WR1j00G5nssU+F5wT0tccI7&#10;k3p2+njO1sSOXN3SvO7cucEA52ECQ2bg49nxOeo23r35+reJkn2GQWCle7b6pFtYfgifDKDYzTJb&#10;fY46Vb7N6eXWATsMkhxMLzx9mpkXeyw95s/nuwyCXAhEHKmQiVIVlDpUPNU94DfwpPNcJU6lxy1h&#10;NFAmX/Cko3WJ5fUNkJE0peymVn1e/7RTeJ+Mo6TBhzqIplBmT7/C4IbzBMECJzB4eHavXZVHzxvM&#10;+N9+Ck9tLMG/BEuh+PmL0QieqENe+gIH6a1XOSihMfU3gp5G0F374KMoYSvPlrtnDKrWKdfVbXR0&#10;tty5DG4cfFQAknRxOXoMJijjtmnbmMqtvJTtVpQnKrwYQaybcsTAL+/lZY0jXsuXrlQwjZHQVSoM&#10;srAdOniTnuJLeeJP2eag2xUGnj+uGdvWqwIRdD5Ka2ctGBDFsorIjqzOoxyB7vJ/ZBCGWOtiW1AW&#10;tDYgrRq9bAvUOsi1DWqYaofYlwTSJVsT9bgt+cNX4gkjjLhQrlqH8BXfaGSITKBuw8iHatdEiTNY&#10;MJ0ZO8BWDlpnV6Uw3yjGPvdHPhr02iDQe2WQL5yVP+iggLKVXw5ODLCwDv7zuTRUrtoOgkuMTOLA&#10;5zoC01ZCa4MSxJM8g+GHs3Vz9QrlnXm5nVLqCU4S9AJ8zphwhtH4fFuW3zo52BjMPqNTyC3xOcLP&#10;ukm/aWYGtqCxYYx/JRMMlHOWvNsKUEnqIFdmZjvleh7YhO49P7cAr8g56Od7tzmx75AnXAkqwRTc&#10;V1+qMavq1PhhneAbndnWKbJXngu9wR7sIBwJ4ENmWyedwDPUVSexTuBZAoxDL+qUPof0vlMWe3ZF&#10;DANHPFvGFv1leE369HUU7qcLD5N/2qxsaPX5l3bGqj3b7KG6O7wKNtw+ARo5sO//BeBDf0C740f0&#10;BerNKhVuPaHAdgZO8rV988/6CdOuU/o4skoU0fka+AGP9NW/Wj/7HmHx2SirDLU0rtyUrY54N4nj&#10;wD3B5X1nkO4y45TsC1bx7j/o5OCdy/CzNLQd2D85cLYvlpcEVKOwPORZ3PtNBeoF3PwpyOERLuQW&#10;//r9DqtgTKG7uOKC22uo9zgQnrj/ILxvQOtNjE7KKfsC9R233zL9OP2X5YICfiFEFRirQLukrPyv&#10;9uJT21Fb9SWprDyHdcs2M8gkZ7+qn0kLB/suz0q4Us4GeLgMa+rZ87D4Ej5XIYu8SrukTPSvdYzX&#10;WaWCtDkoT3il17H/j703D/IsOe773vQ9PX3Mfc/sYndnF3sAC2CxuBYAwUOUZFO2AgzLZJiKsCmF&#10;Qv84/K//sf5ghGWHDwX/MO2wwyIlmrJkSyYJgggCgnjixuJY7Dk7Mz33fXb3TN+XP59vvtfdC4I0&#10;GMSSGHrezK/fVa8qKysrKyszK4uoY9YhvIltZgRF+gaTOYef0M6ehXtJ5wz1piTsWQLXIDR0TAQw&#10;twyRr+Ub0iu/JTTFCNdWEbxE6UZLZ7ygTesQGrHIJ/QFDUxGNqHn0Pcrsknx/I3oE9kWStwDa0Jl&#10;2k8oU97pM/nWdZQc8jILt++EhqnDHLKG9xbZN+D4QXls/TYyRq1Risg/B4cP8nMrG/gaK7d0cFa2&#10;u3z2SnP98vVEb9LJaGaR1TfAK9+qOiifghboxHvHwlvXiIZyE+U9Ti/SzziGB1cCXT55MVtlJTKZ&#10;tM5RWPDslX+7J3ndpvCZnbd71527NA/ODzDwAAM/LBiQb3hEdrDPyqvgSRnpkJvkV/LWjCXyYhlI&#10;ezj0GyHJObkGPOdDcF7S15gRfs0TOYA8shS4nFXYko15OweXJ2/J/B9+6YDeHrzmyJ/kmTd5yBWZ&#10;m5/vK5+CNfUQrsBKGmD3fXLiFNhSniy/OJjfmB9/ks46jqB7+OgL7+E8lK0Ht8B754hIuASf7GML&#10;uCvsl31iYoJ6sc81c9mrODHo1NtPuc7TdLATBnUkS8JAnqNj23CCeF/k3hMnjzdjRL07evRws3Pv&#10;7pT79a99u7l4WQMVMgOwWT+d5CiE9+JYnAmjeFKWRo5zvGchgLqBm8yBF4nGNopByjnOIIYvDbLK&#10;Hacx3J2iTEYTvhYv5ONPPNnONqa4Zlx0vO4J3ig3j6tMxytlgNpqs2meeOczzZ69+5Cz15rXX32J&#10;iFRsV0je6oIOHTjU3Gauqr5ohehKhr0eZ/VmH5ErX3nl9eYO8v6hxX3Mkd1OzKKVqzbaUDnL/1bX&#10;5hMCf9KRho81ftJKnvmO9hMnHtWuvvMZ8mfwZnXrwnYBnZU27V7XluA4bXke5hna4Lqj6cBCPh1N&#10;VbqC0WuPSlOQed3lV3Rq5oV/71MHkiLG0NaM+8oY5mEqyk854CVb4CB384Qms43Mv471dH/snnTJ&#10;o14UzNYJukqbWxLIBw5X+mZOSv6+6+pt31YW88g3pPVdzeOsByQEzpSZjj1ytDm0fweyOCtyx0ea&#10;u5OHcMTpg2ZwFKDdx7cxL+FbHdV13EyIcPr/GvVK2HbkWdt7GB2guj+EavJFr0BbD/Srh8Nwiu6l&#10;nygYQ/3LyMQlHwYfLTo6uG3j1CNtWg3qvfP0E6cmmq9/5avN/lZfpbzmvM6FLZGVaAPpwFXM8g/p&#10;KDIa58xp0zpBSdon+g3qpwNS1yo6Cs2ib5hBZnfhgHD92I98LDo/ddPH3zwODnub7UTrffSxxzFy&#10;7YjT+F3mtS995+XmD7/4pTgbqctT1/b668eba2y3PAjuujoKQRyl2vZJf27bp+CmaTV2AW/goj45&#10;i3P7gs9ND3qsY7ghcEJcZp1yurL+2BlewKcc0kPxW+9y4wOOjvfaFtLe5vvAl3SVtnufD/nT+OIi&#10;vwAAQABJREFUled9+mv3grNpfe9zz0XXm8rzffud9JS8TOdDqqZjsriyvlvkc/Qn25WEKWU9fe6K&#10;vr3syvW6g6n9hG+pH/llTCR/u3LKIN8Y8EUy1z7WYWps20CzDF0MDYw3p09farahdxrbs6O5eeNm&#10;dBE9PUQxoR3sk/It5flsvYNjhs540pzOgGtrLHjAGd2FAqsrMzgDNs2uQ/vj/DZ1exgHC+Y+6LDI&#10;AegceZnnMKRA4tXiwmcl6FvhfQDreOVcaIj5wHZ0PJNEBL2MrvnmtesZ44wm7OIxwk1wT4XgEfYP&#10;YVd/ljlPoZKXhbeML5TT4ZYKUJ4YM4ERjqRA+id5//t/6283zzz73ubKhdPN11/8emAWjodxzDt4&#10;5BC6Xo3By4mY/Udf+GL0JInWCDs7yRYqQ9FztO0pjXCpHsj5m2W67U/gsGzKdB5qu2VkhC6skof8&#10;wmODNJyXOn+zvs4txT94tQBqYp8qOt78TfWzei6OpR3TbxzC4vvueVdu8qTPenRfeLa50nrceN3d&#10;m8r86zCRfa7sM/Z8/7X/u0Q5O947rtZhHtKEScVTwWu+VbbbiuloRr15KM1sxqU8LfUhO95Svn2R&#10;/EirfJR8rL/9z3MypeRUwrSOdXnNOGEO6j1XmoOHsZswlpx44xRyxRWiFCvrENWEcaFfpbrwUg+H&#10;M3V50uTQYNmE4MzwdfV5Syy4vo6umMiv6MtOnbzNtjXnm3c++Xizj7GgX0GBrc2ZYadu6iqsa0Ak&#10;f6AK/NZPcOVh+/bta97x8EPNxOmz0Qk9/tijcaLoB/abN26ET2SBFOWpvxTOmzgq3SYaufCrC9DJ&#10;LwcFWRbAtmWKY+Q874QDnps24YnOEw898mjznve+N5HJjiNTTb78MvLqaDOOXenIkYqeqzPeyRNv&#10;sIUujkfwkDvIhbduH4+TiTixLsodW3RwDT9R3rS9bBLlhGp/2yCgtTyXQT73DNyBMSDKY6QHacMx&#10;Kdcmg3d5sg6pGdc+gEbiaO0tBbklkJHUNx/iWb4F5lt4ktPmJPflddvi9xfshqv9fo5xPPAeHH8y&#10;Bh555JHm2WefvS8dK9wO5KmnnvqTK/fgzZ8JAzJglQRTU5NR5Bp+fYFJvJEqDGk8zkTKs0agecLt&#10;e3bQUOlbCmSKY7BDqmmYF8Ww7KrePoxAGh0cUuW2zgN0rHBwGUD4HBxnte8CXndMutZmZPSGO/cn&#10;/y8DkF5vCk0DAwvrxiAFUrcA6F/VMDrSPP74uzMQXr12ge0Dbjd3FxhogG+pBzhRhMQQqtJ8BQDC&#10;u/nTnrMylRsHjQEkDremcLLphGwQI4ZlbRtiBTuRJjTencO4cvm8RtElQrsRwoyBbhQjnIadJ1B0&#10;aPgQ9jJeOtTUQOYQ4v/ubOhNvxHv7kV+4vhJBhdMGBgpJk5MpFxXwR9++HYMX04B3SbBfco11Olw&#10;oEHEQUtjToxhZGB7CKcHj8mTulEHnSo0OgFc7gOOILUwlSCFcZFJo96fw4SN331oOytUcFrAeHHo&#10;yJGczTcDqN+CK41VTlgNz74TA9ESBhZ5tELwNRRJS4R3u9PHigSE3jJ04qgRA7Z7YbqKx9XpbgXg&#10;fuxVN4UaBRbronLQvcOqzhioW8eKJQy083cx9kMvrrYx/KiGw9RL4YWK+c3Fi+KyFzhH4Xcv0FY7&#10;mlHqsLr6LEqweQxFU+wFexK4MVQggOzesbs5cITtPDA82j46jpiXoewUupeA981X32jmcAZyRe4q&#10;jhXLOFasoAxohtaABWMZCjHlcdtTeKRFPUs96wwzSz2tl0bk69evx3Dqu3uTOAWAR/dCFy8KPkoo&#10;UFBwHrz76M982MgKL9JETTzskxoiNcruwBP8yXc/3ew/urcZps5799d5EuXZmTdPN551frp28kYz&#10;O4XyEfowUoyOFeUEBWRqHtKp0rG+J4Trb8Bnyd1AIf1Kz3R6t2W5e3ySXPTmX2gmdagRb6A2yqYg&#10;tctaAdg2qSgQ4nWONlTp6PRJA7MTWLo1fRIHLvqATjI79+9u9h7eVwZS+NrYjrHgwD7sNj06UAxj&#10;+NRBJkY2cCT9SAMeNSGBDoBZj3rLNZTdjVs305eFaQmacBIhfUyx3YNnaVGnAs/2SUM4Suce9TeX&#10;3IilDlNVpm9yBQzVkjzYNFnKexBqewyiGI6RMPXFCC3tQlsa2pzEy+ecIJuTVQplcdZ5orY3KOeq&#10;fSiENbibTv5pueJjN97QOpx0USiSPzDrMKIxWCH9HmFYdYD12pX34srx4i59fIbnOtLIL3yW9gcP&#10;rnhyQi9Okg84yjsmDBKu11nxzlk6FkWenVTP2m9QQOSBSgQQansPjDPZxjt+gFVDO1hlp+ObDmMq&#10;pYdHjCjUh+J7V5TfaWu+cQWMihUjCcgDvLaO0kV32MYeS7R71ROYwAFzKUDAw5yJ1h2cyjxbH42Z&#10;trtG+tu374ROpOupu1NF36QJLqQa6mS7iG8P78PDeajD1kBgsu1sExXwbj0wknCJjjk6ve1ByW26&#10;XO9yf0rwYI70hWrPDUXjHVaL2b6e5T23dGZyADZ9fky0UTDcvnMzjhDiw1UAwxgOhNOoP4NDONcx&#10;sV3AuYx1nNaCf8JdvEb4u8NvKmt6qbxuara5hxOVz7rJuONKnHk4q5DYAu49GwlrZAcOT0TTEY4+&#10;DNAafPzO8Ki2OS9qfCPD9bL8lj4cuHXMAHfOJRMyG0gzZkqTtIOOBW75ZJ/JgbwjLG635T6d4ngn&#10;K27G4ReO9eJZxbK8VBoAgrSX33Z0IjL05veQH42Au+7QQVhsGZlkZORyJvuuQL2OouvihYupJ19T&#10;tg4Zo6zyI3wm/Dd1Nb8sSTM3EBiNiQi2rDqL+hjHeCINmrdngIMfCBh9l7HonltF4DThtTQiD1EJ&#10;pGHJPuah8uBWDytauXUrIveO7vKx7v5bgffZrvZlt99ZYvuPRKUAfnEn3L1E7BhDcR4ZyTa2b/E+&#10;cheKQs/251nGQc/Cz0gfEVOjEOFVUETAy1A8bu0hulKf/F2DFXn5I89ufJL27t5j2w2cKO1jbluj&#10;/Opz7zulgtuGSdMqMXVQG2c1sGdh9Fp8lBxaEWrC21p+pyzoNiKeNWJcu3YJRym2oZInLLLHNjDr&#10;7Hd3bgrex4obeNBuxqH9KpSQhZQzxrLdVH+z58Ce/FRWGR51Br49R7v0IjyLz2m0S8pGCzgip52U&#10;dSLvhPLaMYgV13xz+/rNyGC3r99urrNyU75tW97DeU/HLg8VHtJWNNOSTPfL2z/+p0imlSVCPrQ6&#10;Dzf38T/+1YMnDzDwAAN/0RhwXma/rP7tFB0jjfIN/d2oXSUP2uFh4zxXxsoABROQ5cco43N4zrqS&#10;lPw6I4H5xpnO72QMjtUOcJzXVo3C6ONWfqMM2UyGJgtcvxA+bvnOLHxuvpaX58Bied274jO+87n5&#10;+83G2bSYWYDLwgUFGbNNE1kOo80gkZ924EQ+Mjrc7N23m+23rjUXT55j3orTOCGW707jFKw84JhD&#10;GYtLyA9kVwpgZHfHPgSIyNnA1w8sg4wPZybezMrzJeSHMRyyddqfn2EsYlW/oolyRAtK6uaWGrUi&#10;nDpbR+oRFDnAgg+31vTnNoDLVEKFrY4UlrsN3ckbRK6AoQMqehf2oF+OALqBl7S7OAIfzFJjBOQW&#10;Vm97IZsp4wTva83VG1dJ5/xgrRnfvqt593vf1xw++lhz+fJFnCVeQaYaRMnPisj9B5s9ON734XTi&#10;3Mcx7g7z2QvnL2QucZnw04zAyHRTNU9QjrABrJhlW0++qZv2YdtAyxhqQj/QTEe31iGGIdKEHvjU&#10;r5ODBBDS851GStGhzAk+wJOFFr0kdb4SXunAI/klTXedx6mTJXTpCpZ6991/g+P2YZfOZ1apyio6&#10;tt7SDCdRzlF1D2q8tB2EhcvOIcNUnZzXpQsNk16ZqOuHXNFf/boOjYLKHDrICosy0cb3Gg+rvs5p&#10;6nmlbz8PzqxLV3/R5fxRvKqvmnjjNXQ9yCzI36++/EYzgq5sCIflPuYn9tsFHIGsr7K5hk7lol7C&#10;totw5xq2fwxxyPO79xJOHf3JOWTdfvrlvr2jzGGdh2lchrbdj0DMdJXzDti8B7NvgfXNV15rZpm7&#10;LLMI5sqVa5mzRSqFRqZx8vnmrW+RH6uB+c75gDmYV78NAkxxtkhZm/IVdyo1Q2gWTsE0knN8ZU6y&#10;YJ6FsQ75TLlSeTH8kj43x0r9l176DmXZjuoQ0LcwXziGgW43RrtTJ081pydON8dPnGje9fTTbFl6&#10;M9sCVhtbQX4WaSNtOrp28XG2M8p7bjznE7+lTjJx0e5D4W7fSWVFo5VvR8NdOT7NN5ylo+695Zqm&#10;S+dzm8e5jdmrVdh82CetQpfec5eX6bw3f3GTcsi/47HpKG2arIiWXwGY9U3/pqwuX/Naz1dAqJ9j&#10;W3DuS45amFLt0MHRnbs62tcso3su7L4TG+JEKlhZhq5BraWEV/EmBlpwAMVCS5RBg29Fl7TGlqZT&#10;zJt7elebY48+1OyGZ09P3o5zgDrbOEaT3kUiwTfX6rv9px5WYJyTW6BRMUZ37Gr2sJr/i1/6Oo52&#10;t5qjs0f5TvhsI3BN3d2ux7mXOBoAr8KcsSv1IEvGikHmwD/6o5/AsWK0mTh1qvnK178Zne8u5tZ3&#10;gPn8xL1mkahOzjlWtjDHg5+oo9MR0PmC97Qk/TgjLZmKN2CgvwJB3iUSoNt94czhlikSyMEjB5tH&#10;jh3DcH63OXlqgi1fp5st6OQu3bjSXLtzo9n22uvRqTheDA2NonPegy6JCDmXr5BnT3OYsefm1evB&#10;i/Shli3RVyjfdpI+HSOdf0oPwihvXBMOaZRGLDqxNeuo9rY1fS++qQdjFqfYAhwTfdfRfvtZeG+L&#10;0rZs8yjQzMdD+ok8Am/x8Nqf75MkxVKLtv/IM9NnSev71IEL86n7ZNPWwfyqP+a79Sol0yTsvo8x&#10;XHwkjX9qXPC942RsIFyHljzT7mKv+oG1B5bgsZ45vttGRrmIAd+xh2KVZTxsF/tE6VDIz5f5TwkZ&#10;fKqawmMfMCKL8+ZhFsT04HinfaAPveztG7fLHgPPNA9ZmotUB2A6aE+zmNPywj/QRTh3X5y522y1&#10;L+B40YsMevXi+WY7ehPxGocR8tA5KE4zfCtdUav8k5ZSZ2trJ+epspY6F8eiV199HZ0PW/zyfRa4&#10;Qnc6lWoHE0dVf2VnaIa8hMuzvCg45y/FKXrxOJRZ9QrPAjdk4m+MfvnTf+c/aXbijPXtb3wtspkf&#10;2afUJb70rRfNKXlt2TIQvc0cfd4tjrZgb4s+ncVINcYF9ZV+09+0Se6lAetah88dw+071T5yEA/b&#10;1j5G/wZIekrbrj7nB9yJvCl/8Bp4gkOupax83mbjOOthPkYcMZJ9CpNO/goc8qD77nAbiO/neOBY&#10;8adj6UMf+hDG49o3+fvF6Z+e41/c20uXLv3FFfb/m5JK0ayyOYp4GV5+DkQqq2tC70BTA64DJgMH&#10;HDOMWGbrpNaJvoMYvx4FPM5hmnLpTb+MtfBXeex389Ou3DLWOijVZDkGAe4cOFyZp3GSXKNE58SE&#10;zGgQZegQNMZCBhvLd8BiYHLAozBUS5RbTJzq5FAQMAxfbdmAYwWDexlrEJIxzPpTYNO41c+gjUSX&#10;PIRVIUM4HDA6g1CE+rZiJM1hWo1UOYPnfCUYm34+c6BW+aUgkJXM1p9k2WcbQ4f1d1Vtwt5bPvXq&#10;DARO5s3fw4mCgssqwkr2Z6cdDQ1Xg6fNUW0XoQXYVWAodPhTeNDo7kRRhbwrnLvoDQGGP8KoQVIF&#10;npVwhTSA5JsSKsife42IOlEImxE1NDD7PtE14lhhKHzCjLPy3Im78HfOOxp6NPTZ9mV8pCjbjrId&#10;yKl9/WhfhRXhqNciVUG5HDR0BuiupWcNLw74GjwGUaYN9OEgwgykP1uEYECD3jVgdavei7YxFvGt&#10;q5Y1WkoP1l3YhDuRCVA29fVTh4AIjEBhOg0vnjUauwrYswZn2zcGWPqJeNF73Xfryie+fzsOsSMO&#10;bXtXJw9SHyM7SN+u/DB6g+1tn3CSV44K0Ej7zebznwc+29p2k34VxpZxxIF74OiC6AxOoiizC7d9&#10;KJ05WPU7S7bdvfDsfdF3aJVJnW3tHn3SW2fEMkKBW50Ms8pMRxINzzpTGMnCdNY9BmyunQiFR5Fv&#10;W4wkDlwazXCO4bcIfeqkIw3YFw2RL0yhdQRhzxrVF6mTZ8HXwLbexuAUUszRnupaHrP+onBft1x7&#10;kcRWWprnB7zuKxhHKuhX5adZO93VKG1fdAKuEdgXvktOnBXC3ebCs++lh4QlFRLTmof5g0/bvvue&#10;x5kYygNVlsn3dTio/ttG0wEv8jJ5gL+uH9of5AnirHMS81qFbejCdpdPUkVhL1qgDhbKr2AXLiaC&#10;8nHSAV6Oakf6NfRrfx3GmWIbzhT259C3jn9pd5wSaHuVIaXoIHcyceVIGX4tqz2EA2A0UFiW9dAB&#10;KnyJ58KedpeXYShfd6yAr9nu/kIn1C88A9oxgoB0IB6Sqai1ZiE6rjI+cgbnhmRWZnOsqjGZ8QYe&#10;bwQNjfzCK926J2vnWCEtp73JPe3G2bHcunt2vLOuFYWI6Azhk45N1s/6UifqJW9TsSJu+hZRPPTS&#10;prRfOT6hdOE6PFIc2W7WyW/zM59qM2v31qPqHX5CXTxbt4KPe/pfIlNwNnKIKwD8+TxpaDevdb4w&#10;MoV4M0pFV454E5VZ1UD+oWEeqKCjWgKW+sWwxGfpR7xztRcv06Y2TRzrQAi5hb6lUWnM8laGqb97&#10;UpNeWl0/NldVvPjCMqifr6ofcQH89g/bdis811EjchavpAv5iTJB7bNbEQx4ZQaRN8w0RUkswsC/&#10;zjHEPtPJCY43Onl5FtBM+DlHliD/OPtBk8ISWpae0TCZl3QtzoQ5bQtM7jVvfVMv/5gGvhjFnkjj&#10;P5QaI554cmVmZCSupT3p2Max31VdwKfSGffKfr106uyHzHeRPzEG+s9VYSo6EiXEtFHpWndgs1hh&#10;4Tp9iPSWE/rq8qHdrE8d5g0tQff2E5XlnuUp/dBUjXvVV8yvVhUDBeWLp2w1Rr9YZH/lkgPAH4o8&#10;f0AZOPmbfysaCzT00U6IV+HJOrP1IU/24/wVngONK3dJ0yqKQr8BVHjbyq3DLtqqv4gf6+w4SnPR&#10;BtKkcIoPzq0snjHAlOJeHHX/yMf7PAsxcdkevvK3UWyHOxMUTYSWuw8enB9g4AEG/vIxQDd1vIYZ&#10;hAcUvy1+kLEZHt31W8fnMjlWZ5edOPaEFfgnvARe6lgLM1DOg/PAn+TFcjqT8IS0jh3ylWIapZht&#10;szBVPeZbrz0CA3nGcJP822d5W3/Cg8jTL5I/D3y2+TAff8KeqAcpQuNDzQPqvaU6jsN/ia51+s0z&#10;zWsvv5lVjo652VMenI2P44BJisidwLQN46kOlEsYnCpstluo4chPneeQAbdudTsEHOAwovUjc62y&#10;j/wgYaHF4SB8PDIUqHAezqBK6cDqeAbuUv886WojLpCtkKn2sB2IoaiVp3W+Uw47ceI0Tvh3m8kb&#10;t2iPkkNXgS1zV9HOv5KB1DeQJ2U4lroFispuI3FIE35sWuVZV0w61iJcYYhTtmJxBY4nx975RPOJ&#10;ez/RfO7TvxlDxqso9V9yOzHyTPQmxtL9e/c2730PCxWAeRhZ++y5czEeL7EyesKw7mTb1THjbohB&#10;sASu3mk8FSRbOGMsMIiztS1sk+b34kz4rJ+f2c78fFm029ETtMfguqqxz9xo+7Q77WFqMyhZVIo1&#10;mzYP5Ai/ML15Cs8Kji+BkWe1hY0wd99013X2G/uGR1XLe+WFth9xViwtOb/oVDruvrEfKfdYns94&#10;RY7Jjb7W5V35d3mYzrpUvyM1MonPrFPqAdyKYW5pU99Yv8pTPGw+ClbTKbODWwmLgyf8MWpszQtv&#10;SHcYRN/51D5ovac5d/I08DGnW3B7XuuoHEN/YV7tscBihzVkGvNznpR8yd+5wxh0vWf//uYGxqkB&#10;dFSQHA4bbDUzOkjEiu2BsBy+NJQWLNKrxnzPQlh1rX50Bace9XTHnnyiOccqYx2m1VtZ99VFVjnT&#10;X3X0oNvl8NvM3eBlwiXuLccj+aYFeADc4s0SpSnLBVToU8erPiKB7Wne/fyHm4nXXyr88c5+bjQA&#10;810FP5LGlp6B5tDBQ837n3uuOXnmTPOud70LgkC+Rx5/7/vf1/z+Zz9vri0ctmG1l7BQbHgCCdrn&#10;wMxz/6U6zkmhH2/s36FbKlrbfgAx3wOcn3NtO5fxuW59WYdyofz8u+FIu62nAQfmQbZQC2WZPWfp&#10;Nt/KWsinLS/wt98Grvba0+Z0Sa9cmp8wkJ8MzI4DzQh3sqdvdv26cGS7Fb7kHdFRkNBn5mntuvem&#10;7649ewhDl4/3fuMz3ytXc0f54AtQpD23j/JLqUH4BthGSny69VJoAtruZ+HgPM43Ru4V9jF0DFtW&#10;xnGIno6+rWjQ9M5ndLBjLLU/O+5SlnhEHZOFIToJblnpJcJhrbbvI53zFb7GuV2naz7yACi6UWAT&#10;e8U/zZO+SxWcR1rl597/HLqv0eabRE95/NhjzUc+3NfcuslWDOinlq7jeGFfh1bjCwUfXaJuvVQc&#10;kCiRBTLMEaUTeX2cXqgDL8ALhm3qLr62YNQmm/CE0CDlGvn2jddea069eSoOJz73e43Uzg3v4vzk&#10;iERvax594snm6aeeTvTYL37hi0TOvd585IUPNi9+7RuMLxfoX+DM+toKlG87dG3m3Cno8L38nLzT&#10;T7i2/tZD3hW+YJegLpYq5mxL+1FFDMkjaB0+ShlFL2BduMmHJuN5sre4vO/oKwjhmWUVn+6+k6aq&#10;bziHNA9hi4GZektj/M83BWvVxfw93IooNL7psWVuHBvXm5973SXz+xrndHwDAHsx9ehRRiBR1V2o&#10;HPdIa91bnAqdabq+05UBdQh9pQXw5MN34tnD79MXaW9tRLaXNL+VhZnqUtQLiqeRbSNEx2brNeq5&#10;ynY66n7El7n4y3YT5IsLRrPGYsoqlfyZR0fGQYeygKzQy5x6+/ZRyrFi1TbhWY6J/JP24pQmbPKb&#10;zNctoAoSvRcvXApeHn/8sTgyTUycqbEUfi7NOIbJ5/tYUMSD9mOiXuMY4WKJ8zibqh/zcG6/0Vco&#10;mzoYHUz+Yp+SApW5JChp+wo2zvNnT8dhVScq22JqknNoh2TAoP2tv5+2A8fjRFlWRpzHufbww0eA&#10;c4DI5ycp18jolLA+xlFF6r65DYWPR2lTz3FKpjqRw8J3i6bSh9JPuOe5rFl7m/Thv+6wrf1HRoE3&#10;ejk/8R/NIcmV7FZlkgxc+LU4vP8P2Pb9dxh+7vs53Gvn7To6ZvJ25f925/vYY49lfzvL2Y9ge785&#10;VgjvDIOxq/4fHD8YDIShOuDxc8DvmG/RugxPwzlbe2iQZuBUCT/LKk7YZAZEV7S7R5YGgJusjpth&#10;dbKGTKMdbCcEsTxzRSM6hlNX3C3PooBWic+1LFcDvYdwyIBlzBou3MaCERgO7sCs0ngLbX+XSARn&#10;gMVQ/aPNgQNHA9fo6A7omUEFodPVIrcmr7FiZCYDVQ/GmL5BJn+cXaWsl7mGCleBalSLYZGBzefC&#10;otDoNgAO6jEyMkCp6MiKdp4bst9B4sa1m6ysn8wWEu4ZqYE2Rj0jOWQQxNjI4CoexZlRJzwrZGjQ&#10;8Gxe86xycXW1g5T7u3rumWXwRrBxz64oyESOOPIHPssjsJ10I5EriMURArxYdsKGUw8NXhebCwgq&#10;OGPMsU88eLVFu7aL8TFGna14S7JS01XI21D2c3Ya6W/zIcxCoTA4x8qUKNbAjdseKGwsMKG1DQcI&#10;db3I5MItEO7yU8iSRtxKQ4FCw2RCkzNx1RMzESCkQRCr16fl+HOVbSZsVNxV5CJAg4eC2co2DFLQ&#10;5BorpheXaWuEjS29GMgVlkgorj1E3fnzJ8DJNtp4CKGLrU2gnT4n28ABgkmNYZHty1bnMSRSh74x&#10;o5WwEhr6UChSGHBycgTBRfidEHhvWLBbN2/FQNsDDQ25opq69rP61r5iGld8eNZpwpWonlWeGea1&#10;DPJMsMGBz5aIwtFtGVECiC3+AzrMqv1JL/5AY2hW2o7wyUR/2b5K3zRCR/ortPqDGvdCe23Z0olC&#10;n33LfuI2Pir6NGQajSQ0gASnM5H9TRgVIDV+uZex/cTGtR4DzETFveERH3r6aLOVfSk1MI+59y/p&#10;7fv2z21EqohDELNNn9lGCrM6PaloWZomigz8S0Rp8E9/VYrkXng0qPnsNhE14lADbFMoURTiQ7uc&#10;xZWGNg3pnr33O+vrEWOis2uRYQO0PTIzKxO0vS79T1yRxj4dvmhd+JnGCZJlWgcNswP0BfuZ6VVw&#10;OWkYoE+MjKCgJI3fyRcqr2SRkuUbRunw7LvaKkKFQUVcEC/z0EKtHhC+ribwdd7pIOSWDrblArws&#10;W37wrbTsVi7CaD/OKjf6VozyfKfBzzKW4EuebU/pjQ8sxGJyWA/Droo3HX2GiCLkWViHD1X0Ces8&#10;RHvLF5ykuBpKhwEnNTpPbGPCI/24pUQXjcIxSicbcRNFhG0ILbqy3daStpwEqdCWJ0mHRqmwLTPW&#10;MemxLrZv4Ocs/EZO8Vx0UDzNa2nXcsxT57Ws7KB9dQQSbpX7tuOQfIf6yquF2boNozT0Z52lW/mS&#10;SpVEsqCejjvyRSd1Xmccgv+bfqO1RCeTIuC3Pk5U3ZJCmKJkpMpGTZKur166njqGf7ECPgZ24Ea1&#10;mnax3o77M0QMCe3PUU+eiTb5m3x1CQeMsTFWughz2kslELgijU5AQyjvl+DdRmcaR9FqnTKu016e&#10;pe9lJ72cs7IDZ6lMrpm8lVMffSf9I8Was8Nae9CmlKvhvQ9ci7vtO3YGFrfcWpAuAcSJoLxnBU2S&#10;bSSvDy7AiatPeR289qBs0vC+hJL2MqtorI/bxeyDD3m2rZQfPHvYV/k0h/inyu11e8Gp3iNbMUEt&#10;2BwzXflGPuQvX3TscyWodHCH/WbHiMYnXUsDYyNj4V32f52nPGynecKa2+eUMaaJjGK/tF3vGS2J&#10;c7W3/a1o2nx1EMuWW0QoMgStOAgNy7c2Ae839ulFVhrWi6qbMGQbOPqg42Mf46vKDp9bT/RTufYd&#10;Iw758znGl0XkEvOXRgzZ6TkCDhHG+ohKYa16oQfT2McWt9bYab4+tK86FvhOXMkr+vvnmgGijaRs&#10;0o2MIIMCRfo/7ZNvI9vII1WotQ4NfGu6ruXE/+TkDZ7J5xjH3SoFvBoxbW7+bs6baVRiMSKFvNRj&#10;uGEeKpgQ5Xb+gW3662Cz98BeVmQdDG+Sj+nEIR0qB15jtaWy7g32nXUbtVkUkpfPXkLOZB9uo3gA&#10;k/woYXmBfYzt6Iy2YXvdvn0j8DmODrMybfe+XYmodoCyjMpkv75C2Gn3GVe5NTuNMycyWiL0xLmk&#10;eApIAXrHl5K7HcNWMMytogwCE1YNXDpOwD/5ybcKp3n14M8DDDzAwF8yBuRLHvbLjGvp07JMeKR9&#10;m3/du83vHajC7mUBm45KI380T2VY+TRjCPnlGr7tmJ8FF74LrzBxPsk3ueGdc9KwWl9amIbBrIJz&#10;DK78MzZTUD73Dz/vMjyQxvcq4+tQ/vKKevmcx1V907dGK976rB8nelfzT0/NsKLxclbuzjBmRT4B&#10;LmUqxKKSjzij48+qdnGF2wSqCOBXRyIS+GU7TMbjhYW15hYrfn1mmULmfETZLYYfjM4anFb53ryi&#10;3CeNcy7zc0yMMpsr63H06JHmAx/4YCKGOvYYVUqZ00h5Z8+dZ/xny0mQp6FtDW21xvll8LiGk6cr&#10;/WPQYY5hRA3+I28RZcJ5VWQd510YzPhmGP3CIPKH6NPYYLRA9SZXr11ubl2/1ZwkQsEqe20vZ0s2&#10;5S8Nt+ph2MqA7558cl+ciCfYuuzYw4+wv/mBZi/biHzrW99k/mNI72pTEZL5GjDHmGE1PXjueCei&#10;3TbGcVw5UCotGi5chk5I3tFvb+Zk9b3vzFOcK590jrHimdyr/rab5eTe55ZrrW0LznlUzymZ25pX&#10;1fO23OSXT5OnV/VIHAuv6eo7n6dv2D6Br0tb37cFAkP1Q9MLjc81TpYso3GKj9ePSuut31ECsBe0&#10;Qm45PuuMebmrh17mcF5hvetxW9/A2taXVIFF/KJ366O9NXj5cFLHirts78jY7xZjEBDGSwxCbh0A&#10;XbnqeIj5h3NA28M5SHdErmvz1tF5z+4dzRGidiViHPBMIoPeYk6tI7yR8zzEn515TbmfetKDSvoQ&#10;V/IQYPJnHkeOHG4+9KEPNsM7KzrhV/7wC/QD9FDMBeMAD3xkkegvGnJtcuXBBWhilrkpSMOYzXwK&#10;2ds2RyotHV1jlDt0OR0fWWVOQJh6W0tjpJF+/8l/898SjXGqtsex/XlruabqJ9pLZERIr5yaNdpd&#10;jDz2k3/jJxPhdVU5nci1Flw0KzjO20Ct1nbyrO0J4NppOGiEl8U3oHudKVysYQ4yLAGI3s4nJuQR&#10;7QHSwn+YNJDEd+ZReSqXdzzN/pDy23dVpnkUb/M+hvGUQyY8j47OS2kC3Pp90VmVY1ke5pHvOXtt&#10;muKBeQlAfKwHQ/pq9Wlx38EZsIWL5B1cni2v8t6oU1deV6b33Tdedwe14bnwcJX5SQezb8QF73hE&#10;MRzi2/qWw498tMYi5jTUxX7QM7C9uTXFXIFG0ujp2KIjnYbO4k9kQ17iUP1Mjur8KZ/sM1+yQPv3&#10;VqK4uIXkDiIcDqJb7qW9mW3CJ6FbAAtuzNA8+efq+Yw7fC8aS68A7dNPr126GruP29ZotP3xH/1E&#10;HOE+89nPJkKTixHn2KbHISnRIgvU1GEeOnV7GyP7vnnydb01QocUQJSL3ubIY49AQ/YhVvWzvfLl&#10;i+fRn1d/crubX/on/wPzY2l1GWcqZxLMiAIzfU9PCfDlXOnKReY72HmOHn24+Rjb7EyiM+5HT+FW&#10;JvID+YC4q3oDJ586R/HoZIK0Cc89SJrnpu9owWd+Z4k+q3Q8RN+QYmwEaNF5ql1n89F9W9GBzJ/v&#10;OLp8vO7SdM9NU3RS6ex/LXiM4dK3ZC/vqLzaLP083wmiCw5q7DSNX7dE412ALJxsXAtH8Xr5fsFp&#10;fTf6U/p95A8ysWwKNudUn9uuTn5bc3cLo2T4b40z3gN1e+9LcRr7hDAnN/G/UaZ6QN0J+ugPy7S5&#10;OFYnVYv82AKd7ZNYushWlmy5wbkfHqgdRLZg/9mCHSgOIOFxAQcil9+gc12aa7YNEvmIcUT+n+hI&#10;lG356kGkL+vkGABU1jj4kH85Lnn4XpnkzJkzzcTEhA9SD+e/Q8zv+4kMrA7GCKe2abVDjUN+qw1F&#10;LKircVv424xnHX8UfnV2LuTz0+AK2GaJ9K3uaOrOVPOrv/xP833sOcC0xvx6ET3HFmS7Hvp+T5/R&#10;hG2cteY9OOg9duyx2IqMtGLEj+tsX3d24lR0BbVNKZ1NPhFYi1cKd1CQGlsHj4362978r+2OLIsx&#10;2BOGKn7V/4oHyqP5t4mmTMhIwV8+oG0ddyVPWiHP5Pm2RRa90G4p1rz/ChylhbvPKvLD4FjhQHo/&#10;H88///w6+DpWvPHGG+v398vFxYsXmyeeeOJ+AfeHGs5ioDXoy+xkeg4qNSDL7Yrj6bCgR7gGD/cE&#10;v3PnWpTafr+Aolah0on/LRTCW1HgZwU4zHuEFfCy3hXCQq8QzngFYWyFCfcyofKWUeqae49OBQq0&#10;ygk8cHByYO5B+nKwU5CVSQvbPGVfuXo+k7Zdu/YxoXokhqgRjAy7d+9HAOyPMvzWLfakRhHtJH1A&#10;b1+4O6p6wniP1Qp1BqB9KACGMGRppFHo1RCrELyVKAZu/+FgrNFVz0mNLw47Gk/uody4dO5yc/My&#10;e6KDq3HKOXCIcGYYoDR4jOItGWMtSvB5HA4cTGcxrt9glYlnB1mfeXbV+9wyXpDgQAXMHAJ5nDHA&#10;3T2cLBzErIOrj7ey0lq8xODmpBX4HPwcuZycaCTTsOb7cVa4eO1gOku49SlCa2mwjkFPJCNwidV+&#10;6mOdNFbG0YRv+4co07E4Nd44W5gDsrRhe2/evsN2taysxmes7GViuQWc6VgxBb4cXHUq0AnBVfU2&#10;tP/M0y0DYkQizzxyNPYQ4YzInmyLQfOknraRgpblYQrgEwy4q0z4MaANrLnayGwV2Moo5/ny5bOh&#10;DY0QOlZYXx0txJvC/9LyfDO3hPFi4VZgMXTjUOhdI2b97B/7Di6kjQ2NPnV7qjk3cTYG9EHoXKhr&#10;5Sk0NKqTDV7ctK848KyhfvredM7WO3vHU+fAqiGW+hjaVQOIONZ7ms5TPyv15zxCKuRhWygU+9MJ&#10;RUWJShDvXd2x0kN7zLcGcKJoGCLPGZCTS3/dQRXecnj/3c/WE2xOC85tJGnJPh1jEUrZGRQ3aTM/&#10;Mr35Md7GIE3GvYSB14i2tETIM9o0oROTDprAsGj/1XHiqfc+1ezctxMetLUZR0g3GoOTgvRn6MiM&#10;nQCr6BAGtyNSGeRkQcOjji1O1Kah2xnaToVx2gg8SPe25a1bN5LGfuz+x/an1J/JT84CT97+i+BJ&#10;sV1/Eo4c4EHeFmSIWPlfmx5geQfMpFEAlZYUXuPgBr0Gf0yISlmIcR6+rBIzimHblZ+8U+WRK4g0&#10;3BuhQGc321q0WbJnjfmjOJl5tp6pr+0Cjg1DuUzddLS5TSjLRC+w3XhWbbccHLkFkOOGoS0TiYH3&#10;Kxpo+QV35JexxWrCFw0BFx4oznGsyKpq0qxAd+JN6KRHD3mqYZp7cbRzy59x+u0QBj1XfB84eiir&#10;6+S3o4SoNa38bN+B/dCDBmpw4vfgxjwztoBHD/vzcsY66QFHAHqwdTDKiG0cpQlp5NnSg89u3qqt&#10;iYxIcc29SXlu/VIfzlGuSJvUpY5qdcuN5zplW3wcKaie7eV2HjGwMgaNYpB2L0V5nOmladNuhbcP&#10;85MOOmc/adqxIWMUuAJj8H7ppPDWAkAbO4nqxlDqSltK9z0wAscVk1vXLcxc5T06uV1aupxVJvaH&#10;ecY13ydakk5wKPmX4QsLKFcXGPtoapTzTDYxWgjFKkbYtDne/MmXCgurRhf7hlRn2w4SRWQZxwpX&#10;0Ox/x6E4vOhUMo4DhGcjCmX7Cs5OLO/N4gDA2aMm+VVP+Vkombwt18P6io/QEbQhvYyzn6vfzfS4&#10;J2Y5AikVyGCNaKVyzXDp0kDxF1c68o+JbR97setYsby0hvxxPTjTaWuAdtLJxL5jO9gedqpM3AsU&#10;qKq9oKQOPi4FktxJyze2+Th9UEcWDyCIPHWT8fIW2znYF6foY66ISPtT3l62t1Eekz6M2GXB8rS7&#10;caYoOr52o/iUNG1IZM/yudAAZ+HRmNI5ztimvncs0vFB0L328GwflifMu80H30pVJhKvbo82SFho&#10;HbN0NpG2pO98R7NFpiQPo/f47QrGGo0vdpX0j1bpofJtgP7u2efb4OPmH1496PYa9tPiw/ZJ81Wp&#10;UrSGYw/KhwXHbNpj28g4349zTQj1tg/Jf3uBtctfkhEe8zcKxezcdHigNGBY8/AE5M7bt66mHYxQ&#10;MT3Lfq6c5d/RNXDup00eevTRZhs8VsVmP21iWWE3Q7Qrja2xbT/tdvjwwbxz7IsDCzh3248pFg94&#10;f/ns5eY626nNYMi4c40t7ian4+gojEYF6jfucHCDnIfsq8Ox25Do1LSwNENkHiIS9u9odrGt02NP&#10;HsvZfo3GKkYMo2NtWWbbPwKrDmCkEz/KhlF2kG8d4kN5RPnMsVIJp1VMgVsdUuLkA/3aTg+OBxh4&#10;gIEfDgzUmC9fgz+1XVMeJz9SdvPw3h9XjIA15wpH18jNffVpxlAyMI/ikSrU61myMW8YnHypFPo1&#10;dqRI5y9tPr5fPyqzytPPSdzNS4W7YN4oUxk4K+kosGBq5RmyVI4QLp87JhQMyqfd98JNGfAtebsr&#10;x007i8w+xBg1ghL+2rWrmVdvwRnZLVB6+amQd2hrpSbg88r5NjyRvI1KUfI5qyMxei2yzmfy7iR8&#10;krEJWckV3M4rHbcXI1tZf+CMoZwKA4PSSWBTLrKw3Ivfvsb9vRk4m69/45vZYvIcOq9dLFJx1u63&#10;zlGsq2OoW55oSNiCUXgRB49dO/dlnnYbRw/UIdGJG0FiG4r+Y4+/s5lHQb8bI90i21N9/Y/+gO8z&#10;AEf2cf7+O5/+LcYQdDS2KSUOaQXjLDZifLS9GY/l/8rNGlWU/29hAHuWbSXjjIt8QBJwhOzHl8rD&#10;0k3aCtx4RMYQz9witgYXnTHeNurBGCkdSjtdG/vca1Lzqza2/j4XXzrNdIePNMB5ZD6ds3nxnJf1&#10;k3b9XtnUs2mr3ADWtkv1G77xPhlwiu6hLS/lWKD9iPZPMu45zNOjo1Xz764DN+8qSleSJb3TQR1k&#10;dH7x++pfhZPKu/JQ3HS1uHW3WypLFa4qL9P6feDnZSePe848kASmcV5h/1HOKt1D5VPGe/U66DKg&#10;IVfpKiPE6IO8c4dtz9wOZI3+NN87zy721b/ETndYx8JpwedzdTkoG9JXrKfODz19ONAiTO3avQdq&#10;w2nIeutUYaXIw4gT4kU528paL+FGNIkjkpGqv8n2Gw8/8o7moz/6I82Jkyfj7NDD/N/5lPqXYWBe&#10;Rk9pRLC9ew80JyZONf/hJ/928zf/1iebf/yPf6G5Tj/TOCXduhDjZ37+P2+eePJpJ6Fs0Xez+cVf&#10;+EfNwtwkcn/V6R6LMO5N3wl+064AKAVIJ4a4dy5tRxgYHKZPLTTfIVLAGvLUKy+9jKw31Xzoufej&#10;E2PrSORy22ODHsS/fKYwCWUGnZqmim55J15SGnMYyjAFn/hh0uZL6ILKiC6+rP4XxJFOvJpX1y8l&#10;nqLw7nvRLJ6rr1iedfTnIeXXFbCk3Gonn3nb0VzaflM5XR275x2P2Bgi2lzlE/RN7yL/U4/um+68&#10;uQyShU6sQ8qgTGX4ounKs5K09Mh7q2IxyS8Z1J/Kn3kCPGiVyslWHBcKB5W/bZytFPhEBwFDTrhg&#10;z/mgc2t1EY5dQ+htd27ZGWfp4Byc6sTiGOECtV4bTYSZhbB45mc9BFD8bB/ZAW+fTeSV9FvgGWaR&#10;jNsPz9yrOaPf10G+wGw/9chiJXVF5HXm1ETm1ObvlpO/8zufY3unnXHgHsXYO84YY58SJ/L+c2fP&#10;N8PMc9Vxua3V3/wbP9U89a5nm1/+X3+RbUNOEZ2Duu09Qj36mk/+3H/ajBHByG0i56+faX7pF/87&#10;dATo4KFrF71YqxV03ToDCpq77OgkMov+xxX8sBbGRxYCgTd1AG8cfz26ufe85z1ZIKD9L04j1EPU&#10;FE8Miqwm7VztWfSaR2kvkZny7ATCQGOZtuPBPkuWtIntS9Zpt/qoe0ceKdO3PrOsyodPvusw74LP&#10;d37n0cFXdxv5el/0Ztq2j1ai/JXGLdOz6eqQD9S9MPdo+G6Pui/4OlxU/qY3LQCZDzKMjpg5pA/L&#10;SPUso8qs8ooHmK9wWK51qjylNXPgQTpwC5/vvZdh+657bB3Av/KZekAXHc6yKCvOFmRkO80yFgyx&#10;xWw/24gLZnSZfOeYYFSUfscgXsS5gvdmrf1hsV1gMYTjgw5yc/DbcgCx3sIDHNqTBDeHXLXwFD2F&#10;8oP5Arf1c6GI46Qfq6NzEYHbfKpfdPtQ+/ki+ivlB/uMc2Hnydqo3O7phY9/vPnRn/jJ5rOf+o3m&#10;9/7d77HYi+0/B+mv1Pnv/NzfZWucR6MfVZf8//yfv9acPzORccr+IY26vU5gBlbn5zr4ZVFm2gH5&#10;Ev3ntWvXIoe5zbCLW01nG6IVBD/2eRCqfAe+0+5gS9rtrkVDx4+DEv+AB+WOQpTYKiSL5zieUb40&#10;IF6MHE5ufpVkaGL4FvrwkVmELtHdKAPzQNuP5zgKkqQcXGg/8bzpsB2K9jY9vA8u2950H0C6CcTv&#10;x7HCFZky8rfrKObyduX+9ub78MMPY3zevV6IjhX343HhwoUHjhU/oIargVdGW8ZVJyDZEoCJei+e&#10;dx0DdqDRaaFbSZqJFUp9+4MOFU6uNaIpSIWj8ndhhu0dUNTLhA3v7wp4J+Iaj2XuvCB/hgDKdPYP&#10;L2Vw9jHPYcD97L/lexm1r2S0GbgIMWie27a5fQQr7gacEDvQ4BDBgDfP+36U8tQIJi5TV6BjkIF5&#10;axxxYFRxrzFRA44h0DXMasjSEDdkPqw6zIATMJnUAU8EWSZbCidOzJw0qQRXYa2zhbgwH1fjOtBa&#10;poKDA7X7tOuV7jmDBjXybJqEl4+wQyUdkagLb7MyVJxoeHHA7CctudMQGNDAfdqO++CL9hPmUQRt&#10;21AnCVcaCJMKnhpwFZgVMixbfBauxWXwTHsb2sp9AfVadxJQhm3rqQFDz2CEMerjhEVDgEp+lSZd&#10;2H5pwTYycaVHsYSShRQRkBBbiqaorxMLHgOjbUMKrnMwqIMCUEE9qYvGC51FXNntRCXwr5YRuBfB&#10;oZcVO55VjpQjDrkkr8Kx7TWHk4r19Fvh8+y9tDCC8WVxCVpm7/L5OSe3fM84r+DnKh5x5pYqZtqL&#10;gdZV7hqwDOOt0T8r9KnXFKsunExJR4vgRxqQPmYo27PKMA31nnPYBzhieII2pZPCQ4cIX7Y/E74N&#10;h3iQBnU0EB/zfTj2AIvRRaRrjW5L9u9OeJb+2iN46m44e//dzza9/p6Xtrl5W3cdjfwp7NrOFtVN&#10;YNLm0iTvbU/PhRwLdtICDYNv6cUtPka340DFivhxVrDIq6ybCmW/VdimOIzh0AHtpgHXLWcSiYA6&#10;azjUwHwXZaERCsSN5akktT/ZfnfZ/zFKE/IxP2EJRMIXkOA8EeIFjv9GlZHec9Q5Qj1wizSfVPi1&#10;XARe6+Mb6yT9289VZsqDvS7BGUKlv7jqXT4mrToR6SdijPRnvx9C4FcmUvDXsJeJufA6Z+Bf8XJ5&#10;H6sJqJ8rshPVADqwrt3PyBQa2qWP4JF+qxJVJ6O7KJjsx7ajygbxZUQiDbhpKuvdVl8HL+ncRsjk&#10;C/7stfK/oTHTrtRPgzEVDXxueWG/cquLbfC1bsuL7Tt2tFFIetiHdCz9z3ruYI/CASZC4tD2SNlc&#10;BATbKPCh2AOWrk3lcTqFZGsi6MD2tq5GFZJnaMSVh3ttmrs4SUkbFiC+PJsvVcnZNuocXeRlg8CS&#10;8U5+5rjHe9tWg69toOOLhnPDPvvcevizHXWs0LHRaw3r0oA0b74dXRUNBQzKdzymnQKU7Kzgi6Jf&#10;x0bqZlumztRBHITfOR5xbwSdJXiAaRbk3+DBuupkoaOYaXSI8V0mbXryo4QSweFjlB/4uJfeMv5Q&#10;5+DH7mLdVXiuUG9Wuo3opAB/15lNZyjP9q9ZIg94dkxfZLUYUNqaVcm66sgqz4Bgvc6Wxf/8LK9w&#10;VXwiDhA8ywSWPAt3plFmsBqlyPCqxo3iHTriZBsM3jvBl7f34fCTcZZoOaFZvlcBbfvn4NRerZ+F&#10;M1UBQLpscNRDu/Yw/iqTDOP4B6Spk45f0p4RSUBraGJwaBGnVehmAIU0NLA8aAQJ5BRwdZdISKFb&#10;aVSDPM/kaRrtPWssj9NTy7fsA2accT20ALzCxePoRRynxKWol4xUjPCt6cWTP4S0KBPlP9J46Bfl&#10;hniWz4S+lMPMgL17I1vw2SqrT8xXPgcVUmOveMFzMqJA+ZlOEtQd+lpZIdS6tBpHCgGSN5NPFAhc&#10;iGjxLsh+HVh0omBcBp5ydhA++B1KPXEvrszPL6RdnXfEo+OCzhPKZwuLbNvFz+c64c0SscKzW4j1&#10;EO3E8xoygpHH3NpDWpNfhZ5sX2RZZdxBaR4ZwvfCKM90W7vIivSte1NEwqCtbbcpHA0Noes2afJR&#10;00jTVTPKtQz4gDKM/UNZZFEHQXA8SJ/C16kZpV/t2Luz2bVvdxQv2y5ti7xi++sI4sJyVx7LV+SV&#10;/gqJnDiqv9JqwVHxfcdkaTvjEnxKOB4cDzDwAAN/8RioMa7kmc2ly0Udd41i0B3pp/RdQ5ZnLJHf&#10;yffp28Xo7fnwMBl/DnmNzJkVsvCF4rvFE9oEGe+yDRw8WVnFsSUDBydlEI/uzMQ49924SOm+bZ9Z&#10;LqU71uS5Z7LKs4KLmzzrnq/fOFLCgurbjad1Zf4aTJzfOKbXU43xMLtmldXAfeg6lolyqa5DmHjj&#10;qxyrzCl7Feh4aumC4HYTPb2EoqbO8v1B5t1mCxQA4ZyCxbw4CDuORN7jI3X6+c5961ON/Ml18MFH&#10;JWdglGMsPX5qojl19hzRqq6S3xpRjvY1Bw8dZm/6V3nPFhw7d5G++LCR8QIvsLz3+eean//7/6B5&#10;8/WTzf/2v/wSupnJCtvP2PPCj3y8+amf+buMT8jFDHxf+vznm1e/+S3wxpgGrEbtU/phpkN7s0gg&#10;8yaqhAHcsUc5wvYSziEXJVDdkycnkLMvIP/PNC/feqmZOHUqBoibGAuqPqkYuW7UlyzAheWAbc5p&#10;VmWJINfypAvee85LT/W9NOxYZN4FC8+hM9+Kd3O1bc2biuW7ogvfetS4WeMoqUljnp6rDJ+15XtO&#10;OeVswOw/+RpZA7BzZDjOVfuA9LR2yokzEF8Ik+msQuQU8u3oUHgKct+38PBIA2P6QWivo+9K47cb&#10;5VYOgpA5NOmlY/urdeoWH9gv677K9tp5THgEZ6QAs8gz4aj5NzVJfxauprlGBJN+aFMdmd+PMCeb&#10;ujWN3KNU3uFbeOpff4vXZeEIHqxr8QkXU/UO4JCU+SE4wuFpWfkQWWoOQ5uR6bJ1GjQgPNKLMpNb&#10;DIvHaivxgAMGMsglIuU+9NBRVrdPNl++/OXmhY99tDlE1JfPfPq3m17659//e/9Zs2vP/ubcqRPN&#10;P/+VX252YkA+ePBgM4MR7OCRw8hyc2zVcaC5yUr+Fea/i1TnIx/5MeZmROsYHCFi2K3mygUi3Ozc&#10;yvkqPMHFNurL1AEpQxLPhmvJRaekNazGOrzqXOzU8B4O6EYfe/mVV5oBOusQ8ueZN3H8YCFaZFLa&#10;u2t/6+SR+YptQfqi+cKrfFiadSGFzZN2BJZuDmp/gIBEUkda632qCI/2LME++Fsvz/QcFu+z6Ak4&#10;d7iOzJoUZJ100nYVY1nVCy2Sf6HbStx97535dvdduUnl867f1WfkISf2kP7MHZpOweCBc/e9+YmT&#10;ldS75tzSmzS5Pjdu67a5bL+3Bl1fdspBSeHjjhU13lmgZcHfaVydvRzfrN6KH5KvWyy7/dSycjH6&#10;5axkB5Z+xol55m7L/Izga59cZNsc+4W52oZbcIyz95i3h82SOubOB0LUkM9d5hCscndOoo51hQUN&#10;NL50Ud9KJ/4cp4FHWPgwjlnArIFWFDh2aITu490oPHwRHf3tNRfdwQvQK+/fe7D5qU9+stm+rb/5&#10;9f/737BQ8mbz6LHHm9dOHG/e957nmFvONF/54heb2zgDyZ/ncLjYvmNv8+QHP95cI8Le6dMXmju3&#10;rjXLd28KPP8dFRkj2RoL5gGuoE3KXnHOwxujhz7F9jhudTrJopWzZ09TxiQ4ROcADl999TWcO85S&#10;D+BmXtRPfrab/Imqpk4ph9LKVsEF5XU0kTGd8sSJ6T02eKM8cfN3RZviybbfoJWiNZ/7LOOaGQFf&#10;fW/G4ryDx5dd2nrmu83vQ3t5RqZiogMulNHBYV0tg4Q8r298B0b5rPL03VsP08n3q54bMFWdNuoG&#10;K6eeOLRQdpVjBUUq+aXMyts6m1f0oLyyb1iGfMk8TRreAKw1rvs9eM5JHUulSfQq94IgPx3pVkfl&#10;jcy92zpKxy5QGdjqtmvIUdwrt63Sj5zeS+8a5r3WIL+Fb62nhWUrM85Gte1DphvfMd6sEU3I+bsO&#10;dc7bEdZCs+uEwJf2PWGVd1rtat8tibT+kQ9/OPUWVheq2kbfxnHv4oUL8Pae5tn3Posd8hgR1C9l&#10;ixrlaBdbHXrokeahRw6bW/N//cv/ozl7CocJ7AIHDx9i2wmr6usAAEAASURBVKcXooeZmpxrJt44&#10;i1PJZPPyd77Bog2chhgTlLnU9cr7dCIB04Gvn4U9fczzd1AvbdzT6J+N7HQWGfHcuQtJB0aCC08u&#10;GglJgVvxLb8yqplH9Myc7RNV3zwV3NzLu8W974rvyoNIK78zI9P5CX/phWQMiF1eeVNvBZwWjOQs&#10;zUpDGSXkn5E0uzEK+uBJR9/J+j79U1LUfQS8HViv6P+v4+3cBsSyVXDer8f73ve+t4C+E691O7JG&#10;pPvpuHjx4v0E7g81rDJPB7MDBw5GQNdQ9oEPvD+e3oafvHLlesJQKqCYVgW3Cuq9ew8z2OzKgHX1&#10;6sXWC5bVvbfvNXPThAiHrubvzDaTV9n6AYYaJiyj5t88k/hB9lLsX8Wown50K8soKcLza2hwkFao&#10;d9W/AtQqwufyVHm3q/RZXcOwyAeu0jt//jgKnVoZqJLZKBYO+PcIzbeVSZFK8Wk8zGfnmawZehpB&#10;coEBbJCBZxgD3RirZY1IIAAZPChPhbqh7T00oPtTgJ1Bea3QG+M6IdmGWR2/gAFKY8GJ199k3Nao&#10;jrct+4RpUHDgctLjgKGnocoHzx6WlbMV5+ekzNWv2w7td5zKhHaW9Co0PAzLtuoqQ+DezspbV2Rn&#10;dXYU6yrGWfnMFkh6VioAiHMHM4WC7IeaUTZZpWRLLwgcBKttSzBXEFoBf4R4Z8sWV2vPoqzXqcF6&#10;1Ir1Eujv4HEv74hBHEHIeuhAoPHxLgYneeUygpth8PQwdcWzhjjL6WUVjDhysFaQiHONgy/3aU/g&#10;l9bc8sf6qLTbjrHcetJE4KiESw2UAzqEcBZXkzcol/Di4r53hmcIXl678kIhQQPExYsTRBy4Al4w&#10;YEEjo4QKF0diJE4epL13Z6E5M3cW+HjsaIkM4PCfrVswWOlAcg8DllFV+pbd13W1uc6k3KOPScLw&#10;lNFFFC05WjnD762H762TxuESosAN/c6Jitsn3Jy7iWPGD36cEW8Bx3NLAHP0B0ONz2Vrn3rv3xlo&#10;70ZWzOIUAkwakRSMSjhqM9pI/n1fQQaSCb+iubQ/E64e+vCesX0RwzTcrcy2/UYnh9aoJM5qAqAQ&#10;psBIse2vE8rsb1NTrCAZhD/Mb43DRPavo8LSYxx/wLVew4azldZ1IDGyjDKG9Fyr1aUVnrvCu508&#10;WGZonXtXGoQ4EFad9HWHaPVwkiCuPAu3Dl0FP32IvmI+EnKUMdRBzuf7EnRVDvidClxoH17qxNP+&#10;bPg869MZ5TsjnWFMY6yXT/Nt9tcjfVoKGk7+5GV9rY8r66yzZ+ni2pZahe87ncHEo2knJ++kz5tO&#10;fAV2JjhOshwr7C/iVQN8+hnvnCwpaGvYj+MB+HAilMkwZx29hE/cpPnQXQVH8L+xUVeXiy+UT/Ac&#10;6+JqPJ0mPOtYMoLznGf5w9iuMZQWptOZhHEheIOHYSxeWKtQfW6JoHHaPsof4JMfMFZhsMwWRsAs&#10;/asQcQI2o/NAi5v0Sb+1zalXwuh7zc9JhZMh8cc6/ZxtPyrDtW3I6gvGMB1erI+hATXoqjhX6VK8&#10;jxWPOv/w3HbdSh3dhspvE0mJOppXnBCYnFmI/4TfCatG8SiUoCdJqpuo2n6z1CNORKTToG4fkdan&#10;CTfoWYX8HVbke/a7u7c16qK44Xf1/KU4V8lTFxlDzTv0T77iyPYVJ7ZbqItTxrSQNX845PNGBcrW&#10;S8NjPAFe6MXJvLAYjYPNEZoRVvjvO3CYFaTD4cOjbG8gP3a8cHsEzzOsFLDeM/04MKYe1Xct1eee&#10;c8C7654naSdok9dT0LGOTvJb5QSdJ63P4sI0PKK2aup4SFdXDc42p9nfuzfJtXW1lpZl5AB4E5GO&#10;EqEB5e2uXWwxxdm23EOkAPl72o52Xf/WzPlWWrT9/BX0TnKZ4NumtIXjhPBE0cD34s3oHRrdM37S&#10;V5RR4rhDDvYv00ujOv3YNvbLKfbE9pn9cEGa5tyCn7Pw9UNr2WOVcXqV9uRv4DaiSMZbQBaX9ps4&#10;HjFmdONWJtbwcumgv4eVfsvIKQtsa0E7rEBjtS0XfMudqdGIUG0mUeADWN3PfQwFnghWaaLcFeUJ&#10;eHYF0yrymvCtzWLw6foUY73RsAy9MDw8GpyJW9Mp93EiNzHqAV7CS6rd5iOTELWBGi5CwzqQiacl&#10;lC/KNcoq0vbkDIpGnst7h4BPfDeMJzsOQ8NcuiKl5y519AzfdZWaZ/nQtp1jkVtti0Rkg3al37so&#10;KI22JDzXz19pzo+eTRnz4HIGJYn9VOfjZSN40OfihIsDU/rjLLAi+9nnPKRfnavko/aTQVbo9Pfj&#10;bNzW22hx+/ftRLbua/YQHePRZx7P+e40YeRVXLJV0So0Os52Z0s48uhYOshqNBX8fcj2trntKQ7E&#10;h3RnlLrgCXrXgXUIRel2whxvoywdsYsPBLwHfx5g4AEG/pIwIN+R77sCWpmtZfLhDHJFZQ6dfCML&#10;CaMshf5sOPkol2WgHI5D4Xu+5me+HvbzNgmfynH8x4ICxtZlxurKizSmq8zJV/m4UqswjnLV9/Br&#10;w4IXEFWG5cjLLcMiq1yV+PLw7igYOzjCq6mX6btnsNmMe/LbPNOJjgQMhbyoubiym3LcVpyNZ+HN&#10;HtbSOf7GQb3esh1D4cMVyaqNnbNHFsKhwogY+Z5xDvTBk5HncH6MA7TqZVYcusLPHJSFU1fu6hul&#10;CtNY8Qal+R34LXNlrp1fzMG7X3nplaxuP4CTxX/0sz/bHD7yaPPSSy81v/3r/yZ1cMX+jWtXmn/9&#10;r34VuEabj370Y83XvvJHzQ2MwsokE2+eaD77G7/djO/aiyww25w7PdE8+uRTzbWLF5u5W5edUdN8&#10;wME4b3Q0YVFf4XYE4uToOx6OU4Zjwu3rN7MFoPLOflZnHjhE9ILbzFuRM3fv2RW9gY7pXaNId6mo&#10;iKVOXTu7OlN5jlkUaHG+hJyB7OBh+Wn/tId05nfIBH7DO1d6iy6acNNhfsrePnfGLT1Ja7QJ/cH0&#10;5tHRStFXzSvNZJ3mSehK9QBLuwAy+Gn7k7nyQF2UhoPvdUjtrnbvDsutQ5lG2IrOCw/1pmDxmjTK&#10;sSSMIcnC2mMZw1QfTjIdbuynDNfBCX+Bv/Kt5IUfy/Mn7esU4aFDgLoR66v8atkWE3h4JrhgABeb&#10;2uJNmXQGWSXRWoDdfuVcULzyEPkHfQbOESJKjDhfNe/wEfDdB9wxBPPOObbzka3odhRp5B3Wx7m2&#10;NON8zW/t8UYOhfyigvEZTRkYeeXb1EsHVrc2+PVf/1R4mDLqv/vc56HD3Zn/70Qv9syzz+OcdCj9&#10;ck2HCOR/y9zBynjp4fVXvs1WIh9A7zNJPzkpUM3DDx9rjj3xOA61OLrShx559Gjzsz/zM82/+LVf&#10;aaYJtz4ADsSZq8Wtg3KziiL7/UrvUPP3/sF/0TzC93/4+X/b/Ktf++fMBwabj3/8R3Ac3xXj+KmJ&#10;080OI0Uiy33pi18OvaZa/AnuQt/VB6QlW8XyhNtDmbBkNfAMXxUfwb76CBLG8AnOvM4WRH7Mf9OI&#10;Wzobfyqvjp583OXvtV0g9bJMvvddtp+hDPkVGDAZr9p+wHvzll94FH23N9x3eScf0m7QvHWWV9cz&#10;+7fHZr6fvt9l3ObV5a8uwVfqBJxk+C9lkQ89CZ9m9TSmEVdy7hZuU0JgGh3VUfq42lHaEp7qF6FH&#10;8KXeyjKrvUlJXi6kE4+LtMEyCBtkwZUy8RJ9eBiDqHrAtdWFRA5dgu67QwjcOsWxxENc+/OunggL&#10;ZUE3o6PbMw833V0WgDUsSBgdx6ka3ZnbMqpXMHKNVNKLo1O30E002jSe3c7pHQ8fbV544QXqzPwQ&#10;eN3i9R7zyBe/9mKzY/uO5rkPPteMEu1uK3rkJfEFPs9dOouefLj58b/2Mbaw2dfcuH6jOX3iYDON&#10;85xz+WNPvKP56Z/+683kPRYYonOQ0Uy89I3m1MQrGSNsE9tghf6d6EjwDaMhSYVLSz3Nv/cffLL5&#10;sR//iebyubPNP/qv/svm9MkTzUeffx5HkoHm3PnzicY6ijH5+Bsn4Bsu3BQv6sdamuNeejFPt9WQ&#10;73sU7dh+9bMNba86ipbr2jb1G8/SELDSnbwWb35nu4szUJJtF2RcSE35VzRYaetaujHnoh3z9b7e&#10;Ff1Im+abVNCfY5pzbL8J3XolAIHJvmxKYYGWUh/a0z5PPur91vtf0lRi05m+4OA68zoBsWxwRnnW&#10;R95umflH3f1nXY12kDthI5dOt+Yz6VK5R7jdHi0JKMsapVp8YJ/LOA0vTZ2CUNocmkFJEN6lrmsv&#10;zjwT06fCw6rPqfdEnwndOIJbbnADjP3wXLcqXW55HMUljZCqJ6VUaKQW8Tp/n8PuM4RD0p49e5or&#10;1+9m/CtciqPSQdj9usgzwTdvZtDvXyWSmfPv69C7elq39bnDArLh8e3N+z78sebhdzyEE+CdOG64&#10;aCULknGk+9gnfjxpr1y8QISYc0QcvZnxdhhHu0/8tR9HlzSDk+LNZgbHj8Eh6JXxc2aaNMzrbUed&#10;L6kqz4k+ydy7l+2kluH/24nI/h//3M81O3fvak6+9p3m07/xKSJyDqff3mLrHG0Tbnm7jfHu/Plz&#10;yDvQE/yL/8kvOvdU29ak9qEPW8yjEolHF7zyFc9IbNum9/LevqNjMPDJX4vnmj/0BMDisSc0wxnZ&#10;qPAK/ZFfR+tkUDwYxyqdP+JsbcI/4Shar/77JyT5oXqsqei+OqYSkrUY5p8G+APHiu+NHRnLoUOH&#10;3vLSgWcv4WkuXbr0luc/7DfuMyk9OJF8cPz5MCANqMSXDoqJrTbPPvtunADY7oL92CYxnhtmSGWu&#10;46IDdT8rNN12w4HZFXLu3e1zV8zN4lShEUC+PH1jqrnRf72UzsM6UShkooDHKSHbc8CzU2YECoZr&#10;GHBCBcHMdV7YNjYS9r6EYvn27E0ER5UwfJP0rK7HSH7p0tkM0Aqehw89EgFUr8WZmWkE3K0ZmKbP&#10;MuiwHzxjQVbZrgyiUN+K0IuwNsIKYfe4djKnQUnBS4XUAoZtYdP42BkqNM45yTO0oPBvG2VJIAOe&#10;yoQzp09n4t7Hyt1x9o8U/ggg1gmYnfhooO4mQDobiCQHJAdkDRUa0nZA007MnITeIQS4+5k7UdSI&#10;qcKsB1djI1EcOHQwE2IdD1y56gRrG9E0fKcQM6exGKHZ1cUq4IWhG6QcQ9d/XHZHjMDg3smwhuel&#10;VZT15DuJk4pnv1fQsH3L6EroU/CmcqqMxdU2OgnkOXD7HBSkPL2iF0mroMSUIHUHAwgU1B3jhHUQ&#10;D/LwrIaE5rYjxPjcFeu79+2JgCOctpln07l1i2edNibWTmM4ZPU8wsoa4StXMM4oNHVe5GtrCExX&#10;z5EnkQ0wzBw+/EichARQejbEvQaQ6elrzRT7ndteK716zapcUejxr0JPGaZdodozBO0j7E0Ttt22&#10;0uFlaAbHCurp9VbaxbPCotsXdELjju0YEGmb4JXJkYKqjjrTV6dYQcXkyQ73J7RV12bf79kmiHCb&#10;DxBuKMufq2GvXbxKfW1LjLGuzpfWoGlXz3rW230V66TOPZlEKvWFor7f0r8rXerVim7gSAcblSOj&#10;u9ibHp5gmPIFPHo1Gs+Dt7tsZYO8CfwKnJZdRwdFnrR40kA1Ddy65A9Aw3or29ZOFKybE7+sCMZx&#10;aHp6KnSsYbkLbS9vyY/8VPBJ27aPR/31qgRFQbF3a9zs0NEmLT4JTcoX/Sk0ew7e2QdQb2vrYmQd&#10;+4N5dVFoFEKdIIYnAPsgK+Glf+lJXKkcExcK0Yarc/sHn/te/ilPGcRA5mFfnoNP1oQSVYjCNjXR&#10;EUIen6gFKEpdIeCKNPuAUXXiWAHtG2FFw6DfqxATF+LYFdRGIPK+fmbLO/K3zyUdfWIVnufh6v5y&#10;pHL8gFfpgQ2fs65GlpAHWJeDD7ElBLQgDzSKgTgbYiuAnYSr9JyV5+DDs/hzPPEMFOHv1k1Y7e+G&#10;rpUP2e5uW2Rb2m/jbMD1Xep2F6WC9TPi0CyOI44DGqzFgYpY65EJRZUQXmJZ8iQjLMQBArw78Yrx&#10;t722TeVJKvfC373euTtjrd86PthO0uYOom44vtqufmPdrVPSkY9HlM/BNRNqFRP8pGn7qvzWdvO+&#10;cwK03reZbFkH222WPcXTtjhM1RYDOJIwtjm2x6mIdNOsPtO4G5qhD8UwI59AcQQ4oXF5lzQmvYsa&#10;CJVL7gOmtGVCD3oG4/AQBtsxHCXcjsGVYDo9hZ6AtR/8ue2QW9XsQTk/7FgM3Q5vJQwkZ9sq4R05&#10;D97bCq1quFHpoaNAGcXtf2n7lIvyIJM0nths0G/Rpm3Nd+BIPrxr165EBjHNli2samC1mv2AinFf&#10;+DZfjRHWI7yD6CSWY+3WxAFnoyBNUx9xYxQV+4pnnSHiHENb2id1IlIR7Ue2D9mkPW1Dy5UnWAa9&#10;JrzHNNJFX3+tglNhoDHDyEiVvvDs3p2ZvfKdTgiZlDPu2fbW27Y38lB4Dvc6lvpcujNag2fpbIAx&#10;SeON9XMVFrmF9kZxOtUJUMDX6NeWYdslrTDzg9swsZY+5FeEhF6R17oiBccr8pE2pOMhlI3pp7xb&#10;Yz9eD+voikC/Tf3gU8tbysk7Ubxw6PEblXee5QUjI7W9j4rEbdt0tCynJbezKOfIkrWkHeuqIk6n&#10;AGlf/JUzBU5EyDQz2fLDiFPuX4/TCYYxQ6FPz9LWaCOM7nPg4X1x4rJNd+7ZCQ9j/+B5aHOS8WSe&#10;dqXPSqvdWWfbIY1plL+wwDjuWEreN3BQnmc8cmxRwasyzHc6VdwlMoXw9WB86FGzCn3ApcCj2j0Q&#10;tQzOeGdbR5FFnR0r/FX0NRzVWp4hXTpW7D9yoBnbPdLs3r+3efixd+Q8SV/fBk/tv4EsTxOM4NyM&#10;b3PwaD/VoVVnInmy+LbwzqFHOd/fCnKxONeZxOg6yp/iXTp/cDzAwAMM/OVhQH7nMQfPm0Jpa991&#10;HAsToT87esWxgevixXJ8n3oPD2dOmjzIZnN/Nlt5fViCufFAGYGLGI/NA5YRWUylcPJgPGHAiGyb&#10;ga/9znLDW/h2jfcqe7vD/OU9G+W1adsE5us7z5F120+7PP0+cCW9Mpo8qfJzDDSdclqPimqWpGd8&#10;F3D/w9PKyaMKa7OmZr7u7oBPADY92Y7ewQhTS0QwEsPmL0YdW5WnxxinlAGv3biX8pHqOJsHuZDG&#10;upi78mLkFb5m6CAKxlDzvne/OzLhjRs3Mm6oMFfHMsLCil17DrLdoWMTjrg83wJfzvjCmKrjRb9j&#10;MXPsY6w2vnPrSyBtGZ3NjubJY0ea4d0HcVhdbT70Yx8lxVrz+7/9W81v/ut/CV4wbjMebWVbyyF0&#10;NSU7oHPAmXE3TqM//w//YfOe5z7QXL18pfnv/+tfaCZOvNm8851HWLX5OLqC1eaZpx5HBrpH1IrS&#10;hbgCmuyDLWnEiorLXHf1t114EvmWa8c85/UgJPRlBkUv3nItfYAgZQoPjYklZUiLygqUgyzF/+C0&#10;aKaVU8C3dFPRqfw6mCdfxt48l75sG/MhV2Aog1W1kbDkK/KRzjYPeX4WOLs0QNUd9a7uQLE1Im3d&#10;1zd138FqFl7bFzxMIzzpK+IlZRReEhXRPFP+xtnvrFNW2HvDIX0pN3lYL+nQvP35feUrXqufWT/n&#10;NzpkOocSBhcdqOMYRzdnFJU7N1lJTzvbZkJrJAZ6ddrJNtX4Z1tZ39QGmdQ5jiuA1U1pOJJnKNML&#10;k3Lz/v0HkSVfyRyv4w+JoIpsK6PpHF66fqReyfnTkSNH4ux5CScLDWA6wVvmQ0cfYSX9+ebchYvs&#10;PX+ieeSRR5qrRII5zUp4F1ZtR4bZSZS83/29P0Aeox9bF36vv/FKM8K8893Q/L4PPo2B7Frz7a+e&#10;zty3n20Pxa+EpoPpHPVwvu62Bspq49u2p5+qmzp86CH0dYfDO1wscebMmURcfvqZp5vvEDHmulsK&#10;U/+OBrs2QYgE+kKc/KTjYeLS9vKZ3622kYDSboAU9gL84j+HSOC6aLvoUrbrY4+O7izf66KHNr1l&#10;UY5p/RsfM8uln+aZwHhwzthCv1Dmdz6zOT/z9DD/rm9x54d53qX1xrSpb97kCTQk/TqHK9ry0w04&#10;oVPm08mN9/aQwJCs7fPAzdgGmeSNvLbotdZNS0egsQyQoS/7jrBW+j4iAVVZ3oufwn2f8Jg3sFU0&#10;H78ruf7CuXOlCyFjHWDU96inEX7ZYnekiPZGlXDaZdND711UMT19O9tXqdewP82i6xwewUFSwDmE&#10;KVEGPXOjLkJYrUPXT3y+h7HILZlfPX68eT8LKGfu3G5efPEb0YW5WM9vfvf3fj+y/uUrVzIfWsRh&#10;wmjIL3/7pWYL86BvvfgtHOuuZmGENvLPf+YzLFyYap7/6IfRr801F+H/r7z0Ypz3+ojU4cr7AWhU&#10;+9M486MxjMFX0a2eYaX9+O7d6ZMv78bwfeFs5q69zKcu0oc/8IHnm0OHD9MPX2+uXL4eWKxnd1Td&#10;6i603b5zjFDHU3TNe8ru7YO/hKebqGjcLzseu0LEkbRxy2flq44lRQPVINKkvxTDWd5ICrLzr8/t&#10;WwVEjQ/y1ZKVunJ8X7JUC6zfe9DQ1f9r7l3jGLlCMzo6dvkW365xSR1hGp4yhL3GK9N29VOmoxyJ&#10;qH2WOnItvKbMWBtbhFnJ9wquPOc9D0JX4sG88p5nfuKUlKfgob4xv7riDNz6kDo6yxFAfnBRcHKf&#10;b9aIfOKiVx1uHKv4zvJ5V1Fdgl07PmMO0R6he3Ihagn6M9uH/sxnFa2aPhicU2Y/uga3L3bxkOOH&#10;ESSdq964NVv1rZoXCMy0xQWFWBn4FqBSvv3sq1/7OvDbhvXOvotJoXn6qaea/Xu2N9/82peay5cu&#10;NnfoQ1Nsg6Yu30ilE298m4Vgu5vv0F9u0U/UHUh7J4+/1vyLf/ZPcV76cJyl7rGd6Gs4xk7dvsFc&#10;3mjB5A80a8hqO1lI9swz76ROa7HPzswtN88//0EWZ+2MjHX9xjXK6m3e+cQTme8/+eQ7A//169cT&#10;NUParPahPradtUwzeLadN+Rj9V62T3APvkwfPm3ksrRxMjCTIFx9T7YIo4G34DQNZ4XExJSJTeRR&#10;Mheqi9CBEUXsA+przVv7jXRhP41eAR7xV+G47xwrbuEx+v0cDxwrvjeW3s0k7XsdbgdyvzlWWI8L&#10;FxiUHzhWfK8m/TM/c0CX+XtoGHC7GMMNaWwbZpKtB26fBhSYY5Q1cGgnMn4nM1axqmJcZjrL6kKv&#10;ZZ7un76whUETJjpICGdZp9e9GsZY6Z/vGSAzCMuAw/C5J18jGAxiSCNLDgwBCJdh1miEHYAoACF1&#10;CeNGKSyEx3ulYyd6Q4TSFg6FUMPkawygxEyKNE7opOAKEyfZyqZOGFVaWD8NShoWnQDoBZiVv9aH&#10;NDHqpH4MtgoPwOrqdUP9+X3/AkaxzdEYqAcVsxI5ukvrar3EgY4tKqqdcI4w0dODXcFqmUna4oCr&#10;Fa2nSm33C8RQweRMpZCh410Vq2JFhf82vRVpNw/hNySh45ziie2RXyE0IG3Akk/WwdQA5UqV+WUM&#10;wAyGa6xCzZk8NErXBLuiWgibsGa1jmWQFS1Y//g2Bgc8j20vxay8oWDbg0zzM28nAvlRLw0TGgo0&#10;KBmBQyOqIRXH8fiMgwJp+2lXcSHOOsOl3wwiRPWDfwds8430RH2kC4UbBRVX5If2gEODSodXJ70q&#10;qmxTLQ9L89ABNDLPyvfFNYQ0RQElDd4rbFl3jaGreI9nNQZVVLhbI1RoL33HfKTVfsK0209KsBC+&#10;amuNElk5TZqlPh0Y+C7pijaqVd6evzaHPx1JNCgvr1WfmGViZN/QcK7iw7OCVN8a+9xn3Ygt+IM5&#10;NnBSjgGuYJEsljHIr8yoMFApU6tXTMv/wFy0LAzSVJ28sj4qExSojVayZMduadB+7YobFX86WxiR&#10;xQhYtpcG2ziQmEEOa6iSL7km31QaPAhEJljSnwD5ouVbfppHnNNPWxrtHGkUuqUbKICtZYp3apST&#10;F0gbWfnM2XtpPj95J/3HVXWVjrR8m/ThG2VY7GXyX4Z926felyKOSQn0lQk4ZWtstW5ufeIKds86&#10;lN2Dj5ZjGY4VRCqSd9rP5X2l9JL304/Esf1Ir3G+895+Zn1zDY4KLwrSPMLxyH8D9OuqU2+2OXCc&#10;cTKh8nuIMUYDruftKLKMZGBfHkV5Z12HUDJnewjOKi7s355tmHJ8cboFvyRChs+Er9uSSEcwHSV0&#10;nLAepl/WSMzZlRq+k9/rHBiHEni4ESuK37bKo3WyoCaWa5PTRvLtcqzAcEyf9lp4Y5zkLI+WfyUy&#10;DXxqjMgMfpM0KPLD92hnZVbT+tz8Xf0VDtDSmnTlKnadvKR9Q0xbL+vjWT4kHauUdmzrnk/dxrDL&#10;OBAcTNeq+BnOt2/cxkP+HuP7fCKSJCoLeSViBY58meDRvp0iAlNE6pt2hh6N0iMS5Hmm8TrtL2Ly&#10;49Qe8kd5qvKFkSMkkrZbkSf4DO1bZ2ghP3kjtAK+XO2gTkCnNsf37rcFZ4zw6K6zCYJH1051l1vx&#10;FXoFR/bzVUL4qog1Y3LnXhqSz6PYTNMy8YSe6cHUqZ0mkWaRvpO6CrP5Cxvf6WjgWZzpqGlZS0tD&#10;0M9c5CLlj4F+242vGIPiBGM/pDwdNRNJxP7Jd/XT6cntOmhT8u5o1nfy6rQv5Vk5aZ6syJv8cGQI&#10;X7Q+9N2897p1pgjSjXUr8u2YwCLuU0/ryj8/ss6Cqgyl3GQ7mG7N1UFoU5ZA0kC/imzHKwvnPWNl&#10;eHkm6E6WTUqdonylHB3zwG2xCGil3de1jxDzJUfS/ryUR3uuNitaF9WpC/n5r6OZjm7ErzAqF8hP&#10;pL9e8lnt5SfOWPWR6Ost7hfc2gM5am7xHorKe7QVcg4OHUafMGy+USvmlnDME0W0ET2MH22tI4py&#10;sOUAfw/OxT3L/OizyrTyeK+VO+KURts5pigTLuq4B09xmzzbUwqShuQ7RiW7hzErcoJynSurrTN/&#10;rKuHKoqi1/qycAAeeR+ZQpr0l9S0HbAoL+loa0QJHTuNYmE/V7mbbPmjIWCNcSNOYdZD3mMjtTlJ&#10;KkWT4tL2oA9IcMhB3XjlmCUPT55t+Q9ODzDwAAN/eRiQD+i0Ra+Mkth7fxke5RPhzbmDh5Tqu5Mt&#10;7POmtE93/b/jQ77xXcd/YuRysJBPwPdghJWiMiFd8XL1BjpZqowtLiWPceyQxxUc7Sf5Xl5iGTEu&#10;8GSdtwi77xy7HS/kpXlGPcnAa/kSKXKfcYS05u0K42zDQJp+FOBDGIoM065c2rCVqKscGRYyCgpE&#10;F6RC6MzRucC6vE89GN1qfKPK48zZl1CG6wTqWDRIntbQefoc8wxlN4FITfmTcYy/4keYq4SNe+v2&#10;FArzw4cPRA49cuRw5uMXLlzO2CVe/uD3fzcodBXyXqJjHX/1dfg4hjOuL52/QJmrMSar2AeRYqSZ&#10;OP5qc4/IXx954RPN7gOHmjOvnG9eevGrzak336S9MRIiNxx77LHmOQxubtXwbYy+F89dhIZYxMKc&#10;6SzG6XEMBndY1f/444TAZoWxsJ+nPMe/w4cONGfOns9Kz7QHb2koftQYmKuu4Jg6O65IOspato9O&#10;HWVEt415wDufB/nm0x6RSRmnVhUoSNMZ2cWpY1RXRpde9JpPxt2US1vYM/IcvHix3urkYtHAXONg&#10;3ZuX6ayTh+e3vt+oWxL4B2MeVQZE320YmcWFhfh9cMD1Zpjr2vfK2FVespNWwJV5dodpC64aj4Wr&#10;YPS5FFgHj8nPvlHPqgzrWLgJCtq01a9qjCeXyMrOC5Xn3FJymDDrRhKcwvFaxxvpRpCsi/MWF7S4&#10;XYg6MctRh9PhzW1fhtQzggMXP62yXU5C/tNuzsmVhZXhjJplFLVylCn9WrZUi9lJOYu85R/tIXzP&#10;PvssK+ePNdP0t6OPPxa93RUcgGaJnnr65JvN//w//Y+Z3znntX+6gEXY7rJA71f+93+WeZk6AenE&#10;hQzS1otf/nLz+qvfaY6wxQi1Y1ueK0Q6vdUM07aDwCdNj44ONT/x13+s2cein++8/ErzhS98NXDv&#10;3LGL/nKmefHrX2t2EgngEBGBL126mHqNorPLNingZxsGvwNHMcadmojzcvEv8ClS5Zn+o6MYKSRA&#10;WefIYDVnUKfQkYl9SIcG8Utrk8xvPDinkT1LA3IvUqQdKIhPNtNi116ebSc/EQ4NpdGrcdFFyEve&#10;5Giu8oAttH/SUl5oAjx1dUouFKdDteB0fUB+Zh2lx/B8XpZhlsQt3CVjqtslF+CCBVOO1/J2+gYy&#10;eC91NwJOPqF+0Q2QRl0hpXLPHIkr9RApP6uvpVP5QdGT186la/wTLr946+Gj4CZ9lPol18KhurPR&#10;HcPoMDCm8s95oNFfUWgxNoCft2YVvG1+RLCJtxyW7liuYXkJXm8/GENfoI5MWLfjEDQ/fye4tr8K&#10;ylpwLlTcyGc5Fa/Q6XKh2bN7Z/PeZ57B8YdFD6OPNmPoyr+CEXni1Cm2FTiD7sRFXcyjgLcPGhkE&#10;p24L+ulP/Ta7guk4KH0xJwc2UjB/mWo+h3Pe7//Bv+UJc07GUoaiEEXm6aaFd+jEdPTwIeq8yhYj&#10;14ND52J/+Ed/0Hz6tz6VtlPfqr5kBsP2HZxDd7Cwzig20b2Tt5lKa8mcfNTnyoOkR4v01zWZY4Vd&#10;wAiH2a4lnco23cCHOW20Mf2Cd6oH1iPECC0fCHPRVZW8Bg+wT5pXzXPtcdKe8/jkyh/vgQ34pPWa&#10;P1kHy/cvuArQpIN2rZlt2sFvImWcjhaLTi3TApJBKtvRYlcv9Sg+q3RVvw52+XONtdI95dK2WSgB&#10;WKEXweLw3VsP4SY9fytv7qiTbVFpfVd5iqFEiCaPgsk0jtfWp/Qa6qQsexY+bFTNwgp9FZobxkkK&#10;zSzpwQ9jg4vPtqqHIFHsBhBeFqhQdsY0gHKxQqIIk0ZdWhZjAFEfCy4ct0xvKxbtAjXpbWt5jvJI&#10;ygdYr6yf/ffwQw8n+oMRWlyEpi5Pnnb6xMnmVy9cYszCPqIsyMdxmsK5VTr9/Oc+n7o5v3ZBbPCM&#10;HkHHvM9++jebz33m0+kP0qzbBIkbdQcezqfH0HvuwLHiCE5FSyzCu3HzBvpZvseB4zOf+k1kMZxf&#10;wZN6Q2Wx8xfu0ae12Q01x4+fCKzqFoJz8Qjtyl8pLrCkpYFZXlu82dr7gLqDF1IF95Gz+RYE5XUq&#10;yn3pxXnmO79LcnuI+LOMZEWbcOPBOfIH56KH6lPF84tGptC/BgoT3McHw9P9ddzGI+j7OQxN93Ye&#10;Dpz326FS+/HHH/+eYOtYcT8eOlY8g3Dw4PjBYkCD1nYmAjpLaIjcRyjhonmYIYPcLGGEnfSNEMLO&#10;s0YQV2w4GKnQ9b0DugNQuKzg8U4hRyHK0dGBxtV2ehk7SdOQ5sASlpo/NeD38D6CNgPj1rFtMeYp&#10;iazNyaHzPwOvQ7peb65Aly/rFKCCw20eFOJHR3fkuQZtJ28BiT83rxGeGYOLaRcZeHVEEG4NGhuO&#10;FRgfO2996r/Me40wrnzPXncaIKmXg7ODu7CsMpg6SCmYEi8wg4pwbGXf65pUmEohir/UO4Y1BlTh&#10;MDShxjcnbb0YKTVeakxxIutAZAh8y7vHhHGJlZMDGD+GNUiTl8bQhUUVWDi4xIh8l0G2DGiuVDdP&#10;V2L6rzsy6POtQls1mMJPhY6fYyVnQtWxotWzuK2VwqXESNuYEc3hIK5QwgX1LUO5gpBbMmAfbw/x&#10;UwLECgKo0zu94Z28kTIwiINRDAHyLB1HthPVwYmQNKKTjzhVGRjccY7AytdOovwnTfVhANEIpaON&#10;k5I4O/AeMHOIfQ/b2lXHk5N4jFKGAoP7Zip0DTLZGN46hnGeCf89jCMINl73QkMaVay0eHKLFGHW&#10;4DK2XeWcNJ7scxY+y5GeYmQkncoFJ/Vue6Bzhe8XoDGN3hqp7EegJfhuc/rzn4Spgyu5SQMKrtA9&#10;hjxXCqtUAGMYpWgZjGj6EUBydZj8B3JUuZbdtaEGaYVhlZ0qZ5Z6CWXc5+pe0tA/NPb1ApP8xm88&#10;0oZc5p5nNXHS0IkhXR6EMbN/iZXeet2CT3Gsw4UROhL9hcmfNOLzdTo2V/NaLwMcSPRVIIWBEMvk&#10;3//L3ps+eXoc+X1P33f39JyYGQzmAgYXiRWI5TIUljYsa6038gvHhiL0Qn+dHfZ7y7K0tmiS0i5j&#10;uVyCIAgS5wzmvqe7p3v6vv35fPN5ugdYLAmSgIhxdM38+rnqyMzKysqqysrql98FRR60vvxA6NqW&#10;9Z424Xfiavhk2zd4LrMxlRlDyM7ghfKqW2HzlL+NL00cVA3CzxpX+DGDJegiFMoBj2ixrN4NyyFx&#10;gWExoV9kFfSQVyOXlQP8U6a7oOfVhXmPxSgjKYwpmGCy3YQvkZeVljLVow3SBLrpHUBaxWDCwSv/&#10;YsAmnXwimjLBOFpzK6tsA+6Ed9HPvkb5p6cKPdbYliYZUMTABJpqbJGBOfltsEC5u1p59W8WH1g3&#10;NTEnbvAs7UccxdldVg4uxEnjCY1oxENZIJ+HH1hod7HRdzFUEOcM1MtYy0kqyenUSUgLnT2KRXxc&#10;ENbwQ951AOWzV+tCWeBVWTXlsRbKCOU/hoLB2W8tL4u/ONrOMmBh4AnYskdwam+op86jkjKLPol6&#10;UabobcIFXAfg8rGGb2nHXPVG4UDPSRg9Nom//L+IwYVXvXP4TZypztQBJRfOGLF4p7HO8ARHk4CL&#10;A2FhtS+QNsqNMgwgLRPd8cwZuEkJjfzJ2/WDJkxk1eRAFdLVhTy4Bo/KNu7Ah5PBQf5TPrWGe/az&#10;JiNSftyHNp+7Unzee+36I+GAc4KjuNr+NSgyfXge2mXCPrJGmFvYqU9zSX1Tf7vZ2UFeDjQJtiQ5&#10;xLLExV0OButFj2oGZY/lZKcgDcJ25mSBsr4MK9yxRz6kzw+cNfzLcTzUT46EaPvwHAWCLmA8gzzP&#10;/7TFGFAoy3gu7xX0Zdad3gTAP3KulXedvO14EAxDSq/p/7xKC40m8C4Remcho9p3Px6c3BGbXQi2&#10;DZnXumayqTqMoo99uvTzmxevXuyjfREjBTzXWFb1ecJZExUCFNy4xnjFtkjdi4t5WF91PEWdY6/+&#10;p3GERRnBWoks4Hz4HnYrebbvdi/9+C79LP92MM5pBpQnwAOcg9Svk5oD4oLrUHk9Hmlsy/A+BWOk&#10;osGKhi/kwzFp6yuWDa/2Iwu5bvStN/M9c83qEB4y4Cl3sShH9eyj57HOqE28lQPipx6QMSv3yshh&#10;fgb5UvllXa/j+tdf+kMbiT9glqf5Qz754+1eaF+FH9zhG/lAfk7QCodnQqtP1o9kJCa3vd9eRr/h&#10;pivD60E4oMABBf44FKh+4LON0MlzhFLk4B5URrGRe4mgrHv7W8dOJUDoN/imzqqcVK5V3NKdTGa/&#10;7LuMU8lzCy+AyttIZuKblemU0eaZHc+t/M6KWAFQ5akkIodcTFeOdGB53y3IpU9j+111pUYigza/&#10;Sse7DrH2al9hX1JFmcAy7K0ZXyCPd5GBylAXXewjl3c1buN7YCB+C0iK4p2y15ni7NRzTz7PoTvI&#10;DgxJL/ozdHbAijci9SQXqDLBDeDqvXYtfAWGMrSXhv6q/ureGPaH9gXOvzjv6YT57dv3+N0Gpy0W&#10;ii83v/7gffpg9Uz6Zwq1rx9kQXrm0Wxz6+YPogNvuYgCHTyi7BjHc+i1TTfrN65ebU6fep4J+8fN&#10;vbu38PhIf6THDrz8DbOo7I7iRTx0kTP9FAaxjBnWV9aa//R//fvmr/7q/8yigIviwRd4X2ZBW16Q&#10;Ly5derE5TlnvvPMu+Ds2Kd0mejxx7c/sW4Vb/Wl/8r8Wka03GcO+e9dxU3Qu37TVnvqxD6wxXfEI&#10;hJXwhPTH6I7GT4qWt7wvOnd8VfyWaCmPGG2dW7bxq36Ep/KuuN3fagMdZFWPfiMd+MWIRyis4yQp&#10;DCyi6zfFNcZGKbcgTg6fe653ltTmRNT9dmkZwEimGYdyH1gs24KSRlhp5Y7p2/ehM9kFHuqtg189&#10;odqeeh9jaHQVx1O2E4/sezL7IJ4sbQ4Zt5gfP+c0OgPNqtfSOYuG0qPGZcYedcMUDc2xj5uIlB2T&#10;LPL6bPkoWmlP4i38kJNQMEpXF3WtS0Pl3xuvdw9oKzdv3GQn/nczNrlz83aqbjkLs+g+lKlBAwp4&#10;2q9eKsxGgwr1Y+fRXMR1LCidNEBb49snH32ErorRNHw1wlyEru83+TbKmM/xyvu/+mVz9+ZocwvP&#10;n3HPD1y379xoPv3fP84ue3daK1fGOFpvfn6uOXXqdDOPd1PHIWdOn25u3r2THdaDymzi2Y6UTdLX&#10;cVDQF+4WZ9uFNNPzo6+6urAMx9+OmZznq5DU7X17IZHpjeFPGspPhs/StdLq0j+GMn7nJ++4WNwF&#10;4VWjVwZ9ttzEbqMRBzo4T2eLsN0Kezc3YyThyFiIrKW9ZTj/EwM+vjkHZJoYkLRywTRCpfGX8bq5&#10;QfHIfIgZc6/sd+7U9OZrXZrWZ0oLHF591/380mKcO3kkaXiy1BRN2Y5/3PjSx5himPlex8Ubm/SP&#10;LOpqjaIHzh3mZZeXGTfZPpHL5vNlgjg4rtp0QyGwWnPOWXiklJ4wNKCz7a2xqcQatK+1/VkfXNpQ&#10;eMov169do0/BOy393wTHFjqm2WZsoqdK0+zwPGLdAieZlVilDqYPTTTTR9gwwDyMBg/hS3hNoJiy&#10;y9xHDzS1nVc/TVphJ0+6Fo6wmgXWdY4Ruc876gsjRPvbRw8ekccstGLehGJdWD/x3Jnm9NkzzeGp&#10;6bSft958K8Z6P/nx32XOojPWEsxOR5CaqUtB52d/a30pPPSuMiAsESTGlB4l0+UT+Tf6CveZs9ca&#10;A/qCSepJozKNkCihrQPvkUHUi7lpQOk3PXSZdzVVMa9Q5Vadhy+7tkYa20ISAEM1ZK7UdQXLsQT+&#10;Uh+mLd6svH3OO+P436jUyS7jdrYZVVxe6bkg7dvsDOCScklgfvbF0sO215bWxif//GvTV+rIJdM7&#10;j8FnM/wcXL5JLbd5S1/ntXlHHfQy0HbM63Fjh48cgidv4PEHg7fBOsbcuhpAF7E/GyRdfylObekp&#10;rvQpyhbnri0FR+pOz2u+U9b0AqOyxDkE5xxtM877Vv/X9fPgB8S2m0BO2inWt17CeNT+6OKF88zn&#10;cGQsGzCuXr1BfWswwaZd65+672g3wsbWw+hazvHI23p5cqx96tSp5tyFc4HHudWHGBXdu/8g7cN5&#10;IY1N1Lct3TWlxzOr9FM7zbu//AXtlHnaBY2zFpu//uH3U5ZyViOlbILGA80F8rYvkab//J9PY+iK&#10;wey771E3rd6izNmnXntnvUu87tE2UfwkUX2tHmOIXqw8AO/QJ1/Nm/pMFvtXpDDv7Z9auQ2s6Rfg&#10;b6QVb4kroiRUtnlbBtrekTvvnuVQM/zPEAYzMzNfClp32n+doRaZv84Svvq8NapwEPRF4Vk1rHCQ&#10;2XU0X4TXwbvfjwJ6Afne974X2npu4fT0oZxfeOvWneanP30bTyF3Ykhx4cLrCHJdMQ+ys+JiOgAX&#10;A5zgXlrStbOTCi5qM8hFqG4yEb2Lxa2eJwZPDERpcifySVy/Hzt9PAvpdio5+oJ0LiQ9YmdtLBMn&#10;OF8KgwNF7xqeIR7eehiDg511DD3m2TlJvnZis7McO4Lw90z3c+dewSXmUTqcDeCd4Ds71TEU+Pjy&#10;uyi4Cyh7vXFfNsaAzonuGBzQd6hc2Al3bvEzic7Cj7wmPv6M4z+Dyts2Sm0GlXQnvl15UgssQ2O4&#10;6UQhddHQYx8unr+Qqx2Kg6YozSgPuqlywc5BhvSvBVYVgypFF+M3r15vrnx4OUr76uJq8+uf4yqR&#10;we5LuN/Mgh3pVejnUQCEX1eHjx5xjheLMnex3Hd3trtOVFhGRigbJUfFxUXr+lXHHvhZrLt7704z&#10;O38/i5vD7HYsl+DQhkFp9Yz2s3S09IMqNC4c2imKwwhHm+g6zskWB+NT4G7nqqGIi7Eq9Q9a+Fxc&#10;UqNWR1dhnoIWr776KsYVeO5gQfLkiZMZ3KerT5+LAgTNUw9c5Q8XWNzxoGHJ0NRIM8ka9BoTQcs3&#10;bmXQvA1/DA9wXIqKEDB2dbe2Dl1vXmbC6lNoMo4ryYvhGxfAVVoOT5+MMvWr93/KueiX2e3D8TK4&#10;SB3k3PXssAe+E6cKPpXz7fPF66tMiN3HvaNGOyqfGxxls86ZckNHBpsjhw4zQJmmvJHmW6+/jgvK&#10;w8FFIx957fHsfHP5F580yz0sboNflJ1AXPwWpvt9/6gcJS8HG/Az+XsExtwaBkYYVmg0MsTxNl63&#10;Uco2WZCyvh3DDuA6VwXV3+8TIPtekFaR3fINde5REKO0wzMXXsRoBVfrKJGLcy6ArTb97P72eBuP&#10;B3HQo1IrDvUTHxQ1mND26uL75vJmc+XKFVwWwouM+IagszLBoILoxCTFV7sNLqWEq0MCDjytAYQD&#10;KpRRgW4BF/wyAPJd/ueb8WIRb9uHZta3/CWcLrR7dRFNAxqvDi4mwFUjL8vRcMid4Z2SK2a2J9uC&#10;xkV7iiawSrd4X9DLAgr/Mp5G1ubYaa1MEjfKF0fb1xMmUWPlT7wV5LLfpbl0lHzWqzLaqwYJ7tjz&#10;6m9xjskleNGAs4AiNfgJo3QQbg1CRtLGmXADtxwbgI4xiVtU3bxaV8PtTmnlxDiTtboYdqLOtuUO&#10;anUS5aBHEXitzGsQ4EBhBTwdHGksoLV2vOWII5MJmagD7xlkXCYawM0d5yAZ2rggrWyQNrrG1i1s&#10;ZDX0cFLF4IA4/CRSFK5ksI4dgImbg3zhcvIvgzzqxHNIxc2J70OHy+grz/CwVyd2pFNdmfAD1+AJ&#10;H3ncCRn6n3YkfwkuC7UajYjnU7Dq2UB8N6gX60hjoXjX4P0s/eL844UYNTzBSGIZo7tMBhJvgwVY&#10;61C866gbaAXO2yvIJmhn2GnPJhVeLfO9CswYbjqdyHIi6Dn7ZOR4jkN44fnsgJcWyjQNMjQiyADx&#10;9l14BTovIH/5uZNI/pWO8rs8rKzzZxVn8EtZwrSOUdsqXgOezOMe98bHbXmcGTl1jPI0kKZOMrij&#10;fUMjq8mJzB79C1pb4WluZej2EtlST0iGlmcpz750HSOSTXhn7jFH4OAK21SLuAxe4xgmDcxyHBUy&#10;I3wBz+oJyXo0z0Fc+u7J4paOm/Rdy1sLofcKO0GXyEtYpJ+TtU7USgMH1k5+mc+DmQeUDa2oRxde&#10;PJ6i6888Tsp7d9W5o85B+ROOQXLHk/fyZyd/M8+z1zYLYeEz/Qb5WNfqEi+ceZ46GE6Zq8hVy7b9&#10;9sfIk8knJvnWFvGQgVxQ9h0aOwafwu/SjG+smcEa5b1iEGMKDSIHtlaagbGnFqKELHyMsY+8zAA6&#10;OwzhgZKjXp2UlLbsSMHgVZlcu5hoT8DjL0dqcDWefOJVIyGPW9FYVtw0hJR3crzGI3gPuW95ToQ5&#10;2eik6yCLQ8Mc1aaOMzZp31J1t7o508ztPIqM3hlBVo/Yc7AjqweDBn4UB3xMgI+cCP5OYKM5kC98&#10;iN4yj7GWV729PLz5INcYO/AuC2/k9mnzEX/VUZC7HIunLFYeKBfVfW1THsdx9PgR7oeiH02iY6s/&#10;Th+eQs89FFo64Tj36HG8B938+FZz99o9vF5wFA5BvEIzaBhjHGU4tLFNpF2kfPsiZbzGtvAZ7VU5&#10;uIaB1Sr6aQ+zbbsbeOfi6BaNLdoWZPafCfY/3a/yh0C0rAqW6e8fS91GO7gcUOCAAv/tKECbdcK2&#10;F0MyxBABOa5osJ0ip7vWqsy2bfsGiRvZ7ve06lZHMlXGAOo0/OzDuqBsK52i9CTzQxAmzy6OZaZo&#10;c+WzC+keAcLWV6JoqObXyhNQLJ44JWkUaXExrGAmjv195+Gi8q/IZQzbvjEDSrS/EV5EG09t/ign&#10;jjc03l5mccr+vjNS1CxYz24mj2vrAjqZCo96uyHwp4hWj+Sb8wHqoBajvFUPGGURdWQEA130P/uo&#10;4MSfoMvkv/qrOr6wl7GGuVd92Peq25/gqA+PGZDGlxgTnzh9qvn5229HDxxhtUr8+tDlpJN99wCe&#10;wagtdO0j3I+gg6w2T4Dl0ssXm5PPnUQfZJH46hUMKubwbHGMIzPnm0n6SVHV2GMXHGcezzbf/8H3&#10;ycY5GMcF6M16mKLeHs/OWQvRiaQGXTULZQ+bH/7or7Ob0/56mXFHvL/ZV5Fx6hM4pY3PWVzhpfir&#10;W9l/6EEO8NPnGsl/BvtU+U08pZ95JZC2uLT6Wd9XHJ+L/9IfR/+QptW/Ra8gg+or26xIXGMsy6B+&#10;zCxl8SfwWb8Fp/XSBeukyvWb6dpyeSmfqo8YNFkSeeOat9fCpb6bVl2n8uPjPxKiC7ngRzD9Hqx5&#10;UX9Ct3YBMHp227aqXPFUIzYIhwvX7biYNNaFvBsatfRWV9tB13b84jjBo2WfUK9UF/NvNc5w3mwU&#10;nWaS8RK54uWURSLHQW1JRduCV11e8AIncbdYaN2Ev/T45lFxjiMdX8yj7+ltEnWpqgA8CmdylYCE&#10;z+TLx3l4+Y0//U7zHEcauynBo43/5V/8D80H7/2q+cUvfokuzziHcoRL3F1k19heaF544QzjkI3m&#10;1p3bmRc5e+FcvEy4SeO47YZjFD94/32Ou3ERWSxtxyxwo6djTotRkgvEd2Hu8sbh2HV3C6MivL6M&#10;0A71pNCrRxtw/enP3qbsX2V8nTEidbDOwpr4iZqG7up35l/yzrFU8bn1BQiUqbyuOqRQaCR9ive5&#10;Tb0655V0Lb1MBdgVuJo+/ECF2MaMFoMD7ou3iGNmCcgZbo3jGFBYDV2b64wsfC9tq6BEpsj9Nmka&#10;5wHV/Ysn7T+ITULTpk7hLevYJmSh4iYbR8YHnsp/TyYQDfLaqGOyZr6BjzSWkyZMkuCSuR9rj/e0&#10;S+nvbM3TYV82yCe28cqvxiMtnKSmVCnId3VxnomnwY3jD8e6enhW/z58ZCr86LHEpjEEz9z9wz8d&#10;NJZgyBgXWHOciLSn5txwqFeVNebIHzJv2Me4LP09iG9Ju/3EyaPq03kRd/rjkXOFeXLa6L0ZvRkx&#10;XiVP5wACl20tcqPg1ThvU55nrkQPF8M7I7SHWeJIw+IFZpXAVaoCmzDzZY8nlYvkp/zI5jy+QSSM&#10;3IETWDV0GsZ4L3PJ6gXQ89GDB83d+3ebd4hnfx1jKOrY3B1PW8H7ckAUS46BTPKUTarekF2Ul/l6&#10;yiq+k1kkkLBbf9ZvtSV5xLjVL5mvY27nyMXIIC9zL09Kp3rFX9sjnET9y3tkEX7r+qLMbfGyeKvk&#10;vffpT0wjSOYW/g56e3qJX8yv8hVO0kEX0yePtCchETYysq9D70saKiNjV8pIUPjyIfqc70xGGo/N&#10;8L740pdFj46Gvq+8jZZaJw7xgqfGUhov2P8VTe3b/WYQVuvFF64FKcPSnyB/veqdxLzcmORagN7E&#10;ephvE36zEJovCsIkTZ4OYml5yhhxVNdw/mBu/gk/jnzddK6LclE2YOs9moqbsFumf8xbow/n366y&#10;7nLplVfxcLmLN647WWcyTvTG4GsSS9bzMUevsslpjHlO2CRx5dOpQ5N5rxYifn/63bcwfPhVvO5X&#10;H6zBlzBIK2jIRRra32wwL+PclHgN0u5rLtHNN2xqwiDq53gVG8Xwdo3G7bchfs4VlU5BdmZmfVj3&#10;CVW/e9TNa+tHWhdNLVt6uI7U6WVwRCWhH+MjsU2D1pzXGvGw6AIZ9CBW1SKfy6fAT0x53XaVMmw/&#10;3OWIG/MiE2WlOps85+9ZDV+8yv4NxuabYljhbsFnLbzyyiv/KMhaOemiupTMfzTaN+6DA1nPnlSB&#10;PghfHQUU9C4CGuQLzyO3c1pkcl+LVwWqnYBStjoDOgt36yLQFYhOjvf3e7aVikR1pgrlPJPPjr6v&#10;EKKKWAXtMDuxJ5l80HXQjRGQAABAAElEQVTxBhMDG8MuOthB4SKKBaNWSnMWdIksF5/c8R0vCAhk&#10;B4MaVjhJs4mVsGFkRC8ApUh5HvTYGIYLdKgrK+QB6A5enDd6guXtBoM7B2IqffQEQIqiAZwqASpZ&#10;dq56jRB+F2dcjDa4aKv7JzvxHiypXYSxszVeFsoAqYaXqoMoePRQKtyek2oa6VWDDCb/eZcJH2jv&#10;4LI6z1LyLEusbKcuctlROaDTXb9WubrqVyZZR53654SXEzMuTPqLZw1gs8MUpxCB2F0dWo9Vl22f&#10;yfMGnfY6nbcdnhNQe5boJiPYUWYhEZhVROQb4ZSWWUhj4VQXXLrPOuRCK9+lRC9KiIt+Ljwt6SKP&#10;VCwDQnW6X2Cz49WwQQXaHfsaZ3gvD7mgkuL5I7zptMlLhUxDnG4hufAkVwasMZBhJmCLhRP1H62/&#10;+0nrgwtHugwzX4OLD8KmUqGxydDQGOVYdyh7WhGjNGSyx8kwZ+yA1d1EDhoELBMqXDXUecK56fKO&#10;C4LybAZI8E+pFNK5dny50NLHQNyruJdnArOrf8k40H21f+TTtElosc1OcpYcU76DhpxXqWJqvYNr&#10;zn1P0wr1AcRrd/8HwhXFCsxtS7YJygwvOcjwG23FutDSWZXed2Fh4QGEJOcaiKCv9bPuJCfV4wSq&#10;BiSl3BPXJEb0xpAr+ZIJVd4WR3mtAY60qAIqQQbnJEp8ecTPwKSM8Z011o/iaREqtu4CyxX+1XhA&#10;Pha3eOlhYOG9RkhOsEaRVbnkX5fGxTaD7zKgo40YwzZpe5e/lJPyrM8OcJyAkO91Xde93zOsgDbd&#10;bnbzs/14dUezx2h4dUCyw73xpLj1Ylv3X9zwca/BiIPhUQZFLo46CNH4RfwmOf95CveNGhGM4NFh&#10;lPbvoHlMwwoMzTSs0LLbxV7buXTv17ACWlo3KvPiKz7KWgcJLuRrBZ7zeHnnUQ4OhlycXsBLkfIv&#10;aYhrJuLwhB138dZAXCcEHYhUGwRP8LZAQAcGpDP30tz6dTLR+hlH3kYm817DCmF1Mm6SQZL460Fn&#10;Co8zykBl+wBp9ozLwktQjPyGWJCP4QL1KIfshWIpwNVrQnmZEB+P5dE63ck5d5Fo+CQtnKzWOM73&#10;c7OPm3l+eot4giHW4jyGNvCCbXUrBjL2YVuZgJcWkVkM+qRNFmWZxMwVvK0/DQHEfWCcOqHefDfF&#10;Iq99ssYwR1gE1quI+MSAibI0ZJSvhligT91xdA+SM9wqphW8Sl9/9hMQZu8b4FCH/pzAjOcLGYDv&#10;q0NMtiYL+4JKI1+Ik/XuL8dvRI5/JsvAwpt/EErWkT9l2C40arC0LA7RBvKQyRL1En9lLOjVYzB0&#10;q9vJTMH0F7yCT008bFA36ZPIz7rSOM02YV9nvekyVIOfGJDybL8VwwrqKPVtGwQ3PZAow6y7dYz0&#10;3FFkH2Ud5V/IDG3asoWrjPDauga/DFJJ348sc2er7hg26U99HyMh7r3uMBGzpfcG8tQLj7JWwxLL&#10;KXrTZ/HNCRo+0g8q8dy1R17QpYOn6Gu/Skvkp8x1safaVclI5V36diYXfJ8jc8wTGle8VvbzXO3S&#10;b+oUpMNjhkeKED35uyvFo6KAnmf1Au6htzTqTyLSkq4XrxT9QyxvAFMP97tYilkP8lcW6bzaXv1Z&#10;FgWod5jPDpHW034oE7rtrIsfegKLCxo8bXBUW/Cl3Xk1yJIG5ar1rKew6EniqwyBH3JMB0ZMtikN&#10;6w4fdSFMw4rpPcOKTWSZekMMu1wUsE4EMhS3BIAlWGr96jnvAwrP7cfwAvDIW+5w0/AK5NDFqq6S&#10;z1P3Phukx9PB5+6d6HY/43h/EA4ocECBPy4FlL3RmezfaO9psLyr9qm03g/RWduGm8lUP6WBG2u/&#10;QSsLzbf0JKPY39XCbIzv2m8oIOmbaxefuwItX5nlT4FB/8RdwmeL6N5W8T4pa/JWgSrcTvYqZ8yB&#10;Z78bgWcXtnxd/U47QU5JwlkeD0zIxLMynaOfBML+YJc+eBvPdoEbWZs+FhkdvT9lZxgR6NvH9mK/&#10;5KIPC4Qk31orncRFYVYF2vSUj8yfRBfe3vyUIlv9CxjoEFJmR9MOL59rkt/jNW5mV6MoqlP00Heu&#10;oC94TF0vm1kGrBP+1XieORHo4/FhHnkyPIFxHuk2MJKAAKmry59+yuLARnP24oXm9LkX0G/xEEC1&#10;AGXydl5mlwl8d9yvQQtNCikofaCxNIbRI6f9dPiGd8L6mEULVJPm9l0W6YC/lzqPXi/gBGG09ryq&#10;n0pb0xu36tI8nVcSYhO1CbmzrNL1+Na+TnoeelyEA2tKJD/zMgf5AGCM3B6plWe+eQyFXGjfl4Uu&#10;7k2fuvY7vClc1qv4JKT5FOwQkmxL74zeBy1q3qSiVl226Si/z7jdI1e/i4/XwpvspAOxzEddL49P&#10;pXn6tjvGJmRoy7YNmkYd1ZvKu/Ldcb5CAHalk8H6Agb1aYlFfMcV6mSOOwzRL82Q/y7QkiDjTQ2N&#10;HAvZfkYZ523tcoTG0nz0WhdbxzU6Jv06tM+xC+aR/KT4flAPUaeZHJxEt0RW9KA/EdXxBxWBDrwR&#10;Q9MV9F2/9/Nz3qkHXVO+Egdni6y3JPSZspwz+QivEg9YkNXL6TLGyqMYx28hAx+zU76bm1S3AwTK&#10;ddFog3HqePPmm28wfh1pHuLp5R5HfQwM9zfnLpxrLr54sblz+w6k6m1efPlSc+PalWaejTjyC2oo&#10;7YEWTVvpY27IPDXU3uHo4348sDkXpW48gMcC+dcESKmWB6kHvguLwXEMo19JnbjyiHUjXtW2GRPz&#10;0TGnOBs/xxSExqajvUlu9HwplDrmW2S2mbYhvEad1iKvL6VdtRu/mV3xU7Wnom/FkxU6/jWe8c0/&#10;X82TZ793/Bic+WgcadPxu/FN71jH/Lu8fN+FwE86v2UsxDyEsTXD0xhYuB2/dbxq3sZNoCyyDRzC&#10;XA+54V0HBxxEeoP5GGzPBXvhkXShpl+rvdo+DYnnlUL12Ken1ORCvQwzt5HjUXNkKfSg7XV98SIG&#10;8osYtv2mIF/5o8gGJ3gFPhc9Jg+z0WyZTRPyh+1R749u7uhHdsofelSIJ0XpAUziJObSQZ6V/wqv&#10;opd4KKcVvX1WEjE0DLEdFk3r6kT7NmVOHz/JOOVwM6TRPe388uXrkQ32Fz3Ms+l9VzidF1VWWLCo&#10;ABZlMA7jwc079it6aLav1GhjCA8f4V3GWluOP4UFGW1Nb9NXb9NW1lo+7vE4RmAJP7WVLu9V1ZiC&#10;b8DjUUEdzwkDufLXd8rYDr9qO3wIbXapK7+RAbBWB2BbCS14rTGZOISGYa48kMb3wJx3e5ekS1tO&#10;AZQtDBC7jo6wDtr0fv9csDYCS64dT1b/UW2tEii7kw9ZKY+8T5tu70El4DqOLdi7Pk5+ID7fOxlD&#10;QmCDZ4WU+65v29MLUyTvKStz6sRVhrnoLyaibxrz4S7vTJKxeb6VvHS9RXlsRuazyjyHx60DIes0&#10;o5kT2drGKJU+YgiDoXU2/BlsFwz5yW+fdvnw1B9p5nFo2ZBKXOcQMofXjwdseHKVzUXVzsWe+VfZ&#10;Aoy7upB3DPKlawFuevSoHZeXRg8dYTPEyea9X/w9c1+ub5WM6tKTC2wMFrDzKTZb6tF9Fm8St+lD&#10;XMe6dvt25syOHz0WQws3b+llR/pXXVu/5ME7jwd3fmo9a1DoBtBUmeo6m3HVB0v+7saTxmxr8CoN&#10;rdlsDiQfq6J0Wt52VQN+xAie1pTw7+EiH6fuvEJv+dUb2oPzPq6VmKnloDT6gf/WteszvKcMoKNq&#10;+U58/ke3rHKIbh7EbHPljlQU5XfrJTfcG6znrg3Xm/13XX11779J15qx/yZB9Btg0e1K51r3N0TL&#10;Jxf1vs7ghPKzFKanp5vf5pXC78+aYYV1cOfOnQPDiq+RGe0AVYLc5ejOCSeBvWqk4NnUy8sYPhC6&#10;SXDfe5768DADhwwEVIK1niwhmQleOq0tdriuMzltN7DDgESh7cTx8IiWuENZ7LBsd7sqbbOQ6GDF&#10;fBTAJfd5dgFJy3k7x5q49uqA0Z2NSyyuGVzcEi5hmpo6zBuVXhcm7UjXEP4M7pkkqSMeWgHOFwW+&#10;nUsflueGQTsVeys6QPMK3n6gQ2lG6TLQ8FSkdeFpR+hZ9Fpy2l87SOg6ChVN3Y+66GJHml3DvMsi&#10;DvGFXxi7nacaUrjI4UJBD3SxQ3IQusVAY5GFmtn7MxmcigdApTP1CBBllYqLCkxXdnAHFsvwp2FK&#10;8mKQ0cUxf+ksDrmm/lp6kL80UCmXFzocXJD0vcYeLhiMMXGjUYQLrfJQ9x1KZ2DjrvYNFg2H2Zm7&#10;vLbIjgFd1eu6fyNu/AEmNPJYEBUKYUvnC2wOiNx96VUjFo1MvDoYX3gyH6Uki1Pw3hYL3S5w9Xge&#10;GmULh3XNtBjPdP7kaxBXlamFhbmUJ//JzxoKjY25k5SdvODTM0Be/LJwDE+VZw12CsEW7kL3Kq+t&#10;L7MbA561DoTTxWAKYeGUc84HWHSDZ5fwROIxOg70YoTBtXaBtQweyL76P+aeOuavClo8LnDV9Xm8&#10;EGDAs9XHzhNA3qJdOlfVw1ETO2iY0usPh8725A84qBt/0kD69+J6Xjf90kz+jLLbtTuvSfXFf1Tu&#10;uqCCaZAn939tqUTLQi+8YBIHI6b0l0GgCq7SierkY36+UbbwKdfwvc+8kEdSBvGj8BJHuTHIQNur&#10;vKThldeKX0YV8qKyzckmS8+AJYMimzF0oC3JnsoOB/byqAu2LrLL6yvwT44WoA1noorvxpGHlNnK&#10;Ig3EXABMW0b2bmNUVnVIxsgta1Pl1skZJ28dXPfQ5pSpwqpFuQPEWmhWRsEvwCWfaDQRrzS0b13T&#10;id8Eu7EnW48VQ7h81duNk3nusPB7TVxqLIH7aGR3KI/HmUACshrVCZ/ed+bwUiEO3qufeFUeiZNX&#10;eSReO5Bx4Wfws9azuE26WJXDu8I+yMKl35BS6XfEbQjDgXg0EafgCH7AqgchB3m2f3Efon6tDw2m&#10;9ECh3HcCz53x1qHf9DLklexTnld5woHnLpND4qQeK69nMGufIKzU45OlheDid49nUaZ7rwzT847t&#10;QAM6J9VtJ/Mc8bHIuZQOvlbZFb+hdwMnqyhD3DOgCV9qEGIpwFQnDASHYXbwi4t1Mo589urky6AT&#10;QtStg9FjHAGmsZf9sbvtNTaR/wMXsDnR9xje6GeyQy8GHMaVOlFGu8ND/CtYfjDlUm19T4a0bcuv&#10;GgP1MrmvHNezVPhSGlpjXKXBBhOmXZ+le0/zMUTu5s4H/7eF8704wncyexg+ddDBUO2WFK3sznvS&#10;KRM0npEvcr7tZh3ZYdYORFOEF+rfPtw21Ntnv809ANsG40UEeuiCWyMK26DeJ7xP30X9eTyR7+Vz&#10;PalIvxwbgY5ku1d+WAei6qCtjD5KFg1Ae0krTyzRz7jItS0g4s1P/tdAUv5Pe46RBW0Z/u1lclwj&#10;RzMY8Jk+zbIkUXm1EYdqZ0GW97By4pdOV/RXXtoGDOLdGRfZdvR84TvbkH24V9uI+pj38lM8CMGz&#10;O+gy0sz3BqDP1YmdtbXl8Efajp0S34w2PoUHDfAIceBzDVw1eI1BEDuG5WV3Dut6Whovri01g7S1&#10;XnUecFP2llwsvpRrtmkHffC3PMdnFpmcXKMI6kWDM+9X2QmsRx/rLPxDOnnAuhmkPHGU/h5tFcNE&#10;4Dh0dBqX8ZwVyyT+9LHDzRHcpasn6elnguOPlI0jGJ9pqCRMtk/ro+jU8lsoAgDdVYC7X/t275uM&#10;ERp67dKIU/UlfpJVTL4Xurw+87K+irchtNjPrl4e/D2gwAEF/ugU6Pou5aQCTNlk01fH8l23iNwB&#10;mvh8VbbZ1/jdpt/J3qelQ+Qc+ZmmC8nTMgg1KU1JrcyKoKAvTL6Jwn3gUa5XmgjZNr/Kpn1PDEAq&#10;ePiefxarwCJtF9fyTa4u5zv7k/puipLBwhv9ngjpO5HTylq9kWmU3NvDAixyXJxj3J3MLSekayf0&#10;9+HKB2Ibrfrn6kMn1AvRE3fpxxwnuht/HP1YT4jmFJ2BMuzn6G7TN6HShJ5ZoKCvFg/1G3/OIeyi&#10;39cz6cgl8xSk3bWfBkQ9KkFiiEUaxrqnT59nQfilLERdu/opO5rX6HPYZcw8yjx53ebIAev49ddf&#10;T9+3rE5iXmQRHQG9JvTihQuHm+TbQz+ujho9TAMW+KSbmCczEUh/J39kDGGdCKs4h0hWjBxI/eMt&#10;049ymQsluxhLWu4uE/doA34wVcUxLVhn0cr3lGNc4yTw3YUgF9wLnuI9WR+gE189uzeLceZKHcNU&#10;6iuG4otkbILqC8lTvqk8rTPrmX4dmtXEvzqLPAevWH5gFKCKZ3yD76nOwO69adtP7XcrzbiVNrhR&#10;hnHMsssnkff+SMMKKVYdVJ6l/szHfj1wwN8uLDm/Jd+70NGF5G39pSD1anXbqr/Ko20H5GcUn9SR&#10;Mr7B+EED0GwshO96MCAwyLtCop4yaNm0JY17ng6WJ+3NS8PSVcYx6qbqqxojj2MIdOTYCcYcJ2ib&#10;vfG6GtoAA1kChf+CXWgrTYXPfKWteNm2PW6g5FwfY8fH0YuHNGISD+sMmlWdATMZG/cWBkwrK8vo&#10;6tAFmPp6B9kUs5Sxn3FmH80wtvWoXTECDmgWjuObG0EcZ49PPJd5HL3q/uqDy+QN5UigEY9lULJc&#10;FRzMIywqAm0QJkmWvFte0aBE/CIbnoqrERmsUvxIvuFn9ecIE+lFuU/Fly4C73e/+SxXdHzh5wry&#10;l3HlHevVt8QHT3nLncgGs95Pk1fB0br0vd+9N1he9857ZaA4Fe2lRNVb3iVT22vhVvEpi3TVYnlP&#10;/SgCjG8Z8orJ5GPp7HtATR7CbvsQHnmkvGrsw1NlmrZgEl7x9DmgAJ1xDF4c8/ucV2ZdkSiMdxFm&#10;xgUmxjlenT/IEYDwB4xIm6BtwOupD2J8PphFS+KAbvNOMRKE/HaQ7wPBl7pm7DI8MpAjk2vDG3GA&#10;J/KOmi2DRkuoTJTZdB4pUvwcU4UP8rktSHwTw9KQX4wNlSEaj9CZYWR0E68wjzLvus0xUBrgnzl7&#10;tjl0bIr5kkPNKRaR9WjkEVDzzLtnjCkjmSkDR3ffnz/3fPMXf/HfM47diSHUo//6k+IFyrP+BFca&#10;9LV0z3hUWFuZneOj+QZXtpCaLqinGOsnR0+19Vg8QoYEwUid2xqtu6Tjyn0WlsOr8FrKauuZ/DwW&#10;TSOzzK2TR/ojgISKJg3cthFlrgikurh2vMPLvFceWFfxAJsyydMMAMSUpvVfAPOpjbOfj3xJqdYl&#10;wTIFwDq3iqLb5YtlA5v3yU562X8TSGOfGUhTdpXjJ0Pg4Lt9vxSOPsjL6sfNpwJDYl7yp81LeWgK&#10;DX4qj/00yvxKV/j5XVJtwM/ObambTB85nDmI02dOMTfi/A/zXswFb+sdoQ22B4prada93b+mH3CD&#10;mzImdUE5XD1iZowxtvwuyqUjSo/OyMJ31TZc0zBI0wcc1/Ef/+//hzbHnCX6nEfH6VnYjU7ytv0c&#10;BG3zSzKO63FD8Hpz/fqNZoBxfNYT2FTz8suXmrf+7C3mDVYih2aZv7vJ2qUbynIkHXAWL5APODr/&#10;fYLNTG++9WZocPnyzeajD/GEKS3TTqSo9Qw/gZQbv7yvvjBI8lx1Ib3jUSNJTGOvbgUaWppYqEy0&#10;L3SgYbVHY0V3pZy+fgwojYfs3Y3niqJB+Io+SOFMi0kdmJ8wFV7QiXxKJwnzkL85wzXRFdR7y0DH&#10;t89yeKYMK/RM8GWDCxhfZ3jWDCt0q//bgoYVn3zyyW+L9o37fvfuXSyO3/zGwfX/F4D0WPHaa6+i&#10;V21hwHIsA5DjCHwXdD788FOs8a5lUfHs2YsMLMrTwqlTZ/nu2fUezaHb61oM6SYMzGvhweOmD9do&#10;uoM/cwI34+fZITvA4tyxQ804k8xK4YV5z4FfY+c1HhfobB/iGjm7OlkoMCiwNTaYX+Qced55vujY&#10;MAt9XJdR7O7c+bSZmbmLNfp4853v/LPm6NHnYmyBeGeR7jELlAvNxx+/m6uK5iBHPAwxKe6C+SAL&#10;bh5TovLiwrc7GFW4XDx0od+JmexC9Eon6yLb9OR0YFpjZ/W963dY0GDBnx29tx7cRsFmIQVrXWlg&#10;WRqMnDp9KkYHqjm1mxX1hM7MTlXLQHdpK/ektQs0GoqMTWI0hiX83KNtLPEZOIK/bqmvfnI1nf0w&#10;O46H+Bk0PNjQqAJl3kVJF67E3YU360RDltXVJc58nKEDZMEnRjKlWLrItOOuASykNd7dQabuoBGq&#10;4OpWO7vUWRT4k2//SRZRO+MKO88MwsEvC8nEd7E+3hioL62rHSg6QDoVF4tPskP7ow8/bj799GoW&#10;LLY2Hjfvv/fLWuRnZ/vs3Nks3qom2BlbhsYic/OzucobK0xCeVXpXIbvsiBEGassYoXvWKydmXuQ&#10;I1vcJXvq5LniVxQp4dXjgGnu3buOQnUri0AXLrzanD//GhNjY81LL367+Ie8H8/fxvjiAToErtY5&#10;CuDVl1/jfE+OGYEPXKh10Ohu4znc9bvgde/Ovebdn/08Vw1Jbnx6LUq6buL1QjJ3/HFw8ogUcSsj&#10;GibKwKUGyL6vf3z+g4JKNZVdyhkKlhYTAxj/DOuukONhbI9HThzL1d3yq3NMOHDVEOrhygzt0TPl&#10;a7D6+wISTEQUfhC/HFsgfzO5ce/erYz/PL9+lYlArf89ZieTWyhgUdJI90VBPS26GtcB46Irq7RZ&#10;L/7kXRVn69+FQF2y+TPYjuSTDGKASTJBnCitDvCF1SC8ygS9LmjNrNKdNuGiM+9VcKdw5e6ic9oB&#10;csGrbVxd36tleISAvOp9ZCWM7eSuxqO2VxfjNTDYYAHQtqJ7/bheJRMng+V/5YhpbM/m5a4jjXUy&#10;8Um+9Y0JCN4vswifhVvie8SAAw9pMMjON6/Ko0kMIrxKq4nTGEyh9OdIiJMcY0D7dxKpc6+v/Btm&#10;gVAvFN7bvl0ktG27SG8+DsqkjT/JqawWBnf5aDywIm8Bm++fMPiwDsRVmSWdPVbqAecQZmcD8WJI&#10;xTU0BH7/OZBYYRFeXK0hj5+wquQTy3Ww5yDIwdsUfZmw2ub0ohPX+xzLc8ijPYiTQSTprEfxLVoA&#10;v/VNvTqpKy9oSJL8edaIzHt/mWDkaqh2y5V6WcIDhQYzLuTOMFizX1DW6EUj9YbcEs/wAfLBoz08&#10;AkBDKwdiq084+oB8nKRxB1bRCI8GtA0nAn32KgH0NjHm0VPA5b19knA7gBtnd5YLzU72Hz/zXK6j&#10;tPejR4+z8DwaHPSqIr7STIM4F3ddKB+xX4SeRArv6AVmAde7Hskxy7FcKzvUATsLluC/GDkyAeQY&#10;zSCPaxTkTwMF+TaTKNSfx/707TAJTlzbv8Y2vVyXcV8tHE+H1DfpU/PkuaGhA3QRpkHrL4NcyuvS&#10;EUcPLC7ccysgRLVsZY7tq9Uj+OZkbybdieY34enHEuU4O3Q0ENCrxD3g8uxiP2YgTjp3cKob2DcJ&#10;i5MvuQKTXiqWSWPQ2x6pImMWOYZEY0bbt21RA1NhE4P65yMAkL808BitiSN6tGKXKvU3YB9KOcI1&#10;hcGLcC9T1ocffkjfAT1EVtHOew2qZjS6JO4gZ0RPTRymXy3D85TBvIV0m5jwyBMMMtM2OXaDSQ/b&#10;o/1YDHXI0zqTr+X1GE2QZ9oGtLP9OwmmJ5rBwZIJLihp5K78sxTLa1nCx+CnjjjD0SihB+XpKll5&#10;EKPdNY2L4Ad2gYxOkucQeFPGxNRoySJ49dzz5yJv1Nn6MYIZQPbIszHsRE+zLdtmnXzQIGjwyjAG&#10;g3gBoT7nmNx4grzV8GQLOqVtIUfkmU36nhjJQsO1NXmI+pV/lT/Sl/++89qP95cca8TVI63OXnoR&#10;Y4mp0GkA+Urhqa/x6dItNfI4deZUc/b8C9AK3Qh5opFt4AQ/eUh6uLvtCTrwJhM1tmcLS9ncVbC3&#10;q3afSREmMmoB0avwVb+QNhKYbQ/KEXRL+nGgYpIPoxvrBpyrUqyYvVqivCrJd9Z7eAY4LMfQZvtU&#10;vC7+wfWAAgcU+GNQwHZqe40eyJ0t1VdIwn/QThOXCHRj/IxZP2WdAfMu/truS+5318i+yAHlguM5&#10;JkWzy1PD2eq3XXhIWj0bGdcMs0SmPk852SFK3rzt5EoeiKhodYe+uouwZ2EAXZ4uiAdTVG6Fq3LR&#10;PNTNvfI5QZlmHyr85oduCZwj9Avqhh5VmW6W/l5Q19ET7MP28mxh7ouOUX1YMuSPccozgudoL5Gc&#10;xR90y0zqk90m/Xovfap4qsu7QULcQoUCHZrR14gowYnvKrf6fGMWPsJjXw+IwtEGZTbV2dKdOtB4&#10;AJhmZuY5+uPd9FPOgTQYqevt6u133sGoQRfRO81ddlDa3zknoIG2eusAZWwxFlS7PnvuYvPWn75F&#10;nn3N97//g2bugcdkQiv1NnUcK0RkUgf2rb5jQdq3QUdEoQ/xEreNnoVi8O2MI9xV7VjShTQXDKzX&#10;Wvgu3FOCeVB/Bu4CQ5Urw2JQSRpMffkqLY2lhw35hk8p32vRLrwUHq9n46W/tFaMJPMQXHCJyiIa&#10;IBS+3v8cvPZ5zDhVL2bBk3/aoPGLY0p1TiAjU/vkah/ma3ustFVO8XqXh2k6Wld6y+rS8y26jXSg&#10;OOKWvtzmS1vED0UHSFuWsPkrWLzGAIMK0IODZekJQQMEAE22Ope1znmBTrKd8+OvMk8jHv3MmeiK&#10;fGjYeuA/QPZukj/6i/NVevczCLtG//K6oGbBFdi33Aa8o7cHeAj+PcbC7DBzERurTzBgZWe+cVP3&#10;1Dv3WwLDne/lt65dSzvf58Jdxts8WHoZ+XITAAtf90h5dMcO+q7HANoOrDvbhrDvYJy7imcKj1F0&#10;rOiimMeMzDM/toMeJt8GEXhPvMbxhvsv/sVfxFD22tUbzS/f+5gNWEAJTi4Qh98FgUSa9utUF9sq&#10;PFsWPh3cwS2ySnwqVP2Lh7xTODtXlTEGBsaAQIC/klV5rjA/PW6KlLRJOqP5bGzy8VqLptABtGX9&#10;6OdkWPCY1iSm91d1Ic1N3wXzr/jkCxCWkHGi7ZH0T383fzeCSeuqM3MhPX8tp3snzsKTeHxTruhZ&#10;TTjkHUN5KDKl+PA+7Vp5473EsAz/Vl7FK0UL+aPoaru0vRivC4V3veceQJRNPld+RYdqu5SFV5jQ&#10;g/p2/BQOtx/pG2me53iZT6/egQ2YW+SL8yddnyxchuDeFb33wA3/QaWIkIubbqhfxlZDQ4zVWdR0&#10;fO6mEL069DE2FEaPbLINW55B6vaRUZVmvRf9rCcgL5nJR+kRnEljM3OcR4sPbTS+N+UMHjIfs9FF&#10;w0BHvHrofPVbrzavfOtlxlb0g3jZvHaNOVzGjlA48sAM4l0DcPRKffHFl5vjJ07n6IKfv/sBm1Hw&#10;1ko7ocTQ0XShTYHZ0t25BPUQ6gK4xB0oiWZrUoYWruIU+UiddfXlONnPvrefyfyQpckzqfhKizSK&#10;PE3bgE+Lz2tOaRd+CVywfUcn8dKQVPoaMv8k3eCVksNEtly+lbwXK6lY+HUwd/2BnkbsQcWSwZh/&#10;g4PXvTJ9SKgyU19kZ9rA573FwodOfsabDv2rJYursLZkJVKbFWljaMH3XHltv21zikyR9/Pclmlu&#10;ELRmPNo8uKRvbR/FsJv/CvF95uf7Kpi69hbPXnrgdp57Cl5eYr7vCZ4dpg6N51gmj0PdYi0kXlSI&#10;jsj+jQEwyZ46STuk90PXE89e5nv13uuGHfsZXhRNtz2qTIrbT/Ma4rSsVPjwnM2ZO8STeny0fpWb&#10;rp1IY+uz0lDv3O8wT760vdwszOkJnc1B0pe4H7K+scDRvZPM+T+anaUdPaaunIOlbVF2UPNK/sPM&#10;YWiwdOL0c83rb7zRLDEPcO3KHWRe6Zd2LQblKSpacCwYgEsdmQdpQXaJo55Q34Hf8T78nL44eps5&#10;AaPxrfD8V46kZfmxMrJQ4dvF21u41PZnObRB3kd/kwLEk8+EwTL2+z7fkVRe4ifOMqttJfjTllwr&#10;STrTJjJxjPa553pb770vWd69/eNf04b/+GB8OQgODCu+HJ2+KNaLL774Ra8/8+7kyZOfeX5WHjSs&#10;OAhfHwUUfBoWKPDdqetAw2NCFKAqBU5QG5SDpbwy8e8iBULTifluUr0i5S+RHcQwec2CrS6qncRx&#10;QK3SM0QnOIqyqIDX1bKLXyrqWwpsJHA6hFboEoVgZ+GiKD87OzMnCK9nchvVhVR/Gn4opJ3wz0Q+&#10;k9fCYTmxpGMxqI/JcfPoH6TjqKyqI2VApWKsy0F3Q7oQEzfXpqF3872LHHYaqyi5C2OPM6jbQsmm&#10;2yrYza+FXbpKJxfvuoG3ipAunyxY+J3sdtI/bsPpdJwYymIh5ZmVOLs4pBstFTsHHZtMVrFMkM7G&#10;XbEuJriw6qJxVzZJQwdpYTkxPCCvUvKqUxaMrkPzmrRcVaqEXYXVIxtckNMbhfSwA7eT87t4dQuT&#10;7n5256/fVSSiTFCX7uaU/mKc9NIJS0iPIHBXhC7mLDvHnHBvQBdI8J0Lll4/Y1hhfHa/dwP54C0t&#10;5QcXp6GFdBTXKMbRTPY75zLOwNiAOnTRVz5XofHYgrFRjwDoZ/FqtFmBnxy+eNSDRznIsy5auhtV&#10;POXr7DoGvye4SnUSwonNHNOwA7+RWjq5SO6inTziAEP6BTbw2A9hnP3Hr/guiiKw9zOp4UK6dWXd&#10;aeixPQQNuGpoEwUNuP0HQ3xFUHS5USfUiwtpunv3HMhuUkrei/IEo/z+SpQUljddlKzFfher4rJQ&#10;BmS2Q5IXz8NkLf2t/yrbSJbvJGLxuIv0/syvjlLAwAqlWF7o3rsI73fzDU9yTduG/1xczwAW3kw7&#10;VBbRXmNIwDfdiWpkpVzQqMKFdWkUa27eKwudBPOd8OZ4IxZrHTRaP6LQLQbKiy54x4iF3QYZ4DNS&#10;yYIdyvkuficdQHsUQDwHMWgehK81rnBHtQuVGpPogaIWdVlMhNdHMazYk4tZXIX35SF+oZsDC2U3&#10;/3rWoeFTNN5E5ljPtjNdSIYe9AU5GgGaaMC6xIBIGeYgyWOJusESmOzlpeGZNDIIW2qacuFi6tsC&#10;hYE6s75amasXDu+VXxMximJoSnskcQYD8r+LnvKL7bQMDiqfDHDIz3+WZ0j+vuMXjravCrIORloZ&#10;S51an6lTcXbRWhlPPYunlu4OJj0q4onnQdIvrWFYsdIaVugSUwNCecmJyyzyWtf899dNQKdkZ2XA&#10;RT4UBw1D9EZhfQ9jJDGugSCGNLojPIRxmFdh7/jYvqQ8djhRQ5q2bs2z2ggwAK/8HRrZTiQEsOV7&#10;gPKFoQXwM+/qC0VSLvfAm/6Htl/9YdvmK1r9JZuu3s1T/re8IGqM5FP1UsDwOUAldvvKNJVMGWzs&#10;+s/V6k/9+Z1IvIr+Ad9vbdGGebY03yd4JX4mKOERa14e8mrQo4bzPz5uMqC1XuzvykCIdgo/ePyJ&#10;g3ebsDtj/AWmFAJATPLCyuln7COtT40r5EH1h5HhWvBQZtivVuqCQCiUBRpwKFP7mWTpYYdonwsS&#10;fBR//9s+NQBwB5J6kbuvlBv2VeoYyqb8Wj62PUgsYQidKNV3JRdKp1Hf0qhCnat0QJK0IfxBnpJY&#10;71SRfbQDcdCwxncazawwke1VDxR9o4CKIYeT4Q1HeknzXvrUoVHKga/702/RZjkvXhoNI6d0Wa1O&#10;alMQzz7ajO3aIze2t20XNeEgPNGBoJO60q6yF8MD26Y7ntZWOzmtjK32l/YOvcIvxAnvBCYNyzg+&#10;R0Ml8tfIN30OOIxOer4rV2DTuEm5mnYJrcpYCzif4i31CY+nC3/BF/sfW0Im8lMJ9p59J9Ld1fg+&#10;t0HZZNvhHWz3mVhdlO6aYtuHNIm2OO8PwgEFDijwx6NA5CgNsWTwPhz1Hp1Dnahtp7nQdjPBbqO3&#10;w7Fx80H9RHmQ3YaMV7t2bu9oqLbeNvy8qT/KT2W35alb6X3ADH026xpPOgntghp9kkaJ6BL56IQ2&#10;8bo4wYF+qGBSxy6jCvvIbhHVjjB5WzwFqDsLlTKYv75NqEW67n33zitLSXq3RK5Lj8FRFrwWWABm&#10;Q8UasG2Ci+O2msAHZvCzp/MIqhCKv/sBuQwOjoviEYF0GopIk3Um4vsxYjyMV6JejDONFwNcMgOF&#10;0Nt+2X9OUrsDVjpWMN+aWxGPjp7tx/bZJ/su6dR9KaPNuTkXvhw3mw/04vsaferxQyeaf/KdN2PQ&#10;Ha+LvL957VrzmIXl0A9aGsCeBYHtHHE3iH5/6aWXaoPLAjst6Y9kKXIO5Co31oAGGNaLWbhcl/xY&#10;2HfcmJD3UpIxBjAJszqv44l0znyHbKnBSsIL4pg+9W29Qy/LlU6VP9lBn9wbWfqRifFdXCCmEfhJ&#10;CzO3LPOz/zZz52+M5+JL0VL4u4UA8+lobz2pA6fGeF9luKAKjtSV+FgXBp9NZ3DsgZYSmK3/jtf9&#10;VvG881449/PgTd5VvpWX98ZzzmkbgwSo4HIQ70Tdp8rDtJbTgsD3gq/yrzwKN9/YNvkr/im/8i0N&#10;tnRRlNToMY5NHG8cwdD4MLuLNbi1bOcDhzRqJYOoQehEtnfb0ippnBtxYYmBmwVhRIruSULL6x+0&#10;jbOTn7mW1VW8iPH91KkTzQvnzzU/+OHfEYdYQUs6FkrqUuqlLq5q3CxN1LOsfuu82oxFWNckSknq&#10;p957zcvUYdJCH4bnpEeGOU4HBg3fbUd//V//Jp5Tc2wBejGZEhdc3FhCgeYEVs3ZCxeYd2uaew9m&#10;mnuPHjbH2KR47979jB129chYgAhAYFUXt+4MoTjIkXVw8E3JVb7Ap9Ky4KxI0qFkrnUeCpGkw9Wv&#10;Ytn98ca8oQz8Ke26IDmKXr7p0ntf/AK7RveVrur1nddDY/i8j5Np7QPkd+tTuAs3cVJ/tvxuwU99&#10;3GB63+fePicw1Lt639KHi3lYf91Y27Sp7xZRv/mug4nY5kb+Ha2KBuLZhf32alq/1xevtpk9+PxI&#10;eLrsisl7gLAcx00mtw06P2HeHtFx/OT5ZurY3RivrW3B4wsY1xuXHfTOxcBE8FyVxS3fyIF20u+Y&#10;gffOdW4zh+sYQPo0PXj+7GUz1vh0c/HCqebCSxfxpjLHUd2H2TS2SjrHI8ZkXoe69mhIIYtMI3nk&#10;BOXL6/Jx5ARx5YXgCyHdMBEPA9al7/0HUcg2NPDdIPCIs7vz/+bHf9OsM0b71re+1Tycedi8/9En&#10;6XMy50X5lmEJzlNNsMnDOd9//3/8R9rIsWYRj75uSKSIwEbWwA/0qdyiZ97Z5olT84HQW2IT9vin&#10;rSNJpKcc6W89yjfyXUgnHcij0oaaySNtwvzMn3/WfeoahHsZb/pOStR4iazIwPFxro5Fk07Y0B2A&#10;UzoG/soycFT7bCNSpx08wth5gZGupQd4JX/BTlkm4N4XbfBeuDM2FKf2vTBKCusvbZH0qfOkBQf/&#10;GYH/5m1QFzLu04HS65F4AtKV7GNetZH9Yp4daPKJAJif9R/+Mn3bnsxIPrd16iFZyuoBYXQMAzTm&#10;kebvPmBDzWr0jOlDgzlWioYgkOEpGCl8mDJb+FtQCqcAYq56m6QNUn/LG8uNHvvX2QDkfN4KmyRK&#10;1xUT257YyS/VT1PCXpa2Ez3i2EkWHfkkPkGE28wtCo2h6qnyhg+ZN+1jnmID2J23ee2VS82xw0eb&#10;K1ev4VVpjs1M6oa9HD/1yCxJTruTb4HJI0TeQlfbQCf99fsfNR/Tpq5evpINGHoSlddSjxabwqVx&#10;PTiP0fWLZfhB/RAn8Y0TnrWO2jThB3BoaWd+tjXnkiSNn0MT6FP5mD86k32vdAgtNGylHOaQwoP0&#10;irYZj+EuHa4F06zIUDyl6458x/M+P+/3T0Z9VgMawrMTfhfDCifPvs6g6+lnJbirdmpq6reCe/To&#10;0QjDLET+1tjfnAguTmj9pfA8CF89BRR6JfjYzc5EuQY4Cmm9SFy7djOLfO5eXGcxu4T9vmJhZ+Uk&#10;tx3aNt4pVHTsbM3PBQbrTrnsMRa3r93C/XmdIX8IC3I1ID1WPLh5Lzs/PZtt7uFMBnd6f1j2XE/z&#10;wKOFnV51b0wm0cHVXzug+m0zuFlAqRUWJ+11Q20/IhxjY5NZuHOBT4XG3R12IA22HU4kqKzqteMQ&#10;OxCdCPDegVbtVKfjAE4HZO4Iza5fkpqPngxc/ELbakZnVIhVJ5pYZJq9gzcHneXankEoz5ncB5cV&#10;dpFovVceK2ZiOOCzu541DtAjRtzoozR65qD4uwNeWPrW6NA8foR766PfcsFbRSdKPL2muNcOYhbn&#10;yNO6W1sbTjlVhyohA7jnOgIRWLBBMdAThtckJo/snpae4Ni5Gh8bq4U7lT6VU+lrfuLl4qfl+s6f&#10;MC+vLOIi3eNKlnFZ6g5+F3FcYMFlN/zVv4qbRepjDgtPFyCkXykSuspaYzGSdFxdkNUgwqvlOZCI&#10;K0r67f5hUgHv7qBWtnT8LBj1YcAwwmSaxzQ4cI1aSTpDwafC1eDB4wkeQ3DXRd1asMYzA9Tn6hp1&#10;625pJmmGsCBfXMCzAgpPPws2wijfWL8xagF3F9j6+KZrMAdem1i15srEwzwD+I4ueg9QWVnRzTiL&#10;TFUXgUrIvPnDgii2P3OzLP/p3uwQRzcM41Z9zN3sx0/kuoYXkPltdmv3rzbrvVihq+R2efxhkFTq&#10;p/KS3uLr5I0DShfZ5BsVfxXcVMjny/S1/0gXF3vgEoWRdqFxSO9wDZIGvIcnSuGnzuHbDEzaNikN&#10;NN6yHgy6bDQ+/ytdeNZn4tEubEe292kMqSod7Y4636v7lhctz3r0Ki5ZUG/xcae2xlBO0BTvu/iO&#10;tTPWybZJ22eORKB9ZYEP3u48VvhebwYqsfKdvCSNdCm3mwE7hAFmB7/KokGuhznnuaNxdiPy4KBW&#10;ryle1Zk8mseruEziwUQjEeXf4WPTkeG+19iivIDAzwwenKT12aB8MqxrHNOeluYkS1euRx6Iq3Ws&#10;Bbm77GNIQjrxziIukdfEjauTd8ZX9omf9YFkSRl1hEFuA4N3tl1lqrLH+s0RJtSrss+jljzKQnzG&#10;2H03hgy3P3BxUwOR8EPqGW4AHQ2r4olAHuFZw7vd7JhSdlW5DnBqkh4cgU/4vZY8FmZ3eW01cwyk&#10;7OvE++FDPDghG6yz7ngWZegsHg1872+JfnAZV7Qu8ir/iv/BHfmrMQi12wy58I2sNCif+vg5eeuA&#10;bvrEdPB04X2C/kr8xXt0yp2a9EcYkpzA5a5XaTQ+iWcBrtJPmsjn/sQ/shwagGHqxPJAO/eBC3zb&#10;Cs4761puKI6oO+klrNLHIyTkfb0vuWjuOM9jmdylH6OEtg6SZwoje7MR6aeuSu0cX0J825dehTQI&#10;UueQ540r/fV+YnmWLw7ma1a6mLSdGdU+oRusoqJUWVzts9zNJk00gLD9WocJAcqdKshzeZqrbVxj&#10;GK+GzuDJAnccEPvOds2ivbpL2iEFKkM8gmwE4z0NJayHwAT83g+jP2VyQrnIzleP8unlLOfN/i12&#10;xjHWIeON1W3OJMXd5S47ACljsG8y9SEfjw5pYICOwiKPcqUz0HKCWhil5RZyw11u0sEQfQEe6Oub&#10;4EnIi6bUVmAx3zKqQRa296XvMVFGkN726+oW4mBwwqf4yHZT93GVuYxeB/2oxqYfr0mD6BH4vWgm&#10;jmJ0ijYnz44dxksYRq/ej2O0IK/HsAQjhch33muIuYUhkry7jFGWuwzlx621MkhS97uBi84HN22D&#10;6+iE7NjVcAt67lDXGi6F7sDmZGD+k9cY52Q/PfEgPcxXqnhVDuolLFfkj8d5ePxR+hV4BwIEXo9z&#10;UX/I1X6EOsmkJ/lIj5BJUvFLvycc/KKrQR8XGTUiNqJ0KDiUO8ahfYH/Dnwtb8uegQed3XqCKJFN&#10;yicBb4vJtcWkza9wEi/hCZ78Kb6QN7qJENvd/s+4gZ8YB+GAAgcU+G9Pgf3xgmUju5Evyo804rRP&#10;x2M82vi5GpR0prMP9b1r0JGBkQzKmP12bRz7VPOw7UfvTj5dpqTltuR95el99THIEGFw0hVZtI2x&#10;gkl7cLufflKlvw15z310cLwVBSi/EcVyEX688zsXxoxd6Mr1ObKLqwtF/a1g8mIp/WxZz+5h9NQt&#10;PDdO4ZHNfBcZi9nfdCGeKngonIoWYlC/LhZzIU/wQNXOZWwhX7fArb9/vDk8faI5/9IrzWP6mUXG&#10;UmqvLnxBxcBHryABQkcU9wBdclZdSF3GspS9UqSCfWyho57JexUoYCqPQ9K8DIGrboQZnZj+6RJe&#10;FS3rBAvXGu4+uPcgC8Iz9x+hh+MRjaKktx4lNxhXX2Xn/QCu5sc5Eu+lF19t3nv3nQBg/jHa4Kk8&#10;PrQ8ZYW0dA6eeeYdla4xpHMxapGUkvHwADqf99aIHi8M4rvLDnAwzhdjR5/jGu0NOsiD0kYY/G5A&#10;4yveMr2bSlJH9VV39sIT/Q5jD/Pu0yCGf+qjqBH5Ft2TmKF1m7EXnwNXaA08/rOt8JGc8l0+rLqy&#10;vgx1LXIQn8cun3xr46cvJm73rfBv9QBy8b11XHMpVRaFQgN+lWni+E6dx7YpVHB8uLijazdOsOyq&#10;v2rzZmGZzoFsa/hEHZmFO96lalcPVX/Age4yhlfZExgOxBMqYxOHmyPuArZuJArt2WFSn3UqYahP&#10;d/WHbtCrl+96ALH9OQ+yMain1A2MNY40f8Ji0rffuNRcv/xB8HK8Kcxmq5wqHVhPGbwO7X1vBRYN&#10;i7/8FnD8m/ssNlPnnW4f4wv13hb/TXRxgzQ1jvR+6ztvZaPUj//6x3hMnW1e4+ic+3fvNfcZv8X4&#10;ynZgelC/cftWc+/h/Sxk6/XCzWZu0BrmqJQ1dM+Cz/KEs37KPMsjC4Lleyevya/AwsJ3q4rn2T8a&#10;XYuR9HDewPqQPyIHeM/nBK/FCeLEIhZZotqmPCNZbuR4ynRuMLmStxTs+LVoUnlWG6j7royC05LE&#10;K99kTIATNp8jq4kuH4t3ySv1/gI0fY5IhiaVbzdvWP2M5VICOEbmVDLytf35Dq6gLMtJ3+S4C/qp&#10;u6MNh17iSsyWLo5nOniUJWZYmVbddO2tvqVd8l3J1UM/E9lD/l3ZlanYVHuyHgMPDDo5NY3sP9uc&#10;v/S95qd//zawLDWroxw9hSHbAPgIn/OcGsk7L643vn6YaWmBuRMMjoaZr9S74+rGEl4pGLexu39g&#10;6Chj9mPNt978bvPKyyeYhx5t3vn5L7K+MzPHuAdc6fEDlk0ktQp9auxS/LHLpq6SAdZ1zXMxQgpu&#10;G9BTno7xkDxmDF/QZ9k/CI/OgVijhj8Zi1DIE/q+H/3ov2BI9DB8n3E20YgSWgiENm0alN97dK+Z&#10;/yH40zbu3ruXfB2zQN3Anon35N3S2HqXupHhQavFqu6l9WeCPNHyI7dpx6lDmcggbyiLwMeFd4Pf&#10;+ePHPEtD+cIjeTz+o2rXpMAo/l2RJpO3pA33LmY7+xXvCrzreIdU5GH+Bult3Hoq2OzP64XzXNk4&#10;2X43luQXnhofkhv3nTcaikmwHVhOF5z71ijL8PScyp6hYxs1/GJb6hL6Pg/iRN0Hrv18fdwr0wfp&#10;5jv+SQs3XXYhn2wr/uMhfSZ1XVkyhwXR9OCqgeUEbeWNf/Jd1vGW2MTgxOFgc+z4cTx5LjeL4KEH&#10;CqkYXdUC8swlINj2BJtWL58IB43cdwPMpfQhj5eZk3HOf5u1kt1djuWJHkC8tt8qWClBOAPgHhZ1&#10;Qzni6Zg8oX1WQJvG0gu/khvRLcHPI7aUHnp4mcdbhXMcL714PriMM/c2MT7Z3MeDLZCkXMf2zgUt&#10;LMw3f/Wf/zP9id4yMTSBjhpUlMQ1rqQX3rq3fLLgAm9o+Mej/bkJMgaQP0hkezGazaZXS0j1z3Ct&#10;afklDy7ytHKDPs4QuoQ21oNtqPKr/tgGQR2Tv+MGGcT2DNPyl2vyJHP+y9uBgXdSJvSrAnIfwHx+&#10;xoNUfWbCw4cPvxSsdn5OhH5dwYWSLAh/XQV8xfleuHDhS+Uo3ZxsfxY9QNyjkz4wrPhS1fw7R1Ig&#10;d+3J42L+/M//HAVqPRbd8/OPsVivnf0PMXqwk1TY69FC5WyIAb3HcBw6dIROhYUAJrYddCioV1lk&#10;00DJCXwXxa9fvspi90hz5LnjnNlW1nwrDPivfnQZjwweZ7HJkRXzdFYMjulwXJggI0V6TTaDmQYV&#10;Tipv0sFqcOACpJ3N8s4iR368x8LaFSaZh5uLF18BrrEs7ty9eyMeLFZY5F9eYQJk4XF27Y7zfXyQ&#10;HZd4p7hIG7p46aUszo2yADXCIp2dhOXbYdh3RO6Ar/fuwJ7CvbyT3TMPHzVLwL3CmZK69f/048u5&#10;6t3iHpMbXu1sVCiyOANej8UTfH2WRrXTvTQ6iiNfBm8YV/SqjDPxtM6kjT+DLrw3dPeEwu5OTuEX&#10;xo0hdsYOoLRjBSnYLiyENstLKDQPgLk7rsVyeppJ3I+//iffgqIXoW/R2Ks0vXn3drMIvVzgmcdd&#10;ou6uJhoG3CdZkI83Ez0OYHBBvYpbjpKAJtb7JjTJ2eZcNYiaxxW3hiKzCyw+buEWfYdFJ91p3VtK&#10;fF17P+LcPl19y4sqpmoW5lsLrqXcSBfztx5cKM0CIfE0VvCd/OjichZLiby2iGEESpc4QTIG+eZQ&#10;Co6LNoa7d6839+/fysLRxYuvN2fPvggPjcI7E0yanQrNtnAndv2jmzDADvyrG/AX4o5cHBehbfBH&#10;YRrGlfmhjWmMJlYykaWLf4+7+PCXH3LsDPwErOKqEr3F0RcuOpcyDSzBOeAFrt/9T6hDMltL2IEr&#10;tGSCyt8kdLn04qXm6PNHc6zLac5BnGSRXXdmNznbzevyk5Xm7gd3SAe9+f0+wbINNEmrEGWUB5U4&#10;/zmpA+9vr7goxIK0ky4syqWdO5KLWlmEqMlHFUsVXXNVYWTih3pzsc1JjWlkzgCySatu6VeDKXFm&#10;cgdekM5ZPAQQ+UpDDBefXbCagIc7rxMZUPFOC14NxHRXmoVs0rugaLCdLuJ217rWS8wCRzm4cC5o&#10;OZ+SqzrDPPzuVcVUmWYcZZmGCLpkzUSBM1V8d2Aj7rZ9PkaWyO+23Vr8q0G8fJzd1aSTh1RnI4vA&#10;cRzFXXooA069fDLwiuMISr14xojmxPFcVej1ShFDEXAd1kiKuJH/Xq2r5K26bD3sB/EWL42klHlP&#10;mDzQcMJ7ZYD9ggNoF6mXMZjqdCj7kVpAhAbQrXa6iKD/+QdN9Grhs23SBclBjcaCJ5hydRBzGKNK&#10;XfBr7HaE+tG1vngfQoZpiOBkTdHEtNYji8LsCrFuxddBPx+SX65BrfjGsoVd/FwYtgJy3AofNIJw&#10;EGQ9icsihoBeXbjW6MurcvbG5euZfFduLzGpHQ9C1JdyMZNG5Ju+k6u8sc2EizwV/Jg8c4e99TV+&#10;aLKZmObIHu6DFzSxjqaOHEJeYwjTGo+cfP5kS6uh5igTlsYNzYhvzUknj3HpjAP1wmP+hm5iLw8i&#10;77uuvm241ImTJ/az28h42ywzEBCJX1iX79AoAyfSyq9OYGs8st6HFwLcZj+avcPOAbwRsLOzB7mu&#10;YZeL44EHGENjyrD+AwF08yocynEnCGyDhw4dA8+S9UeOnUz7tH13nhvsqx7PPWpmmNDRE84qR8bo&#10;4td+YnsdGtN/Ue2IFqRHbijaOubXQ5+grrKJUabtyrrXMKgm+YArMIErV/nAq15h1hZXcrUMjZ7M&#10;L/rKnoGM9FFuUSw095gs26dGq89xNNbzZ56PXFrHuG59yfLIn/7cfnOHPnRtSa8mlleD5sURBt7W&#10;H5MNx8bP4X68DImki3VpXcUjBnwlT2mUuobBoHUifl6lbE3olEycnDwUXlK+eXZu5B1l2PfpEjwy&#10;tO1TxcM8bOslBzD6RG6vb+BRapF+Az1BYxrb0PoWCzjAodxWT7F25aPVbQxfeK8Of+HMb1gFTAAA&#10;QABJREFU+VzHONP6xKnnOPqs9aTCIk90LsqLkZM85k/wycf2M0/7m2VxzDa3SDt7wmSGRhOPH+B6&#10;8/5sjGLUp9Qrw8PUj21S5lIWyOZpJ+Bmm9NYyT758CmMzmlnMU6aKCNZ9ZsV9VKuwuVkoVc9Wx2n&#10;/U2yO0uerePX7Jt6OZ98Ah5F/mJ8MYExU4zY4IHIOfiz43Hh0DOGcn3d+oYPcmQM/KuhSvQZzzol&#10;gTSPnOlX7hAPWm7w6+mfbCYPTzbHTnLMD95obOPiqr4jv2fCzT61WFEiEoSgfuZtkMaWsQ0PWsd+&#10;1zjEn3ynW+rwHzQLAU10EA4ocECBPzoFImttz9Ft7JHVmZF37TvbtovpuyykujiNdOAvC3pMuiqT&#10;bPfKwy74rOwxlCyoL3v6QT0mjfJDU/bo6CmTj3nHhTIjbyNPhIdgObxXoNeEd/UT5p3XJI5MUi7Z&#10;+RF4k3eZSFeOOw4IvAWzYwLhreLB3yL4Z7+s7jKKB8KxqTLoX2SMubuFS3XjWwZhH3PKos/yfZFD&#10;vb+lJeMnN42sruL5YhJdqx/vbmMcwXbsdPPP/uW/ZmfidPOf/sN/IG3R30UiVS1p6djHTAMXsrSj&#10;b5Uv9HymHjqam4dBHLOAFWzAyDqM8mW+wintiBddiHHAyCHGG6vNxx9+wBgVt9iM5S68fDGe2vZo&#10;GTis8wbj35nm//3hD8DLnYXwQ3Lng3pXypKQ6AyUYfyiu3QTRz4R318m/+1jCGEbs5DHrNAEE5NC&#10;tMiv6skcnIB3Jdj/6ux+Ljr5Te8nyT95QAsiGCcZCRMZVX8On2UhDXpQ7g7jyhhVgEdHy7p2MFhO&#10;MqL8IEbfVnMBaTfqv5aS/DWMdPHbDSPoMdDK/j/6I3HMJ9VFkspT+EHIoqLXijTYkMayql12cfMp&#10;MPpdkCwjN3zKQpv8mGhFF/PoyrQ1Swu0juTbLZClLQCUOHtvGn+dXmV6j2bhb7U5SKCe4LkVQx7z&#10;S1/vuOq1b7/R3L15I2M2NySN8G4YXcnjAFwISjm9E6F5PzRaRQ8f7MG4F6g8csZd5DgMw+ZihEW1&#10;o4zVp5u//Lf/DqOKC831Tz9oPuCI4eUcaacxhOM8UrZwi3KOnAisvi46h0bhCvmwkwPGrhD6iS96&#10;cnhK+kBA55WeO3UK/awPgyOOYESHRJNtPvro4+YSc36vv/F68/bbP2fcf4zjGh/SXKgrDBH0aiM7&#10;uJnh3OkzzA29EP3wCePeDY7fGWdn/kcfvIsh73zpR/IR5bnYJn2EIfUA4O6AN/g+gZVo8Qrpgbmr&#10;L6+pLz447+ezOHT8ZaurlmF+3rV5witDjJulW8bYoV2VZTm+C5+bf+SovCOcRVuvhiort3vfbKHV&#10;/o2r7AlA1FuVL9Kmt37KawV1wDdhNSSW3lxJmzriSxc6vDtvFzHM4KPP0kbYC3dTCDHQJFt5WNqA&#10;Dy+lq+Wb3muXxucON3MINO130ajgjXNwyvzSf9sPyct7F+kdH9pWlAN32Sjo5rtTZ15upo4/3/yb&#10;s+c5Tulq8+7b/6W5/enl5sNPrmbz1MkXTjcvXrgQnd5NEwPUe+94w3wMm7XmHzZv/+Qn9CsrzXe+&#10;+53mu//0zxkXncYAnx3+eFrqx1Dj+rXrbNqY5YiOefCwr93ne/V8F2Rd+Bcvw9731JPyTZ6wBqvu&#10;lBORpdLJzzz3kKc5OPaZYkzz8kuXMg7+6IP3svD7+quvMYbta65cuc54aLE5fer5eFCem5+jzTsu&#10;dezcNK+/+e3s2Dc3j9PWq9/8o5nmb37044wPbeIlpwSUH6GM4oTdehNGcCKedWsNaz7DS74XH9jf&#10;aaRicGzdyWJ5ungQQJKPMlUECWRvFimlrXQ3PGUOQ5jI0/5EqVFBvjIN43uJJ0AE8cpRGmRrv+j3&#10;2uwFHPwzQN30S8r/PAsL/0oGUwvIonAYac3VfCITEt1yKUNeNHTv6mk/j3yTTjVXGNnpOxAUx8Dp&#10;MwGWJX9uzEty2E4DEXEDG+98HWgsuyiflyYmQ/vytKsCqD4Bp8H45Q0JuYBeknYnT8pTzBktM/9t&#10;1HHmGFaY9x3BiNP5QtdODh8/hby9B88dDl2TF8AOMX52/m2Jse44Y23nGTQqdU43/RlEc+OsB1aM&#10;Tx+HcfG2Th+ytOBmRed76HhoE6WDpNaJCTzAFIT862thp69IPdq2eSktiw+NbzzxlBfJjzo1D+dK&#10;hlhjMp3zlZLFOlSPunPnfuZu3uB4D2G9c5v5dOK5Mc3iHaM7P2B/vMx60Ssv4+WC9TBlypUPPmru&#10;4dGjl74nco885aciOwALkHAAp22YWSCeuOe9cFfbNw20Csvyx8kTcEzhoszXLoQG1hO0Ex6/+NPb&#10;hDflicKNSeqHrXfi0AN+ECfAkbdDZ0FLmWYiVMV05lfzbkVD5xieDtLmWQxfn/XBV0wNJ+J1zfVl&#10;wtftrcIFg2cpnD9//kuD68L5s2hY8eDBg+a117DIPwhfCwXSIZKzgyoVRhcBnKQfYUGgO0exPB/Y&#10;nbFDgsl3xxHe26motCvYt1gg7fJSaJqHHYxGBy54uys0bipRVnQj5OLz8gJWjJnA3sqEuJ1MRHYG&#10;IwhehfyerqEot5urn/H8OdmwzqR0N+kgPHa+lj3AApudoT8FvkqY7w0d7MoUDQa8uqs0E+LgFcEP&#10;Huk36Ik0ZuAlAPXEyth8apei+eN9gckccVxh8OnzMgvvDuxUTDxfXoXORYolFx9djOR+BcXaRQnL&#10;qs6dzpL4OdNWRchBCt+yAA3MLr529wFMZYB+TKXfbtV/oYk0ok6E0Xro6iIEJYaT5SMYlliRKjJO&#10;3ns1iK8Ta9aFcORHPqYRLzvyLEJCB+OqRxrX8pTl7lIXTo9qcbevBjcuMgtLB5OLVeJlJ63RSd8m&#10;tAV0J74MvOabdAm5ucpbfqEerIvgjYIBPO7I0NuIhjsujgvQFschuKhDoZVOpcC82n/cAhcL3sDl&#10;ApPeNMRPftE4Z2ioPHDssECXo2Sw+nbAp0FF7xb4c5XfxMnFdRX72pnd0oT3RCq38OQtzYZQLKwn&#10;DT6y0B5sRCqIcf16gjR1QWiUdqvB0Ti8bjvfZLeFu/xXWYjeHFCJgvYSxuC1u8+L3+PPU3l0WblQ&#10;u8vkjtdMDEsn6xYF7/MhafgjDwQW6j1tBFoXL9KmkSO0jkSwbqMk2m7CLL6pf9XWlVUowewm1jOD&#10;vBxXnBQdmUG9SxvloBN3LirJoxpBraHg2+5caJOXbU8d/3p1wd1ja/zJEzkOQFzzTV4vXo40CU62&#10;cQwr4IW0Ca/JE1Th3yzsko+L9B4PYdl9ThpRRzlTk115OcMYzB1gD1O/Lry7gD3GwNaJJD0VTONG&#10;0qv4aXDgVVroUr92DNm+9vmvuxXOwAEMuYfHVbqVVcou8VRGuOtf3L3XqEL9SRmgN4oYXEAraeA7&#10;Lm01mqNlcqXuvWqN7l3aNXcOnK0562uANh05iwz3+Ap5WeMKvQtZV+LT/aw3+xoX8YOXPMP3YOif&#10;fQR5oGSA2vtJd547eeyiqXLK+tbwYlnPOyy+Kw/0OuHVRe3HnE26iIcl630Z7zaRDchDDSukYWQE&#10;35TrBp99Hy8O7GLZZU7HAYi86wRHDIg0BIJPlWt6nhibYqHWBXra69T0obRb63saI0XxNXT1mAEc&#10;RoBeRTyDnxAgsRLXP8ovKyS10daDEPqcuqqHxEm8xN1LnvIs06yLhvYX8nR589li54AfQ3/qBUDy&#10;nByeztsXPisCuitRy4OHBhkczxX+1luJbaDq1kkRPR1JL3fIygMR88LJjf0H2cQIM2WDo23NX8rh&#10;m/Unz1g3tjH7Iyon/ZlESL8GTplw5bseLTQ4DJ9w7epyK0Y01X92LCYs5iFckS/U6SgGL8FB0vCz&#10;3exg9Kc3BoP5WYYTZ+KwwQQKTQA+KMM89Rgn/EeHx6G/nig0fikeE601jFnMU4OtGG/Cu4ZeJs8l&#10;vjLPa8HkArpGSnWUmnqf/UMZVmjAYVyNGjSeKiPKvl51QNHiPWU70W4/L63XNjEW5Kpc39zmnf94&#10;Xu/BqID4W7vkzYTxwLCGP0NMjIxjMDQZPpLXbQ+JR76lJ1BGjEykoTRXlyl54/FoekATrnna3+zD&#10;MqzYYEKmjl6RJvKxdCz5XnjBA6gatVEafrHNUS8ekaOxhUd8KHv61GGAv4cjpPKsnOG9cYXVH5mn&#10;L3OCzzrViCt9CvzoThL1FP8Rq+AINWn34UP5Uzmw//PZn/XzdOh4NvHbOOapvCj9B/2bJMGV9/7/&#10;XULSiQs/eTdtmhvYdu/+8zD9LvkfxD2gwAEF/jAK2DYN3dX79Pd5rTTwOX9bidN930TWMSlt++Zf&#10;9damrmC2e/1Ve1NygJg+s7Cs7trP7mx3BG4xllPW2PdYmh4I7I88JkN57wJQjo6gP8uu7MiUmh9I&#10;iSbS6wB5m33hg4xsdSMS89I+mjKiM1iIfVf1jxGNycPvyHU/89sLvnQymPmDPsf+fbhrRn+2FxwY&#10;ncIVO5PjoVCpIxbLsC5w6GVhAA+FLiabh3o1nSO6P/AMTOAdEa+W9LsnnzvT/E9/+ZfN6TMX0Hkf&#10;MpbS4xte0foYM0cFcGFH+Q6O0S1qFz5vWlyQ3SAv7v4cO9rvU2joskd/CU0wnbTy+ynO5T48fZj6&#10;GIw+eh0PTUvLC82Vjz+Ozr04j2crvCvpyPGXP3sHY+iV5G9qdZkJFvXOnb/QrDI2XsVI1Il9Pbzd&#10;uXWzuXH1emAuigqfMFG29Ip+LqGExbooWGWG+m5NUOcFKPfmUjjWd2upeDDIuHhKWj0w0dsSs0ot&#10;JVA6uVBTdAzqZtiG4p0WPuKFVyh3IHxCXYVelOpCFhUvG+UdIKR/5RreIj/1uvB5IKgC6pnyg2vB&#10;pe6Qgogi76de0bF8p55UfXPVp/CCXWHb1nHVc3Gr8Jqr/Xenm1eZpqvypAMYWlhblnXBWztlcU6b&#10;8519Nu+8q4x5ds5JvHyvDlt0N23Hd8HbvJKuv3n0cL65ffs+huvPoTtifDOz2Jw9dzb8voC3PY8k&#10;uH37Xha+zrxwoTn9/AuMb+At+HCD8fwg4xjHpzN4fLh3+0azwc7hkSUN09cZt4w3H1+50rzzi7eb&#10;2Qe3kSG7zezsMmMdvK+BonwWvMQ3/8VRfdGL+BVFbbmiWJJH0kAbfupQdVSui018D9+KGHpZ/2jz&#10;r//nf9McPjzV3L1zvflf/tf/rRlHlh07Mt38/c9+1vzZn323+Vf/6n/MnOfbPGvgbx42vSymUUdL&#10;zONNoadKrQd4gHHRWF5fxTBWeATPcQ81yvsai2bszBsX/aJHwZPiArdwrXZRPFE6r/WV+iFy6ZMh&#10;QdKar7JEjwLO5RQPtHSBF4pr9vlDmKSpVHNAFOMC2pntsJ8VMcd9Hf87p1X07fjI79AeJjBd4Zec&#10;yEzKGJ8WS3vwKAplpzIiuPmZkPbW3oc4zsMlbT6HN+X77IKmAMtznF/XGotJ04KL3PmuPO14JJ5T&#10;yMo4NScBXtRT9X+WUTibrgtP01c5aCi528kkaVywPw2r8aqeAhB0629+8ne/RF4+aN778A59wgQb&#10;Vk/Spa03N29cb27hmfnW3RnmU9mUtmJ/gJdY5l9Wl91wCAcPM/c0P9TcunW9uXF/nrFb0/zox79u&#10;3v/wPnNSTARQvzu0nWHqaenJfDwdr5NX+NL2LA9ZKQSNW+AGnpkbAv8tGwz14ziFJpnv4rJLX+Yi&#10;q4uhOi9J+jYvohM8wme4+d4//e+ac2cv0BbGQvMPPvp1c/LMSdrKsSyG/+3f/i33R5q+o0ebh3oZ&#10;HgJWF7O5vvziJXDF+zH/7s88wBv1YvPqpZfZwDVea3vWs6xKWXCNUKb+rGPrqcNJ2ZbaAT6+iA7f&#10;5C+u+SB94EFRrZjhHSMWz9OO6mP73NLM6JTdyUq91tpGU4r5mUaGSqi21aMMbWHLvLRREq3mpQRB&#10;uD3eWpp7v9+fiJNZApf/ZC6ueph2VsLlDdsJr8A/hEkdim+BwQeTENIOFC17AU2rLXPvFTgY0v+a&#10;LoCaBbiZEZVf94n21B8jS+cqIElJYVsLbiAhPHkfnkklBKag1H7s2qoGFkbeRMZf+eRKjrzte+f9&#10;5j6bo2cezQaWJYxAb9y6w1zZ42aDTRCuJ03jeX+FzUrC7bzWBvL0EZsxNchyg4x6gvDbZ+Jrmv6F&#10;PmqOzU0Y0carNeP0LQxg3eBAtQG7eoC1ayje2Mep+kafjdvxYIeDfb114hy9cmqAMpUfmRsi1wHm&#10;4F57/Y3mhTMn2JC4RD/yNhtQn0Qefnr1KvMi62kzdzEcicySeIFkF0PcI8258+eaGQymjh0+0szc&#10;e5SNoi+/fIkNSXj2BNdsFkwa8QBr4AxReZfnZAcO1SDImbmI1I3ek8W4eN5oSdfWrQ2ocLQOjUeG&#10;RE0748YihTf8l/KRG+QnK1WQl/hnGflfPOOzvG5+fg+/w58G+dG+Qt2gW1/Kh/aP+HTh6fvu3Tfx&#10;ClWejeAxIF+WqHF7+jWitcSuzGcluACsF4ovGzSseBaDhhUH4eungEI3HQFFeeb6Cy+8kEL1PrHE&#10;zroFJrJVSo1X7RUDAwwYymOFi0+cF8/ik52SO1ed9DeeCwXdjmCP/1DwaljhwpQL1eny6S9HGPQb&#10;X+VHRaWkN4JXSY90d1Ehu65dXFA54xPdbmD06AxltLAt0GG7YO6Cvh41pqfZ+QqclrOGAQYyPruG&#10;nZh3kXCeHfuzKIriPMGC89i2C5EuWtCh+yNj4VKJd9DjwoXGIna2j3EDryGFLu3dle1CnEYK7lh/&#10;gqvqGEGQ1kWISlvGB9to1C7gVVdFZ5YODlTopFw47aVtD7iwS+fuLpJBcBaGfpRvF8yqA3SQZQeZ&#10;ZMG9Os68+i1/rGvS0pHqpjwLLtCvb5XBPlC5+C9tHrsrFHxXWTydwvPB2BKLI9BYXF1UkR/cQZpd&#10;vdDDAVnnsWKRne0OSl380M263TkVC/1VTjhPnc63T8MTR/LgFt4DFnHQIGVkpBaIVW5ULryqWE2x&#10;cOxCiHC46KoiJE30WOHubfMawfLbRenNdRZ8n6yy8Fn15Zl3jkWLz0pBttxlznufYUAwMlKeNJws&#10;kWc8Z21kZBKlzUXSnubBnQdRfKy7Za1p4QkNZTSQcfFYHsnCKPUkHg4atKSNwksdZzCXGQPaEeQg&#10;Sn6/pbJ+42fLSVngLZwpE+VOIx93La/Cq7qHHZrVLe8uC7OTYRh3/c6zI39BjyvsoO4mWzL4CHC/&#10;sdgv9RGWSrvzr1laf3pA0TLX5y8KHT7Wt5F8juUrDCRuvfCNw7MM0fhmPWkVLB9Ie3lZOueZ8qSx&#10;C/AuWlvXLm56zIAKn23SOrQtO6Gq15xO9piH7U9jijm8UShTNCIwju3abyUTyrBCmeB38+qMDeSz&#10;TRYHM5jnXr5JUFZ1FOC9BvY9DAwMhYetkDNutcieJDL/66gaJnzBycXmKTw2qA8NcQTNydMna8EP&#10;HIdxISkOykq92sT4AFqGasEXeNsFZeFTXoNK6CAPg1j4RDyEW0MBXe8vLbE7HVmge3153nQb8LY/&#10;eUdji7QB6JRBCAjUQAi5QntK8B11YJD+OQKIChKPCXZee7W+TedVXN3x5GDLep3kyCbPNPQ+Xki4&#10;qtiTIvE7mqZ8cMrCdUtzHgngC85ZIAcXjcaEf37uccl73ulhR9yVaR4nYB7SaxF57tUFa9uL1xiZ&#10;MDgsrwGVt2NcF4mHoH0F8KC/229XQlnv9CwxMlFeGQ7hmULvFC6WSgdd/Uu3CSb19D4ivup8Hv2m&#10;waP94SB8II3CLCJo2fLtU7xWu1qCOrKc/pbKLh4tjwnG3TcUUobbd24yKF5gt8xsPJWstRNDthvT&#10;u5hi/Xw+CIKTzJnApo0q92y74VkW8G2fwZ5jfLwWj9WivXA4SWH+gRG6S3sX1TP5Ao8pNbfxImRw&#10;Qd+dqVWvvhEefu0L8Q5JgKcnx7zUJIaToMYUrjgykico1zpMOR3tSGxcJ8m8yuMexRO8Sas8IaoI&#10;o4uAp999QQfj60yCoqdQUPJfYyJ2YXYxtNimX9qm8PRHW/S5O/bvGIS6KI8BDSCnHGVB5CAQV9uS&#10;Hk7OUqa0FVYMgAIHSCkLNZSQfk5YeBVZdyPKF9aDnm7kK/nHq3xpW7Y/V2eqeqV25CPw+P/YO7Mv&#10;v47jvt/ZMTsw2AiA4E4tNClLsqzEsiU7iRPnITk58UtO8sflJS95zTl5SmzHsSRTEkWJi7iTILEQ&#10;Owaz7zPI5/Ot2zOgcmITdCR5dOYCv7n39u2urq6urq7uqu7WmLZDf6KcVEZuk58OEyMT7GTFxDXu&#10;pcljcJjjiPKPeA/KmcLzee8yQaK+ozPXNhMkq+iJ3So7T7GKeBPdgGKkLrwrb9YZg6lHRKawU5f6&#10;gWX3+DDbo+1yjTirTmYwseJ39QF1NkXLvgMsL1VXOpDwnXalXJQH1TW9q4d6BEkmM+hDdBi1/dov&#10;CExZpaFQPo5e6t13fpExqJ/WQQwr8pQV4X/u0i6M5t0rn4pC8rUOxctMQC7hlLWGfFVPsPzWiU4u&#10;7iCiQ5F1FjzIOxNG0N7+zv7A4+ksu/nlCCnopGNr6RysjiP9CCtHj7Ei1Tbb4AQd8Y6MxxEOPcE6&#10;FsljtHEdLnVSVc6Kz8PpTHt0HVHgiAK/OQpE5tB2ldH2P/6LqFdm4wBBj6O4yaXMQJjln/KoZFM/&#10;3uKLIst2n3DlFj/bu5Pkg07IYxzcU+aTn87G5mP8/Ss42L+Yj3KyfsbPuKeWxya62w97vIc9C5+R&#10;teIKLPCK4M2D6Qs+aJA//TUwK5K6Dt8oU9Q6nkMDhTbXIDsY3l9Y727cYmdKZP3mlo584+zsc6Fb&#10;XFrFIXYlY8PN6ACem24/XruhOX+xqUwER41WTtov318Gz4Hu6s03GZOPdksrrA5n97qXf/DD7m/+&#10;6i8wBjD+Z4zrjhb2D/zPJU1DQ1EVV+DZj0sT40ljL2V7yfR0N305KWJkPX0bhbS/sb+VliPg+pUv&#10;Y7CaO9W98cZb3d6la+BJX8sWXNNTY+jnHr2w0b3++pusqudIU/q95E+lma8OGcdxtv7aExczVtYX&#10;4ebNW+w2505fjE3IIzqbPAOOqRvqR36S/lU+cXYcQxlCdnQ64hfOBBjWp5Uvq6QGMwYIAOFBK+uO&#10;f+pcXibT4ES3HB5zHuSBBhU/9Ff6aWMC3/GZxo/UP9/V91pUVxfzKtuTfxlQNGnZ/6tXeJl349VW&#10;H8X7lJq00lyaJW7qQ1iVr2HGCbzUqZTq8ySuiAhf2hvHuQP5IfVP2hhLemSLtw0smIAJ7HxucWxj&#10;XmZqvpaVdiW91PFSDuLUsxHBm2+VjHxJI1qN1wIK3VR8RtEZL1+92V2/8xdxZl5lnGeC2ck34aea&#10;17OtSjfnV+bXPuw+vnob2heNSvdhDIEut8gut46NnTeZ4Cz5ge4mbWm3e+XVN2iLu+gzpW9aJ/JC&#10;8RrIUSjrZ08jMM/KBcspj9AigVNtpmgF/xnLP5aRNqQRNG3MOlZo8GET69vFC+dpF4yTwfssuzd+&#10;9Stf6d54/Q22aGcHXvT9l1/+cfflL3+JObeBHEmsTiesbPkP8Xx//+NL3XXmoHW0coeBwosb8Vob&#10;l0+k8Z7n05Mmjl3WBw5nlrHxONDBzShVZ3nhj+UqHlRHrzj7fGEaGoGLBayvhy/hZZcc6CRPRFYa&#10;ARKYLwkTfT9/8vXykzrswWVbyBf+iJvt03fpbz2nxsK3OofkgrfN3/aXqLyJnuQfduV1vipTqqyt&#10;jaWsAiCPtI9iUsptvR3ga/tul2iHF3q6hQogqH6qLn3A1wd5HdDPtMUTwim4wj6IS4XxTpj/gSs8&#10;BgXJnpFayieEPcaRd+8ssphiqdt+7Z34/LkTxS5tMUZz+rYc5YCcfYDj0F3mSt54571ukbnQY+xc&#10;+9iZC3GEc1ytfn2OXfvcwenajev0V+TDeMSObYyxGR0OYzLG48oO64N/UqfKxVMatSE8Qnhp4V06&#10;V/upb5Y5Dj1+g1ZZMGTZqagR6maLNj7JYo3f+/Z3Qps5+oc/+Zd/2n3KrjUrzHtd+vBS99I3Xux+&#10;/1vfxqF/hDnv++CD8Zx0yuhd2tmde7e78/RJA+gHj515rJsem8Bxj92K18sRH6SDvzLD47vAGBjV&#10;91k31R7kYYslpb2qTbR6TLlkbMKVOcV1Vcbim77e/GJ99/VY6f0WoCYnuuU/gBNuhT625yanQ3HS&#10;mN7xvwmVNUXjA9wcRyaM+mi4mrfPD8vmzBGQh31+kAEHUWrj+cgScAvr9agCkX/CFee+ynne7/PC&#10;A+JYCbIAkYh1J4z6EW/TJo5pebZP9R4aimf433evSiP+VTdUmsQLYsaQbuAUOM7n2HbMs8rvm/T6&#10;9NptHJBu8qV0o0Gc7xyD3p9f6W7fwuZLPL3nRkdWu+t3mVuj/2D2FoLo1Fq6SPRD8TNb+M15NeW8&#10;6OzgmCTtw9vwhUfFqhMKV1FS9eS7dQrWKZx/5De/F76G+1Mu2N9ZTGWn9aHMF46XfdDU5FT3H/7j&#10;f+ouPvtVeHulu/Hpx93KD36Qep7FicgjhW5xbM6GO5gyDnfuNPVNavN0jtT5zCefeLK7dv1q9857&#10;73SPs6PSM888RT98jD4U5xLrFJoaP1dfN/Ui/tBavRAcfTNunCzyYj2UvMon24ErSXRmRs6EOgAW&#10;dpoIbS3zg7y7k7RlTL7Jk3Kn6NSJuEij0J94yCR3CBNGZFMhkiyNa33ZftKgTUq6UeYzfxsuNZRD&#10;cT2K4dwJ51/l5XbWh+U6T4PcF+SfA+lz5/CsPISXRm8n+1Ucjq5fHQXsSBqNNd585zt/2L3EtoAa&#10;Et26yAH4KhPdK3iiOwGvQjDDVk6Tk9Mot2yXj/K4yCS6DhV3797IIMSJASeNNa4L3zg5EgFBq6xO&#10;70yHZgd54szJxNE7NysHCVdAx0yhjCa/bJvO3dX2G/MajzfwagQW/RGmgm4Do8KVy+9jOHVl6DBb&#10;/D3WnTlzDgV1ja2aJmKI0QlDp47rV/E4ZsAVwyN5uWW3Z395HqQrhV2h7BabOgrIfzpd2VGqyLst&#10;vh2uKydvL92DHuCDEumEv3dXmUsjJ71VTur8cJUA/rk6vXovOhwGBypaoUX9kU6jlMNV2fZme65Y&#10;d5UsHa4GW50UVARGoINnphpHhc9Or207xWcuKdz3iHZy/KKckjdPSTMwzOQS+bjbg/dlPDCH32Vi&#10;iR0fNnfXu08+/Dhl0AC4iVIwwYp+u/N16K6SIF00yJRDDYNbcKw8yjCZ1bfQSYUlW3VyvqArmSZ2&#10;y+gjdh4NonuMvNeOJ5hAgblw/gJbas8QzjEGMaxidCLtiTlXCHkuvRNNTvqXEnSMCYJSYlDlXEGM&#10;Fq/x4ua1W921S5/CK66kp56oK8kvnV1hJV3u3bsZZyBXw589ezF8M8Iqpa0tVjBh8JB/VtcXu9d+&#10;9LM456iEbA/XoFFjjHXt3UmFIbbyG6ec0mKH/Lc2Sgka2ixeUHGKsoZmaj3uV5PEeMRLGliOUoBd&#10;RaGzC8YrzkbUwWiJ38AIkySfTEKL5Rhu5ZFZJk/mWYVy+ZMruduebKNZdQsvPUq/8nehHOVdMqGg&#10;uSuFRzS4NfEABjoQ7z8UtwrHfC1LlUk85G+VQw2q8Al1p+5dntHlqT93pt/aHv5RP9AYZXoNmw7W&#10;hZktzfmeZ/ilDUxsTzHQ0qYt/10cpZRZVoWDUB0hWri8bttfZ7t226L8VTu6yPfyQE0++83dGvJd&#10;3ocHHGg4EbMDL/hd/FobjxJvuVVFuU9gBLOdycvTx6ezY4HlmsKhyLP73PVHmaWMzg4HxBvXmQKY&#10;lksDYujI+7AGfe6WST7ecQWi+PUr7CPDkOmWy7Z6f+l+8TJlk5fdUUN5ruxb4lggDX/ZtSNtCBpA&#10;qCbLbFRh4Z6Pqw6lvc4s4ld81Zwm3IXi1Em24VfeY0g8gaOIdxV1w0phL7kc+UY5bJ/Wq+UcYSBl&#10;OSFcruRO3g66dxjgSG+dAv0ZlqOBoIP1sgz/r3BsgE5hyojrVz4tuQ0PzN/GEMykuvW9TpzULfW5&#10;weo/HSksr7sEpNzSUuM+MMUj3tmUU4PtxCx1RTmso2mO3rGvsRzKLPsF63QaJycdKnyfw4P9BH2P&#10;9W4/p+FbGroLyTDvZTgeyjE2DlTkm1qpQ8bWQ/2pO+jIu5HFhogz9LAeLZe/eQzb8rb17A4r8ogG&#10;bduEjoEeqfDpR1ezZaPHF42w+mZq4njIrYNNJvvBj0oo+NKYPKRdfuyn63FWJsiuExj6q79lV5Ux&#10;J/1HY7RfXWc3J+SnhmGP66p2VDsKZXKQgaI7FUhLJ2mVxcWvOOxxhro6ggO4sALPuSvg/XGFR/0D&#10;HfSat/5tA9JkbXstz9LAYz78RkBkeeLzbp3H4E3+GpzlTfluEFkmjwpndKR3DgGu7chM0++zmmCQ&#10;3ZjMfukWtF+6Ef4dHWaHGZz/wr8PMPpz7ihQu8kp6nq2+iRliztdSVP7knXolPokP8O85JU4AIKP&#10;9JyZdhcXYMA7DtS9K1lGWJGUiSxoMAANwyuMmnUqclLFNr68ch/9rnZe0fhVchCaMTGyywSx9TjK&#10;xJq6jHUxdWoKmXSqeBkePXmmjtQQNtyRPDwO7M2336RtcS41uK5jvN9CR1xiUkJHLduAdeHON8pI&#10;6/7m1Rs5GkO6awhrR65Et6Dc1mQmdap60y6mcMry0nHDn0zgzlNxqEBnGHM3K/Q726JhMxxLYv1s&#10;g8/C0h30E9owPORKS51woDjEla3KqaHJH+86SYUHbF/whzyjPpVKtqL9nzqC1nmxB/MJvQQHHncn&#10;sbz3aH/Xrl5D3nCUCat5NpA1thsQ3NerpzAKjLAa2tWd6j7qHXBnHFI9HugkW1jLC+XkRfsBxgby&#10;XD1gDB6bPDndTY+fQLdlRzZ0ptYfBkno5U5dtqcl5P4uu4xorJlmy1Z3q5vGmUu6RiYrc21YR9cR&#10;BY4o8BungG1RGeOF2EL08G7fxz+FY5tgR5pEj1WPyCf+qAu5i4WpdZTTKV1Z2PqUBjvQlWXEs+lH&#10;T0XvUI/yMjw42BcBMxnw1765cCOvHKXgWN+xT4tBJC7HbcmTvJWQBIhdvhlTeVlgg0mFAwPgeY48&#10;8j2CmvQa4fm0uLjRff+vfxx4GimVnZWAfgm5i/KIsySrazM2sC81qBwX2/yHWGi038AB0iz8rh6t&#10;vnXpg8Xu3XdwtCBf+zT7StNJc69Cz3ELF0HqhFUQUdKYZP04Bqg4je46sBhfutR36SItHUBZv+6Y&#10;SP9J2jGc/f/1v/13wB3oXn3lx90//fY30U3GkfsYLehXZjBq64T785+/Rt+uMUc9pYvO+zphzql5&#10;FMI0BrW3fvFWd+v6DZx04QPJKO2BW84tRevUJ/jKO0QgRpXVIsbp3foTT+qvGXUyjuNdWlZs9EET&#10;UL6q5tKRqAHS5gtzOYTxvXQV+QZDuWm4NJCUkUCcNGADCpy9S18NV8VTQPQduHKRmVF8ylOQUpci&#10;RP3aLixb43lCc/menVh4s35aHLTu6u/BsdH04bTyiO/m38Z5AjQsV39L/RKWtPUFXMVWfKVX45HC&#10;WR1DncMvKQa8vicdwaccmnispOBq0Ro079KmyhgakEzKkjl1x0p326s6hDqfDrGmIL/76F6WR4NY&#10;jhPCaQnNg8UYG4wdnCcnHrJGvczi+ZM+BGeOZx2jcOajwGWYnWCOc3RZdDoMrvKE/C/9lRfWX+o3&#10;2MpHtjtgUUY5KPMHhPjW4qXAFAOVimjS3ayL/gCIXjoC7j/84f/qnn76ie7f//t/i0H8bvfqqz+j&#10;bW93Tz31RHfp48vd+++9lyMmrZPMp3G37oTnNU67OnP2scz7uDraup3GwX8HxwznvkxHxjbF+lMP&#10;wHDexzBpYz0C07iWgHK3q/FG4CRQ6nz2Mk77+cW4LX5W0wNTfd38bAPeqcJQzP6g0poOCpLWHJoz&#10;lHUs8tmFVuDwhDSOY5Hv4k2cKiY8w4NOHAxJq+4Tp/6Yb+KJr8Y8A1Inhlv2qiuN66lJsnY1s3nU&#10;d+KbllucOcintVF3XmlOJ3F8MQ58e9AOSUrZqR4fAjPI+BqYtqrCnyCe5BVgBseK05xlxFkkxCnG&#10;VfKKcxR385M7Q7dBxqbhXWSjM9CMt6T7M888033pq19isdds99Ofvdq9/+473ff+6Hvd6fNP0Hbu&#10;dN//wfe7aRZe/LM//ecZU/7VX/5ld+XS5W4M+O6WtLEl/o5jGD9GxDF2QI5Ld8eJfLBp9BcP1N9x&#10;xjSrzFFsMiaWtsaxaKaRTgPIjwcP7OurHmxUtjTHNPdY3Pxf/8t/Zi5/qvvjP/0XlHmvmzk5y4Ki&#10;he72ndvdaz9+tfvGt77VjSNvL3/0SWgm3axShlTdKz96tTvP7kcuTpzlOFPHwFc+uZaxxT7twUG6&#10;kh3okjY7bIiL4V4gq2MVQB2TimfxD+9882dc/8pdB/2Mz/KJX0qeVx8KKGPz3/acq7+FeDwHvt/h&#10;raSRboYDS1kmXJ3X+MibOBSAYCSviasCiEta81p8ESZs4SW1khf1FB4zcv7LR5ZGfifIX+rHEMLT&#10;L1pLolX0SGzTi4u3/qrcEishPskXwTpReZbuwvFf8vXdPAUkz8PZpPEqZ4u+z8l3w+Us6kB4yO9y&#10;sCScgntsRJqeiWnTltodXhiJJy/7Cdu0izyGmR9Pe3ZXKcf9TgcPTdKWApi7TCJmvpMrcyG2LYW9&#10;cBwLw4QpiXxgHOe0pKHfQktwtowumgmYvr6MnOKIJ5dzO/vymKjtGXHKHI+ZWzfyIwswmY/5IY4U&#10;k794u/u9b34b3dIdzM7jbHSne/rJp7qh54aYN2NOiWQ32OGp6XjmJ395lNRPf/rT7sKFC7Gf0Olm&#10;/u06x4h4PGjxY8O3ybDWPgpfay+k4TUyiMKlTsEvDi/yrbQnT5EnW97VT+WjvIQumVtXThoEwexD&#10;veRpIpC+5LIRCq/6ljm5AuOXgzQ85Q35mF2FgFFtBiyYX3NO/LfhgvMOx3X79u3PjaiTYr/K6zA5&#10;Vtg4H+XSuOH22YepjJZPpeAu29Ed1h03HqWOftNxnSjwUkG6ePFiOj1pfxIvVo3nXqurbg+K8EWM&#10;uqrOHStKqe87SRwXlpbmSxgTqxlyTOvAxDwU1O5WMH7csx3pfJmsHp9yAhnlFCOTZ1Sr8NlhuNg0&#10;HQc9RNJy31zGYMZPB4B4bDPh4EBA4+sik8TDTDA40XDhwtPcMSpn8nghYcJaxflhmThOkjv57yS3&#10;jhU6ZIzjRLCzOxojlKskNT454e+qdSewVQQ0UMmXDhTXYuhhlToKrduO1rEaKAsMVDMhT0ej4dOy&#10;STOPH4AA/uc7jgE8hJqWU7pQblcn217tzB8co2Ol83ewu4zBXOOXFLHTTsdGGjuwKEoC5f/fd0l/&#10;fyoRTgpNgJ9bHNZgqibPOFKzW6DM1s3oKselUCceJ2EWcaxgUCk9dJwJPeCJlES9gGfpk0E3yOgw&#10;kYmBvu41FjajxCY0U9kMTvbp/HOFgYZjvafd6n7ClffcNRqfxPioUdb44q5yYfnd5cIwr2w7BaxV&#10;jIOuLh89dis8CrrJK+xLusaL8rZHt2iUkp81xI/hdS2NJ5jEUlPSaHGDHStWVth1xT31qBf1XmGk&#10;fPIrgH121azKxOaKBvcy9ODDEtqV5zJIAsJLlHu0K+AR/4ZuAeDgS/7ESYIJU7dFf3jHCucf1bLc&#10;NWaAnUE8c3TRH45TO2x3mzYMTeQja6F+j4jML0W3rdU/sy5+cz/CXfP5fxS6lacp/nkHn0wIoADa&#10;Dop4KsQcTQTfujpbj1iP8rH9qiTqaOQg2PS2Mz2aLZa8piJpeaWXV9oyzLHAipvsokMcjY22ddv/&#10;bc6LVI5ZvzoJWXfisUuawidg8idx2jEBxNnSsI8CLb97RE0N4sCPDQ08p9IBSnDscR5jAmsCY5q6&#10;ztwJjO1n5tg6/xgG+BMYBNmtgLYT4yCGteL/khmpsgM0glccmsyXY5qa44dlzc4LlEfj+wrOVJZ5&#10;23LevZ0V4ZZbOSMNNL6u4HC6AK9IM9tO2g95pQrDv7Q/aUx7rAl42gTlsW060MlOQ2n7JW8sr/Lt&#10;1CkMs5Qzz7TryDzS5CiPnkciQ3teae3VYqYew12+wGX85BG94DOIY0ClMq8DmHjn7O3QYjfOgvK/&#10;Oyk5ELqCg5E7VbiK6Q6e9g5yHHCl7oCpY9sm9ehdOjvx691y6BShHA2/wovKL48YGGOFvjtLKOuO&#10;nz5BPAzeyIbsPEF9eveoFg3SxlOu+ZOGyrr0i/C3eTzcFqQHWVd5qScv25gDQO/Wr65q3g3OLine&#10;iWu9t/7Mfm+Dd+vY3VbkFXlcea48XMdAe2/+Ls6QGPShxTSGWXcOsXwwCTxjO/zlyzqA1/NzsE3b&#10;45c+TYM/NNDgPcmuCd63+kmgLdqp1ypxbZt60Ss/d1nFM8i9wbQ8OsOUTqFTiG2RwP1LyvT0SDiw&#10;0tYNBCY0yM88rN812285gqyzajPtNDSEz0miw4Xy23sd+4V+Qh1aH9aRdQFyHc2rz4d+jCpxyoqS&#10;52cnoSPOBrsJbePcpmyamuTrZDmA1aRwTTKPDddRbDJXjlQJHyqjcH7xWAzqNPWrvkO+OibYvqSv&#10;l/qLjhY6Hk5NubOJ/SQOScgT41kvGxs4iEoH2sTunruQFa84Sby4iBOz75F9yCpLwmrY3YHaZnKS&#10;4zzGh3CKREaNTMx00ycn4gRr+378ycfD61I/Kym5T9ye6K7cutoN6zTQ01Kec3WKbc0zusVjfVkn&#10;TWQNDl9O3Ml7Pi/dY8csaCDPKessr3JdpzR/tjt3fHHXnsga5OmIs/DUz5jOBLRHJ2TcoWIMeaNu&#10;KYy5k6fTfnVWWd7EqYB2bR7uQJT+GV4J76ZdI6uVZb08K2cL6A2DyCNweyaalD3KIH/5YIWkofpQ&#10;F19Tf3HkwXnJI4SyYwUyqvod80W1QPewT9ORTCeWJl+qXbkq07oey44VtmedA7Njhc/QUZ4dwoFR&#10;B55xtuKWJyKbLY9tTBy5ipd0qtRAwFnp+PJqkKsdK6qfyYRWoX/094gCRxT4R0CBmuitvhKJFXlX&#10;PWjpJGndtHF6XgywJcvoOdL2R3AmT3q+pi+nPNEVfqlckXfEiJ4FQHVt4zW5qORDJHKjD+b+YK+m&#10;HJtsicyi7xMLrwonYibb1SP50iNd4gi5nQDxZSyF8fP/uugrIlwBKVR3ebJvRHKTT8ldjXae3x5j&#10;LCB30Gcc55tCXSRlBwd2q44ubv8fowpGJ/VkaReMiTvG+fIBa1z6BvtNv43Tr7Zyuko3Kfjg8QGo&#10;8+RfMjb0JV0BJFp/SUP+B4Z0qkv9BJrSlxc9wFdgJFbfsF9eZSz7Givu7y+udd89+V2OgjuBzjwW&#10;g5o7DTzxxOPdWRaHfPjRR93773+AvrdeusF+fh3zHqvdex+83926faebY2vqJXbsHNHoZk5kTAl6&#10;fK1rqteyExbHj+g01o/9HOXyvZAlzNJa315+D0RCuPLN8kY5MoQL4PapZMBIrt41Jpoh4Tl+hHLD&#10;CELLd+tW5z80KniRoEHmEQyTFxOL+H3cbIEvDxlkqPgEtHgSO9YhPoNb8b9zKuZrbsCjDqV7u1oc&#10;4wtH44lX8jfMYNOCf17ta0mfMPM2Ch/Ca6QzeQwjKZ+A+Hn5gSu4hBbGC3AewCn48eg38KxL4KaR&#10;CsxJBCa8gz6kgX8oR6kVFY0vxWB+vqtbmNYxKPqsZYYuu9aLsMhPu1TajQS3fYpDPw+vASW72gCT&#10;UEFTXo1mtkraJPq5uqljmfMXLnZXr3wCxhrGlEHUIjAtp0Y2IYQIsrwKpFnxPGQb5916V6ehiQDB&#10;+KIifa17+MF2nLZD6YA5zLePP3y3u3RpgNXBl7v33uMc+1s3u2987WvsesougMxnTTmGpo2p9396&#10;9Rp5SRnpUdjQ6Lqvff2r3Te+/vXorK/85BUcMT7ovvL8l9i54Hb3Ee0sx2mACyNdELMMhVcKAD9n&#10;VxWCZYEh5j7U221PrezyRyXib/Kv1/Z3n78ICO8ZjV85VNSz5afIxgAE8IkQwzN1GI4IWjVHJp3q&#10;MrDKWy1MwntVuCb8+l6tM60OuH6t9m/dUzWyBYENN58LZ8OqPVXbEbYQzRNXO/ku0Cp+PuZ7j4ef&#10;lQfE9aq5HJ9Ewo/AkU/z3LeD8C/8pPyHjwc1FBPTMbBG3jgcJY3fgYDjX+2MI07gSmCrD3EMaNLb&#10;1oQZaPCqfLmXuM4pmZJ2AmPKm5OMwZ55/lkWa1zrXrn+I/TybeTrRPfx5Svdp7dudy+++GJ3Asec&#10;s+fPdpcJ85iD5577Unft8uWMExu1LbUk2rN9iItZZWBV9csXMUv7kRaO7e2feKyas+/QyZx2njln&#10;4tNC8l1nC+NZ1hyHS7prH38UZ6333nuLMS5Hf+1spB3RknC8u9n99f/4C+ZkZ3DApz+Fzsz09P5w&#10;GpyXu7ffXwAbqQ3lgO+inmPQXAGSNgrdzTf9COmz+j39uWkMh4byEm+2KQ3i1qGXvOjToJ065TEf&#10;6936N4X1dMBz9S19dR9n/3iFPl7FNQ/7uIpvm/FZ/cD69F5lsTzgKwJ9HDILPvWH8P4KPjCH5c08&#10;hrCoB9N7+Tdz3dRp6/dtG7bl9KeJFyQrPjvgJNuWb0IP/hTv9+8B7rMp2gWelXXqBIqmjPtf+zKW&#10;/mOZGi0su5CEpXyVzn2ZE8fg4jVegUk/Yx9CcMs/u7T6Jq0E0/Ocjp5SQphVZt+IEFxMQP1Ch1ZH&#10;3nVy9J50fJNmyjF1pVz5pkwUrvGICTIFo8+fsPR19TVyuMkl4wnCujKOvKPTZvpy6saSFU46Ef04&#10;suAn//uH2BWGcGiazXFq7374fvfMs091yyzAvHblRhb/ysfCVkaCHDz1oLtxk508Pr0uNmkjV1lI&#10;Yh/qzmiyc8/yRY/GD32ZRD16keV2sUtkAM8uEKWi7SOFW5QCGGP6A4DiIr8T7PEhlEmam1+cZAiN&#10;U41VbR8FrpbZfzpI2m8Vz/ItufCHS7rlIv8ci34QIBiwsUZ48D/f2q9PdehuNco5BGi7IubzXk6K&#10;/SovDU2H5bpw4cIjo6pzwmFzrLCQHhdz5FjxyNX9D0qwP1nPRKu0V8guYJRd4FgFV9w5ER7Drdvj&#10;RdTWVtR2Tk7kOkG7wzbXdlJO3nspmF3Nq5F9lK3R5h7jmA7u/s4/cT5GKle1TjERLhwNn8tMOmf1&#10;rbkASzn+gFkRDVaeSYW2mBUozCbTUeHti6ODBnKvTVaX25FoiBGnkyfdvWK1G1pkEgUDtL3KDjsm&#10;LHHkhasqlS+o0DH2rWBsWms7VgBbp4bsWEEvqWOBCpJwM1Ciw3DyfQg37tEHGDMsJx2pd+nmFYWN&#10;5yG2iXMAKH1VVB10SpcoX3x3VYwODFPuDgHMDKAptPmssBW2P40R2/7oWMUhSr0rhRkIpuPq6yMZ&#10;P/Sn4WKaDcvTrWO05dgMtnH1voojiU4DngUonXVQkOa+LCMbtzFqWaYYYqkblRvzk+659+VKlqQx&#10;zDw1aGhADT3sqNX2+KbxzBXjKrgGuSKZz+nYNahYJwPjpAe+ji8ZpPOcVUB22MCIgwYIalgQUcMa&#10;HWKgwclgwEPV6RE9KsNBAFHiZCPdSzkvXF3BubKyhKPNbb5PpBgxDOOcMzU50505/Tj3WXbz2OgW&#10;11npCh29BvBstZyFXxlarS8N565ClVfcLSNbjTNg2NP6FgqHDMEngL7AH/Nt9Sr+tjXbXJRP8t3G&#10;6LI4z7bp1JdGGD3X73Mu/dL9pe7u9du5a/jT8NxwogJ49icXPOplmvqVWtb/hZd1mNHTmANxU4cP&#10;WNVu1PA+d+sjK2upY899VBbsGw6NR3kklgORhFMWeSMr/GlHmQwijgqedNikDqxr24vtL7wBrzlo&#10;811jog5Rll0noTr6odq0W5varprBr2gqb5WDhe1C+ZP2Yd1HK66ywqHg4mADHphA8RVv+HVkrnYt&#10;cSJzYkKe8tihVobim3EMgG7xrgHXoyGmZzn6Blk6OYOhEDlpeZUfkYnUm2VKO0w1WS4fqg14ZI9t&#10;wbbhkTDe5QuP6CnZhSxzxwriKGs9Msa77bH4RzqWzB0Fn714kgu/eE6nAtu2sk/ZOcazbdz2qbLu&#10;QMc6PIGTlIY9yBTZL5V0fDvOijnL47b2Gu3tF9ImSXcwCLJMVr7ttx9oUkgdQdrgVVoU32Msp29q&#10;kwwaLXWgkD5byHmdSyyrOyet4hxnP6bDxOIdznvUyQCZ4+4trY5TFkvLUpJMLuJMlfrCice79TCZ&#10;uqq6m2RXEctg3U3PTeWe3ShOnY4jhd/kVZ0s/E0T3xUe0kCnEvutOARFLhUvpejhe+kOGagfmTo7&#10;5UiDnjbWk5f1Wlv7w8fweON1vy+wAkUZYBxXLfpsuA6Ptq3wu45gDtIcElGvltMBt7jb5vJlCEM0&#10;Ho9N7iRj+S68lzf+SDPSpi4dACvYiUI+8qFo2wcLT7jSUjrs9Dyww6T4AGdnOhm/jLOk/brXKl7/&#10;Vdcc4wJ/28dbHh3JrLua1LDf6tt+z8tpJ9R96AT/yN9b69CI8stHopd+Io+8cLfsMDJ4oW/A20PI&#10;c1eRuEsW2OYHpMCyXAO0D/US00q7HL/AJDJPOdprlGfDNVaX3mC/Zx8pDI5HQxbZRuR9ZVbonTqw&#10;j60jH4RtPZmJbWo8xzwUzDiP8d0yuW2xOyl5sd9M7sJcY+AvDXx2J4rwiAPs0Z1u+tRk6GdNiYc0&#10;0W6E/YJJDBwekT/KIp0YlUvuAiEOxlN3GFxTLiFTqAvpe4+zRJfpe9xBQfnqkTLeXaXm2aXera/N&#10;teJD26a0UpaoF2VlNWV1hxYd5iIXCbft6FjgZOsku/hMsLOC+sMKO2Esr9u/o49Br0FpL19RJ8bX&#10;sSfyk/YFd1DGXocgvv/MO0/9e8KIIwzrwuPZghfPtrb0vTIy/8mUP3/fVfn4V90z6eUHYdP2o3uh&#10;HxbxC1ZfDZJ4/7J8yjLbr7JOB7F2b7uESX95RrjSs/ScgpK6PYDGk7j77ZfL8HCu+wmOHo4ocESB&#10;3yQF+mZa+q6988FV+kBFcAyNIOajcfpYudVkp86BGpeMor5a/U7pyQWx+vgmL5hyjh6kgSO6OHCT&#10;E3+GGUM6Z67uF30tuTqOLDknvOAWPEruqlPlO31onCkQ4krhCHPvyOly3KAc9BP7Mlb9hD5SUE40&#10;14RxvSs7G77269HTlPckDz3Mw3EmAerhu4msnlt9rvqnV+jV0znvwTWhQUNxL732daAEFLljeAxR&#10;7TtqUlqIVX6ehEX8wrOMrFUGda5knz6+4aIs50t02XX6uHscTfDTv/2b9LUXH7/YnX3sJP0B5cEg&#10;dh8dz7HFExfPdx98cAlgUBhcdRpU3zp9+gzne5/Aifpe99G77zHXcIzjUueyGlNn6hQDJNT/9tDB&#10;pBXaR9FD5OivXIBhxKyGzjixcLYuTW80aR1dzAB+cqBh6h2EFDzgUC2VgHrJIhlWgYvzAM6c8gGa&#10;ka+8g5N1I7zwRvFZxgl7PPNP7tHqqZFC3uIPYXU1Hc+3jAXhjfBQ/z2weU59mqX5cE8dAKTqixxI&#10;F10POgS4ePWZ7NcrH8zD3BMmXqJtPH4JJyDJgKOzBC2qx4Tv+wDr2fgH/EKY7TpwLAug5bXQz/iA&#10;kcfNCh1D3SXfY5Q0bdE5BhpzpP2MOD/C/x2NmcAeYhWIcz8WMXQkmmNujcBMSEVemLTKBgjZwXdJ&#10;AgKhXf9d3tUe/BGGpw10UseK0T9tkH0cdZPwCu/qfKnzGJEJCFmK14Bukv0rdEo7Ix16aFiDr45f&#10;vfzu7gZ3WRF85dInzCtOdd/6s9/rfv7qa90Fjjz7yvNf7t7/8IPu56/9PHppnEiTX2XrmPfs6bPo&#10;0hscZ/Kz7mmORx4ZZj6UY0Uuf/Ix+Vm/1oH0/ixucZ2YSL0AAEAASURBVDgBjeDoVyJKCy+N+UmY&#10;N/ICcelSIFpcEfFZnfSzV6uTyAXbhDSjXZUhmvomeuqZ/MIrZmf9QVNlM2LPGAFqy9wnXB9SOFcw&#10;EpQCWhD+W1iuXeAo54snzc2f3w/iGGZepjgou2+tTP3zftriG50hMs+QmKQVd6MmnrQIRN4TmDyU&#10;B8k7sfrWRd57yAJlVNqBbQZel0466HjMUNr/PvzCs3KyPiunysfnComMgr+GbTOk1dnLrohawHl+&#10;h5XrT7Dgz+OY3mCcu4nu7ZhvpPv0+vXud7/2uzX3Aj1nZ45377zzDosaVrs//t73umOjU8wr47QA&#10;MNur42akb5yTpJ87REgL5ZFjR/EqutY40YVfRSM/2Z7E2bZqHyh2XNLEkkCHYdq4lLIMDdaIPAgv&#10;O6Y+e/pk97WXXqT9jLDA4j5zYyyyg8/c1eIy82Ze29KROdUpdkg6zhEHzhG4I+I2O1xOMy9y+eOr&#10;rHOpMaj9IJmTFfmCh20nnG2eYpowofJNfusv6e2YUtjK3uJ9YOWyTcn31r/lAhKflC8Z71g8adnT&#10;LXFCO1m6eLqlr3yBAZFT26aBZWwq6ZEE0l/F9/WS8XvyVT4Slz40Bn6LxZjea5C8rDfnOdMeCSsY&#10;1Y7M2/ZpqVouYiHASmd8cBOY/Qp0bxRIEH+sy+gd/XPSk8CYFTcxeLeP97lykl7iYswO51I5xMt8&#10;48gIBfwqjycecdsRHfJXu/YhEi98R19Suz5VPuk/oIML/zzmxnwzP0Q7LF2h4lU99g4pD9HcfBqe&#10;3qNLeBcQGJoudZ544lXvxq0ymr7CH47vd/6njWRuiHTqjE1WN5hgm3ycnyYK3zeY89ijLzjdff0b&#10;v8sxccvMjQx3p1gMN8GOrNevXefYE3eCRGdWBwQJdZXsRE5+4iS/ePSmuyJ57PoWOpz6lt9yWdc8&#10;hzLUmVfoY3lFQsTTnuRQJmoIKnnZEqkjUea0D1ub5e85mrkq9fkHOj8JRzpUESs/M9u/CvemN6dh&#10;gE/kO7y433cFTLAFT2dT5DLpa87mffivQ+NY8Z3vfAfF/kQmejX669zgvTH2w1VhvF/ldVgcK2z4&#10;rvZ81EsD+fvvv/+oyX7j8d014ej69VFA4e1kbLu++c1vpE3eYeX2lStXWb2PIQqj4toaghM56qBG&#10;w/lxtnPX6LG+juGKbaWd2HdVoAZMB+ODTMiPMME9SmcyxTboz3/9yzlDforth7/60gt0MrVCz62I&#10;7djdMeIynryucHQiWW9Z73q8b6x4fhsdNUrcEh3YFkeUZJKfzmuYyeSxsfWs2tSA56T49DRn2M/O&#10;RXm9fv1S8HQr1DUMi1c4T84B6F1W6OrJbnlihOsNEMqiDVc+2/nYSdjJWXCv/q7CND7Das4YdOj4&#10;eqOnPaNhGWiTR7azZ0JrnFXLzz/3pThQmF80F3EH10mczaYxFkgDy1JGlT3KiWxkhYnGw6vXruD9&#10;6BZSGJR41wkhhnM6s3R0hV06Yuvz4Ukgt3q/ee8aq1fmwYNdR5bmctdQpVH62AzOFiiIixjfs7W5&#10;ZUAL0KASI4Nb02tQBV9h60QjrioIrl5V2RlGmTfM3xhhMWxQTss3Q32bbhcj3up9j1hh5TwDg6tX&#10;r6BcYFCjD3YFjkrgQHcCuOcwzrJ9t7DgyyjZ0F3cVJzdzlLFZtuJIZ51yjDcOlzBkWZgHOWQ1Uhr&#10;O6vd3fs3Uh/HZ9m6HE9P8bNOvVSCbt26Bq/fj+F3YmKaLVNfgndmsoL0ay/+E2i82d27f7N77e2X&#10;yWclSgtTESmXdHCLbu9qOVkBwl0j8KcfszUedN+m3WyxxayKRhS9aEKJLgpf4Ko26ADK9ubP89J1&#10;Itll0nR5iVX70oC68hieyfc+zN3jUpYXoRl3ldSZMY7AYdJAXpccTeEshOB3yvG5LtpGpVeZBI56&#10;HIPQoVHaBxN+gz6jcmmopFEkH8+otElpkJ7AgcWV15O0Vx2MpOXmVk3Q7uI4MqzxUm944B0DxiRx&#10;JnCCSRsChoOBPQytHm+gcdHJwmWMsUs4EjmIktesZ+nlRKPvltnJmLa7gc8a2o3jv70ovDwZrjNX&#10;8iANhlxXu9gfe8RDm8SdmCoZYvsYnbVt8B1cHzt3hvJo5GOrdZyqjs+xIwvpfB9D5snfTva6SlnF&#10;VIOg3w0P+VMFVg6DWnhcvHX8UF+KowV4OQj1uzJieXU5dw1vS+xM4t2yuyWdbcOySZ+Sa8DSUcT0&#10;tE0H43ptJ0vbOHVi+Ai46PylHPConhzXw/MkjmDWl7I2q0usZ8utY8Xxuf36abLJ+tKZwPZnWbPy&#10;JwMA0G93y0Ndpn7Ay/q0bnSw8NgiHbz8niM92IUo7Z16XsIB0FXb83fn2aaPVfg8u0X+JoZd42uE&#10;tJ3U0RAeA+GuFqX4K/8koOXTmUvaW55WLvuv6RMcZcHdsp059xh8XbstnXL3CepMPtAJJvVO/Xm8&#10;lP2p4RlwMNASrmHZBQI+kVbZihYa8z8/69H6avxq3WQ7WsJ0JrB/DG0YPDVnEOvY47u8+63xtzSb&#10;n59n0oTtfuFrj7TRQF+yzzKbJ3JbYyzynTkp5Cz8SBndCthjfGyLDujkOa8mN/PS/5FfhONA2rQs&#10;b0ndO4hGIibPFXSD0MH8iOPKejDpRte543Tl5TEfG8haYdkunaywPW5ipJcekfu2Z57tW3d1ionc&#10;l2ds57YDntkRqfoJ2rHtGZqIt7SJcw75Wr+j1Kf1ZV9NCSKb3K3pGBNL4QF5lP5iaJd2gQzyKI/h&#10;gVFkHIPfXQaw4GEZp6d1IqJfAe/kBzjTj0k/B+XAVo6pJ7mNuNtfNlnrVt/r6xq4NOR79EjpLvLe&#10;JHJRPB3ge1a6dPFX7QmYwNvY9JgUHIiQfSscqxJ5B17LqwvwO05W5GffpvMUxemmZt3JAF6l7MdP&#10;H+/OM0mgnPI4JXlaHCY50safZQivQXPlhm1tW9rzrvPOTVZj6USoM9ftG6zYoM3Jnzfo99RLbH8L&#10;9+BL7vKQvoXebWsZ0HNXJrhryzjHy6UveBI5alsSv1MnupNnPXrEiYhjcbKwjU6JHzqbck9d8RN+&#10;4rYJL0RWk8UUTiBT7JKik0HqkvqRb8TAepNfgpPk5bJ8MGSu7JABPUzrcWNjOLL4SxsYdFtry/A5&#10;L2GaLfc46DBRKU/p9DsxSSD/3anCclG5/Y/4ZuEPXglP0/bVR3UOs23M35/PfVEHYR2M+D46yvnp&#10;0GmSvsidS6Rtk7XWmVeBa/21yD2UbYplWzi6jihwRIF/LBSwr1CvVFfYdpK6v9IX02Zt0xEWvbyw&#10;f1C3RlBXTL73n+g3kQP87KvpEYmiFGRSG+GsQQ2JnHAFk+FE5pugjEsM0mUyH5g85sx2dUmigUdN&#10;drdnM7e/csxTE7I8GyZUwxOBv8DOGfEqIBpycwG818vEUPlsNjGM8Vxw1dkcy4En35I/yCY+kdHS&#10;BZ33TC6Tp32ll+lrNTl6rVnxXjqxeRBB5EA0jymffZU0E3v7EJ6CYuHm3wYHUMAjGlfqqL+bR7us&#10;T7dph6SJYxZexjFaW9Fv+h3GIjvb68BXv3KOZJHFABz9hCO6u/+6s6a7LZbO6NhExDCa0zfP4VTx&#10;vT/8w6R9gvHy62/+optlLH727Nnu5ZdfTb1a2BQXeheO1kMQ6wvS6C2C/JeHuIJyomkMkG+kgpdl&#10;sKzWWYWoG5WRQ6Mj3whHU4O35LNKV3ehJBPilHOJtSAnqrtGnzY+xI9jDl/UwTRq29Gaq5f8Kr3a&#10;pf5b2YowGMrU8gfPWeX+EN8EiHFShorrXE/4y3L0bUG9osWxNPvPlC3zJMkj1Aga6r+2of6lpwHp&#10;5AULGBqWzjqE05J4mmdRgfzl5eAkcr2+QKB4SGazS3zyiCGVMYe4+jGGfWBaB1UsHaykJ3HIQZq7&#10;ACp5ioqhpJNKlCb0DeZmLQ2SWckCnYSlr2lzcd9lLsL5iFb/jm9FRdlDoyWcNpTJAsK4W4clR8yT&#10;HIEpQOuxsKiaVY8ZdiwlDuLX09jdc5RLOfbOApJuDB0aJZF2O9L9wR/8QZWbtM88/TT6fNf95Icv&#10;MwFBeUL/4tUhxiWOmSz4h5cuRea+8MKXae+ORcsJuqgD/bkaHh6lAEJ5T+L6ChoSxXDprvyoNEkH&#10;jhpMvVKWqhie5ek+HDwsuW/yFKIgNIleBx3bZZzwf3jeRIYo07yVPMid8YDAwMgEhRP5tauMloxT&#10;5BMCqz+wRoRVMAs3eQlAqTdzMm4A82R92v4IM3/D89MQzZgqtChaVV9S2BhLPuxR5y5UHbdrbCms&#10;9F+Elfz06BGruNIoG8IvxAt9kqd4EMl+BQCVRy8XxN1q41+2wYc3w8vEM+8ks8ypN1uB4Y4FxUtI&#10;yGPeF1nM8TsvvMBuoye6G3fdjb3ay+9/8/czVvzff/398KGdsmN/nc1XGCc5z7O23sMiP2vhAURz&#10;95nanQbMQMK+wPIUvUGHuG3uhyQ9P4BvX81Vc8YTX/EsJ3F6Et6LHtJ5EO/5XZ1NKIv1/ju/8yJ5&#10;DLrnCkeCv9B98vHHOOp91N25e7/qEViUDMfEB93X2AXmhd/5aneXxRrubnHBI7UxMP+3+f+OXe8u&#10;Y2V1CXKRRUGBVhieKAcLyIEeE1kO0qVXlKOQOgi1DW2kIjDEv+fP6uuVZTbagit8y2K9V53Jp+Rs&#10;XfOTqIbbxm3DoSPPJrdenQvzmUfygq/yJub81C3Mpodj/pWbsA/onjZGCmEI2bmTLBAwUjIimSlT&#10;FmJwL7gVnjjE83PrU0xaxEtK/lStWpYml4N3CMzntFcQ4L88bVpBOK9AJYf2BPqB/J2Tsly2YfUh&#10;w333rx+q0hjx82wYV8rCN2mUxPXJx6Tme2jLm1GlmdUGlyHu3RmbMP7od2IZvJJWonGZRv1FnmhX&#10;xTMhca2/vo4NF75tURipnz7fRA6AiiNc46gT+Wxc5YGLWmpnoYpHLOL5q/j2TwWm2h8p6EfADX79&#10;9NqnyWbq+AzzCCzuhddH2dFTe0xktw2Ry92QXFijLe3ChQuxibl7p7tDSpu//dFP6GuYs7F9knE5&#10;WNgOSq6Bkv+Dd/5E3hNCOZxMCYbB0z5SvA2hH7ReeZJnsvNHGNR6licogwzS880D2qGcNewOGCRv&#10;tJVG6spQiboTQ7IljrPDtShSYvLMv+ozSCvvWTDKbV37+NtwIW0Ox+WEz0svvfQZZGX4OtebFYcY&#10;DTSM2MgU4L/Ky7wOw+Xko4LrUa9z5849apJ/FPHdseLo+vVSoHVqGlN0yNFpwudRjC52GE4sa2Qe&#10;GKgdIhywOEHsYMd7bUPNudWJg6BF8Mqz2bECGGM4Fpw8dzqrsj324clnn8bQVpP54xiAnRC6j4Fo&#10;mdXV7hCRVcjA8K4BcMRVw3gIKit0kMi2l8iSzWMalBzss/02BmW/i48GD4950NFjZZljQdge265H&#10;Y4TbwNsRbGJsMz+PcrBD8Gd6lZcYIrmnv1IZIa04lhGUN9KPuLSTPimOFPobo8SoIXmzk1ER1ZAh&#10;DXUiOXnqZI7ncSW/yoL0iRGFyXV3rLAONPiogNs5LU3iOUy4nfbCIuffsa1U8kIh1HCmsU2cSun7&#10;ZX4pZcFQ42lonue883FXKzNBsxGDPEZMiu6OFd0WnSnxdNqQBsuUQ8/L4E89eW65Zdd4luMv6Ogt&#10;k57KlkN+aAZYjTQajo2rMfHUSZ0aUGQxfiwdwyiMEcat6W9ikNHIQe8eo9fGOnGmMaYzKI6RE+Kb&#10;v2VUAXe7WA0qOlZkdxEMODEsAddwYXksRnRvVh1vM7hf5QgYlWq3yHabTKomCoF3BzDuWLFGHPn3&#10;xAm3ssSgklXBw9mxQr6XHtmiUv0ken3R1r7MHZhiMAZXjZEaTDcw+t67fjdbjltfYAQMf8VmQPlC&#10;VylPrV6deNDQKB/0Bi9o4K4gqzgd+c3BwfA9jaYoltCgdlyoyYaJ0xieXC3bU+Tg/qioFUVNbxsB&#10;O7ieH3Vm/Q/CazpDZQtOB7/g0YzZ8oR016BY26DDWxrq9aq1liiPsidGaGidIxMYkNZRM40ngAdM&#10;jaY6Tdlu7+OMdG8eAzu0kPelUU2IAY86V/X03nZBML2OFYbZ3ssojDot3KyKJz6wdlnx7n1PHDna&#10;Q/3UVe86f4whC2yHkxPsSoGyrQL92IXHwhs6H83OHc9WvLYHd4uZYJceB1Je0q0unvhPbuBWBuLa&#10;naGOKIlTAeHLTJLK6zEwg6P8qZxcWFrIXePbfQa93h2wLKLn1A4vVcuAz2Vd5T+ySEPimPUF/zro&#10;dyW+SnNoTtu2HU4zKesEgsZxnaVczaBjiFv0WXbryRUbc3MnkQefVUmVEfKDPOwgqU0E94jkZvvY&#10;pr5TLvhXA+22u4vQBnUO2UFmacDVyOiRPzpYLLJiz7J6LNO923e7u7c4xgUarXHUw8YyhmfrjTTK&#10;jGqAZGU75hLnkckyWg+PKo+rHBp5PY4ld45wmD3N8SzcNfKee+p8jJcapM+dfyz1rIOfstv6HIE3&#10;lPPh/dRvKhQ62yb4kaeXE8VO0KdGKHgGuta8z/KobRvcsxsFNLDPS71TDunnTgDGXWfr6zs4onqP&#10;bCQ8d/jeNiBfVH7IPgkMOrYx+x/ra3xcJwqHTPQjMHQGoeBhfevQSHRwdjDuQNa3X7r6IjjQyooF&#10;JhYyoO+jiatlMWt5Qj4zf2W8/e4QTgripeOLceXNLRxqbAPKrE1kqe1QAMIwgvFzdAhHGvmsI0U5&#10;CfEMH+h0YX9ReZu02r2ODBJgGCetUbbUzo4VFGnAsz34Lz2s49CH8uSfdycE6ejBvniTnR/EZZCO&#10;ZnyUnRyQYdKnyWInrEfRQZRrXuol8q64pp+SF7nsj8JzaRs4weFMIX2UETOscLJPtU50clKeVrmV&#10;Xu7OxW4Q8IQywbbkDh/yiM5j9+7d7J0ukIUc9yFtdXCbGziOfoFz2uBkd5wVU+5YoWyawgFumtV9&#10;8vtxxhqzp+bAayCOLjpsxbHJ3bPQlXL8GQ58Hink8R3KmJscmWU89arledsp7Y9juRZuzucuwg/i&#10;+JJix+nO9qADxSmO6dABRcekk7QzHZWUj6fZ3ezs4+foF8Zy/IiOXOofk7NT/KYj17eohwWcdpyw&#10;GMBRcw9crBdll+mkpflkwgreahMH0tFr/y5P+e5f4tuWpb3tuvQaZBlpnPxKBpVcEH/n1WAWdHkM&#10;XPjpwGYde46zsjTM1/8lVtrcw4DT3qln5aF0lubuCqIcrL7fNkb7Am/L3GRPm3wqiA3pwuqzYS03&#10;cz+6jihwRIHfFAX2ZVIvo8TDx8gwnPzihW6gTZXwTBT3cQc8dg+dwZ2U2oVkiFyzL8v/yCBh1mBG&#10;aeAUqfqZ3SwQCeDn1sMkUU+JzCKduAWXvi/KuztNGdGBUX8ZnjTArC7d76V05RvhSUtojFrADhb0&#10;s5FOymqedNZP/sQ3hpnn7jOXOr35xChbQUmvoV9ITlITIXEyyDQfC8DlI90975YRuOgt6kSoChVI&#10;v++VJEJDn/Bfi1ff0Jk0gottJQy+AjUbaVqT1IWnaSy3lyQeiP4nfhXXe6O38eyHWnz7eK+7OCsu&#10;LP4UnahgWbv27TmfjO/qPeZpX+UW9OrpP2OFvmO9p5+4yHfncpw/UIdRZ3OSXnwtb9GqjHKWSSMr&#10;8EDW3KOfGcuoKYeF9KX0Kx6AJ85FE+nQrtSztUeQBj53QzClE/7m71XvPkFv4ph/nH+Y1Hcuwrr2&#10;nzydMSZpgwZxUQgLF+kG3UUy40fhmpbyiZe4q4erq0knAVhP4SNol0tEemQcv4cG8KJpY1jws/BN&#10;y93wvioTHm5NZAtrW5JzLHoPv+cl86rtuIv+BdNy9/AbXZLXQbjFS1pgW99mFR05OPvRNmELEOf6&#10;bh1ZJuvSZ/OS9mIV3VIdvc+vjCYVJyB7YrTvDOnJt9ozAAIruAvBsoK/d8OST/ih6Ox41p1RYuCD&#10;VxpPCcehkfhaFus5CPth/7JMApe/vPGmgLHdUtY+MHk6zvL766+9nrk19W7nq7bQm1ZZYFLlL3rs&#10;0YatB3F74823WZBVC4Heev/dbp7jQnXsdR5JvcorZZWcrXzkLgZA68svlhbGMZX0kMaGGavxTRnH&#10;5D2/t3ab+kibSk58q7IarjxQRqvX+V4x/CtU+YM8nKuEdLaBpCVudiYhrKcQ8X2SvsIofEyTnYkI&#10;EjyggCNMxmiBRVTiWy7zr9K0MO8AEAjpSq5U3Tc+8HvaoJNzOtjEQUv5QxtGD3bMr8NUo5e0NUwe&#10;lTaWpdEq5aecBPc8k2wDa8CxWYqmjDi4Wn2DRPCPowh5GFUeFPWCYl68EE8eUuza3lqbDo3JF6TB&#10;bJDFHHeygOq7f/QH3VtvvY0+P5b5lscxpl698WmceNYZl83fv9e9+MKLGZetr7D6nR1FXTxgxuZt&#10;HtLOPG0D0su8RLDRUGyda7Gl5sgvxlSZZwGOcugBBmOG7OF7k2Y3DNJn/E3aUdICzGy4oK3kNS3z&#10;VcOMwZwrW2OMt8x4ao1jM50HilxB/tI6KC358nvzrbcYc21w1M/V7Gr9ETtxPn7+XBy83aE5NAa0&#10;+DrX55FZFs75AcesrR0RCE8L1btzkbYv8as6kte8lPdeqUPK067iUR3IDTmQX9GVCDFq22Ei/Qdw&#10;HU97mUcWMSWW9ZuWyZdQud7IQKc6+8gemklTX+ljQJxpoKQQV50q6GokccXr41Za6qev15RDfvf7&#10;fn4tEYUxX/4ZIt8FnvW4DzUP4GFcyw0ceYmIkeW+84+K5yHUDO0Ms00xwuWddsg4XloVvuZJYYBT&#10;eTv/Z7krfWWijmc7LUwMM1/LIwzxSPvgSRhJS1uSN20Ilshw23PpNkQxjO9GsR1WX8yzAAkLHD5a&#10;x8I2jveelUln5Sdnwk1fOpNxhGVeTbYK0l/y9MZl3n6v50aLvBLXfJVJVT4dINxl4sOPPqFd6OQM&#10;7pTf+SIB26eJZ586etZ9+g/ngm8zN7mwtJj50WkWkjivKWWtH4CQ1jZGgWHPco5g/g+8BnV6MB/K&#10;xpf+f9N7CPdfaCAKQNynhzhTf+Csbp5alOcEYbzkrZ58cBlVWOqHeaZslN7cUz4LJ7Q4RgOjdB/y&#10;N576RsoCDN4T8QD0oX2S4w/tJXM7ae9P755fx2XH4Gq+w3B9kd0qLJfp7HjtMA/T5Y4VCgn54uj6&#10;9VJAmpcBRKM4KwdxsDh5cjmG7N1dPersqGpw5IS9nZlpPENdoTwyskF6ju1g4Gp4DJpopxoANtc4&#10;G3qc35ir7MsgYKexB1yFcs48BzYZoC/0BjGMJBrGYkhkVLE/ELOjNS2dx64eiORnexYH893ZGU8e&#10;8pFbZupoMbqFNRQv4R2NpeRnP1CDOGhMmnQG3O0XRplYzwU8j/ywA7OTHaE9Cd+fnY538WUpau7S&#10;Z2VzNas7QS8TJTEOpgy1FfmeBiUUG5ULFcuAsOPkfxw6LBcwdfxwlahGwbQHOzA7NxM8fJGPeeX3&#10;cPj+c8ErY10ZmjV+OFljJ2sHKR4qAMPAd0CqQVzEoqQKG9rrUW3+2WIb3F157zaklkOjh3zjd401&#10;rtQfYiCqEq0RMsoVcDR6GF8HEo0fKlC+R0YhkzXOaMA5tiw/afAlLTBVCN15Q5w1tLrDhbtduAJV&#10;g4M4qxB41IOGhxie+EYVQZcaNG9tbwBL4yk/FeyH6Ch95aE1jg4JnXr+VWmSt6cmjxMd2tPTjoxy&#10;B648olHIAbsKrSt/jW953K6cSuOZ7evxUhfP/7+XPGgR6l7MWzlE2ZVf0fLjmMJqlD14RxplizLq&#10;Ksz/dzPN50dX/shV7UKekQYay1wFr1HNetRQav35r5L08aVrytHfbYBe3qDhNnWxhRwY0nmCM4NV&#10;7K1Hv2mcrnrD0MTKbflI49M2R0EYrtHVPKOQK1dsq2QexdIq4dkBv1uIyivi4SBP2rpV+yiDQbKh&#10;bZJixDZKncLn4ymbdc0RHhzvIC87KJ7AQCnN5f9xjIE6GLmSOAPggGFik0kpd+Uxrx6Z0MP6kQ+V&#10;qfJ2O6ZD/DcYiFs2HS5WMVr6bJtwItay2Abke+85EoRy2rZEXYNpaFkEJcRX+MP2Cg62L529lPfW&#10;m3Wlg4QTj8OM1HWuMHyStu7OO5bF8mY3GcqfQWvqnHrnm9kkZzPvr6yy2KoAcc6Keu4S111HvFt2&#10;9bLwCGVe9qgS6s9+ZgFnGWVjdqPo5YSOMU6SreFA4TcNvRrcrWvLZz2kPuHBYWgbYhje85v1pcOE&#10;jkfKKM/gVQ7GoYJ6865DYHal4a4x1HadIwp6GpQh3sknB1XyTqniVaQqUxGk6sKy+U0ZZh2mvq13&#10;/3G3zi2LZbDPW0UW2pca5vafPlc8ttwEjju16Azn98gweCI5UQdpc2bGJTzjS484AlBfymx3MJrC&#10;OU7abXKW9yiGWXdlCI1MYPIeRgD98h9ZOD/aInkb1z5QHk7f77vtj7vRsksS7zrF6AwRhwi+uftB&#10;2ijPJEiWwthzAAruAW3J+J5yIlPC+6blObpD/y2DRzKzrIoSWmza8siAfQpjV+puhDYeGSJMjnYy&#10;Q9916mqTLw4Wvezne4Qog/GQaaBpnUfWRm44JrZfsW+Atn0/YHr5RixSHutVXuwvcg48DfjyrIDV&#10;STwmxLpOXigGwgREYHjf2cMRzAnhHLNEP0m+g+hRw8i0qd3JbnTbPpXjOPbYjhmnSdOPjuu0QXtG&#10;NtmGs00pWapf6Aw4RFsbGmHnKMKknW1xw3qCT3V211lCOazj0qLtEb6LrOVd/c76l6e81A3cOcJ2&#10;Jb58LPx5KQ7VARYnUhxchsfBCedanSl1KtWxIrte0Z/qaCEfD6ODtZ0dbBfNoUQekF4lO5P1//VH&#10;Gn/eS/4IHyDvbMu+15/+3oBZpvbrgfsphpckAo6weJaWFWQN178EEGj8pMtfucuLEB5sM7YJZYKO&#10;FC4+UMav0RfEuQKHW/W4lF8aJO3RnyMKHFHgMFHA/uzvum5wFEQbAxk1xlJkhGPYllYID5DBSA0i&#10;0C/lH30S/ULAE7eNQExT/SIhyZo4GSg5licoCQon5bnvyjCNtRq67cd2Ge+Kk8Y3M9DBYBcjXMk6&#10;JVrBUSfy2I2SaT18ZJpGFs+xtzcwvXjnOD3H/7z6HJ2RctgLC1fjaBkOCjcCgxufjZF0/imDoDsi&#10;CMdw9Q/76+qoLQ9dHjhUEkjEwwGsAxpUvjpTaPwztveij8Z08yJUfMFSrNJH+cAv8yQ+pnw8cKUc&#10;yGoNMLVjgADERfjegwzx1CP4BJ7m4btgUE+Nxa9oSSb4wFRaYQvMsjpPsc0uZe+8+0536+adjCee&#10;feZJ5lfPd7c4Ck+nWY+o1GlUWKnL0EqeKnz2XHXBlTrlW3RI6cwlN8ljqQ8SmF6+8NLAUCswieE4&#10;u79MaQzv0alMbzoJwGVy8xKOcOnZKS/1Du/K0fbL8sswOINNUlnkQYiUehZyaBBwfOAd0IHJg3Mb&#10;yZ04w/xaeOqOMhzsICB+Ykly0IfSQVwdSj7X4JJ8raD+sj69LIl0sb7Uh0IT41FPn7nEi0RpWypc&#10;OB75HGNomBUYhGe3Cb5VvR9ACMWIZxEtR+qSz1JqsB+DyCbS1nZrPKkXPuppJ/bmGfoHYMHPO/H5&#10;FLqKXb3Ud6FKyqJf1VfIRREdU/E5cM1fWmSMSdIaAzimzAdC5BlxEgavGde39IRVAfhe8NJG5IGe&#10;z8RmgONFY4g2jEKKq7DET53w+sdX4FTrgVIBaJC7vBTHVnKQp60Hcd5G5z57+kJ0Y2VpxofosS+y&#10;I8E8zvub6MPi4mygZTEzeWGXHTOaETKcCdO424POabaD0ArcHAdZVnk+O3aIP7whvd11RdhxYk8p&#10;RIk8XObt3XzBU2essJ35Jx0fuFyFDVLwSftOX0C7Mb/Qx0SCMTq08hbnlnB3wQ+NgCtOoZ/PJEpW&#10;ZsJleuNZpyUPDPWdbzw5vxTHBOuup3twoBasdo/9qN0vHGsJ21LKI8YXvnWVp+RdO2QAf7+B8dH2&#10;btmkLXq6EHikHq0Z5gF7HEfAxX/m8fAlnnSW/MrgWLKr+p39eCRJ3jitWbaDKxBTWMG6W9zLP/pR&#10;9yd//F1+/6x7+723My51XPPEM08xlpnsXvnxjzga5NPuy889Hwf2H3/wt8hfy6tspC7g6WGB9TTN&#10;uI7nZGLGfMpYwHqjYozviviMHYjG/oh8h27QU27SiG1o2hX9qW5x0gapCjXUEfjuf/NULnHU9vVb&#10;N7oXXvgqiwxYFANuT3/lGeY6Jjhucae7g1E4PAHNhpHnHs/589dfgy44x7OgyDmpDz66zFjEPtf5&#10;D/IjNy+Pf7SY0Rt4tt9J5uJNnVexrSN1B8tpuYkhaagfy2M5EpFKrt0uoF3aurn09QssXU4Sl6QF&#10;peo/fbLg/EeG+SaJ+qvq3ywK56IbEYiIBAZmiEVsUwKzgKsyBK/E7xzjUwfBVxoXPwvbS11AbNpV&#10;eolwCemDTT1gPDKwf2X6kTxSQr/A70I3id+VLzyl3ZBSOUY6naNCw8Ct8hf5CBAuSBeswqTKLAJV&#10;roKdjMNfygr7XXfazE4q1IuUtotqcP3uszxocauc6ljibrzqf5QXwk9PVMQLPkJUtouLcCyHZRWS&#10;OoDkL5lJar4FDt+r3kwnKcxbfjIdOaR9hUT5nkD+VD4Fu+SUYRRKtLz4VPpeYWrmtioaED/Lw1yh&#10;uil5pT8i3yDd5ysAHy2H8yZv/eLd7r13PyDAORvxh077urNtRfzlDW1gHqNDGG1IR4rA34cXwgKe&#10;+OAhPjylgB6p3uSnRUhmoaE4W7DCqXb6UgYY3MsHkPWf/1W99+Us5VRH9kO1LPoW8LeOBRma+Rlo&#10;1o99rHChSnCxnn4bLmvo6HoEChyWY0As0unTpx+hZAdRFTRn2KbpOud9HaZL44P1o1H/6Pr1UkAD&#10;2inOiLfzmp093v35n/95thq/d2+eM+Le4yy5N5lc15C1xi4IixHQOlI88cRzUR7m52+zG4HnuWPg&#10;ZqXmJpPAW5yp7fb6H7/2fjfDkSCnzpzunn3qmW5vtrYE2x7bRFAPdisYyTaXcLzQY3aZFY/X72Tb&#10;NCeVl+8tZnJZQwvT+NlC/AETAytrCwhyjVpDGfiIvzsOnDn7OIRzBfUokwlPd0899ZVMUH/00S+6&#10;S5d+AX4YvLfwXt9cpm9gkr+fzNcY50T+DNvee/c3h+FUY0xW+HIMgQplM0B69zeGQcq7Rs8f/e3L&#10;3W0mw5h5YQXnQipwkxXFS/C0eE7uTXSzGPFOnMBYT7ktk2WU5hoydBA5eGarZwweG3j6DmFkEE+P&#10;DMiuEQ7+wEVlov17mFuaomFHvw7MFfLYovdkkTDGXhRB0g6jJGjMGDw2GDljGTRc3LvBZAyGkxg5&#10;SWN9eD6Yq2DOs5WohpML58/jqXw+A1GdKJpjRYxKwBU3FUidNEAhBgB5SiVw+v4MZcVwg3FgCQPq&#10;tatXc785e6O7d+ceRpmpDJqmOc/PVZiRCcseVaLBeQf5gGGHuw44bgEe45vKAUqGtFOpcRty9naP&#10;Qri4yfnvt4pXTkyfYqcNVu/icKM24EDFgYv8/Morf538PEfw+edfwvjDbizQ50/G/k0MVWsbi93t&#10;+aud99m52e6pp5/MXbppYNdo6SrxEzMnMERx2v3CcvfTH/yUlfWL6qhRYEIMCfIPvKzf9itFScM2&#10;9MbxQ56WT8YZHHn3uAwHQN7TXlA8U7fQT3qFh2SUz3k9rDapLvtPZVYD/d4DVvnPznRf/dLzMZhp&#10;IN9ZZJUt9bG+zLE0C7eSt3SwfR2DvvtGeurCsjgJKv+I2212MBpe0at+pLuzMI/BGyOkCKjd811D&#10;rgZ3+cD40n0dg7SK/RYDQ49j0akjGi9lbO3XI0Vsjw4kp49pVKct085nwL0M7KzuxpDuwCx4smuL&#10;d4190265bjvk23HasXLGuhjGeOmEjEqxfOs9g2LalDy5xW9lHrmIU4ATP3HioX3JvyvIjrUcZ4LB&#10;mXi7yEwnly3b0spiBq6uNFtm9xnrLgZ2De2USYVXGVuKLzxAviq34nL2zNngTUjao6TTaHics5dr&#10;hXPtqDNB+QzXYUgDu203NKGMwnPben/WjRO30srwqgw5QMjcqRZlSHGFdHfSaittQLzdkWiBnSa8&#10;a6Rd58gn79aXg/a2W8cdJ4R1GuDbMsciWY97OhlwN35r5zoVmEfyy6CDiTMct2ZO1zmgEzi4uDuS&#10;8kn5nqNbMNRafx7nEQcK5NncqdppI44jOpkZn7JrkG50mIk8kv+oX9JnIlF+hc7SVywsh/XXcJIg&#10;1uPmus4vOo64gxC7syHPsoOBdc3P8ij7LY/007C+aBy+6TTmFqIxNgAvA2LLLOyeB8TX+gne9InW&#10;e4z/4Fr1Sb3hLHLyTB1VIs8qX+3rlO/vv/lu9xaThOK5x+5Bu+u2reLBTAxQTvPLZVGtev8QZLx1&#10;+lMneHf4jW3imAIsy5F+hHvogBOEd+tP3cC7AMoZg3LxWecg34WLJOupyjfo6uRk+D1tp2AVfZzM&#10;cGDIoFQZQj0PMwi1VmiN1DtlHZcfql+qs3BtJ9TvMLtZUTYdONc9XoN7rlZUijiEkeEB7ct6nzjm&#10;ijbrvOSC7T7tBgc8+4vApB/QccD4tZJBuWZ+Jdcs3DpOYu681drKjhNHOF1twSN3711PW5YAQ+ym&#10;IhHksWPwXPEebXb6GO+Uh7KOjrPLBHfhj09/BZ4eitPNO2+/lSM6rL/xqYOjQGY4lmgUpyLpfRd9&#10;bZUtbXVQ2aLut9Y11tcRQuozOjbZRnV6dPLMb+lbIZKyePbkXNqVfHdyxt0u6AfQFXRI8p4yjxVu&#10;8vY1JhlX0YeM784UtkOdKp584skcSaKj4nF2xrE9jlAO60x5I+upMyywCsR24vnytqM4k0VOMDFh&#10;Pcoj4RqI1nOPkxCZiKia/exf61lCkIE7K01NzLB7iE4hOH4wESgP+itYwrT27PXqZxbKQcuZC74Q&#10;VyeZ9dnZ2UE3gk6WxXrRiWYEg4BzSyOZaASyCfiVFKl+bxUnihXodINjV372xs+7S7c+SVtapq5s&#10;U24rPM+k5wZ1BMTUSyEQUMFBsEfXEQWOKHD4KGA/509ZFzFGESJLkSvKuP2LOJFtyBN7O6WTcjBN&#10;XwGAbIqR1lhD6sLEzypU+131R+QV/bdRTRtjtgsFvGLQQh5lwld9MCp3xGUmmzEegg5pmQgmrZjY&#10;dZOQn/gXzhoodACLZzpfeCJm7VqQOXa+uyNhSqD8BJ9hjip0u2W0hYTzh0v8NFqbExeZN52kjBXJ&#10;NX2kEewrxVMjRdONja9TQ5IXCOhZuBtadMjnei4ERS3lFmS9SPVeJypwJceTp0Swz+cvjr3Bo0BC&#10;UtKpv/TSXl0nxhtTJK1lsj9Sd6gyFE7CrL5BUIYdGKd8r+8mlRa3bt/p7txhvGRZ+f/RpcvoFfPo&#10;AxyxB12ju/JBfcUrulzyy2v6NJ+abhYgxgOpbMme58Kj1UGgiLRl4y6/asBQP/RChcl7jg8RUS/Q&#10;LsOI09jSQgOp+Zi2z5XnBAKrjoowRrUPn+R38RdOpXOiny+Mg62lPGqMCG6G93kSVnAqnbDCCcIj&#10;rjyjETO7LHK3fWn8jVGa75b7s3mKS4UnLwuQCjGe3/h5I06t4K8yVKgRoBz1ZbSiToXlQyFXj+bL&#10;e8DxXEZy74Y73oC7KFpwi3HesiszqgyNkU3vmKKA1q3IRRmA4zMJ+U/M/tVYefeBsHoWGaERQFWR&#10;m7Hq3SfrkvchPH+lWXgeA3Cc/o0lzyY9RiZ1eA2tydC2byY15uKFqkY+eIcAlJZ46KQA0Kgrb2gE&#10;pDnnWd1/tF/1u0scszCfMmYJRFrLn7vZbfLb3/5WjkBwrKGe5i6Qc+w2efHxi927776b8ZPOZjvA&#10;8sf/jLEAxL+SUxl/WDkxtiJreMzuL9xVEW2bLPciELobjbIxeA9e+3RNuUxgOYhPPurdcbyhvK3t&#10;mt5qshzyaJx1Ik9sJ9C8hDGfjWS0vv2AQ+UPBRPf+iG935Wv8I91JnqQcz/Muiv6ebctiGLVkbLQ&#10;Osh4tMffsjKa4IumQ2ELsOBrbB9GMKcWoZewIkdok/KtGVufltWyezkGco5PaitMdC7Q2W0Ifdqd&#10;UCxDjMt82wWmxsBWHtOLe+s7nD8mRn3PmKHKlHjSB5rFsEY5ARt8gqQReA9NwdXdKP7HX/5Vjru+&#10;w3Gk9k+r32fe26NjhcsinzV09b/6n38h1tmtomSUuMGzfX8nne2XpEvRgsiWL/QjS2kHBFGxHCOm&#10;gyzZFUIc8614XFiJZzlsW/CMcBLqR9IrZ3KsFTR697U3u5uXr8KrPX3Z4dmx8Nay/QR5MsdgFo5T&#10;vvzMM90aR01+yjEgHicyN3eme/zJ57rXf/YzHPjs06FjIUl56PflrzA+2TPe0Vms9QfS0LKaQC6R&#10;C21XgzhVuODFQlgEG4DzlulLgZXywaPMTgAPejE+N99k2z/J//JfnH0AIQ+6e0bxsCQgRdqgX8Sj&#10;mVGBAl/KNxq4lTPF68Zv6UoPCb8mrfXW+lHwjNNQzZ/Yv1r8mkNJYcFGONXm9ttd8CEDMkmZebfM&#10;OQIn8sRw8hEf/lmitJPQx/oFpv9oM4FpHNKHAZKf3+wUeDGeO25Tf9LBd6SmzBQZYqSA5Yt4264h&#10;namCt/cACrolKwgo2NRlo1NoTHDf/QOV/FOGHkOejSM/tHYadIBfMkiZYRlEWrj0x/CUV9IFHvlH&#10;XIiHdWTcqivH5cJRB/G5vhU+0r/gaKqhrilSdIvUtzAqV2LzQN4QYFB5JR9an/Ik7deGUXJWuqNP&#10;ky7lIfwcx0G7u7bHGo8z53jhwuPB/8MPP07bqZ1a5HNS2TzjuMk7ech7lIjnfLBEmdeymkT2gf0g&#10;HV2oIcMAopVvny+JSmR+wYobzyAffAmyffgpOkcRPnRKmvBOIpGH6aVP4epb5ixIHkcegv0mTayj&#10;okeSHOo/TSIc6kL8OpH3XOrDcp1gkvGLXh4HctgcKyzrPTyEjxwrvmitf/F0dkxObHs58f3UU0/S&#10;MZzOeZ537txGnmuIrSMYVGTt9DSWuyOECpSrxv0pozdZMbHDMQB2oVvsVrHCmVL2zq7y1/jsina3&#10;L3awoFCOscz4TN57VvoWOxRsMKHvduDbrKjdQUGNomoPRAdn56GhkVkC8qOzoJOxc3byfgp8tjD0&#10;OAianJzDWeQ8Cv82nue3MDJNgGvDT2WcFfVM7tvD2PmK0ySGOI3kGtXn5sr4Jqwyxrrat1Zte3dF&#10;tyu5vS8uLBIH4wr/VOCziprMVLZzDjhGitHdMrh4/AFk6tZ3PCdbwyJGRzpgVyY6MNY4l3CMUvFK&#10;pEPUMCgsVcEoN3aUXtXvHdwrtD7R0QnbFaw6RWrMcUJNWg17dAFlsBxxDMCgqiF37f4KHacGUQYH&#10;5k/YLsYBV/ROaGCFPhqUT+K4pbFZw0e2d7cuxS+dsnipKJfx1xU+KkWpN5S1aQzYrvh2K28dLHQ+&#10;sO48635iBQMucdeOn4jhxVW1GlT8rnOFxxtIHxUYVzsLM8oE5JAUvMIrDPjsGaGRBqMdDEbiNT7G&#10;duLjKgAqB/xMA43c0WJlZSHl2d4+lXLUKv6qY/NaXLqNcYdVvRwzMokDz8z0TOSU9DvBFuq2HVc2&#10;LFGWFVaC63Tkqt0ogcExVfIP+iO+/vgbuHUvkCpKDkgkf85/o43J2+42o060y3bC8g7LgFLm0Gyf&#10;eb4AWhLbK3SsdiyPaiybxYkqu1aQnyvjbba7bN8f5dc0FEL5oVGyBh8qt32ZLB8/FTVX5w6i8A9u&#10;4TxFG3YgavlV3pwAyZ26iQJN2CbxN5AdWfmNU9f2hnIDJVh6gaeDR2nTDeJQhOULDOJ5rze9hufp&#10;fhcWt6rXaGi711A/reMM94SzGtu7ZfVoI8urDPJYHWWZZMlqYtsefKpyvYMBTJ50onyJNi5OvjsR&#10;oTFeZ0JXhtvmbYMaOv0mny/i9COcbdriyqqOFaXAauhUvnpJOy8nhNxRw7tt0SMJPLLG79U2K85p&#10;HOjE2/brcTYe7WFZbcsa3S2PExlxGiCtbUHZXXCgpbxmJcnX5Otf62Cd9pz26Dvl96Mr3ctIyzEB&#10;GAvv3r2Xu/JRo653ZZTtRkOptLt17Vb6CVfGL98vpyplfGQR/cRnLtDQAcKV707EDLrDBM/Kl2nO&#10;Q5xmu0rbgcbN1CNHS7mTyLmL51J+6XOaM6md6HtYtltW5ZB3yzuB8bwN7ChZrlCByQepbx/YnOSU&#10;/6ENd43n7iTisUPKYR3D7s3fT5mzewXldQCrLIxjifUODyxwprZOFfLBGn3h/iSosLlSR5m4Z91K&#10;yle7jsDsqfM4/FCPGq6te989Y9vtbUfpf9wq2v57Been+es4tGFQHu5wiiTvyG3KY5nSxrISJtke&#10;/LHQsgANawd9QMeKYTz3dBBwHje7bVDuyGr4WQcbd5ewDrdXN3OXP+SdIpfHf9BfwEeGe7Y5pM+z&#10;fX92pzAu3zOAI460aVsTu/OMfVR4FCLYtpUtnoNp2dypQoC1I4d9vU5F06GNzpYPWL2zNYAhS5ws&#10;L/+rYnnsOwuPJSu5VZNy1R50WrHdlWOFu2T5U5+IHpF2Y1vSQRP5ANyRoYVujUlfjwmxXldxRLX9&#10;yPuepR7dRhxGISQ0UGZN7gofHW2QXR2QXYPj1ClOC+Mz6ir0z/CvzkLulGM7u3X/Zjc0UQ4uaRvQ&#10;Rx4YzY47TBAjPzZpewu0Qetm+S4OP/fqOA/l0Urv6KRThb+SWdQj+pn8NE4fJx9F/qE2HsNJR31i&#10;amaqe+zi+dx1+Bg+Vg4gyr6tIZ02ltKOpudmIqfGwXf21HF2g6kjVHRum0bGRt8B50yuQpsN6kh8&#10;A6d3prC9yAPyaLZqt84eumSfv/cyDT/bk3qcdTascxltPwwYJuyh/BL88Ih6mDLCf9yt38haaOQ9&#10;K82ALXz7B8ME47tXQALCiWLhmN52b7ux/3M8tPGgZMMqx7BYZnXq7PCTvgIeofyfvXxvv89+OXo7&#10;osARBQ4HBdQP1Keig9CeY6hQTvRXtXrf1VPsR+07D74rTDQqKnc0bz0YEJ76EzD5p1KsvCmQjFuR&#10;s+p8GRu0cCZ3XW0sVOPSLfNeThXKMnW3hmMMHU4QqzuIt//SdwrT/MTDm9PGpUVlFycm7wOf/GNw&#10;yaS/cIhMP+i4PN8FAQ7mVzI20FIe8/On0WmXMUOM+sRFS1AlggbkSP8JhJRR+RpjgzAlQMbFpCNG&#10;ysOdD9W3iDd4WCKvoUyyk8S0TrDnKpx0Egk8IYGP+fGQZ6Er9oUkjTTCGFC4Vpz0D0lXUP2b+hdH&#10;o/CuHgCpuAvWkMJLfMVnknH6uXOnuqtXr9KHsDAD3efEqXPoFTdxSvQ4BNPUFbDC5efzw5f5PMDQ&#10;5eX3GKWJVOHeKxxMgo/8p34kTlmpDF5FY3GX16gLEtn3NbxbPygMIqV8FSbfWh7KCo/5TTq4C4Pl&#10;FdfwSowP1QWCEd+KGvslJN8Y9yyA30xIvMBSb7BuE2Z44e9933iffMzPeJaNshKTlpWyxOoJPQvn&#10;EIlMYvIwN+LL0/K7gMQztb8Pn0i0S+Mf8HjaceILL8mgBTpw8BWScCkr8Kpd8SB9+OdK8TK6KBM0&#10;jFWefpP2uSivvDgIbrQyqQEcIfT55bsgDTFmYhOvSi69Wlh2DwgqpCWedKi69dV4UhucuGso0pDT&#10;6J94vpImaUnv/JfpRFUsWUqfMloO61d8zbvSqKORX6BTdqD43bpTUMQABqysnic8zuncM07v+cFd&#10;DmbRPeXp559/trvJCv67LIo6wfyT8tadA83OP9I6xlZLJH7gat6GP0CGOebYdfBjbIUXeSMxa4fI&#10;WMWgNPlYDnnJUqeg3OQnuBvcgEHajFMsG/BqHKqDsY4MxhUb7sKP/EGW8JxxSwSk+EglvhM5bgLG&#10;BZZtprU9lOw851P+iDKpBGt0UrpKWkxT3+Bl+xaiMHRgsCziIz2CJy+7ODsIRCcZj6nQAGd8f/JH&#10;5BfPxrfPycV4KHp8/10nGekjzxqH1DyXkdcMQ3PhEWb7cvwp7XjkIjYFqHIGukmkRgqG+A5vKFaU&#10;62CUui7ZRKzUna1C/jKlFzA1PkucQJOPhpjPYeEcv4xTyPP61euJbWrHnBqxda6wzFVey23J4HX6&#10;oMoTiNDI55SzECWKcl7ZIZ5CrDpNHYGa+DjGsllaCtMOMD+0azuzbqRBylZ0FB4ZBe4ARyZ7MULE&#10;eZ45M8JtL7wlPIQkurmagQsHXvrmN7o333iTeqfvJOUCc1nfZMw5e3ya46pvhrbFH2ZjRVReKVva&#10;qbJQeIUGzSt8k3qiLO4I6u6/LnTzm8lhQOrWsRMvvtvCucuFXnEckQ+I45tjbO/Fa8azbuX7nu/k&#10;JeK7ij+ymbhxYAq+piQ9uEQmR5eBr5Jv4axsByVe5EmiRiaTRqR89863vph9eVuZq/zSILHFI6ng&#10;WzKpWIKqUJ2whFOOW5LXdJQFno/8Tz6mqpTWSV3qNoTJA/VJKoBbzQXnU+JaR+JEPpHLJCGkcj/g&#10;dRfpJKw+EAOg/I+jh3kw7kdqhc6Fe0GB/UKrHFVjhYGvzd0qCgXad6LbJqSl9GvtsPC0XRAxZYRe&#10;Ib60sPEWvaMnELknW18C25t1zCtXaC6uVm9rx+SXI4i4C3ZfLxIuv2oifuNnO1RWON8X/gCwhYEy&#10;RM1fYdHyMvf43HPPd1euXmF+ZZF3nKqYQ3nxpa/jsLfa3bjB3EyOmSGdCIKUzgppM8GDejKYP/Kj&#10;ThsQhncJR/6WSZYjzPDo9+Blv2+P7ntdlSY8DVzzIjXZ8QOI+phOQclHYvdX1UW1kwM4phFIr4vp&#10;ICguRgAN+ytfnI95+Gq8/HDYYXhuLekw4PqPAsfDtGOFKwq/6KVjxWG8nEh89tlnDyPqvzU4K0Dj&#10;OIDBQCeAKVZpz7HS0S3J19Y0FrrCREFdwlrJquHAuArSkRFXJbqCXWUXz2Ungxnga/RcYtDiQNnJ&#10;Eo+gsBN1Re4qSpqr8TROxcCG0tmMSTUYoaNklWa0HPszUeBup6G8rwu1A8GuoUT8XXHp2W4qVq7Q&#10;npqaZdIcg0bHBP0uq6aZTKGvjwPBHnjs6VUvIDoeO/NmfGwGN3EVbw0U3jUk1LbgKG2GYyTQkBzn&#10;iBWMTUBTMXYSXAOrivgqcVY4zkKk3Ybb8jo55Xbba54XTnyNqFuUw7K4k0UMbtAjxkrQs37yzw4Z&#10;nKrDLQo8/FclV1w1sOaMdQxM3sWjVqm72wTPOFkYT0V/EsOIRg3r4MHaAMeSQGiIIi4aCB1A6OTg&#10;uzRKZytOKivee8VHPtjW4MZdY7A0sGzy0DqrT60jz4aXh4SReBgK5AF5SQOKdRHHEI19Ot1Ap1Ks&#10;zMmyo+wQKepCmKAUigcONmQOlI4dlNBdBjgqGznyBCNVeT/vM41Y9+VQOWPnA1YUt0v+st41vrvT&#10;xdgojh8oohp5VlntLa10oHCLe3HXqGVZxV9F0fL9Q69SToQlMHHVsEc54Dlxy2BGJUxtQOVPIzE4&#10;jdi+qNMHDiyYQXD71wFXsfSTU9JQePXj9ihXI1/u4gV+lNe2bdnFw7vGQicxU3efB36BCs+16BZb&#10;J58MvAmUn9ylIY2Xb6qToQ1BI3pYk7d6nxMdpnF3ljglQTOdB2Jsh0YxBOKIFacC6KVRUJrqVDXJ&#10;jh9+10hfx3q4nb47xkBz2oA8a5lsm5LQVecZyJJfDLXwugYy27c7Usjrnq8pb9kONLjb3nzWgOaK&#10;bHeoEaarCZRZpg9NKZdX7UJgnTnZXA5haXUEeS9HidpdQ5k1yY4NOvyIaxuc6ECSrfh7xwodEEZG&#10;i590LrDttfilgFM4KkB8bWIHUzuS38GazYzyUCfr66vc5VNlGDFJt0HZPM5DPlAGasj3rtPEKoMM&#10;7/KMxtvIuRgLdYjCxOu5AABAAElEQVSxrcPT8jd14uBGXh/hCAQvnyP7kEEajq0n2+LUienIMJ0p&#10;XDlvndo+pccUzgTSyLg6GNgXSAu/td12qk052ICmylfv/LOMyjgvJzjFLZjIhwlzFyUcIJCL1lm1&#10;1aLbKnW+4nEe0MSdSXQ8DO8o1zCeyANb9lW+U25pLXBzU25ZR8PEMcAJk9zh5eG+3nSscAeKHMME&#10;raz37FQB8pbPwWCtnPdol2oLlmcbJ7E48+C0JD72t/Jd3W1T1i90t6z8CiOx8udFOGWNAx6cscOq&#10;WOtTp6c4A2GED4/7nl1HbLfyNGWRcUzPjb/JJ/xkOP+Tb2XBq8PwcHrqJJXCNwdzTvzLr54V6+4U&#10;0iuTSso6noeY2CKkMCYz++bC3oG8k7Y1uWdc5aiwGt+nHRBe7QFngvGSD+FD6qTJXnUL6Ro5DF5p&#10;w+GV0j2kV8W1f8EBhyPDNnD+dFWujpM71EMmfZkQG52AV8WdNj08Dqbe4esJHIaEcYy7Tg3edabw&#10;m+3AQrmjS4dziLqWDqz2UbY7j0eyDFujW+WoBg/plLjEoH8FY71xPG7Luqt2Lj2dFIQmpMtuRNDN&#10;upY/Lac4HGdFn+3M3TSmaWvBkyORJtkhY9zJaqxwQ9KJu23YXYDSjoBpPUkL4a1trFG/pScoc1ub&#10;HKO/HcUJLmwgL4Y/S9YX9+RT6rNxZIX8f/gbxpQ/5ce6hw8oR9oQ96J78S4CKxMbxvc4py3qdlN6&#10;8mz7DpwereAK2HY3WO4Wvk9pB30bcheRYRwplI06tURG9m1J1CCb/wvWQ/eDEAJzFWxj90XavxeE&#10;Fu/ofkSBIwr8qinwsDz4f+VlnOr1jPFwK68U6rTKFuUxPSxRlKLVvkuWlP5QqekjvOz/Er/6PvsU&#10;L/usJn8ihhLKH2UXnZAyw3C3rrfv9p1PhJkePPlW+KozOLlbY6l08/a/5Ol3S5GJbZ+IV9sUa0Cq&#10;fkVYLoQQoHp2MqocgmOcE3l/eOxZuBT+UZ3ss4lTOAmxnNWcMBZfdVRHB+JRkewfMexpkDKhF0DV&#10;QZouYLx8sgxmyFXvpsXQwbtlyEpXy67hIoNT61AaVgp1qpBMeAEgvXwQt8JV8K3+agIc0wrV66pm&#10;IQur0ppO3UK9xrSOzXe7c88/3j118Wx38+YtxiLqmHvsxoTz9ONPdjdv3E4ZSdHD6GGFZoWlmHqJ&#10;Q/CwHFylazG2tgAiGScSvzg+li6Ou6tu5I2M1QNDWPIpBhwIrJOm+KcM/kmBuMlrPJtnjHHOL5CV&#10;ukLxOe/UWTQ4Isoe1qdprHHT+JNmtomgaJ0IpC8DDxkLFhWluWmKf61H+SpOIdRTGUIpSH8JJ/RA&#10;P8uZ5uZbRQZqjQfjfMFz6a+plEoDDIvJpzxU/gaIO/D4IL4VR/oKMTf+yD+WK9Erb9J4WbRc8hCJ&#10;gULe3I1LmYXnX9uj/OmHZsRpOFS+xiEueZl3HTdgmaRlb0TRAIeer8zIqlXaqbQ2V8vNLZeYh1bc&#10;w/3SLYhUvTfHE/PQEdv6NWloZhstiEkdoA2uQCxn4pOHeIQbap7JzI2acoUe0I1CpXz+4aN1nTzR&#10;35RTY1SgO0H++Cevdt/77h92f/av/oydMm9zNMhpDGA3uvsaxthBxzwjDwCT8pOPjlHSWiMsVAr8&#10;QZ3QPApEvJyQ8Uc+1kdwc3U7OFltqackK57TOKlo8qt0E3GdfOMolvfiaaQ13+uSAo57/cwgK+Wr&#10;fMhT2Q5uxEjk8DqL4+TxGsPabqEPYWQmmqQxtSiCE+00eCak/aFktFNpkB2PCE6b4J5w6i+O6ORq&#10;WvFMWeS7vCmvbM9VgoIjHetnvpabGYlKzWvmLkJ/6gyDZNGYz9C4+JPYxIuRm7Qxfia3nkp8O2jn&#10;vvTwmQureqE8Osv1/0wV5xazIMwrskwahd8MC1CkPPNN/HMBECO5oh8AnGMVTjCIIdwJa8eY5ml6&#10;25XP0rFkTOQUzyW7DLN+5Dvbkz2WOIKDZVTwENg3vx5L6oz4jh8fwINwQGBYpyRJnsIUqYfLusUu&#10;FHF4cizNP52DzEc8NbgPPnBnlY4dOpa7Z5//Ertp1nz9U88+Gevz6uqSqf4Pe3f6rFdynIn9xb1Y&#10;Lva10U02m5skSrQmNFKM7Qh/tP/z8YTnix0earRwJ0Wym71g3y6Au/r5PXnOBUhR4abYQzYiUMB7&#10;z1aVlZmVlZWnMk9VfuFF9a22KIXDvlRe53TqtdIwYGt7ZJOR1BQZDSFXMxdnReeH9++nXOhbAonI&#10;YdEP7vjfpF+ppNe0QPDNu/S6eoSWMt95kHEnwt6gI9wgo3g50jl8wP+Oy9oiT8qjlMkMCW7lGD64&#10;nWQu1dLPXR2iTM113lHV5/8w2okC2mpoBYCMrnXlYXM4jrM6NCztutalLaZTyjTwPPNx3/AntOW6&#10;cpMH2MFmmnEUb+AEh8FRG6u/bPMMb2QJTVb8rFyt9wKv4yIGLJii6lWCT4sHH7akp5Oj5fKYjtGf&#10;a6u1PjZMizW/eU59QDnzh+iYvJPHfbWs8u8u/Cv74OX/qKtVvgdW+eFhEn6tiYyVp2zYPEiViw0h&#10;I91qbiowA6ZsWMum/+ZO+Jb5FSzL/QbORXYhMTKJz72s3WBl73e/8v7m06w62dV2zf3l/d0K4uYg&#10;yZ+ACX1G36hOAMB/8IOE1cWy9E5oZJsO/LYVqURqUvuRQvpVaGBLSECdwBwmLdd9PLJSusDVRnSy&#10;fhCsOtdLA0z7BdLA7F/wIZm84aEtqjCsW2pr69cZPlVN2TLntRtf8lMt+zb9Hhx4U1as0CkuxxHw&#10;703vvffev7fon7TcfYPq2/Qn5QBH01e+8tXo6sN+zeurZoE6tgX54Q9/lG1BbKnBUPTSbmJhK1/v&#10;38wXsDdS5iCrXHyYvOfHgRRl/dlHn2aguJPjJ3FGP41jixNk/Zo2r2qBYYloip1St/JFnYoGGIbi&#10;xRh8ebm7eNPy/AacOL+zL7yvX48tXfosGfslfrbgePxg86vAOX/+YuDEwZuBBj3vvPOVza2bt+v0&#10;/OGPvrf5+b98f/MkBuFhgkQe7z4qPhcy8X/b8vnJzzn19W98I6s0WEbbag1xUGYAMXDMfuwzmBtU&#10;O2YEhb/47l9mJYdbdab+43/775v9OBGfB88f/MM/1QHBQXs9y/DfunXLqFdcOOQ5EXfjgNwN3Yyi&#10;Oo5zNMhZBeFllpbj/MAj9zgB8fzcdhwPliHPy5f7MzBOedccFN/4+gebd97NEtdxeLz71Xd7VJaz&#10;kYHCGXLj+q3AORND42hz91vfbpCAl82f//Tnmx/984/rOHt87/Hm5/s/q6P2fKKXb95UhtOqpkrr&#10;7x7gwbfOtAy847SzZcd+liK923bmdH64fLHtS+y94wRS5KtWX+l+lkmfAOqL4sV80cphig7ygTbJ&#10;uJ1mqByciuOFntQmnFscQNrKFhMCXNBZwy5HxsHWfq59ohBQ+3uBGxHmLKoBkvKOviz/3vf+a3lz&#10;7dqtzf/03f8UmsHyWnO8uRknkO1Afvr9X/ZIPs9fiWMtTk4vAE/jLOacEkRk+X/4w6MvrKl6sVGQ&#10;8nul1ehhAF3OahmMvEeP4ji+eKX8PrYk4rn0hxwv5ovfd7/51RyvdHudJ1YDsJpA+srR/cjVS8FP&#10;nKzhR+DNSyN00pf6+3yoaXn/vNDup98LvHkUufnRD37UAATLyNvOY8/KM3EQId9k1UyIMOi0qaN6&#10;J60v2LEj28/Zicfh58tHAhJynr5CnjgBoRoKKoMcd7YhuXF1Vhzp1gChjxPMkp5XE6RYx3PkY3UC&#10;4sGVrL4ioKCOvzgr4eb6QvoL3vSXPjJ80sdifAdfuvHO/XsNMnJN13hGb/Vr7xw5zTnVnyWQStCE&#10;vrwbmTChs7784N0E4mRSJOXJSeWRoOPLwhr4XcsqGiahyLlgt5WXvtKDt2CBq1nlyrH5s30Ppzy+&#10;wx9cE9O+DJgAguiB8MOvfQW9YKXA2g5oe5mgj8fLFisCQwRL0POcs2Qdzfr1nSxB3KC4TOZaaUJ/&#10;EDBxJytQ0F8CjwRWOdLdL7KqSHV48DOZHq6MEGRsgDS8OZotrSoghA67nFVC6K6drJwj+AW+O/kK&#10;n27VblaPuZqtxBocUwe0rUCGP2sgH9o5hvFEsMq6PQTen04AVftqUNFOUMKDvbwUHeXLcfdsZYI2&#10;qzI8yTZWgkjI42f3Pitta1/FQ3KCXy8SUOH8aYJr1rGO3u+kQfKtWxnhfTRVxyz4GSvfy0oTxj14&#10;a8/KQI5koIFzCWi0SoyvPeBudaVOti00wB8sgY/ohZf2+uTXn3a1oM/SbvdtsxAH7t6TBAs9FdjC&#10;QZyVJQ5t16Vd8uKbo5dzczqwpDvJQVcVycu+djl4nK9zgie54Ah2THWY2aM2XdvW/QZx5IQu2Fv4&#10;OqJvfEru5DFBstVJsGU7hehqE1c757KCUgLdjGM7y9ZN5Bi/q+/youw64VGpiIyxLSawiU1gpazp&#10;F1Z/SABV+o0VC9gOjp51CxxBE6HpymWr2EQ+gmBaDCUn/ROeeLGbVWUeP7pfXfAiS6qu9e0lsMp4&#10;SDY634qHhiWHTBbWHor++dZfvt8VcaxCceOdm9Wj9LS9e41lDQYKno76miBNR7RZoc7588jYz//5&#10;pwmceBydk9VSsi2VMRnjG1iUcXPtm8ZgvCcXtsMgY7a6+kpkDk+sHiEgQqBe+036nLrJ5TuxJ/Q5&#10;vGxfJK/JZ8sdxyBcfeMoaOjGuzdPgsh+8qMfVxfA/370qCQY6MZiH10MjK+8+5XNBx98UH4LEnmS&#10;4NtuIxY5OY4NaBY6vSJb8urHo6srX4Xmj6v5RcL67+TRb520XGB0bAqfyeV+dJLg0MMjuj22ZOTg&#10;UnhxMSsb0SXsK31A29rKyPYkAkUEFNKZZPDO3bulmf6vY6OqLTo+R3Ws8k++2meD5YvoyN3YyS/3&#10;s5Rott/b3omwpJ7aQPpc9O7e06wiEpj0p9SvFyuXK2Hsjjl3DGn5GasJnQlIE2z6JjtzLfP2+JYD&#10;bznwx+aA8VlyXM97Q8dt36Us0lfzj56gcyZfylWPGIt19lwo4vRfJYDmq2A255bloKmCpe/T7bVL&#10;M1pyDK6pTg8XC1COLOMffVIcck73mqRedQk903K5z46oCgbDBH8qNa5yylmxMtPGIW0m1U1sK5k9&#10;DWVOPdFTeW7FjKJZHEw0J1d4tU7c07mel+wFH8/hw7mZN+3OIxyf8j7JjoF8VKqJ8tY0NpEvmVVR&#10;PZuT1lOMcrP5fT3OVkZH8sYWqg5dbAHviK7ZHHl5SYYc+96okinjS9OeBqR3p+KNTzmDM2slnqzA&#10;8I4AIRPw8vqb9sv7cv5M2+VOKsolfqSupPIg99Bx4+bN3DnOtlvvb67duhl77GVXMDM2+fobnmPj&#10;qt17R+BmXDj2LCWNTQB5xwdZcEwZARdEqGTh81pzMjRhsbydtF/4BW12R99v8nQpPvkiPyMXbEp5&#10;hp6BT95iU6adocKBtpatM9VFEgcMWVQvGBI4+No6cy4ggLQoUadleLwUb37yfdKGzVUofQb/IpC/&#10;rSUFpy+Fj3i1JO92kfJkdU8h5061b9oKn5MGa6Ox6/WedljaJTnIIDFYnyulRXorAEhOZUCWwPVu&#10;kEkAVSWfd6fwMrn9c+7gjoRud/s0lcAOn0cm1JH2jixWNlpCIQ64OOJS2NYdypS+OEHxE3aFF8B6&#10;r7JyhCV9pu9NfXBY8HUGXo651f5ZmatjNfe1oUfeA5KJ09sKBWpyXbFV9rWEx+rFB+87ko9+Vhlz&#10;PXoKXsebuwmm+C//5/+VPnMjc4U3Nv/te/89W4B8P7btbBvLUR3pCozhoVIH4Rl+zdfj3uF+g1OV&#10;dcFaKGsbBqdgHpZqtdEd/SBJm+UOusqAPAO/0tPAfc+TQkYpSf5yq43svdQDPEq+5sHs4WfvLTzC&#10;4warKZ120DKcfnioPmj03Sbwqnumytwcvq86pmNFGtR7tdR3GrAD8ygfO0leGbvaLn0WpFRR3rsK&#10;/L7b9Tx/kvo8+HAaW6HACiDeO8OleZg8ei5OWMWD3b/2beXTm5G88CLcDd/VUS5gmocLG1eAg0Na&#10;Hz55jo10DB7pR9qsmOecjFTQHF9Li+YsPzOiBUbu0MWRtQbxB+6UxSd6K9fqgkzy5jT5575ycBkY&#10;6hmbv9txtc6h3/3RaUMQbaO+/K+Md/UDONPl4Z+AuNUxG2QKV8VgVC5hiDze5LRXg0WyUowku593&#10;27//3vc2/+nv/ufN//q//G+V37Np/x/80/e74qogeO0hNz082OeycHPditDpyTwvHzJOmrPAD/MQ&#10;tkC1iuGLfKSjsDwFRg7mJH+9D6VM6qsU6+tLNjSxc+SdrorHxuXwPejNGDYyOi0jH1lJnuDVj2fg&#10;GFkWwBPKF5nSbiVmwX7kGeOO6KnU0QqDr3/JnEdTT4DkUWhPHWvS98jzKsPTnuogJ0N3TLKhActO&#10;UjIUU2Ohc/Vr45xXftzJL7iD3SbpdXO2yNhZwa1w9Vv1VdKTM3BSCD4z77PYXnnyu1Lbp/ljG4Vn&#10;+s8aaDr5ySp8FnRzs+3e66F3fZ7izcRGqG72QEKbtsthPqZ5HZZCU8fIVgv4c5Jer7t0lW9pbc0R&#10;mJPCq9w/FSPQahid7++7MuRp4uixlkuetV31F+yq7s0oHjzhsJt5zR/99F82f/0f/mbzv/8ft7MS&#10;a1YFDU0C9vhIkquwBFX0NNBrl5KJPOoYHrK2zDWV8AXFHMx7uZVGVyo/cjZHvai09on2HJpyGX4q&#10;lGKZayr6qWfYC2f9G88j88k2tlN6WeSV/IB/Mh6oKgmv8jTwSk37SK/zzHgwODVr/1ROXl1+6c+M&#10;Wm/T78GBN2XFCkEVa2f4Pcg7yWppYkuVvyn0rog/ePBgPX17/BNxgBI0aSyRwZt52djdnaXTf/3r&#10;j6t8ZxCjyA3Kvqrk/IpzPgMrx0QnnTMgmeh/EYeNgYOD/NOPPlsm47MMf5ZwB98LBcc6M5ACd+3Y&#10;Lx4zuDh6EeBc8JWmL2Q551jv/Tr9RRBdFD4nl201pJdxbOxncnqzibMk2zdwkuzHWWQf7dMJSrBE&#10;IOenCPbjbJVweM4AmpTRxMuDYIqLcdCb8FZ2NdQNfIYTBo36HDkXLsXp4CtUq1lwUsAJP6zIsf08&#10;Drw4VQ1+jQ4O0zie0MHg3o2z4PkSWMGwmsHJlzbBLzD6VXAGLMxmiMLAJJtfl60ezIcPRsz8vOie&#10;tz3JmWy/Ecfy9aw6YhuODoqcReEpXK/78jRtp06OMG1mUL+QQIfT4dFe7vtSklHA6OGs4SitIYXv&#10;qUtZX95bdaNOhPDkRXHnUM6+6AmscJ9zafeZLUmmHuUqA+EjRwQHUPeMP58VR5aJL/xAGJ53K4fw&#10;n5nAGNYmyvdL/DgbOX0EAo1jPO2gLbwAaoustnK4G16Ghk7exDlzYk4S4lx5gXic/TWdC9Zwmyzg&#10;z062ErHn3Mu9OMjj2HiQZf21xdNsVbF1ZozRg2w/QXZf5qvhmWyZ/hGA/+6kj41M4IO+Ni8KnHzk&#10;zu/I8oun89oeUk9nZZezcTyfv3wxsrG1OBnTt9Jf9rfTz7zss5jCz1c/kH/PtBYPr9DMUdwgqciA&#10;bV1epJ21vaXmOYOmDafGGmuh6zcMsCGPODWBGdD5JQgmznpttvb9lwlc8Yx8dkWK0H/qUpxzWcmh&#10;PIljbyttRi5sXXMjDnc6iSPwagJTtj1Lnis3l8CKyJDAC7Kkv19IYJW29Y+wOeqHnGaO8LYizquV&#10;WHbrVEO/L8FXWRdIwHnIsais/HShyZCVB13tJP1LG6t7XVFFnV4kZgKAjMe5GZlHx6WsUCDvKvuO&#10;xnyOyW5LEJm9ki0+KsNhYV/qkBKaOOD1XTLgi5XqkUWvmOyWwupOHOmfcLXyT4Pe0sdt7UEvdYWF&#10;0NX7oevunXvRZ9ENaatHd7LdRXTJ88jA3QTWcWL7PUt5xzre00ccsbgv/jlWz1+MbjZJFxyNK/DU&#10;rwVTXLoep23ovxBda+URfXPHNgL5afebmUC+luAS27XQ2VbsWGGRBTBNouAhPejXSUIt7Fq9OVYu&#10;Bev1Hx7QGdEdiy50jn4rUZADX6c/evAw7Tv9vu2bspWZ9IEJrBgdWT1feIEbRr/qA3SFyeHIQOjq&#10;OfrSrmgrrdHn5BL+1xosdK40Cibp6iR5dj7P5NU/fDnffpQ23faiFvgcEUeZXH8RPUaXvUz/tAqR&#10;VVUOgo9fV03J+E2HdYIgMkAe/WuH6DH8iczavos8ZODevMikvImpbmfTwIoIkqQfJ4X9Ha8cR/6H&#10;/uoP9XmJzdvldhSZZZ+Dbss6lB+RhTPp84Ibz585nyCSyED4JfhN4IgCVuXxo48mpXTw92sbLvdN&#10;KprMshpR+323BIqcLfaLexd96Rm+cahcFqi0BOBNuw3uo/fUlXry/yiTg/TA865UkgCjjGMvskrJ&#10;y9getRUSSHg623jUnggftrO1h2DJs6Hp4tWRbdvV3Hj3enUUflplZZWHM1bnSPtaDedFtrES1JZK&#10;G1AiqMT4+iL7qb94nF+uH97LijHpc1hAn6DFqiJsj+rRYG7rJsES1Y8bshQ8Mo5eyxdEgs/UL7ji&#10;SrZFchR0ceO9bJW2ymVsJfxSXjs4SrV1csSPa3uBm3xWdUKLtqh9GJ2Bn/Sbvm5LDrrwxtXrwXn6&#10;hH4Hhp/z1xNY6+/1+yfnZG/9EaR/I3m0/sh8f6krI9ucZ9w01sBTMFqdOPKF93SA4Fj4CbITRGeb&#10;o65akefpUYEeWoLHWkcbpHKZe6UhwpB0mABI46Waj03E7EWePQgIx8NMtncs7PhoHJn7sjSfk9+Z&#10;1podV4b8zoxvb77lwFsO/Ik5QJ/qpU3psrFU8pv3TjZAJ0Dpn2QYe5618rsT/cLhSg+xgSgK0BLa&#10;VZjeqGqDgZUJ3zrrZKKXTkB2sIoeyru3/PlHb2dA6TVHMpVEL3Y1iJYc/W0yny5n29LtdXZknKdj&#10;a6u0jnmHmurQOWMIWtloVl6Ae+2RZOpHCNWbeY6mYjTjims2rzx4o27vdqiLydskuMB9RcufPuUg&#10;ZntNHkEdaKqzzcuV+mozLO+Q8CmfONWSsQ5B+Xy1jr7A8ct9aSureqXG3PdseBJjJfSlfEkYfV7n&#10;FHC5H/RTJ1sF3wMOcmAm2SN8pQcNbONPMkdzITbGd//qLzLe/sdUnXuf3Nv8w9//vxl7n2XsQlPq&#10;CT/6jpMKvFeBW+dA2mT4PHxrVamS9GTPtOTRflP/+nf4ODfLhpwKYjBWl64g7D7E6wTKUbt4XnLy&#10;cIJ2wqO0izZhe67toug4/dOu4VfnbNIwr2QnFYZHJybfgtjIitLaGj8jR8mnDc+qZEkrHp6THTI6&#10;CU/ICF4YgOe6op0MoaZ94HWnDnrACWm1TdXL7hvugEqe0QFW5J8s5F75oY7fTowGpeWLPExfBe9V&#10;35xAggW3QCM06h3hCb1Oe09NawoeOZ18nmuTyFsCMlgfqJsa1iM6Kr2lBxRX+ib62JSqloaWcCcO&#10;2m4JUbrCq9g2cA2kZu3WGuTbHJza9IMwrtsNuA9YyrY50p9VwLHe29VdPQ0O6QuCvnJS/itZ/uZe&#10;TuFd21s7upHroT5yFb54N3qaD62e5F39hz/6Ydp0VrkNJuURPpRPayl45t/00wUWPM2tlFZtRcMO&#10;pW2zsGeqRn9+RQMUOjh4IUUbtPzU23twDdy2ZftgYLe8eoM/XgafOlZLc2qraGvDwbv6hb7hlE7+&#10;VRas1BCrffpanlSH5SjReWjGC3OM7QPFL9hOBZNvOY94JoHnJKNIAtnQcqrbuXg25boiTHKtST9A&#10;Dtp92FDJGGCKzDOYZ/4KxbYWTou1eFicYpGdCAiHrnd9fMraPcmJTwEQuBzNXfZfG+Xnvmo9llsS&#10;kGDsmnYmF6ruiJlsM3b2TtpCL+m7I34rnD/0MMw87Q315gqvtG9zJj+ZCUPbBpHaHqtTk3t0wgAE&#10;V9Z5Bt/osNwLhPwNDd6Vc+W6MBeezD11oKtIFQ7Y+jj6in8IrC6moMlXYcG83BkSgnfzhIanD59u&#10;/st//s+Zh8lHCHk39JGHgCSyoX/hEV4XjupBasdVb24U/hyLhHqCYwMbUr+x9kU+4Cl9yU9mO4da&#10;WPpbknqWvgdB5eG+2gTq6RwCCjWgtlWmtCoRKKG3NlBxjnxG5lKpwbSw2u7tK+GJW/oWJ7hlsvXN&#10;8mrkJCAic7md/EcL7SmQvGh2H47OwXB/TZEU9kmeO0pDw8qryQ3f1U5JjgVe8A9MZVN9fioCw3N2&#10;gjpnfgFcqTkXfLqtyiIrK5y2lbYoLHjqt/mrgv+fJF/5GVk2HzBjMB4HRiBKbRcD4sID8nr6xHDB&#10;w8FfzfpwSGhyrE4vbXla2ubZq79KSQq9ft6bKZ8nmq2P8Cg8Jjay+9FfOlrwd8Mtg7c7+nNlKB8R&#10;z43IAbrIYNq8/brbekSLpMCxj3hS9lf/8ot+UPd+Vgm7lLmV+/c+y9ZsH1eXTnvjdOoKIvDo/Kzj&#10;IAlQ2739qufRK9Vd0WtHY7dCU2ogBmT9ind4G5kCaviYvuV+rotvWD18TfaOx+oaeWL3bEW+jel0&#10;V/tKAcM1fMtdf/2HmxNwO77GhrS1uw/HzE++nsjkm5TGWn+TMP4T4/qmBBqY1PxDk1UG3hR6V1oF&#10;VszAkN76Nv3JOLC+sJpEXoN0OF9MtPsy3OQxY9WXr4ybmYyIQs9LO0eEPdko6THcoqIz2h5mct+W&#10;F/Jynu/vZSLdaEQxG2T9z7VBmqNanu5rniPj1LLTnImHObdX+FYG8WOTzC9MClD4BnMsi5GTFzW4&#10;cWyePXuQyYTFacqBcTYOmSzrLTjg8HmcpQf5AluZDAwcfUedwI/jbC8T5mdMxhg4MjDFIDNAzRYi&#10;eR3Ki/86cV7nVMo1mt4oHjrgbOLJ18wHWS1BBPPZp5wSE93bfeiDA8MSrpxTNZYyBo1BasBjRAUO&#10;Hp9OwEOMDsbO8Bzf8+ugOAPjjF8ziCnri+ZTx1k+PM45OsVKHEbCRiM6pi04CRhEVgPgkFQHJzA8&#10;T+fL2b7ohAfoSBM1eMKKFi/P5StOuKRSfOmWLnU0mjBKAMYBJ7SVDHxZy+kwQSJdpSNlul2ANk/b&#10;N1JY26kgQC1rzgyDax1QToMrp03lB22RBwbJaedxeO0IrAgdnOK+bmfAWMGCTOLr/lZ4fGq+kj8I&#10;v1+k/byML9UkT2rOH84RR21iBQuJgc8hRa7PRX5OJyr6tCW6ku/FsziG+rIfPkQeW1eWX8cDRgeS&#10;HL+YhB+GfS9sJqD0jfzwMP1OcEUdz3FCW4GFI+0gDp5IUfpfZDtGoX9fVMI9fCMHxF4f8kX/1uls&#10;dcPJnjavMyz9oPk+V8VtiPZDjKupG9gM0E6ChG4rtajTizBZnna/1O0fOPVW2eWQv3bzevTWtcj2&#10;6I8LCVpc9ZQtcaxuETCVK4Yt/cNZWZkc0oo1R7rtLhwFCD3JMvqc5Pq4lSnqbI/sPMnXy2SbfhHk&#10;9TyGJme1ABM6tPSEGUF/mJc6yXT+t7+eORt8YrjTZXSp/mjC4Ypgy/aB+ZJc0JA+jnZHfVwgWAMr&#10;cm0LIM9CUWGNHI7OoD+8ZNMlR8Hp9aSd1q+pTd4/Dj1PfI2NNtsHJFAMbWikL90XQPOwgRXRdem7&#10;j+8/6rOXMbR9FS9gCn9mafzRD3TkGsiwzdEcOv3OZ/uOBlelXXeW4DuO3WsJGvEVf+U7K06sW7ec&#10;y5f+tkbQplcyNgm4oPesQHDOygPhk3Y9bUzRvvmNXg1HNEJ+WqMvCsHRrer54OxIP9u+pCvx5PyZ&#10;1SeiD7Tlk3xhIeiMg9iWLw28yTOpvA08ekTQmPFQOe3qheV08DjW6EmVu6BTPCOPVqMQCGLlBO1u&#10;HEbHurXLudBHzznSg2cjJ+RBW6ODLqeH4AN/bXoqui+P215P8/U/HV4ZjnySTW16wKlLJ6ZA0ItM&#10;CiqYwAJjDb7hYQECmp+xSh36gTZW75zPC93KX0cv1GcCo3YBNlBFue/F9ky+VNUO5QGZptOiuSyF&#10;mFGq9XJs073VeSYPlh/C8BdqStF7+Dx8fTWBsZPgSXqZLt9J4I1+sNorjl0BxNZZ4auy6inT8lf7&#10;B3yvtWllI7CMDbU3wj+rVDxPsIoVWPayyoFJ/G73kRfzSEI0r4mS8IHsR0eyd2xxJmB0K6se9WHu&#10;IcR8l/d9NgVdOjUHpwQkoVEg46O7D3vUdrbcsUKM1ZIEtZE5fXH05ujRabq0TzmdalpXqk397CvB&#10;ZvqV4CQrVdCdV7KCBRmjSy9fS1Ba8sjnufGVXChLLuhi+ssRs+Dpv/kJwRp4Sj7ILr1BP7lmC4Ej&#10;2EXgBTnzgu7cfaun4Hcylw/4M78ccm+cQnlUWZo8J6I1JT73XzJIpslwt7WJTFcfJvjW6hTaXkXq&#10;1NfQ8Tg6kS5wbnKBfcxeElwzwWZWFcF1WBHM6VvV76GV/Kz2UbEPbDzoFkXRa2jHm+FB4KReLCh7&#10;l2MJdL6klVWO+gY5XW0SfF/HDW3yNr3lwFsOfDk4oG/7HUbX0HfO2Ye9Hw3CRqoeKLrRsOm+fsbS&#10;13vyqMLRhdW7Kdv365Sjz3xYsKZol+pO4yYN1Yv14clx9GLfR6OP1FlbwNtFLvyrnmmVcBynkeLG&#10;UQ4M+mcmcdVgIj9wTuCjY8YHtErqQpVrdfXr0D5KqaXg4NDMQ0P5k0ypn20/k8NwUWAm7TkgxrkN&#10;frIk+/CoVPRaYGc41vFneJ/yySgfe54N03IZ24+yshGEumxzSyk5bVekOMF8SZt6Zi/uwMr1ccbt&#10;0sZpWMeO9lx4UnxXngcanuMj0gBqfZPXVhyCN4xZPh755S8+zHv607zzX9rcywqRn3x6v+PSmQRx&#10;QiKcRHD+D/3kQhuNrYg2Y0VQDC/hp5QxanhYNuQcDsCAM2PM+pwcSMwL591yIHC0OQ7LJ4tr9pBx&#10;lmy0DF4wfJLYi5WT8EYZeUYWMibGYasfoKH2fADNyi1Kjg3uTH4JdFC1ERysODB3pn+BVVoXetZz&#10;8jr5pn5XQKpXaBLIKx+nzIy1g6+800bJ2DTlByflypMe1eIp2D0MPnWCpW1yb9oevOEhh7pAiLzl&#10;p6KVwoHSObFUA/3a6GCvtCz38yQVDd/V3negVB7LOufoWjAqQrkmx+CFAT4y0aL+gVPnvau289iC&#10;c65v0DChNXBWnQFfJbeK98oj/EB/2tsJeA5S2zFXqX9N89W6OkPDKo/JMLwfuVVAnUjQ59nTvch5&#10;2ZHndNX+/gRlqcf7Aey69aKqk2cNlHDlf+3VgIIhPTZzkKkkFXG6my9MMf9Tcc5TRxsxl/BrWg7g&#10;ySkIJW9o+aX/kYnAwJHKVe5VztLm5WvLTHtMGw4wfRmr9CHVtKryTh36+5IvD0hwcc9fvKE/OkaA&#10;sfTh3Bh8UyyzFLBZQQB4kpJtqUwtr9EPB6Xal1cnPJaQh5G9YNp6K3/JO+xBx6yeU56EBvlOR+6g&#10;0FQaU5cVW/MMf+k2lDVTyrjCN7DhMbwfAHIXu8zf4QVaYU/vDO9Ciaydo8yxST8Z3im78rc6M2XV&#10;CNbUo0YYkA+wzdkAgh8pnXtTTn5tX04ld9Kin7RL00qzMql0Vu6Bf3RArslETgLBYejSJcyXb9UJ&#10;vNBHLhcc2mXaCWZcabGUJ3fTp8Lr5C3fkg/uz/OhpNUDazMEZAMgkgMY8KCp9v4NwBnv25vyDH7T&#10;VuVgaSNRkW0yn1Jobz9QGYQyVndBrjyNlBZ26UvG6aNkd+r1ty0QXvBPQBjMXAyslGl74K1n6jdn&#10;EQClMXIga3HvsWcpo0+uspMyhSqDn3ZLmw/ROXeifvlz2mtHKfX0pgfOg2/wMPZ0DMuzGfuUb44c&#10;y5Hmn/ryt/dSc8Zscj2o4g040V2R1zJSlUmDGwrlFEhSxOZa1tzuChVO8gzrT/p/IcyfoWmhAYhk&#10;r12Sfjw0RI4WnuMoWkPa0NK2zvVaV0EOHoPOAjD3h0c9Ce7mCJa5lxMmJ2/grKnlwW/jDcw1A5tg&#10;tVVCJfImFZa59NzwP7qGfVkaAW/G9bjka8nISPmEm+ps8aE799f2fZAV3u/fvR/xyjxH6vKxoeCo&#10;GDstp+9DQevCW39o+5zonpMQrdahHzXYOPXVdl3I7f0yeeAcx2bDdDpCaj1VYmt7BIAE72SF78pv&#10;RabHRGdVrsjM0KcIiKN7pix2e07y8M2HXObJJNd+a1rP1+N6/8t41Npv0+fkgMlvk5FvQuIc+UOT&#10;7UB+8IMf/KFg/qjlTcxzTF3J15hv05+eAxw6N7OkJEfPu5aH5uiJ4+pJJpL/8R+/v/mHf/jnTAgf&#10;Js97m+vZUsJk7eXL+Qr89M7imH4Sh9OjOHjypXb+PY4jwJEiH8dJXgvjPLty+2rmGTiOzm8uv5sv&#10;G+MY5lzj4HA08DCiVqV8ITjkso7sF5fi6IrT2FYHtjnwo9zv3/s0TsCHweXM5r33vh5H4Ac1Xq5e&#10;vbn5q+/+XZ2eP/3ZP25++csfxzEY51Ic78+yj5xgjYNsv/HDH/6gX3Hqi++mLwlAMGn+IMumO9r6&#10;gJPR0QvJ00xk1OlqsiROk3NXQ0Ocbs9sD5EvENHL0chRyUnWr9Pj0DBcGdB8qenEoNlfBlJLYguI&#10;YLB++suPN3eP7/ZLU8bsuTMXElBwLo4Mq2ngjSH6FY845s5cuBrvrP3Qr2++8tWv9oiXxju8NOxx&#10;yjTYIUZBnbrh98U4hm7evrl5/1vv9wt1RsK9LNWm3X6w9f0s3/2w+HdVEZMv+ddtS+IAWicoRJbX&#10;4ZZBnnO5BmDuWcJ1cMgxPDm9E6dgnDGcN6wuRsvz8NRe8RyvFy6HvjoVz2++853vVBZ9dX89zh9L&#10;jjMuG2yRl2FfRHGmrg7I8iM0wunZk2f9gp7j6Wc/+Nnmceh5/uxFysZJtHOtMLQFedEeu7tPsiTk&#10;fwlvs6rH9Xc23/rmX2XblNupM0vux5TwhQNH+99//79m/8FPh/faQX0muDLeaJM659xcfzn9fdNM&#10;dHmxnm08tJ2+6UuL/s6H7ms5z/HWe7c3f/adb/f4MvQ9+izL/Of4Ir8f3v1xvmQW8MLa/X2xeJUf&#10;fxiFscvalqLEDzO5+CL98M7de3UKCujgvO1qFbG1ZtLgFYz1DKz1h2+2+rHU+/NPojPyokMGLudL&#10;6XNpa869c/k6fSeOOQZlmibtFh2S+9/6s29uvvXtb1aObAVjtRZ9rE5Bjr9kVmZWLkilSZ1MDC85&#10;9ixDqH5fcluNpE7iMKmTfjnq8w9z31GQlGCDPX095y/ogBz9BAWRYW1PD3GYVa7SH0e29PHp84ze&#10;89F1vuSG17VrcWQuW3iQa6sPFG/9xHnK0bGXSj9zNrAYx/mH1nORTcfRr6NH0FnDOSSbLBMMBk9O&#10;QF+9m4CdVSey9HyuhwcTLCDP3U/vbO6mr9ATT6Iffbng/DB0NhAtPLMKwnMrWeQcv/bjWMSDBk3F&#10;cax9BbxcuXy9Ry+RWwJIctSmt997pzof7rYi8FW8QAErUejb+vmVK1l5JHqMM7fBBOnn+LcdXdtV&#10;PnJuvBBk1SCNXHuu7nKIsEbm8aB05tjxJO3vvi1mnmYrB0fj1WPBYzmSA1vIsR/RtLa5PsRx6jlH&#10;hW1eVpkZ/Tb15T2pJ9ruQlZDuHk+WzyEJkE99JSAkJHN0WNou5U9fsm0tr6a1UnQ01RY0959EU+7&#10;q7u27RLk8+hJVkwJDdrufvriXr6mr2wiMv/haLstwSIv8kX8nV9p33sNJDyVrZK24kA2vly4cDlB&#10;OlZ6ioM9eu/ixawEEr3bbW/aZ0J3YIUpQQ0vc52goyMCmXpM0HHeCKo8iqw40uN9MctR2s5+pbkR&#10;HR46b36t/UMZ/AkmPZ6z5UdWnNKfnkdWd6N30WNVCs5rvct2O2RYWzf4LX3Fyg74yqYw2YCftisD&#10;e2TK/dCaPOTLUdLGEv49eHA3MpAtulL3hy9/Nv07/fnBwzt1YHSSRoBExh1t7ku7Q0upB4/Tacft&#10;6OTuP3mUc2zK/bOxd7QxXlgB43LsEe2MJU+y9cPzbKcikIoTH57P0kYf/+qjtqkx8emjpx0bD9Ku&#10;z54kYHFp373gqT/C37imH2/HprKlmdUotAdZQZex2FeftrqgGwQiWuVJMNJ3//q7mz//8283QMlq&#10;KYIt2x7JJ6gCEfQouV31SrhY2la+Res5TVoENiylj43bgr/+9m//Y/WsvvQ4W6ZZ4YdM3s22IL/+&#10;9JPNmXtn+q4mWIFenOC3RSbCK4EcQaL0omnFQ9/uxDn5Q2NoRWcnF+iCFZ9B7hV6QbPBv5FRrW8l&#10;F7CM4VYcehH7UADrL36e4Mpl9RD1NoAuttKzBI8JVtIfrAJirBXUcv/Du5uHHz+oPXl2Kzq+KyrN&#10;WHTt+s30rWytkqDfR48ehMfRrc8ehrYE/VzcaYDLV7/xXo/G0V9HBhwz/5j+mcmm4GP/c/YLefF7&#10;Na6M/NJvAkHg//Tp49R1qjr0gw9upX+fj11zLTAW3bLy5O3xLQfecuCPyoHaIb9VY1fwi11Ktxlb&#10;Tc4e1MaMspohqs+2ooeOkmedNh+r3ERt1JuyC9wTB83J/TgQjc+mdulLeVfPyJJHUW80Lava5KFT&#10;u1qPZ9GRUTG1+xpMFxzN1oK1OiVXJcsxL69rx9NdvSLvjnOzR87K2ggZwzrGqzPPm6cT0rnPlxid&#10;tR1dSt8ZzyS2I9jq9k4gQLRlwzO6Gw14UpwdEb3UXdp7rlze2QRk0LEpa2yS4Mbp0SBAfPIVa/Ez&#10;htLJoKct4pSCu+s6aIOwCXhjUL7JDozYQbFHjrPyB5y11Dgn1BEQJtb7PDZ2cAIDtqcavJHT1L2F&#10;J/2XOlPP6pTL045B3l1//JOsVBXbIFCDXILPwxP0HsbRoJnmy9W0X3HTJjkLAlYR0FZhmlqLm7rw&#10;SF1ozsgLkfzaoDnmHqAnac7xesYX8HMvPKh5lbokMF27wp9IUnlXevNsnLGTTx68y125k5/9oU3c&#10;B9svj5Lq2A4s99u28F/K4W/z5LrPc2HcZuPUTtZ2ka/KXGHJx74J7oWjGn0mdl4qh8MEEbXxmoMt&#10;qfzQ1OpqT0Dh1XgLLlgwC07h1WAWWQkvK/99Nth6pn8Wr1x0ZZi0RLkRp1D7bvIMjEAMPKvIaN+U&#10;Ci7uzdOsD9Z+H2luibEb4D95kzln2gOMSkjOITs4w5WzsUvO124OPPUhSL6cW02ltMXBaSvfFE2e&#10;pXz5l6zJy4ZW//A7daVdp40mb+WqeGuD1PEbCV2D8yp/05eTtTAdVRO46VNlDhycIEddTpLWYKBV&#10;XoaWRX60f3A4DD/xBGe2cw/e44RPvjwvZB/cJI9zOqd0RcjVNV/TqxEGg0Prxs+gsWUrDegE17YA&#10;Oeg2JCO9nr0KvFIGj9OG+FNaQENmrle7LmWq4+dRn/Z0rb71whMI9r0+FpBI7hYKqJ2EllXOeidl&#10;mlSH3/iR/gP3uQ/vhccLPt7X0SGowrYoawJbObyZsvmb0275pGzt+MBug06AR/tDyqTWqSXzbxP8&#10;gwI/f0dP4EIB5i/9yVnf2vULZ/CHV87JEnk+ZRzKv3knbpbmwWu0wm/6Tk4j59rXyrCHaY/tY7yE&#10;j7/5V72vjuGvskPb4Em/yNcVPbQr8MmTGyXFKUph25Ve4Os85cYJqh5U5m+edb6tNKo7/Il+M4bR&#10;/4WbskHyldy/rr8LIjKILYEJF7XpI/hP90y/zD28hEnp0tbyK+UERnPd9s19LdV5vT4BFw0L79qH&#10;WmP54L72cAdvXqGYO7nASwkOo7PJB80FJ30p+fKsOgLRLTY49j6Y4UH7qEqKS0963gLJc3KnbZSr&#10;8HPNOzbQWof7kuuhy/NJrrUrTsqSa2K98Ag844hjgyNkCv04Jq1jaW0L9kHgegdtv6vM4g/ayG6L&#10;9A+dYk4gT1u35/Cbh7nSB9te6qGL1RX2djxcZWWyD03uJYM8KVr6Sou2mmt1qSejavMGVNPoWM8W&#10;nuCRJ+BJ8C+/cu1Bsln1qBeTMed5pl3nf67mGqSel4D0vWWFr5KmLBxrA+mXs/pX661OJzEja3gx&#10;tjJbJQiYI6ng6Q/BPSuXjfzyE6ScCpKnPI6u7rt56GiRcMA8CTAjRcEB/MDBC8G0E/Sh3dl5gU8e&#10;ouvIdO1WgGKLHtDFeTQMy7EnbkhszeCS37oKRW3K1IrTUKTj1nnE6jd6ZUlwca9V5d40b8pGvspX&#10;sGMXL0TJEfwwNfcWRVre5055lOObnLTE2/Q5OfAmrd7wRaxYIbDiTUxWrXgbWPHlaDmDgMl/DkGq&#10;mWPr9u13MiGcr4Ezuc3x1GXv8wLv5ZRBYMJjZ4eity+mLxE5LSx1HwdQvqbooAwabZ8ksHSMjwz8&#10;Gfh8nXwuE8vKn46jzFEZ22yM0Z6ymeBX3goBh+cZFxmIRC1H+R/seeGYCWWTyuq/epXzkBPdV8C+&#10;RrWsd5a/PjNfvivXXyZRDjKZvpfB8GlWKzgT54Y67e19FOfI8zgvONwsqWlZf87VWd4/gQVxZsmL&#10;Dwx+A0yNk8DuBH/tAyNcBrDQZAJdXLx8ZwQFLEZXJzdSP+OVw/VS9vSWulpDnApbgjQM3OH1/PBn&#10;DKAZEJs9eTL5xCmRr1S0VQMO4nBK5hr0eFR863xghg7O28Gdo8dqIZYI93V+B2LLU6eMAIX75+61&#10;XQTDCK6QBGdYEhtMqYZDjp2cSh1ru69HebbDC+1YWUB/7ARO6ywFkLYNnauFmDzk4GK2N6AbLsTh&#10;Y4sagT7uM1TwDc1D63xxXKM/Vg2cSFsNh5xYUcGEHKfjmdQ55sdYf/OiFNnibI/Dw1OyIjnuZNWK&#10;CxdsqcJQjcGxn7bPqhWQP+qXQzExQsLIdIt9oX/mBYIhxOgODvmZILU035l8+U9mOK/sB2/Z/MPd&#10;/RwjX/51wgduqPpD0vTdEB0gIIXmAJ2JyPTxGPOCjExCclgx3tUfhk2l67Hl3VruF5T+y/GfiUWm&#10;eWTRW35c8ME/S/XHQWdrG0ZiyMsvC7BxvMchfyP7o3ZFg2wVMU4rshE+yavORY4GifSD4FZ5jV3L&#10;MUsmfHH+eFmhAU1eXhw54+8/uN8jGbX6DscaXMfpPnrHy3L/OZK99P8GkQWHMxHAys1ixMLNsmnG&#10;e3JrS4cb19AwzrfzWYlh+rqJ6NF5vmKmf8mBRAJ61AeiN9b76lnZWtJzYRUOLwDorvyHVl+Fr1v9&#10;PEugmInlLmef/iyA4k4CKz775LM6GZ88eLx59ijBBIIq+hv+4eEeZySawU+ATYiP/hYAFgd2aDdZ&#10;NAFUcXgHz1l1iNxGP6fdfAFP71y7la2Jcs85vujfzZOAE8FUdULnmUCNUBR6NSu+porwpu3tIvWf&#10;JE0fTmmXKLGTdq8uCu7u72esEHhr9Q0rkTxOMIUjZ7V27+oPgTltPrpTkE0DB3o/+j/HwvTSkary&#10;tzLaSYi0tQn/nYxvaLB6kB/HsXGJ/kIrR/Y7t26V5uq88KBtGtgzeTmkGU9zqzqsX8Wnv2hTqzRp&#10;P/3nXoIAPdPelJL82koQHNpePreqUxz18mQsPW0SNL9kKy6CyAQq0LMCYPTFVf9Uthd6wW0hf3qh&#10;TRCfH12YP52oyo3lcfN3ojcyaawjJ8ZjOmpdytDYfT6rS128eCU0RJckeBLPTf6R/PbdAOQAZ1tI&#10;Aii2Tk1ADllY7Rf97MoV8sMeifO6Kyikz6Tu8j9HPG2wUI7GgQYfsG1y/SyOaeO4eu7d+yxbeyTg&#10;Iv+2sxLKduRcd6PiglbObbmTPpvgIYzQR7cZOuHHdpbptkoFGbCSFif6OE/YDqExdWW1xwa+aP+n&#10;j55s7n2aAI+0qaDAh59amSJBPEswgiM8jJeVj6DQ/pDKjIcCt85nhRd9cD9BAMZz+fZTz7YvQYLr&#10;hSsXo1MvdezQ/268e6s61oooxpWZWAjyBmhE+Ou0ab2n7XUvsrY+mbylO2MQ3hgJrqYvGxvYjsUr&#10;uuTZs9MTuBY692MvPokcP378qO3ZbX3SD8BBWycBgncncnPTv3+VCNr68/h3ZHm9DJT7yx/8aTsI&#10;lEmbH4S3h5kw3c1qNQfZ6kU+Ol9AXceM6A0BMHSBoIqXGSsEFLKV2lZZwepU2tz4RR7YfPbv3s6W&#10;dGTUVkvaXp/NZfqZFblGRwhkJpMCzQbB4cHoPHoPvPkNjfrY9DP6WB+Zcc5YRdZnNaMZH9n1b9Nb&#10;DrzlwB+bA+yE2gqpWB/+7eQZZ/hLk695SOf0PWxerzo+sTdiBWzORl9RyJ3QzkQxx0512W8pvRXO&#10;Wl/HjegH44R7HT9OMg1GY7dnxcKMHUYyYxJbAkbGTme1T+ihhYyhi542KE466p7VQ0OQXfIODDmO&#10;M5nsy/ujbsG21JM6qPCmnMCzAw/DP7k9EoRQ3NmeyQMHfDKm0nuesVW27S998pyNM/MKYMs/9Vj9&#10;jp21ENJnY2d4rrzJbv9ad44ntOTGODrCz9Dtufyd4M6cyNTNTsgvdBz6Ght/CjeBimnrfpmpbNsz&#10;tgl6CwkiY/8PnhlPkmdsfLwIFuV/8Mn9vdhy+MBuk1+AhqS9O1b0Cg14wOmWmYjYA62XTaBwknvS&#10;yfjfq8Fociw31vtLPcPz19ouz43VJTfyVodZjlMfSMGFQWEbtxxPaFEu7er9zZZbqxNTdf0iuXii&#10;AxNbPLEEaB2YQwceyqPV5kkOKT+tCKa7xslXdM+73EpHHijS+nsCUsbSwVV7Dc7ecdg/SJl7I9/k&#10;AgYDZ2CBgw+99xrf5AsmC6256rOWjsSTq1EA+n4uUzzw0mcGKk4kR+bDuiJesnq7kWdy4E3si8r7&#10;8EXx4pH7eLTyafoEPkQu4Fk85mmdSXBkrASAd1QBRebhQNkILsh7pAbP0ykKh8hzsuVlO8+0c05z&#10;0r+6HHkf6pJX+9TppY78zy+i0OR80nJDLdUJgbHYSXVgN+PSTsGFDwitHNHmdwDV/n1vTT9Az8gk&#10;uPPzd+oLL04CO6Y9mlcjpH58d6Zd8DosXs772JPCwcZgUDqVWUkxR8CW9IFV76nUz/tYeYWXC8zc&#10;by05lr/5i7d0wuA7+Hiq71ave/B66jWY2jcPFlhoIGOlpe0Lc9dpu+DhfoCGT4P71JgyCAuc6vyo&#10;jXEYgqUOlHqcs/BQ8MGpBPDLv/IACiuM9h/XSuF56JJ3Kge8WBTyPEA/fOST8TX6yYVbSXCxQkpl&#10;zQ15i1iOOVef1WetarOlT4V35tCOuv1V4JOdFCOjC0hQgrfiWgKcci43A6cKz3P4ydmercRrv4x1&#10;7Y/GV5mml6uhGKVP9awBO6EAoOiq4XtkI/8GtrrzDqiNIujkwbSLuo6XscPVmuBL7h2HBUUwj1c9&#10;uF4XQuDmfuCl5Vt3WzX0bQdG5St3Zeg7/VLJ0DPl9fv2n+BOt6i09aISA8Ojk/EulyM/uadc8jRz&#10;CwzU9lvXfd90okzaOhn9y1VwcbdIF69iXlkyBoMjQ3BuxlzjBfkg2zl/lZzPc/XBR9vSF51bKRxl&#10;9As2R+oEvbC0FFvOu5a6BireS2TJ/Ifb2CCVH73TWhf+zvOBnUyVRbYP20a+QMfXnHV3Cliiq7TM&#10;c+CnjnAifRA+PspUe5olzUfX5KjP5d6KTy6a4LXyBn/YB3hI51r9Ay8EbGob84g43HnaztcERO6D&#10;Wd6WYJW6jzf4mrKVDfngHwzzOxbkWmT0BRJYIHkwxeE8Fz0p/GZvO6CFDHg28iG3km1vAQ3aqThO&#10;G04fLnfSPmQl5bCL7OC1uZwiNvXXNtPf4Zp/ArfAaG056h+nsiJrac2jeZzMJX/4hX69urxJm6hO&#10;gQYI21puOlDqzpPaQ33cXP64vcItXbkwpswzdOU8/8na2oaeud82pOvJdoHkXuBVf1U68ijEzRir&#10;F025yk0ywhWMte+Au6Zpt/Xq1fF1HF7d/XKcRSLeps/LgTcpsOK396j5vDS+ns9KL229ngAAQABJ&#10;REFUAyaZLVn9JiVfh34jX9m9TV8ODoxy9ZLOyWHf7fm6n+N2Xd45ardOdTqZiu3kS6LiyR/nzEzu&#10;zvYcq6KtUyS5TUCbuFbUS/QZztOUUfZ8VitwNDnxPE4gk8/y9aUyJ4cxAARiHGZQOIozj9Pg4GVg&#10;ZVAH35GyFxhh4nucKhkgkt+5vdkvxWmDRgEXvjLc3872JqnDMumcXia1Lz3M0ux5vhsYj+NgcRS0&#10;Yfl3R3TXAcvITL0Gq/kaJfTEucLAkYfRAB5+HSXyUT7G5E4CGDgR4cGxNAEqW/nC+2od5MZzX5PC&#10;+SD7tAZ6yo1hkEPhgTk/1zlLIX3/VKIoBX8IguE4lIsDAD5wtfoIJwceTytY7m13VuKI4QROk4pS&#10;iBML/Yyp0w2sQEcm3vAe3MAhAx2Zy0mGQ62RARMapfJ8cdR5lRBk4VhnfCaGtoJvg1OAgnXqVk8n&#10;hgKDo49scBRMfc1Y4w6OUicegz/nNh5wJq773dvSpXt55gVqL3vV1ygM7/Ffu5BTjg5Hbazsblao&#10;wNORnYstc/H85QS/XEld+Wp93zYBJge19+A8bYLrX2wKtcOPhSfwNkHG8T5Ou0S5hk8MpPaD8CCN&#10;k1Jw+WLxGVJDc+g+eJE+l355YDuUyHoDC2L5qhHO/3aa9kPU9J+83PoXGRNocCb9XNDE2W79MKtR&#10;EKvMZbWf6p8mfPpiwAiMXHRCLhVWJvEh54JpyFLbN449/ZaTjBNvnGQJrEgfFxhC9qctR34EUzSQ&#10;Kv3cSjVkBpx+qRDopVHdKI2dygA/lcAm+tDKN1bS0BfoAba6PnD58pXooEul8bIVahIUMgFDcYrG&#10;qd0XjdBFn6RU5ZOzGI+kE57mpEENkUOI7GcrAtdNyxG+VswRHCCQQN8XQGCVBitOPIvOw4+XWW3E&#10;yhZ48PDew24BQjfuchSm7wtCyT4HOljp1/4muAVl+QpClDYctNmVbB8gkMLqDJevXu1Rm3bboRz1&#10;YQExF+L8JbdWrGi/TpkL0c/0DD188XLGm7Q9XlrhoI5GPFDnmnLdl3wBJKveWtuajsu9/eBupaFp&#10;u9ENWk7ghK/nHbXx436pPnrB6g4Nnkk9ZAm9YJW/OdcGdIKkjfo/uEBPn4SzMedyHMq2K0HnpYuX&#10;G1jheXVaMstXGY8so9lL9Drpp166p/KWc7JKf8NLMIUj3fkkjnjjnbazkoP7DRpcdBLdT3YFKPgq&#10;di9Le8oraGE0cIggu6m7vIZ/5LTR88GxEzvLS147W6mePyP5o4/XHo82fZFOKLzIriP5QDsYJh0E&#10;F9rWSZ9Iz+j9zsJq3vDaCyU8yD7eww8uHiuD//jdVTYSjOgaz63qNHpRQAsduYxXoVn+jsFx5DuS&#10;Cbre0Xj2/EVWOdp7Fv5Ft+doPNiPE3zvOPztWhnhGbwTXCEotAFUcYqX5gTvdSJJJWSkleU0uHPW&#10;z/iQLZPSDnQ3x8Hh4S7RKY4Hu9nCKXQJrHh0P6vjRC4b9BNZdNT3wCRL0lb6UY/hy5lEdeC5Pmb7&#10;nPPRKXQhmREsZVzcj12wl58K6VerxNhezbXtS/qFcSYDbFnS9ir05U/o6cR5LvG/Y8z6yA3P3c9f&#10;x6bAxQL6TKDUVlYrQffF9PEDW64FpwuxL89HT0j61m6CFE6fbkRq+asvVC+bIZ/ZFDllDu8mULIr&#10;VuSufri2Y7FIkabXj0wxoPSnjNsCQ/HcCg8H4YVrv8MEU5h3EVD7cg+/YxMsegJPBTLZ9slkktWh&#10;XqZPsfOsfuRYWzQ4DjfGjtG//SCwvqMZR6zWlginrFRxuVuvXM2qEnSWNqpNWVk3efMqaIh8k3Xy&#10;gMfwI1/VUTlqS9vTtP9F/uliP3q2cqnI2/SWA2858CfhQMeCpeb1XPBuhh3qKUpT8FVsd2Nehs7a&#10;BNGFxsOEQ2aLw/T4qMG+Z+b+KIEqtpavDqYYemKcpycKufo4UFuR++zTOlFaEqjJdyZjNNvqOO+t&#10;8HAfrsoYzuea0yQ2Med2DNxWF/SHpsCO7ofEAjLljPVuZSwOjCaE/Fbd9JiytT0E8qd+KwYYC4x/&#10;vZ9B6CDvcoyXlRfKdCI5rOP4zYjQsW+7Dlu24uATBqfcYMuJ3Hf49TrAjAkrHxqMkDpcyxdl3bFq&#10;7BwB2nk/DEMKrS8jw6dkPOED+sE0xpWHyMm/g/DNmJBHpQEQzou+MwQmfqnz6Gicr3V6hzdWLewW&#10;I9Hx7Hd2SANZIizHfYfVHMs8BKD9PzLArur45q1F2+Nf8IKj9+/13QnL1zbvl/KL8wVda1IGPeM0&#10;AoMNpD3Sfmkfjt+KAAQCL9CdNV+DOORJfnJcp43mcZ1xcQJJemN4BvYUTrsOvrUJkmVW49CO2g6d&#10;5hWSp+082NZ2DAC4lVagk1YaXz96rluticxXBsMt8tC2DByGUCzl4j/1KrHYqYrkmaKIrgM+eLX9&#10;8TI0Dk7kFEWeJW9gphFyZ5XBk44SIJ6nhspPynCoasHI3UmfSxaZ0OPITpD/sI7t+dAGmObJ3/al&#10;XvsTm5JTq+UGR3fpi4GfC0gG9kJWjvDLdWwYN7diuxw2OCDKzJa8sZFs6wpPRQXItJu0LVIAHwMf&#10;3WCRB47ppuT3gcX0d8oxUNDlPRsO5Qc9kXaNnvKVb+lNFvKrEUFiB1lRIwXDB4VyP+XJQpHO360E&#10;Q6nt6HACqAHI20RyQi3ymbO2HVyRCo3801zkzY2RbzWmzwa5+jLpHriWb3mUhJ5YxdnScd6NzMTZ&#10;RrCAgZIncMlE9bPaKxfBOU7JyhIZScNaZUF95tNQqx5lYCxf3iIbLOAMXLkd/aUfU6zn2kU5aSBO&#10;fs+914A+dKww1A1G7tMb+qxg6rks7/Mwl8khX87xUInhVyqqPg3swEer/P2lzeE2F4t85Upqu5FT&#10;qEb3DTapNP+1c+vzKDLkn7Sd1eO0FQzAdFZ5zuNQ3Takd2Z8Sh7ylVxHOaoILpnlSFFcTA0ppzkF&#10;ZBQkKN12Fz7JZtBun+SLGXpbJrCqb/O3mKUNt0r78MV8Vj6LG/gp2e0aUo921sxEQBKzeJgv9Eth&#10;+4rycJq65ip9JfnR7d1Qav7m7GXq9hx9A1x3QJdL+MuQEbTX3rPMw+ifuCKL5Dh6bO5E6vKPA34e&#10;ohvC/sGgKTcnUE4ZOOe4BvjltI5tefL0df3UvuD5kJN84UvedUYfBKsFsbFHwJFRv1WNlpMiq0Gj&#10;VbqR3+jzPjzJA1O8o+9tvbXCkncd75SY9zBjz8wNNt9UlDI5wYDl0PFJIfUv45RLsmj8cPRvdFOf&#10;NPM8Tzu1TIjEmzTuOt7JqUz1YGWgFYxqrdB0lCoeJ3WkTMC1n1g1BZrS8AJs/RKc/s99Mpt/kYGt&#10;6C1zGj4U8Z4JD7g1hVaBvrWP2COF40kepOxJat+KTKXP6gP0Mjj+GRuLPJDqRy+7S2GBR/pdeTZ9&#10;lh4/PDxbnJslOeURvKt8g9XYSfQlHcFeTfkhj94lJ+BrhxzzTBrZw4fkzfVh9BsepHD+RUfoD70e&#10;O4c66zwJGwbOxTH9cDri0AIHEMhm+F4kwEp+7wCO8GrwVY5WdO7IAoc+m+dwkM896bDtPNcr/rbS&#10;NUdYupeytbtSNpCrH7SJHk2nDIjQ5jH8Arry0nrUl5x52NL50xVrvbS84ek1qXzDKfkjoO8r1Dcl&#10;mfD6Q5POY/uGDz/88A8F9Uct/ya10x+VMX/iykzeXo1T6P33sz1EHDkffPDB5utf/1q/rNxLUMOj&#10;R/eq1GcJ8fnS2OTtrVvvxVkVZ0CcPSa/TVRTzo7SUV68drNdBmNP/gv5cvX6patdnvr2V9/t0WDw&#10;IHuFcnqZqH7w6FEcpPZJzQB2PVo+A+P+y/3N7pZ97vMilMHHV9MmGTgJHj+x1LJgijjoLlnxYJZX&#10;v3njdnDhNM1EeqKSnz692y/RORn6RWfyc4j6Wt2EB4eU5ZgdTahzQDoaWZjYHWHyp1/2pmyXtM/g&#10;Y3Dl3LL0tf3SGawM+HN5eeNkePf2e92qgzPodPhgmVTGs6/zBZmo4/GdB5t7H98JXfi2vDCoN791&#10;gC1DO0xbzjpL2z/JUvBHzzZPExCQD2Q2l+/PFjudEEpBvHy48NIAyxEBIEfrwwcPNw9D6552C21n&#10;L56roWJybTcOWHWe9uVtVrYYA88A/2qwt0z13M/reWQnD9NeMejiTGV8cBRcjnOxTp08P5/gEkEB&#10;HBa/+OkvN09TtxfB59m3Hl6Wk9cOvmJmmFyLM4P5I3jA8zWoA6/6FW/KWjq3y+fmudVFnnJApty9&#10;rEQR99jmcDtwA+vR43uBNY6K7au3iwdempST9hN48eknv4rcP67T+3ICXjjE6elvfeu7+ZL+dvid&#10;LUZ+8c8JvkigSpYG8yI3JkcAsHXWH4D/rgTAtLcXppCXi9zT/vknsv5sjCKrU/jyfNuSZS+zBUpW&#10;GHhyP9vxJDDJF8Jw8q9LSra9APp8qXUma48MOD+EBQSZ9tX7y8e2fQlfI1uc8asDzjtO87eMCymY&#10;KJs/fthd52Tk4NzlrMogKCH97mq2pRE4QVYuhe9Xria4y4Rq+ooVU4x1/Pz3HtxrP22QT+rX3+kO&#10;gQDVBZEDQUMMVi8i4zTjnH65uZttE+o4TR99FFnRX1e8HMnViwQmverv4WHqZWyfjQOy7xE593Kh&#10;b9SxGZwFSfoK5UIC0S7HWUamvGzpC16eBFRZIh+dVjDwhbl+oO+ssHDZzIp2dh8f2/TBy8QJ/PQB&#10;usVRvxYowrGXhwmi4JDnjI/ujB7dS7ug+UkCCR7lmu70ZfWLLGlPN5iw5sxzLthiAhHcj5M+sLQb&#10;5+126DP5gN5ZCSh0hz46zb3z2e7ina++0yAouv3azevV8V2xgnM1jm5tdCXOQ3xSVgAFB2Lh1DkO&#10;poCDOH9fcwQ2gILsVIZykiOc68jEk6WNSw/9uQTLcGI+uH+/7bg+wz8ygweO+skEUUV+AwdfOdfR&#10;pM9rNy9ecFeWHFhFRxCI9l2DvsiycVP7e3Y1K634cSijx4/82EKlwSoB20m/4NtgiNT90ipPkVUO&#10;cdsNFOfItP48sm0cmvFI2z/KdjV16Ob8aYJojLmCgxq8GDjooANfxPmr3Z9HPxzkumMSp0VwRY92&#10;hYufazKnq5M/K2947queCX5IG9Gfp+YL/LAkcqn/BFzoP5ttsbzUgdPVKHIky9v6Tf4Brbz3ZzRE&#10;4+bHSWHSInokbYL3Et3r3BYK4xh+hSuZsXWIlS/IDJmYX+DnmSCTra2xQZ5l2xd1kSNfrzni54ts&#10;x+FoYnB331YvSyBC7sNFvq3LkfdM5unjAoJspdF+kCAE1aqVDO0JGA3P2QbGMk/0xebIJa49ylYR&#10;CjTghe2SfHDdyYoGeL2XIJ/79x5ErtkZShxHX0SvpP9djj3miK8CEtb2unI9wTuR07MZm29mayjB&#10;p2CRg+rByNVeggXIFh4ItnqcbTcOQp+tzn71qw+7gsw779ze3Lx+Izz1tQXatIE2p3OgjabgruGk&#10;uZzz3/qLLkkZ/cHk1HFk4zgmCb7a3qO2YXDTRwXAPUqfVeNubICdZ5kMDQhbrnUv1PDU9Ga/xs2D&#10;51lhbD/9tPpRKfQW1mzhg3ODvb+lIpMHbJGBsVv9MF+N2W6GftZ3noYvDcZLPm1hgoPNoI9Z+YW+&#10;EcipP9IVe9lGTr8y7h1k6xbBhUF45CDPlaX/BQAJ7DWePMmWdXClo7/ywVdC0/7m+q3rm29mSy/H&#10;s5fObz755NdjxwXc2U22xokY2R7pwoVLhbUGVwxlmoj+ZtMZ/0bfW02OHXs1AW4XI7d08tqvypS3&#10;f95y4C0HvhQcoOvo9Trg0oe3oh/y1UG0UEbOqDB6Tt81HtGs/TEKk+iu6lsZwck9v5btjcnXvBxE&#10;LS2P94qMPykvTZmenugJYxOnXqodHOTKf+NbbdrAOk5wRdRfoRbX/FkdBQP1Fczqw16iIPZPxgYm&#10;AF2IZOXUOZPOU0dUaOqKDZD7eVx+1BEYW6VU5tno2VwB0jT2G5o8M3p4R8VnunfwZG9kfK/tMHX3&#10;y8s89LxEp6TEcds2cj8/Yy8bzld9dQS3ALgm6CeNrk3dra8AY8f46nXqN9eA/75SVBztyqznM4aO&#10;/eX+YV56xhYNPimHZ60j5132OogJqNiJncJRWCcyvrq/4AR4v+JGRuvMO1OcWoPjIgu5P3goNbj1&#10;K9PV+Zuxlf2imcbhBJ/BpeNxWAa25EBmjccrzvijXPMmQ22myHL5Gx6UbjIJSAGskJQM3WARiiYZ&#10;ZM08TOguP3JtroiDU9sPDXoDHOE69c8xNutJmyw4Ft7AzWnxge8EmIBG7gBSD1hkhCyxLjwa+XdR&#10;fIKbOasVN3nXtpZf65zwC19yzxL+0wYASoMP3qz9YYksCB7qHaaXr3IXBzhz2BRJN4NGeJBK1V8+&#10;F/b8aX3qUZXApCI1crZmqz4IDsujHoeG9AOZgn/1kfbDYLf8yflx5km2Y+fCX2v0fuTUx0CRksDC&#10;V/2Rjlr0QM6aGig1INnh0/6B0sq1bEoEYPka2vSp4prKakpXVyZDK11AFr/UEzu37Ut3nBJgsWBX&#10;9PMHLYHTYCHncqy05eviwV3AQ4CHvxARCHusgzj2XzEs1dM2aJ20kFB24Yp3I/23AUPwTVBydUy/&#10;bA6f/EPsiV7xbgVFPAztKW7119ZzYC7O7CMstD35SmZwQ4MxR+BDUa2cDv55E0zeYpZ8k7d8CG/1&#10;tTottZU2Y3umDxzhBbiVb+AzVuVa3azYcg5/ksAuDd4DgxP9bhsATwWV5M27GCtdVBWCDxxTl1Pv&#10;1VJ1V84PCjsr8wUnPPLOTh+iHLvQWfk8gajfDHanUqkxQj6rY5pfTAmF8hdDk88KEcaL4ICHwgf0&#10;fzj11Tg8T4k8SV4PjiNLbkh4lhJkpXzJlfFsZCZvNmVOaNJ/ct9l8QkDYYbP866D9+ofujzD42CW&#10;O/jh2fJX3SUhZfC7yOYW5iVXFt/NAZ7BOYe2TI6Vr9w7FVpJjrm2GXfSFsGt6q4wluI5r2wBF2QE&#10;Go6eASRt0DpgtSbyNnh2bi6lF9QGnfCcLlh1jVJglAZgyLC+ELnr/T7P7bZvLsq81A3HhZcp0D5S&#10;tHM7EIuDMmM76Kdz39+hqMWLRx+lzOCQ9i3NOLWU0w+WNLzSTyb/wFff2BsNLktl2NKUI26cavDC&#10;oO0+nSR5r6tey4qHPsjQ2mVpYJSe3HGEP7y8Gx5ERqSuKLLIVtufsOBvcGmZnNOnzbv8HRoHueKQ&#10;jP4JJMA3fZfvokGd0W9dDcgTfdMxjUk+4UlYzA21XJ+DG/nO3FNtBrQElzORGfOU7qVAYCWf/+gq&#10;sUAou+AQ3vSyt/UZfErmtsPwPYAjV6lHseAcTGZVbJkZrG4Hl+rEAIN36VRx0/R1ti6enM4chjrG&#10;tkh9oR2CR5mv6soxoaF1pHjnSFIxvY0WuM5YHD2ZcurSpqtsFPcSPHWXk8hJnlfJ3Vflpu7gs8zP&#10;yQcOXM3zkLdVBl8dww//FtizKgW9k3ryX5tKLunkGTuCPx70AX7hQSQ/dlOz5M/QOMcCeIP+kKi3&#10;6XNy4E1y2H8RgRXYYjuQDz/88HNy6MuR7U1aWeTLwbE/DhacSNczyc6hbOWDDz/8aPPRR7/KpPCT&#10;zS9+8as4Jj/NQLi/eeedrzYgYL6qFtzzfp14z+Nwfvr0URUuJc9ZQuFz+Dx78KxEXE1AxaUzFzbv&#10;XL6xuRFn6p//1V/2yCHyYSb7rRDx0iR2nBaJ6MjEeIzHfOVosOcssmf40eNMJOcfJ6+vfDIUxNl0&#10;txPvBv933/0gTkBf6yXo4/ZXs73J7eD3ooEh//f/88t8pZqggRgWAg4cOSXu3L/bQWPF21Hy3jUp&#10;g5sxZxnkzsWhyDgxQbOTSWzONg6Vh/cexTk7ASUcTOfiHOJU/dr7X9v89d/8hzrtBVYwKmZgYuBk&#10;OdhM4H/6y483v76QvdYzoV/jj3U7Q9uCwwx+ykm+OL9z97PN4937mwsPLmyexDnBCdS0GBEm3O/e&#10;vRv6fZUZB0H4aiKK4eBFog6mHP3j6PYS8TL7uu9mn3fpzIUEQ4Q/BtRxfHPKMYATZ80BGVoYdf1S&#10;Pzww0WFLE4MwJ/KtbCvjyKl67drVHhs8EWPpfhzd8Poo+uvF82CQlywrBoQxNSafhyc1MnLN4eHL&#10;Xw4ZwRN0/XzxFTkIjc59jc4xKY8Anf0E0hyZAAx9zx7mS+EY1Od3Lmb1iWvTjpGpbjcQ+IKCPvro&#10;Z6lvK1uQvBeHxt/kl+0LLu5vvvMXf9tgnidPHm3u3vlks/88Mpj6Du27xvjI739EqjE0JhFTMLxO&#10;GyTohAPzdKJoBFYcvTzePLn7aHP/03uVv4M4fGpBfYE4eQFgILJ/OXGepY2s2qGeo6xaQUQZaWcT&#10;JNF/OX89rTxCD/7WOZ1VXq5+5cbmzPnQEwe8r3a1hZUcLkZHWNJ/dSIKsFCJrX4+CZ2cvuQYLvo7&#10;XeULfg5z8nTvzgRQaKMGVmQylE757M6dwDChGOenflAeaT/4ThsGvSZ9jLx7kWesXswX8is+3aZD&#10;WwTvy5cvb66l/9uGxxY210KHfIx7L4qFE/xN5NWwzjMw1z48S66qMrwJPv5J5FmCY4NYgrPAHtsU&#10;kdX2m18mEChtoT8/f5ql6du/9zefZWuPcQomsOLBo83DO9mLObqJY/Dlszh2A6uwlz+VZfoibPCC&#10;bJl6NJy5enZz4VpW8olD1NhgJSNHASIXrkxg3aU4nL/x7W82gEDAiFW0HOlD7bYGmVgNSbvr27PF&#10;Rxid+vretWAzzRHc8t/UsEmjylgO8/JgVaO0dbfv0P9mcpgcCID7+OOPGyCBP5998mnlQfDCi7Q9&#10;muugiCz0mMq8iK59N2qrsovuneiqOjG9vDRYIDiHllvv3GpwCaex7XguoDO6T3BMZSVlycPl8ITM&#10;NIVGL4503vOMXyan0TeBQIu83r0TXH0V/zz6ZQn+SXs94UjOsfhmrHPUVrtW41jkV5tXRkLLQYKs&#10;8EnA055VD6LHbR+xF53AEext87SX3gQHGE/bD4M/2uDbF/m0D9mc67Rh7nfJXi+L0Tln8iUQnqSi&#10;4KOhjrLqysXNjSu36/xto1aGp45zGYeNkdro0SPBLss4tGzBNXVlvNmdFaauXL4ep/CN4rQTXX0u&#10;jmltcjEBehfiqLbyBXj9CiH1g7ubVTvIQs8FGGby5WnuffjRT9tPDhI48SL3Ha1G8XQvfM2RY2Ln&#10;cgJFztKuYY+vVHJkE+xcMb5PYMy1bI9249aNtvW8HM9kyf201W7GsDpN6MewAz9edqUQKxkEp/D/&#10;+YPglzZx/fyJ4I3Uox8QutaYYjmTrGx1PfU5Xs3xG3/+zR7x4EaClhrElb50+/33whvjcgLUMkaX&#10;J2QtMAaN4JExU39hJ/z4Jz/ePP2J7dIONnfu3UsA4fPUkZUTUvH5BG4QVzidMTG4dMqZDByA8/Uc&#10;DJNUkIRXUo/uLZOf7tF3TYkfFxgi0c870an6yLOM0x9+9OHmzp1Pi5MgGrocDmFPZWvEK3wLT7Wp&#10;7TeOgv/02dQaG6Q8T7+gA5WVInk95kbn21zi/RO2aYJtmpIfHWA1sMlEcSreT9BE+1D6lS3j9qNX&#10;fEHSIF7BFMl/IKA37arywxcpFx3TyaDA1D/lgUsD6iK/+rWgEDr77MXtzde+9UEC1rLt3u0bmz/7&#10;7nd6PHP+7OZnP/tJAl0fhni6M6t6HNAnVjS7Gliz6lq/EAwB6iDv+j87++BAUOWLyIct5c7G5r3R&#10;ldDgsPJlCH/79y0H3nLgj82B1/vgem68lWjKc9Hp6dINN+R82TNeREEZ843FtdmiZORRXv/PaZJx&#10;tie977xfI+ap52zKaKT+ywjf97LJ7a+CM+a5AluevnMpvKhwz6SMesk99kYyZTxkp+Z+8Fv13uR8&#10;9bd4wjXj4zgp2cZxEOW9jApexx0lLGduDOnKA0HtlLE+9cARlq0r24GOvZ7nyRP2FIbyqy1pLIDT&#10;aUEV7gfG4IfG0c8r7wVVJkd5t9Yzo0ZqTPvE0gC6CX+83/qCnt71pG1hwFobITxKGG3q1Z6ImLaS&#10;z2/G/sF55Zv78PEMfvB1z1jdSNQ2xCILeSYPuOy5wmUPYWQSOEEtx6XxlsAI2dNaKYP+2OVpvDqB&#10;3T5J5VZgcnz6qMWEfNoKj9iNsRXr5Ml9hoN5gO2M221j9zKGtkHAq7NjJuPxQVv3XvFUjzESGeFn&#10;GDsrHORuHw3vCyaZ4HOYd3plUmKpT1UTWCHfKo/w1K3AwRsOLXxVrg7NnuU6/9uvWjb2LBwUbPIc&#10;PcF/2Dp3y+/0kNjPHCtNitTpN/VVKHKrjqUSqGZ4JNtynILzd2pEY2Qr9U+eZG5yzJ3yUruVicFp&#10;wS89UlIW/T3COW27rqhZ53VEoX0Djc2kTApN5Sdw17YYNgSnEF/5Sl5f/E41I6cu0NW/KVBekt+F&#10;16WEIzXvCvA9jhd6rRsz/CNf5BCN+KNoHX7IW/KstfSL4+YcXirAqad9BG+s2xDV0QqzoAZGU/k2&#10;p6lh8CCvyVeq8K7wShTRbtKX5vlgAX/6uDDmSR7gAhqWQgLX8SFzd/TIyj8Aq3PwMjBG77ibdueI&#10;JkOQTmp/gF7kzQc8XUkQn9AjT+uUF336aDDIs6PISXmSdwLvbN41Z65OH0tWGIGbEtvaxKkUOoc2&#10;/bxY50hneijX8FzghftKqr119XmB5izPWj6l4BmcJkh5bQ/F3c81mQm4g5xvRb+QHwEGtlkdXEc+&#10;gJFXcPX0z5QNSquO7BY2cPA8eUtfjhlditl0He2YMtoj+dpW2jGZS0mO+6k0HMu9RRcELwl8802Y&#10;QSVQrkNnHwenhfboProyJDRp4+rQENkxHN/UWYJCeGjyTpMaAlfbGVdzufJc9bkuToMK7Es3TP2w&#10;Ei/xDFj6NzlaB1BNgdf2ym0xCAtZza/2tn0O6p75JwSEkuB9ELpnewJ6XQW/mXondXY8984SDJX9&#10;XXmVJHMSWSsr8F+9rp30/6vxb7UpPEffOPHDu9BIrhz1lY5TOXp/H3jqkj8gw5vRSW7MPU5pK18Z&#10;D076JGEHEpzSkXMIJa1javtSgLZfqEiL5Lp1aU915a56CQJZcCpfRqVpWo96b6BXJiPQaDNOFucA&#10;EWhGFAREKj+yMjCX4nOI7iCC+4yjlDNPj2/D48DNw2AWWPAzZpObItjyU9/ID5sB/uVBHmjXEcjR&#10;H2Sx8hWC6YK8Cee5/uKILnZPuBc7gQy41p/oeGPwzAmkjye6x3wIXLTjgaUTys8ACQLD/9w7SUvf&#10;ae3DczTOuK5ePGKp5V/qQic4W92aI7Qbu4KPuRJ9sXIe+tofc39N5cpySaY6doa29uW2AZjBG28S&#10;AF0aWwiuqQO9uTYWZXYnuCycV0fhauOcuiQfnS8Z3sMB3EmhI6fIqHwud+c81MYnBiCdKck7sqON&#10;0x/ZaZXj6RuTZ2DjW1g1dZVNuB3+ksFBMg/R3lKFE6aFOvqPLRj+neC5wCkOcJ46lPyyJ5L9Nn1O&#10;DrxJgRUms7+IJLDiTUtvUju9abz9Q/DtgBFlLehHxCRH4TvvvNOv3h7EQXc/XwFL9KdJXYMDBX4m&#10;S3EblE02CLZQ9lQimcEbgymK2cCfxCH0Ml8NP8+X0y+zLD4nkHHRwMf5xqEQPR8HkKE7FWUgElFn&#10;8ATfy0Id6rnXwIBOPgxO1Lq6XyTAQJCHJcNOc44szh0T3PaTh7sQ6X5ZqorQ8DIOiDr+AqODTHA3&#10;8HOi1aDP9RlGikEnx51sYcJg4CS9kFUnTLhwXnqB3K+zOfvihi8GUgZAv07OBP3x6ZhYcUxyxHUg&#10;ynPpoLAMyKGld/7tP/gvGUQ5TTjtAmyzkwAY9M/DOXDg7YY2X1yWb4kQrUPMwLvQ7iUIXehhUBym&#10;HY52jLqMJDglbwZkR4MvY4j+8oW+I2fspbRlHXXhB0cso0SwBYe07WW07WlLxMufH2cLxw5DyBfP&#10;48CbYJGt7ec1fp75Gjvti16BEhxFHOK+aO1XrcEJfX7oRqcvu/cXh0NtJhYC+2Mx6mOO1amG7eNE&#10;ni86GU9dYaV1cd5mifjIENnwpf4Yh4d18FkxRXs/CW5ekLVx5ZywfoEJr9d/DCJBEy/z8vA8WzU8&#10;eZi96cNT2zzsJgDJNiYCmGpUL6W+KFTCkspqZUS7nz4fGdIXw7MsT9iJTAb275kiamn//FJUH1sn&#10;chhxnKA15sBMRvy1AsNelutnYD55Ghlj4AefOg/T7hxMVox5EudZv95Pm1oFgP7Q1/3mS3UwyXIO&#10;+Vf5d0auI4uO7eNxnpNV51cuXR45jbxaZUbd9KTAAitskJEL6QNknS6E40QE6y+jJ8gxYe6cXU4j&#10;NdWLZE+fXAPRtOEa+OFlrfdztH2FbbQcBU7c++z+5lmc7Pj/IjqAgxe9j7J6CSeePLtZraBbe0Q2&#10;OAq90KTW4ggv+Jg3iJ+vbXwmX8B3FZ6sOnPl5rXNpWzz0ZUkImvXG/yS5+HBhSsXywNf8l/J1h7o&#10;93X0pSuXesQz8B0xWgACfeff3MOM9Je89OhAQ//odPTUaZj+pW95GcIT95+R9fTzCUwYeTcu0A/r&#10;SkNo3w2P8I3uxRNwqsdgoCHySxwQDHp9NoE+8Koui+P3TNs9usnqO5E/cnA5KyHpcwJDdhJII7ii&#10;dOaZFXuca/finHo7XrWfZMuDONtnKwE0ebEMTcEbrlZPMYkucMyqO84Fh6HVUf6jJZCigSIZP42j&#10;sO/+jGVhzqMf8LGO4LT3vOij0G9J2O53ktYb8I5k/NbPIMFBkQddxvZcghW1pfE8rdWjQAsyj09N&#10;VbzUrj6FJ/PCPoGYnO5HtRNWrLSH8YJzfSfj805WpKBv9S8v44UdwGtkfZiXmQT40uUJ9NoNz3LP&#10;eL+boEmysvvyaRzmGS+yaoNn4Wh+0dcJ3jv2YhoHTd8eT2e8nLmaykTx73iRM8ewBzzyiDfDrVgj&#10;ZC7tZQWUTmAms3/ycMbvRx9xvndVn7SVfidfQDVPRT86qHqI3IVWfDiXYB0rutgu6GpWpbh688bm&#10;egIq8OPajWvpZwl0jPzpZ/qliRT9dX3pXnkKZzzFf7AFN17MdkSCG4y1jqdebLoymX5DZtSxs/Pq&#10;qwcBVCdpBXxy41+fhPST1D6WK8c5p1uPY38lICnBn/o0+8CKDicyvtgu6TpMwvBp2vwY3+gAMpc8&#10;eCyxGeeURnuV1uduVhQd9cO9V7mOl/7U9qJnUmn1MP0YoCbyO1+U2ci2bCZSbGHXdjudMUX5lHlp&#10;C5HMRzuf/k/ex5bSH0p7qq0NqPEz4J2JTjl9dpHvwBXINl8f03VkLD+6szpF35r+BW7Y+TsTPsxv&#10;+K0t/dZ2+J2F3t58y4G3HPijcOBEJ71Wm75ZXeFexprj6CHjxSmBnenrxoxVsckHBj0o9Z20HX50&#10;bG+ufyiJKL5O1quD2ku5dfTqIFbAlIbJ4AyAyR8NmzFjxvDUtMBYFU7yZiIYHInGnbHQimnRiwO0&#10;+uZ1WtFodUZODM5DqFTHlXaQUjw3jV+F15XhwofYRUdblkhnN06ZqMSwKXo3OK6126KLLUK/q0te&#10;AXp1oufCmMExNuPjWtcr58M4rcdWg8vKZzQEJdgF5vD+1fOFB+VFdHLapjlTBhXsIysGGIMnAYTy&#10;sbHca9O5ldSxOsRNfjeNRTO2zWoYbF/vwR0Zepw8hdhytrnaSiCKPBL8e77wD9/AN87MMuB4NfiU&#10;1hAL3TlHT2iIzTMwVn6pNWNKUOyS2JWV4flx8k4Drs4ZWASX1j+tFWCF3yfGssAJl1vHisugPzTI&#10;p6W76kFstgZouBdecdKxfW3/UlkMrLYXlgMS4GQAn1Mgf2CDf+F3/o4jffDa6tYNaJ/2Kg4BkeIQ&#10;zFH/AEEK3MgU5xyHjcRBUufekkmxyl8eo2vts8qoAr5NOTiD9+Qb/Nq34Rq7JxZQ6iIj45gz7yBA&#10;aeQDb1oJLhbY3J82AVN4VvmiTOqOtZGygwH7iY5gmzgexl5QHqz+S3k5218BSXn8HqxRAHG4595C&#10;kuvCz3VXrkuu/QSFw0WbgCtx2oFek4huW+6Do87mTz75wftXKcTAWf7ps+TjVf6haS27loccO36R&#10;mVAqlT8hDoro70lxRdfgPBDCgKLPcZWC+dX5VowH1qnIBj7Nu5B5Sz+FMj/Kvk0l9OzoFHIzcFZ6&#10;K3StbOr1IY2Gi8VYtGzDubafY5sFL0KTdpv2A0AdI5dHWR1EUHzQ6k+VnrWNc06vz8os0R9oQXNl&#10;w9XMY1Sec6W+BeWc6+vhZfEFaOWfk1CcPqpuPAqnciv0R47b511nrjRWbgBmLjR36fB5BhKcyD95&#10;jP0bGOohG+51bJM7gVP6LXrYu/M0fzlr81/f65xmUGh/Cs6lLTZ1MwfaVvox/llhA4PAUJce5zWx&#10;9OU5MvRN/FFTIPdvaVi/ZG/mAGgKzFyjvr0qMg++7VRnG6c8D9541PeP5NsunPbm0qhwxwd1l4/D&#10;AZNIun6Rw5u+f6gpXFZnTj1Wc3Vl32OCd45DQx82nzM0NQWfqrXwrW0VQKNiwJw2aLdL/va7wG/3&#10;X3BxgIU/c66twA84fcsjBSIbnntYOuaRO7k/da1jcQEGn8oo/ucG9ODTNneRpAeYuyejVhhQgTrp&#10;XYmuob+0tOetP+eettvnieAevNCNo2o9yTUaBgbdazgpzh7P7eUkEJWHTu7TQehz3j6wVlidoM5I&#10;UfLUnkkhoGRRV3kafIw1vVesB277Z3BIruI6z0OnoK6l/Ho059D6DSJFbPiuT+gbbfdU7IOV4sKO&#10;Mja31uQNLcUllcw2G0sd4AFcWvEdQnib9+TMpXl2kGV0zCsIHGJ/mbNTX64GbmDqF+l80M0zwNK6&#10;aaPqCvDzHAuLZ67JkXlO8Lw3H+edHjw59cg1AJAQoKfgB0DoBTsZ8dchNHgk9UO2PNOnrdqiDQSq&#10;gUoOV36Qp9YFTnKTFzBqO0VPwa/ynXv94Ca5O07JnnOyCQB/RdtxQWBth+bCy9RrrB+63Z0EPnwk&#10;z/xcq9+c9LSh+5HfjueTZ0pPWeOQudnyC345k1/SAoUeRrnVbafg7G7rBsOcHLr7wMPfSOv99fgb&#10;D78kF6/NbH1JMPoSo/EmOewJ/ReR3sTAircrVnwRLf8/BgZl6McJ8v7772/+7u/+tpPvJisMZr6Y&#10;3stgZmUKypbDyZf9NUqjeZ1bHUIQg+031oGhg1xy7eaLzV//y0f9cvNZthS4kWWQDXbU+OkYnpfs&#10;nZ4BzWQIvW0A8pWnQWovDovdBGT4+vYgTkMBGi/yjMLf2UmQRj7y287WDw8f5Avg4CCg4ubNd/Ol&#10;9a3NThxClw5tc/LtOKJ9PZgVIu7+Ki99cQynvL2+LVvPmXMhQROOggEuZRnmfm2dwe4cR2snuy2B&#10;HwdqBjKO3Yu+pM1RYMXDdx9u7t++V0efrS4eZ9l2E2YPE5Ty8ce/rtPRF6nb1693gOIs9AKxlyW7&#10;9+tAQM4M44Y8Q9dvDl/L4Jz7XhR2OdmzUoOlrBnMnOxNy6DHKHePk28GXfUNUEZQv5rF/wyU3Vs3&#10;j2xNsn01OCSjwA2rlCjDweZFT1CIJU2//o1vhB6OnjP9ap9OIzsCLOBMZi7UOW3iLcEjwdGvX24m&#10;gOZSvoY/G4coXoLPsBIwYNUKMOXjNEIKR6QgC8E0/RI3jlP4kY/5onWW7vZFNDqVqUOvfEjQyYUs&#10;M56XChOWT54/ikGUpfrjpLIsbc0nPCGFOVpC/qOPftkl99FwKytY+FoaTR987dtZ6v9G8jze/OQn&#10;/xTePikeSv/hCRJFZI6pkG1nMozzyUoMWdcsztfIb64vXb2cIIvncbDf6XGWgY9pGP5PkBDDTDvC&#10;/POlsitZlfBiUJlxHb7VoRzH2FfffaeyZgWZu7/OF/bBJc2Qr+Q5DvOiyMr7NxPIg49y2ccG19Ou&#10;OWcMM+ie5Tptr079azuygC0vEzC193JWvrGyzZ3PIhspgzcCKRiM9MSz3WfLpNdiSEeuyEhpyD58&#10;jMJzkeHRdTEQq2voMjIhmGKcUtezEkWDamJI2uLjTO6TqdkGI1MduRZM0BUaohfkfQU3fTf1SKXP&#10;BPZrzVvZDa6CBPRNzvQn+coe7wSAPH002xj0mS+kk8c2Jffu3e9xPwFSn33067Y7WAf50noCEtLf&#10;F5gm5q1+Y4UVlZPlM1cFwaU/pP/uxLE5ASIJdooTFV/Ox6Grr6yriFzJKjPoQvPVOHbBoJt9FY33&#10;ZyMP/Zo/7WQJ+vMJOnGs5kozjwZL7aFVS5cf0EmCdx3WERdHASN0lRcwgRJWIaETtKkXTLzBI+1L&#10;F4w+i5wmj61NHmVFGTSTA7pDfvXTJRL95Iv52l7FLe2To2urTJxt4Nf25uaNW9VxXmyMA16KtTv9&#10;j19eStd7+Kp+KyZERW0OnmR1HKuI5B96rJRyGCe2VZ9sr0VOlSGPdJcAmkcJWtS+cH76MCvx5By9&#10;L6MrSzf5EBCXozY27qGz4pR8YVJ5afUm+qt/ctKo+pBoiditTG6mc5UfHXM68bAKJP4Gf/0xeRzJ&#10;Yx07KXF550p5eu7s+c21y7f6Eo7/tnRyFHw4cputElQfHB3J01bkIsvrtK9duZqxPrz04qnf4Gmv&#10;NUJ+8tPJO6nHfVt8weEgx5exJbo9RHhtPOqWMHCO3nj67GF55kWxgV7lb+RpO/ZHo/tjnVxIgGX+&#10;ZV2mzU4MhUBOHak2cZzeY+EbIv1NyoOclqasepQRNi/w2s0YFr60TbNCUtrtUcYr9BobOVSkBnAZ&#10;M3MfYF+kNUghYng2dDelThMDqmJrXUgwD34ImHj/a+/1aPWbD771za6CgzddIaU6KHyKLK7jLRjF&#10;3985cauyi9fa5913b1dG8Q7O5PF5AgQ//uTjBGbuNkhDP791K6uyBB/n17NKB3tHMrWwprUfr9fr&#10;UZv9rjT3ZxKsW1No5zgP9Wv4knvvBLY2cq+yFRkc/WBMyY+M46cCSzWeD70spknVhZGZNS3saFse&#10;WfWFbKY/aKMG+wZGJ3+ADf5W4WIjoPpseH0cR58xyDZAgkdVbtzzE1xx/5OHm2Ce/nkYns0qabUr&#10;TFSBrb4c4ddf6ljHZ/dt57aboLjnAq9yFFyldt9aw0MQK12DtX5rStGkFerJ3SXP6APw36a3HHjL&#10;gT89B17Xjc5XnQizBgXmnZY9tRVd/SJ6xaoIrv1jD7A5pBWO+50odrPDSK7pU3qiGaMa6Z2lLhPf&#10;hZCHVQv5Y5nz6pSMr1xFrYPKACNjkYyF4R2CIyJfTxejwMqTPjdmVbvlEr5uS8YrSXn6Kyq3+eBD&#10;n3vu/YItCgfnRxnLzybgzDzAflemGGAceBwate9hoP4+Yj+qK+8BcUjNF4NemDLBzT6K7gX/dT04&#10;/Bu4U++M8+7Dyb2Vb65rewZftuDo8sHV2Ps6XLQWdgBYcePkumeehf/BBZ2Dw9SzXoM99U97u5bP&#10;LyaPJinN4VjP2ZyCQiafDGxc483wGwYtm3z4cIiw7kGuTY2jeLjiAvq0w1pmrod3tdMGg9gGtnGZ&#10;95FxbOe9xjPwY1PFqoHG/NxSf54HrcofudF2YWfSWu/rbTQ0ezr8VToFCl8J/xTNO0ZlLM/IZ+rp&#10;Pu/45RZbt2XCkxZI/b9Fb3Ey+fRaWqpZ6mYSgvNaBqe5Pli2aIENPNd2hAe42lu5tR3RzT6f9wb9&#10;JzgyMuGaAtzvCpzIKyJco1OV+SPou3mTH1cqL2G31K/Wybp/kX20a+X4qFQgS4AkX/o6YOA18D/1&#10;nF7m2jJzElYOPQGVvKFFRv+DDtwArIy0ptwP6HWv9zysdJbvKYAP8CE/a/2B0OuTOYnWFz4lX3Mv&#10;9eBjKJxyy9+1XnqvuOQ5XULvtL0DBd/dK3+qJ8qF4KJfIL1/cp0ywTGHOo+q+5IfrVDB/hId3pxY&#10;k3lW3cU67HPZA38pQxZKQ8BoG6wGCFfU49eCwWFLX0Sje4INko+cakE30YeWKUS3qWnasfLV55BY&#10;2yWwctk7Jo1yNvxSMlDpNpkDAkbGA3Wjs8vbe7pcB2LPW67tqC2CUx23o0+UReMBvANDsILkb4PA&#10;cmZM6YoHuVdZ7UybDP8fe+/1XNmR5GleAPdCqwRSUBXJqh72tLV42J6HtZ3+/82mzWZ6HmZ3uocl&#10;WSwyFbTW2O/7+QngJgiQSVaSTCTvybyII+JEuAqPOOEeHtQfQIWk3glmcSrwcbgX+OyHdBRIfmH2&#10;9RQhjsVDvzH9flXMzVeReLgIrujIAq1TOmTgRqvXR5EF8rb+S70iteO8URWHlmTlfhXWZNs7oY7v&#10;cBPKAUPpvJQHoRIlIwZ98gC2+ji0tyyL84K+O/wCR9v41X0B5biSn+5Z6O9NTqSi7wqHtEtf7UuW&#10;zTPc4zhXemoMUOXDN3COnJHLpx0LyTtEHctTDNstKUddyma0PS+pM1xopQHdSq02dSijLb9pkDBL&#10;wZ1buQ3kPAOcZPFxKEilfgOZ37Z0oYE+uFgn9fEuwYMsxhe4x5nX5D93PMC10ScjT8BiUdGfZHcx&#10;SL4nzU9Bpa+BQaJwzzqjkxUqD+9xeCV8dSQj71ebUGrFQ37kha6+Mb/Zcz9UJpcwCXDp6ehC+3Lg&#10;0DHAOSZ5UA5AllRtjBc6OLvqKRM2UJbXvOuJwAmWZXEeWaYsdb3t0XGDc9/iTqnQpHRF4CFPjTPl&#10;G3pUClCBOI8Dq/JVhnbLtRK4Qf0KdY3xxIm30L8CYQ4XfkQmgad0dtG4Rctqetx3FJ84m4TywAXc&#10;QYlyIArEF2YzVd+kTIivoFhb+i7aB4+Dr/JS7/A6MDbdry5SFtp2bBbv++KUb236WftzC5YejneU&#10;Jes563RHJwmhTWoEjhoT8hoZI0epQzmVby7SlS2eUx/zUnQtnEAfYed+5nPgafpoaetzDp95BH5y&#10;e+mzdt+6HJ+Kw3nnJCoezjHGUUhZ6uqo+oOtQEQulUr5GEc5ZZlrxTOEbEB4mWe8Y13cH/4J3306&#10;albrPkH8M8LqZOF9OaqR/PXQauA0ssB9cipx0l4DimFqR8fbRYEmlxqUPv74Yybkn8T4l0E+mvbl&#10;yzW2BfmK6BXPmBA/yyrIhw8/iDHNlXXLy6txVtDxYmvrZTolMUxHQ7q/u9/74vM/9p5NfY0Rfaf3&#10;WCMtnYmGvQcfPqyQ+3Sik5Sld63Wql1XYGsg5HeI0UqnCM8PMIDvMiFvRzPfTabbaZ6wV/omzhVO&#10;cBuhQucKV0Zq+Pj0078Dn/2EJX/29EuMwSe9CS1irHyxw3C1qFt3mBpt4fGj1aROhi8RllkDo3VM&#10;Jwy8xlUdSxZj/DVcpUaLTYyfO+D2h9/+rrdGSHpxX3u2lol3jXN2WAtdtIeKumGUDfDTaAMy6dQz&#10;mpVyXe/qKUf1c9XpOumzj/PGFvuzD/bZv1wjF+HBfeMyH8sOpqC9E25d5yzslmnHq2FH+KsOO18H&#10;BbXtwSy425Fusip+ex1jn2XzkT/JxJ+rtZfB+T999jes1sfgjCHmIStrNcI4yEgYSs/A+8oYiBHO&#10;fd41mHpveg7DEJNoRpiQ1lau0WdrrfaaRyR6z188y8C4cAY4j9CHwRtliJvE7FCjjK7D5654BFcH&#10;fQywxhYYzEIHB667+xtJZ3DGmZtZIHcXztSBA4Xt7m7GMciBztzsAmG13c4EPDE2/ebX/5CIKIa1&#10;//rrL5AlQ7v7nrC82aPxw4+LI+i2xVYWRxjDBtODbHtgKp3MZ6r3/tTlDHxARuV/nvj0+x/yUVr4&#10;D2nJvwHRX+aR27/9+8/g+QROUkSPOPs8W0y4/c0GK8cdIOe90MO6X61fXhY/MW6xovwc3Fz5fnq6&#10;wH0G8fDVleAaUb2OIR/5ks/HOGvpVCO9nYR1hXrBGLHokLT9VB3CfbXlDoNdDYyCo+FwYWmejytk&#10;gzZvHabKcZNn9d8TtrHRoKYcLC/S9nUYUMbIKxLqSp+pV8QpH0ZW7pHnBZdRTcpbW7iLrrZdnbq2&#10;N7aSZqsStvBwJfkRzjIvnj2LMd33TvaNxoGDGU5UhvE3jSPBUxy4oBWkoa3xx6qpF5I6Sg5MTr76&#10;ceAHzvT8oDfDFh62+SWMpss4tU3AR8cQMzhTmGeBVfKG6h9g+HyA89cCESvc5kR6JGKF+gJcoYJY&#10;UpeOJuWkEkByXxyFqT5+1SNu7eSklLAmygvw+pGnk1xS2z6G1c3NTfTASZwQ1BeZ2HbShJ/nRnfY&#10;ZRsBxxABJFBc0zTtABoYcaLxx609pIHbKCwSXcTUayeKTMXt8eMnoYO00Qit44i8VSbUI4AdI3/j&#10;sdEwdOJSf2sM3Ud/i5+OaOo49ZNjMiPriM8O/ZTj04pEohyoM9RjRBthGxf5p4FXfRheipeVcmjA&#10;1akwq+Qh7AlbujSd3j6QQ2/K8h0/pt1aYArntZILyoa3KQ/a2L+4P65tpx06tiiPPtNJT/yEzZa/&#10;MI1DBBndluPh0vvIySB5dVBMlB8KFp7j83J2a45ujX5WrE5a0Wgf4/MkzitPONc5B9pSZ0DhTyZF&#10;gcU2vofz2j6Oa8Kyvbve29mzrUBraGpEIfs7ZWlnnz5D2VLmp22bdOfoxgUiqSSig30WMm47z8ez&#10;aoC81IZhG1pmFRsTUEaYkCTwQWckJ6g1mO8d4LxxWQ4vbrljtC0dPo5IdfqUrtmio5MVeR9ZB5AY&#10;5Yl2o9OmOmZyoSLtIHa1tTOwTgHbyqP3MwZyu6xP/+bjbJu1uLTY+/hXv+qZ5kiTq49wHQMgXNEt&#10;9ytL+xsZQH4rahZy8f770W06w/zud79PX2wUlYN9tnv78ktkHacq+vxPf/PrOBHO4+yoU1VzrKi+&#10;RFRBNv8lFBXz0Z60q/gWULp86iV0DXXMEjljHp66Tcw857aXP39JX4rzDI2ld4GT2BHfB2lr4CiS&#10;/ovuVbdFGrsKbyTKdOnaQNq9i2qkDR3TR5kq48c40sZxSPDht/LnCsuZVR1LcK5QN8Cz6E3GbI/e&#10;f9x776P3owsO6feUgRPgHPT+jFMb5Y27DYeRuab56VxWY4r0VeJAu/OXf/DF8aQTQfZpboNjW9Ih&#10;7oDxxAST7vNTy5EX80VWfDfEvY3C7V6l4pI2nnYlgqNjRIERBX5qCrRvadP2cyzheb5NAMj+W6P3&#10;JbrHhp6+kHZrm692zKQnzbrTZnm3xtdO9FZfoMOYNivHMvZrtv0Yc3iuzlSPqrMtSFVUOltqlG7I&#10;OE3NJAzeq9vUb63oRp45Vmn3Vb/W5VjLm+KQqDrWpaXVIqzTp5bBqfkd51miMKaMLjW/Lxmhp74f&#10;JIXGxDocE0uvmrCmXgr0ug21kyvw+C0rDYXH5+p16gsdqjRhsXKdg0Mn8OtjnWn15V7o5FjEcsx3&#10;jY+0FI8YPbpyzedh/95glu65x/uOo4ShYLmmiXh738MyfKXBm5R3pZcP8n5XjpPxftuElpyNGUnJ&#10;moFN9Mwr3MpS+hnmUYQn34rmKXB5T9h0GtGQ0PGGTEIk3+UZL4Kvjj3elabSU14AMwXFmaGrk1mc&#10;ginwcpOjjEa8qVGM+3Fw1yhGLdwJnG1CP/09d8UjB3W6XZ9GsKIf42bpxMOJCJ+lWI73eQegYlwT&#10;B8cllNPom3Ew+HKD2xDAlHd9zXONTRo0LNs/4ua/sgUDA2XKZukaSyN1WXby+ZLwSFvkX5h4RPnS&#10;mgo4D0/MF2ip2Xp5EOMPqS3PssaZ94kOELqUby5etN7u3UvOww/rsxhzKO9chbJk1VwTkAKI8lL8&#10;tSjz++YJ9YmXcuDWJZYlLaWCfDuPCFcNPpQ/gSXfDpxJENoRt31owTFil+yCBw9sESmZxxZX9K7v&#10;QOu1rabW0IkcMYZxR1pDFMtOecoeQHht23N/e2vky8I/0EqMjZrrXcZelBfdJyUsm6Klh+g3GZZW&#10;0RXkCVxksC4zRbd6UxygoaXSCoBBQxsLfkijM+7lioQAAEAASURBVJhzERIp418NqL5vNIbQEFgs&#10;3LkG21pyUl79Q67lK8jmmynnIXoRMvnq2vxKVsm5dVCSpONeZIaSawslZKkapw+LXrQ788oNHXWF&#10;QXgL6WrD5mVUWnQC3uSIkHIvMgT+6JH0JdJUgkSvkApO8nAz77qVZjldVCQM3pUu/kSHbLa1rJK3&#10;HGurAq9wsjhpllbIPI/OH9K7zwPbuPNEHpmLAY5xol5o+q2yrAadaF3ijd4MvoJAfdUWqRNYXVQj&#10;XDrgK4qJxJOCoTiPzFsU813llrLQl0U7nqkH+CfrxAm0eVYVl9xaTrUCXoaGPNdZChwSuaKbnzkn&#10;Eol0sR3qXJnvR43/9qfOo/gwkAiT5dsGLJuKARwSJOUPMOmWzRGaWqZF88eioKFOislPGrqAv9/G&#10;Lg4JffhjudFH1JW+npfDI4qR5hPoKcsoWlKu+EDw6CHh5Tr9B2B4P+01hRc81aaEUurR71sn77WV&#10;9JZjGcLXh7hyWy0WMYJGLvCr/kIYeGJoEY7oRfIFNvkqHJYiDcAp/SJ1SV9hkt4XRk4BJzWf36hG&#10;TJC24WJSicvBufy3prTnyIO4SyPxkOSUCTzilR+nNkd55P3gIL/grc9LRhrs1GtEGp+oV6jLKo1a&#10;JXR1BBHoXHJVfRmfsMASPvE4NBDU4G0BXfvndAK6+cR7Eyh4+3aN77W9lbBLMzLSNupQti2jaCiW&#10;E4yXMv+k0Isn+GX8kLZPO2DOxEdpG+jztD/KuCqSt8wvDaVnVLbVSXvLOrMWYaQQEvFw3j6tWFuN&#10;zGT6T/mUfs6xpD7yc5myfStOI7ZVbkqnRLOgDttxHCalKs7CNS/EfQHkv0KmWrDQ4Gl9kTG0CvxR&#10;B6vbrZtiw5m0Q98VZJ7XGAk8UoZtgfwIQhZ3EOXZb3y35JU24qzTZBwZRcCqRYjCahxLe6K+sfSN&#10;0l+4wUeZkmbJr47hDfHzmiulUKrZP1j/GTJfAHKfsqofVcaUdcoX9iolZXgtbOIori5Qc2t3IzY7&#10;ZqwxOWWrA8ncflTy1h+2vtHxGhRwdWBNtr9G5rcgSxriG4LDqBX3ybFCtF2hNnKseEMC8CMVo8Gp&#10;KU+Nao/YY95jfX2Lzog92DBsqHA1bng4WLGT8nB7EH/2E3ZqGpdU23ZUntv5uLJ3E0P69BxGDxwW&#10;elNMbM8dx+lmb4sVvqzMN9S2E9nuE59oBxiVzjEqaGTKEIfeww7CXiSeupzaaVqvE+wavzT+aDAT&#10;1pkZtqxgUCPs5TxARt9lBYKTOhfujUg+O5oBgy0dMgyjbUcyz2ruGBHpSNzKQtrYIWogsvwzeiFD&#10;XWvEEcer+9TlVhxGY9AwvIOhxMgfvmOdZ9IEg1oMcuS10xSBzFF153aITWfY4XlUx1401SgXuvqM&#10;DBOE46rBVxkZARacHLtk+MszjDzw13DidrqWbSpOLWy45Z8dsSr4mBXh0FwjQ/Fbujogrd8lUUIE&#10;00kCn7v/qJ27hgsjccQIxerzXbYtcBW6A2JX32uU1NBTH2tBKHzRaOyg9xyDhR17OmzgAkAygXcq&#10;oy7PvcFtn2R1J/iBTXAPxjyIJzWDEScklJEL8phapCFUmdks2jp4oULAi9ycZ8Ddx4h3gMGDVfIY&#10;/KSbIevL4OrgQlnzPQH5aw4LqEIyaAKIfGyDq9cZRJJDURdn6eNA06P+OsB79brdT6bv+6d7OWPK&#10;9i64xviOI8xgCvnivgZ4Jw7jnFTgt9zfkSorwM4fdUGt+FdCHWzWSvUMSsG9z09wbMfZIoT8rlDQ&#10;2cdCfNaBGz5moNzJ8gztMd688E19pizZLhdxkqrBIR/rOPg4CDcyzQyGPlPb5jztvg0ip1hp3qLV&#10;KEftSJuRJ8AhTE4Ci5cQmXrfdpmoHrT1cybBnWDx5/3NlxtJbQdrL15G/tV5Wy834zxh2znWqE56&#10;iO44RCeaGjLauiwH6Uu7VRbFb4BuSttHf2ks9MPDLS1m4Ns8DiU6sS0/WsG5AscKns3i5BTHCia2&#10;59FN8/JXGuV8AQOo9IA2nTNZEbyjuHTmF4y55cdp8RSdAYy2VeVX5wPbu89CI3hovxBHK+iiU5Vj&#10;mEREgs8HRHfQgB7ZV89Qlv1LdCT6Qbzz8SHO/gOG2rbDjxIjU7DFD8/k45zRheC/DnNGHjHNMyds&#10;h/J4PzIB3XjAT8bKQ+SP9IS+RMcY4VCfC4v9iMbQA6NoANORelx+cb67ixMIzn+JQILuM1qTTgKW&#10;lb4mcgzuB+VM4UeWjibSKAc61UPep8+Tnj7iPdulR5tk8fwCHL0t/m5bMCCUdvpEvhKduGkfjk5K&#10;KTXSNgjylvpFmMRZPVeOI4SXhj6TfUNy0/alF6n//Ciulfnd55vvUo7whWyk5tGxUYcm5czJEO/5&#10;o8VTJ++As/pDeknnatc6TRH54xDHSZwrHF8c4EhxdIoxG9nQgePkHNrzUXyGU8S5+7Wjz+Vlwn6S&#10;Trh1A84V8j91I8OmOfxA9UCZWm/VTV/HFl75aJYPGOEzIQCtEerSUeRNtAKdaDq4Uw5iol50Gx3l&#10;p9gHjyCE/e0044b0u8A0Nc+4IfIFzd2GBErYXqdwhDEyjzCbV1x8349t+wFIngkQU16RyYEr9ZPn&#10;5mG2HDlxDED0KHSYkyjlSOV2HOgmZPiUnzpX/Wq0KIhANUZcweGHPOrPcWQg7c2+DnqnI7IC20lS&#10;ToXrquK6jUREtoRZucmgBrxqYpRxlmWDrzKRyQXOQS40VF6RiMAg0gnfnRnBKjt/KVcY1Q8e4Qu6&#10;JLKeugWI5/BrjLYbgxjvSIcrWBkbeOg0mq2M0APqSB3pHJe65Y9Rxowgkv6fduDYoj9xjJ6scaC4&#10;WVPaB/iZ1pG7Q+dFhzwFbkkmHxSzGDjD69I31wCa25zX6VXxKVlZs27z2AaHf8kw+jOiwIgCbwkF&#10;XtUR9FXApfayD3Zi1A8189iOK0UfoCCuwlCj7u2ndA5AraE/S994L3oIPRBVYMFd16BmKB1SCUVz&#10;oGdVKX5oqlu8oF5v2RdXWfbVZHZyFr3nOb0a1/RRbKvlO8GHu0becJzlezGKAE/GTtbDv6tn4kUd&#10;9PjRw/Zxpb9KJ6ujK+x0wWOfah/oqsv08aQ1uc09nnluGepvAEqfUbCj53kuqtH/VmKO1NfGSkxq&#10;O8ENTJYjHcymccE+s3Cq+iw7fBC/lAQFLbLrA30mHPZllhG46VftN80vzYUrzKmqUop5c1/6F2Og&#10;mOd1Kd3KuaTgTBHk0CHholu5q7Grvj38rmXcG+Mexae/rLGesJ4y5gJEYHQy3L5XGXJsHUFKndzK&#10;oTwKgzTXsCDI5sv3t0ArNhwaGtu9Go+aU977l3x1EpoqL9Ir25FQrs40fieYLYfypHjxbtgBLXWu&#10;8J4yrVQKe/YZBzcjNVi3xkjpJJ9TliCkHHEAf8vnntu5KsvmES2me8oAAT6Oc06UMx7G8EDqUFFJ&#10;sd/XgV6a+JNGyrTVBGfed0xbsyvSqeC8xODnWMFxTNovZYicZSD9Qcr6hHFAoaGv4ysO25tj3zjs&#10;hC7kD/8wcjCWVWY9SnZ5R1wglI7PNmlhzHYcth/kUGirrQpfvduXZh1/LHug/uG9oh1tFHqmRctv&#10;b0s0XnWGTBy8q3M+BcIH2x40U0+QB+5EvjSuW9+A8a/f7MLgd5M4WFZgUWdRllvDxvDMuXDJa8uy&#10;Xq+t3rRalAKoXJpH3KwTLANfpaKZ8auGMXkg/4MDDzhafuWIC/4DNfBOMX92wfeehQqX+scFBnEk&#10;55vD7+NyFNKRF3lg/J+oIVRufdKaVxgj4mDAc6stvOUTEJPfa7cqDtwIGixKPuGXX96nmNBAGRBi&#10;6ZZvA+ThDPpPTRlJ1Shqh5nXco7CcXS+rSyIw7kqD1GESdf1Wzbj2zO+Wa0r3yjw/5IofX5Dqr9y&#10;IFPlvCXpxIfvWwqTJy628bu46lCmq4pz7uk4cEjbNtqicwTOSeacPDPM+Yq/xM12J7zp+NeovZYx&#10;zRzbGONy5wXUpxLC9q/+qq0C2EqQ7xkX2PjNrWHYyIDCZLlpr7xzKq2BEfKHl8Kvc76HPJnkm9R6&#10;pJuLW7I4jfoiDqGJb8JjI6JCO/sY22jaJPW43WP0I7m8zyv5Dqx5odQaefV7J3yjbTj3afRTdbZG&#10;XlpsYPb71Hki52RLf1Q0PwtVpoAY2DUE075gozxWzvxO1ehZ84X2N7Z3v6WNoqeTBRGWWXDn4j0J&#10;fs53njoi8/XOidnGgN3FK36DRmzyR33EHD//QlfeJjM0Ii98dctnWXjGQkcIUt/5yEz0EnywncaY&#10;zWv2MdI+L3Df99KvsbBB2TLSq3lSl/WQ1Xlxy1KnGfVT/as+MEqKffgp77r9lW1MGZE/Huoh24k8&#10;NL+80oFdOoicDhxj4CkuUtU6fce2rYzp5GFb0KFDvCCCZAM/eMf8dXS8dLI68hiROu0Z/VLbe/BA&#10;IZZnnDoffgou6hThFC4X9ViOc2J+t0krbQ8u8ki/Doy+rJ6phVs8owwj+Y7TNiRgxki2dcpQO4wh&#10;5y7uFCl1tjiEJjxvcF4Ck8/sc402G9ylJ+8pj9F24gTOA+qRFrHvOO+FvCmjqQN69FlIcAHuwiIO&#10;eddxAo5n5RwEPaQdT0JlykrblCjeQYfZ/ytjxV94Ih2URfJYnnNRyrOMsa1NdHqXbOCgbQFZ1pEI&#10;ZrR2b21FV9uXupf3ySN/J3CgiiNn6CvfycwLlud7HmY/1w6kDIO387SOk7LIJHgKT81Hy7fw2hv8&#10;r/EohXq/HRZs+V07cyzgf+cXzJd2m3LCDTJLT+0M0kZadHBaHvl0rFAmXGxMxtQpntWnk5e6tIVI&#10;D8sOXTj3eeuzLSoA52/BmvEg71mm526PXE5CAt8jUvdi7+/+7u9j37JM269pSurSXNyDP91M4D2A&#10;9GcG8T5Fq3jTpNKx4vPPP3/Txf6o5WlEeZ9VdKPj7aWAStOOQkPkBx98CKBjWVF8hOFomy0utglX&#10;r4Lf2dmKIla5Vxh9P6TYI3xpNYNwO6Y9Vpv6saCCLieJM4yKm73P//f/6b1kpbZGseUvHrLH+FQG&#10;yn/4P7+N44Wdx+4WK5Sz0lCDPoMUBgEOhOzKZwidTeV0UnTKAzsABkV07n08AoVNo/j6+nOMCRgL&#10;+cBYWXmcDkannhcffUbEAQ2V+70Xm39J2WfkucDAcmknTjmLrDZdWVmho2LlLobG1EN9DhLtUuws&#10;7TQdyGqccADqwFhD7Iz7mvOO+Bvm+S9//DIfYBrljDyQAXLYb+fNVg/rLxPmXoOdg4px966lPI3/&#10;Gax2olLdYPrYDAwY7zAQKKOcHb0dnpE1HAhIA1fB6kTh/RqkaHDE0IoDiPuui0MNTquz1OFkFtgd&#10;FC3NL/bWH2wk/PzW1lZvj3Z7gmHXAenLp88TtcDBn8Y/ja8O1uWvsiBObqthesyAdBtnElNx8Z6D&#10;Bj+0m/HR1dwn8NdBsaODGhRAYwc1dPK1LQiDPkY+NfHBM4eJduqdDPih1z50QifKsb7gTaoj+1R/&#10;JjxTTk7PcPBggKb3vE405UVfgzvhO8Ux5NmzL5HfXaugnDLOW7P1tl95sAJbY07Hq9dJqlxp70BS&#10;g3TRRkciP/aUHwdEk7SN8RkGPBjCFx4uJI2B3VX/0H+MybTxA+ghDPyUzx988LItzAlSC/LjxA/2&#10;KT7QNMprCJQfswvQkjyZVLAyCfCaROjABDdW/NIenMRMEbbtDHyhrzKLDAcZ79HGxCsTCMibeGaS&#10;ijKko/I+l2gwtZWPbVdZt5wpP9Ztn7TxBbZR8SNHvCa5b+q7rvI39XqBbYAc/NrWEwaT8nVosU7/&#10;iKae4sqp8u8Hvu08cg0uflB5fkAEiub4eYxjmNEH1GcaNV8+fZEBcrZ6WdtIe9AQf8D2PtEp0EJP&#10;Y/Wd+lPDsh9SyrTt15Xy6qYZtrJwckedskTUCduiMHutkdAP7zmcKhaJQFF5lnuLrOiXNjoUqK/8&#10;eDeiziSGXvW+jhRxNiCPusPnaWvg3qLSOFg/OtcAK0mA0RN+tuE4T5H6wbxDXyHs4qHuax/+RmKp&#10;doauIBKF4wI/itSRyU9ZKZL3/GdedXB+6jhwy8czbTlOYsIJvNImvIXXS2zpIq99vog+M1W/qlfy&#10;D8HRUa5NJMlD/10fVe++25QAW8PNLRTUWTq67BNFJHgAtx+/nnvPssxjZBH7svSBFCwPQy/Scqzw&#10;IxT6Qa+GbyYaxFsa2L+QRleAX/QO0Ovc0M6zchXyq+uUCyNMCMfxBX3NKR/gngNDJgfIIx6py0k6&#10;5FfdLJ+N6ORWR0aEss+cWVYvQmfqjW5CF0mreWhpav3W2VLbV/QteNruisoFlzCcMCGyQV/HHdou&#10;7YYtfoxAIW2cKHPizn5EZ4p9frbv8zHaEssU4ETvYpLJZmWbfYPhdiaRFT9h76OXTJVnI2Q0Zwp1&#10;o4c4nxjxhVQeGBXDD277uhOcCJ28kNZGiXFSyH8qH3ErvvjRbDuwj7VfqT5zGcP7wgOj2iCbnVyK&#10;uzjaX5UeQ9egw+XhORMoR8c4DoHbFCsAJl0FQFt1YmaPaAp058h/TZgpZ+JkX227BpxMNpF4Svn+&#10;9USREl5PvfCEgjiRT9bjipXHjx6ZBT4fxsF5lzYXp0FgXScizvY2Dgbze4nEpRzpWPDk0RPai3oY&#10;fIGxaq4qUpg1WlUqbU+5Ap7oLFJpbD3KuO3I7S/SppwM4tAJxxVjmSjtnDR1hrhqK4XKNY6U13hi&#10;BDPrkn9xTqLdeMTpltT2P4Ged0JT2kwzBkh7goJUGbxmwPOzv//PtS1QN4YTd/k5uziX8Z/1bbMl&#10;19Yk7QQ+2Q9KE/uwqtFau6MxKOy5vrDe/MiWu7xfWZSXlq8Vcneadu+7yGIbf0CSHK2Oxo+7Sxk9&#10;GVFgRIEfmwLVN/r9df0rY4MT9nyHoBeP0QuoRdpztAHjF/scz6vvcoyplnG8YxZUHdqCPORQL/mL&#10;rkQfRCeRQWNuSuOPz33P69IPvK2+wAEzNZA3ucnYnCQccpM7Y3+nuoGeAoBT/Uqfav326RaUMQCP&#10;hbPw1ciSktM3pDukcif7a5U171q9DwDMPlmDlOA75hdekdOBxDF5QiRnPMQ17ziOVd/3GQtYnu+d&#10;n/r9X2OVjBV4Loz2f/bVHsKmvlbtSwcPn/Ux/NLp84w3KNOhvl2dhjz7b98JQDzvKFXw8W0KEYK3&#10;W305jolBger8NhYHxzO1Yha46YukmXWru3lK+ToXiiMUsd6ASh7wFU+dJiYZ68agCQ8cNzged/xt&#10;GacY8mNcgQ+uwq2xh3QkD4OJfBNTqBhMuL0V+Eh2cY0RNlQqfoi3KzmnqA9ihnfyybx9O0vuFXw8&#10;E96hQ5ykpSUpBzEQMiaSmJYrPEIaAx40CF3he2QenJPCA+cjpJGy4bZh9uluO5rInowRHY9KOY8+&#10;TtTKnsYtv6k810Cp4U/5kL4CLK2aEVd+CKX0SJ2kGX/JE+qWf/7qHg85LNM3JhjfOidmWxM+x8Q8&#10;4FtpJnzRiTzfZcitxDuHlkYOM7/jEAZvgf8AnCa7+Qq39pwBXuXKfPVtUnwewF+dS5QDhUNjovms&#10;V1nTOULRrLENxmLoJM8zNkfuPZQjM8k3aS5u3pIf0SvSI21E/sj/MphZxyTb6PqdWPIP7JxTfXAO&#10;j+CFxk/H0V63bwLnUpQVjTx+w07hnHvMfIptPHLie9I6hQkeeoVvpRqzCwXw8q6Pw2vqUO6NZqY+&#10;sH0fMVcX/gszcmPI+ib7IQr3NazbvuQ52KZ+9W2cTiKrwmP9pcNOae9Wi1mSt0ETughbyaSIUyY0&#10;LHrwXBAhZoyA5K02rR4EF68pLOTiT94hv7JXsl7lKaXRaeZX9qFD5lRoNGV40/FX/aB+s83y85uX&#10;7z9L0/jJk8idlUlXCadxOlE7hcH6leuuLnEKH3gmjyyH2pA/DMzUEb1MPXGqgCZ+syi/9R65qUKY&#10;pVvu8b7fY+owSwKqRKoULtuksuo7l8im8xHKXzMAWkZFTVFWeED96v0z2kgWsYkNt+2XpLfGyXHr&#10;hafV51E3hTuP7HesRljLTKQM5ux0yitZsx1jKOWZ/2w7GqABMGXJF88hVOrzj7hFIEibrjCVljl4&#10;7OG90FOZ9h7PpbZtW4cMn0e3QAeRkEJpL8qDeoGXlG/flRsWIVuUJ98LweQjPG31mKngqFYU+Ckb&#10;ZISIcpEl2zZXXieXBZPH+/Iv+Sg/8EkHxxnUUzJY81vps3hPMNK+ODe/5Qiw211cgKfy5jyhMBdE&#10;ZOzyml/5F/aCp8YCgYE8Hj63n7Cvt02Jd3RmPa73pEcKTdX543txZhF+8kZ/U4nYqffTNqk/NUOb&#10;KpMr8ecFYRUm3218jfxz13c9ymGJfJZjRo40G9LuMvcyb00G2367n3aPPChr4Z10SzkdPbzmsO7w&#10;ges6ly8drSmzlZfM/MlblSH0cmFK5HnomfUJr+1BmPz29kbT0+15B0KKLhilnkfVm7FGJ3/Vj3fy&#10;RI6i4xAulH8mLqQN5+BlcfBPwOVRO9L+vc9hPTwsPESYvN6ioaeeVo4wZgydtsMrEsP6ItP1ThsL&#10;cTt9kBFvUj/l+75l/ZKPhr+pdDNtcuEYxntu3+o9U8cgLtAx9Zm/lr+VdR/o6UhqdLwGBfaYlL9P&#10;h436TR1u13DfDiNWjI63mwIqTQ8V5yeffBJHGNuZ4dqfPv2KJ65yJDw72yLYR/rB5VYB+cjl3dVV&#10;9vWmozfM8THGE0wF6cyO8XBV/k9f8IyVyeWVOd6bf7TMRzQe1HxUvPj6eYxAfvSdazimU80ognIz&#10;2KKu6fnp3uyDcgxoE+i2Kj/y3KXaweABq54vL57GaL60tNL77LN/wvgxjaH8Ab9tJvd1vHjWc1sQ&#10;jV/TfPydHTNYP2GAiHPGMka5x48f08kDH04WGvLsvOPcQWUODnRqEE8HQtLMiYCpGSJi4PSxtLoc&#10;49rzL5/2nvHz2GYl8/rWRspysO+EgB8HOpgcQF8Nr34kcDco682Z8UA3CBjWHQ4+81EHnU412Pox&#10;R6c3R90aYfQEfu/xe7WlAffzwc5YQgPQAmHxl5Yf5CPfD5JsdQD8sxhgZviJz4uV1Rhb9llxrRPM&#10;2rMXeP8aNeSs9/VfvsYBA6OQEx8MqqWN/Dpk9baDIw03GzhjmBpyXQOOqaPDDHyjAv2Y8IYTChi0&#10;KCfGRd4f49yjDeKUk3xkRCw72QReDT3eN1pIM676USpdqmx5pLe2A2EjF+jBzmSFBuxNDKLQfhrv&#10;27lxV+c7McYkJzLq5MLJyWHvq6/+QBvQmDtJG/g0spSyrJuf4P91gwo+gOBtlaGTgRMUGt40xh7l&#10;QxFRzGrnaSZoptnOYfnD1aSnbGWzv8mqeFLDT44d5ZMjuIa8OfsBf9rL4gapnSxzFbiOT4/ef9Sb&#10;mZfvkxjrccBBnvygAoG062H5fJ2a5ZGOFWNMuigbsA3e8aaTcf5z7MsfP4LbR1sZMOEj90+Rufrg&#10;xkAOTBoO/RjXuP7hRx9FPs3nihNpLB/bViC2v8GERvUaVEbWyGPD853wBHiac5OfGDpQyXQ/oJRX&#10;HaF0htC5037NNpAINEbXIe8OThLqTZ0F9ncII58IPBi4iUzx9Eu2VCKf7XaPtqLDgQRwgjiCBd2d&#10;YAcY2rWr4pkUJXWyZmbB7Y2cTBj0Vj94FH5oUH7y/ntMrtVkmM4vk6yCt+0sLi9k1bXt1O0+bP/q&#10;duniT3ytJx9JkNwP3tzjtjxVH4QvnvvhS+oKj310eJ4F5JoYUG51pDIVt5dE49ABwQ8hIxVpyLfd&#10;HfJc3e61Tgg6I/iRlclZBc8jfDAZo+1NBc8M8Gdms2rFc3We0SjK4abO5aURRx6iw9SFrt5wSx/T&#10;yJkTZ4FZZw9gAx5hXcNwqjNTXdtnYawFPnkrvk4g7oHDLvg52SpeRqyQBvYFF92kjnx1uwD1mj8n&#10;RKwvP2mqjuKechB9yAPD65pF2ihTpvLayb2k0GR2rpwG5d3s7HJ0E9KLC72yIwuRaQzHU5M4Vlj+&#10;OdGRcKwQt5NDtjlCH6u3aiK0AHIC1Tao4OtsqLOk/bbOZg8fvUebqY+sU/ToGHpGR8WlpQdJneR0&#10;4tjUtqXDhan00ElDfa5O3dpaAwZXBdFWcFTzA9+IRnts5bG9s5Z8ln+Co5vydczKoiNXFyEGs0uz&#10;ceJyddz4NP0YbcD+3WfT/dnQRnrM4DApblNsx+AWTk7uOll7TFQQ0yMc6Xb3bHs69wDT5lb0q04U&#10;J2zzUZFRaNfoU+H3sC7ly3GHTiO2JdvFOP3eYG4qH5krHz2KXnSLMB0gdErKZCI8dgLdkpRf+0rl&#10;SWeDjc0X4FxbYlRkHFcIjEN7ZAtnrANgdOJwh216XD37EL1mv2z7nIvjEPhzyMH2N6ftEv3pP6qN&#10;zE/2WKEyXTjZVnRgePbsae8l+sNxkP36M7YgUh8btcq61KPLjBFWV2lDhq8Ub4wr0YuUXSSqesSL&#10;V3NQZQ5lXLmyLakX43zG6iGvlb+0M3C0hBnac3+gMyZRM8DRwoWFx7QTdCJypAynf7Ei2xSpbU4n&#10;B9uS8n5mtBHu02r4Z8vQcWoa/TeHXLAVGzj0jbhEHVYzmGGSAB07j3PaP/6Xf+g9YFszHW9niHTj&#10;OKr6hOrrxeG5zjGskJskAk2ikdA+A1NHa+nt7+6j2lzxzIy3/Xy75ZNn7dz7dciD+rX6zENO+KDs&#10;+iu4Kv/o74gCIwr8NBRobTN6qFMG7Z79k+cPHz7iRxRIjGJGMlymbzllMK2Os72nxaP8ykjBmIjv&#10;HNRpaQtVhnonHQv3zOw1+k+jgavN2vZr3M49jXJu4de2o1OFCotOvxkTpQgMaNTZxsOuWrRwYXLl&#10;tVBZvjrR/sJ8Tpyrd514BYKMVfp+R7tyUdypSKc2ndQdI/h+OQbUe9JinP5VB1SVveMXxzoecWgG&#10;TvsZu/uE/aY86wu+4gSu9g8e9heXvO93grjpzDqHXnfFMU+jE83nWEHc3KJCPalRus8Y5oS+yu/x&#10;CYyxR/SJ9jk61k0yDnIYTvF5N+M14PZdIbV2aZPvdo2+4JHvT+8KU34X9NuzRNuqValhHmXkH/ga&#10;CTGrV+ljLE/SOe7Mtxe46IyQqB3gp/EyMFC/YxO/G+SJY3bH0xlbUoarbB2zCmSiGUgX4POQN8qT&#10;4yAP+WCl5RhROElnqgveZvbbwZkJI6E5qFGmdGxRDs1nfmmQfjv0hj/AEJkPT5VReVFUM19kN1Xz&#10;B3iko2NDjcYaQa289WMtDayWQpnBo2sY8qMZwKRFjFziJHCWTFkexY86dxwgNJbpz2eWa1/f6pG2&#10;4uYblbveTVn+4fC+sEMKzpVFfsoHZQqLzzzkdxmbruUx8JFPGH2naKhs8Q+eBS74Kp/Nlvtdfoib&#10;Un3X9uWKYnHKeEwgUq/lAGHeKfwDoCQnj/l5gbzCLQbKB22btlCGLqBvuNDeNFz7rMmgEJ3bDi2L&#10;Mn1XfIMXtJy6sM2f92aR4cCgLFR11BSE6pqotcLtswZTsiULZStLjqGhBQgxzxZKB171pPeCB0Dw&#10;Sg7huMQpwFDqQZEHtpnUbz0KIPcSAh/uTSvbvB9ZURaKHPmu64pUTVU9vigu4M2QsJNt5IbHGZ2n&#10;7RUsoYcFWDb5yxDoDergr9VklkoCijSJ9/15+N2UdzkXVsE+OXL7c/GuFxha513LljKWjIs4Z+1o&#10;pQ3dGzqtyriRey0v73oKLSzv+q7X7Ri+773umXAmS/dWyujKz7MuXxhDxoa7b3U4He+kgOsyzWtx&#10;XeXhe3dRfdF1u/XNsTG+5Ug7Nnqr6Eea75JunjEP3sAfuvNXDrWti2xy3HjmPUUJ7uZv+9PoWs/a&#10;3VfTm/W8+vT1rsQ/x6vVX70smdNbIPCRJ7KX/r7KUifd++bRqeu7joaf5TvHMXz4zHLCY3SOOqYd&#10;7b12PZyaq9rw9V3vqW+cO2xHnFhyQe2d3AmHh6m6+vrQoaq+s72X8QypYjp8DF++UleXyX4b5Zyr&#10;poOt2/eurjkfrnv4/CacXbGViENXluOaV46rOrirfuR6GL723jfwyY1ragtnOV/lpKui4M9Fx6PQ&#10;QXg4husZxhGGAkfROhn5U224rqqeDo8USN0B4FXcwtduLBNC+voQIok4Ulo4lbWIq1VL9YXp64fe&#10;eQXOyvhO/234mrafMuR5c57I/Cr3vO/PsdzwTwK1d4fTt5lwNQJ+myF8S2DLZNxbAsvrgJFB2+tk&#10;fI08j5hwVdAdkN+X475tXXJf6PpjwalyVWk6EKtIB0Q1YPL5hP20dne36Z8ZIFf/ntShkcYVFbHG&#10;lHK28COtZNT8Tlo0A5bGwj7GqvPTin6goS0fbQyHnfR2MBSl7cehyp0Joj5OGJkgZ8Bgv+sQXgeL&#10;rF4x9iPw+pEYYw6GpWFDkmW5H7Ywu1LSD1JhtBQ/oHXu8BejEHBeEvpU3P3AFi4/uuNJzgeSxiAL&#10;8qNXQ6s4pa5uwEhVmazS+cARhZNoGhGDMxMVGov80PK5dUgjhyzj2fdPuhZthS0jki4VB/mikTnh&#10;7OQRkxwxvJqH93zDyTQnzjTA+jHspIHvZVUz9+WRTjFZBZJOEzqQx3/qlUykdbRxyOSkjob0WuEs&#10;jcuJon9WYT2dqPNj3PSQLz1DiifyAgZoaZMjYlDwXTpqAhc/BoUtH9SOvCg3P16QBtJFfGoyxVLI&#10;y3uA6OuknlfH72eUn2z5vKfgMVbpWKSD1WwTwAtZZTGJEQ9DoRNGeshbRomoH9aU0vElkwvUpyyd&#10;BU8Nb/IlEAUWIfprjoau4QGdHBv+gRW8A0ZWyhpy3u1msjUD90/3cEggWovRJc6dPBDRHKbtvLv1&#10;VyaBEdrGsM4nobS6ls8fVpcUDC+hb1Z1icHwGDrF+qejNbxTH0QumUi5dHUZfFUW1Dnj8hJaaUyf&#10;ZhJGOfd5HCtIdSDKNgacKy+uBDG1dD31Cx4vkDlkXfyU2zJYcY826reB/NGpIg4wTADqMOD2ReoG&#10;J501Imqo3cMpyWgMlnGgY8UekQ4wtto+XH2TSAbkO2WyKjIOquISmgCP7TNRW2i/Gjptx+Izi1E3&#10;OoQJLaN0uFLJ5xoDdUAQf8NvKi9ODtcWP3Np+zNEpZlChmwPcayAblYZXoYQVM+RiWrgCe6dw4By&#10;fwy+0VlMGFR7l06Vz1TdoAHf1El5nQ/Mp85Mqv6EjpYjztLUCd5MqlGvH1pO2Ibn8ptr26YrxYyi&#10;ob5yIt92YFhLJ2/tl9pHQBxF0NUawnUuaREXQta0EIEtfK1fxxz7HGEthyadYtzCqRzmfO6WH3Gs&#10;wOHBKAJHOFNUxAojlVTkDScd8oNGRu7ROSKTaE7887+IZFJyZd1UlDw8TRZT+zF5THMmVS9pCC79&#10;prOAvFU3ex6jP1I7Rp0KrxPffkSmVwRhZVvHMPlim1G22i91cr/asEpZ/Uf7I7M/ae6Ef62MUsdW&#10;wzTNxKt84Td8qH/qnw6H5fQUwwwzQfaVOnGcnJVc2E+e4khxSvjZs0uek/pLv831heHGgdc9cBM9&#10;R4Ko7wEjvOxE5LrRAglZPJzg8V/6avtzeOEv1538xdlFuvGrFicFXj2gVuglnrZDQzEqjxrXdXhT&#10;FifQKY5JMi6hzUkvjUI6+J0LvzBJd5zTLg0TzQqwTDw4loGPVSlUQx4yzUSq7NhWXHV8NkAuaU/C&#10;Zn635/Ei/WWHb6DmXi75kzqvUKm+TeLpRGk7MqdtyXakHKrT1DUAnXriBEl5OhnaDibGa6/7ib5y&#10;AR6po9q9FxpD2iQYGKdmjXRujeMzx1I6UhmpInLhWAn+Z9yEbnTVXRtvxcGFd8JD3lMmo3c17lXF&#10;pCphaAa8+YmD94aO8A5sNErqEGP4U2mmXnQspwwNpjrdgtOaDhhGqcgPhxbT4NqVaX4n2mIglHfe&#10;CLWK3h1okoPDP+3n9W1Hey7vu18mlG/L++q91kZDDx4JSv3ktTiJn/CNjhEFRhT4OSjQ+tnWHtWv&#10;/vxm+8d/+MfeE5z2dfp2rIhCyjen34GOFTMuoa+0fav7orfSj6MzuOfYL9+JIKYWsamX/mn6uXsv&#10;eqoyORZWJ6Nqurcw6VBXvg3V6eogntjvC7vjBQ/HQo4FPRxLWVe+VbmlPtTop/Of74irGYQ5B+eO&#10;z+pt7lCO40CPGA94HjqhR+udltP7hZMqlv85BMP7w8f1G8N369yym4785tNb7lxVWs9S9i113vLm&#10;N24NwzoMY7tv6jGMj7duoBe+DufJS0N/7nrHgmbh+bceyNSdh7y8cfh9Wh/r8B45KeDIBBAaReyD&#10;yzjCu3mdB8gcQ7Ec4tbwz2OL4J7nJX3InX0ziwsmSW8e8rMdw+ft3nDqav0feiSCyfDL+R4ZvvFX&#10;njtu/gZ9we3q3jDuUIj7w8aqb9bOu9DZyAo5Uv43c9Uz8jrv4nFVTXd9fSOMksUR0E4XOD4M37s2&#10;3OBNNJMUeMuf1HVVUWVo1bXsV9ff5Nkwn/t827brll4VMSQb7d4ofXcpMMz/4fNhjL1/17PhfKPz&#10;d4MCjdctHcZq+N7w+XCe0fm7RQH57PjP9CbPv+v63aLE3dg02pi2eQPniLw29ZvlZtrmWn3Wvm9a&#10;Oa0mr9/GY+RY8ZpcuW8RKzKh/pq4fVc2BduVDy9evPiurG/N8/vGr7eGcD8TIJksoW4nZn7961/H&#10;oGjY6K2t7d6//uv/6FYa97LKVWOzSvfBg3L4cTsIV1/WCsWjRIo4cV82DieQopTPMHieEMKQSWUN&#10;So8/fowRAxMRPyf/o+y57z0nxD00vuIIn4O7zCHYgTJRxIrUswMMMkzsnF5i8CIChQYxP9p///v/&#10;D0OC+/uNBz4Vv0aqDz/8BBzw/sY9fZcIALvgdQzMfpg//cvTGN4ff/ik54pU2+4+xtFMLHGuoch7&#10;ThbFoBqD4jGRPbZ6W0SnMEy1K9770+X9r6PBxss18GCCja0H3FddwA8w1mnM0Lhgd2ToPSezND7Y&#10;Pwmr+GVFCieufn3/ow9YzYsxmY/+GHdIdQwxxPbpPhNm/JudnustsjrdMP/zbIGQSbTUIBG7CTJp&#10;heGEy975znY5lXDPVdo7rMzWqHNE9IaxAZMe5wZJPOs9++pZ6KJhb219I52v7wNlypHf+x3fpZWT&#10;b066pKsFd7pwkcKwzTm8dVJvbEEnkzJcl4FSEPnHe4e7rrTWKIIhlS0pfMftWsoppgzmrl5yMtBJ&#10;xxgRza8M8TGeAQD5PddIpvHmFINoOcrgFLOvEc7VIsw1nAEdwlUDg06uwOerr/4UWZSHR0eEcifM&#10;pxiHkPz9oUcbmFiObaOtID9kKxt/s0TUMMKAK7eNgvKrzz5JekD0g7WZF9mS5ZRQ9i931zHylmPL&#10;D4Ul74VJnJFG5vij4V/ngd//7veR2b2t3UQzccX94R7tGeZraGpe3bfVrzxnghYdUXmrjc8b5l6H&#10;iI53Tt46GM4kMxPNNTFabdy2O8s2HbOucI6BWfkpXjmhpzxVOTpWsJ1FDO5E02GVtvdFSh57mNhu&#10;Axdy5wqxOLTQhtz+Jc5VtgPachmFMRRKX+TEdnqAkdCtPhKNgogVO13EilNWTZ/wUy+43YUhajUg&#10;npKKk/dDBwAwCoUrb5YePYi8OVE9C9zKhG16cpaBLanbsMwvLCWNkwFGQGXa9reCTNQWBIOsuC6n&#10;NmnLc4y5thGdLqSF+tNINnE0gV/KuI4DMlrHsOAMfGX0hvbCStuM0RMclM1E5rBNk38XxxEn6+VR&#10;2qx8wyi8S7SCRF3g/QPkJu0fIdGwTZbU17ZWEU6jaLhtkbCW8x6rxaFBJvlhmO3dFX/qb1cYagQ1&#10;aopOBNXGMZqCS2kfuQt/uT5AV8voZsw19Qj9SYXdiBPiImwv0c3Zqoh87iGp7tHpYnuLbUpoA0YZ&#10;MLrRIdE11Bc6DehgUTKqrhI5yleWcKho18qa5+pnI5qo72wzMe7zTFwH/cJhgqgM04Ny+ENawzNT&#10;8ZydrS2prCYhYJsxhMlLHQ4sE8R5Bkw8sy3N0L6UayCioqJLRUmovrReqo/PoiVRIGhnRqX49NO/&#10;hR9zKc9+QHroWKERxOhEyo7Gd9PoZ+TRNP0k210oL2ANTetdnR10H8AMzj9kaPqEjzZ6KvTtJNt7&#10;nJ13hoDxJRVKcOlPlhyDVtEUvNLn4th5RFQq5VPtsDPOtmT8E+cN9KJ63qgiRzifmUqz9C+m/Jsm&#10;qofRLTzGFpNE3vePiUBim6A++0v7HPtrxzVuqyV9Q2voLd/6swNWotIXnBBV5QJHBffyhFfK9SLt&#10;znqlz45tRbnipyHK58roPm1F+ZDmToybngLDIVuVVCj0id5zxvc6CvmB+8nHv4pjnecL7H2pg420&#10;6RAEs+sj5/CMZmiG6EzUAGVN9d57f7y3SFQu27rGvQdsaRKjHjKqs7pReHTuMNKDdcVBC6csU2VZ&#10;XJpM7xPhJKuOrSWV1fMd9Ki6wzGYWyE5FhR/61Fvykfv249YnpGtdtGjthN/2ZJFAhaFRKLw7LD0&#10;iQ6jWAqyanCMKFoe8n6AHJguLD7offDxJ0l9poOMxSnLR6dGNSPC2DyrknFCc1Wkzp5WqT5QWuPU&#10;013b5mOAhJ4BywJz2NZ5FsdIU8dqDVTaFnnkdfom+K5jp3ls/64APQX/Y6OmTFDnFC+KUg4yBVfb&#10;Z5UhzdVXti15Z73Kkg606s4FVmnrSKeDj3WOjhEFRhT4eSlgO2w/+4yFebZvI40zJzrWVEfd6EPS&#10;V/RrKe/c+2ux4Ovp1SIYT33XoWPEzcP+qx3pE9tFlzouvTrQV8Na6BsGb5+TwbGHx106y/vS5a7n&#10;V/WNTu41BW7y97uu7zWyI+C/QYG72nmTg5a2F29ee/+uMto7o/TdoMBN3n/b9Ugm3g2e34XFTd6b&#10;7+a94evh87vKHN2//xS4yed23dJhDL33SxtjinP7+W3iuXNdLfWe8wv+PG952jvD9LsP50NfJvcB&#10;3J8PRo2S9+mw4b7Jw+1ARo4Vb5Kio7KGKaACVanqWPGb3/wGA9gyBvcdDM1f9f7jP/6dyd1DJoYu&#10;uOfk+AUTu0txXDAqxPT0NpP0rtg2ZPpuVjHXZHA5VliPjgFTJ0SQwCChw8DDXz1huwGMHhjOVlZW&#10;MpGvYSNGIYwtGsMOmXw6wMCtgSzGJx46Eb/9YqO3u4FzAGHYY+B0a41ebalwcfG/KXOG/cOXe//0&#10;T/83k9CzWeX+9OnHgXF3b7P39VdfEC58s7ezydYVrLDUcDGJUfPj3V/HMcHJfw2LGmqcBDvRqMY/&#10;jQcanjRISINMerPS0/ynwKtx1FDvGircHkND4TTh/KcxBEjfA+7FsYLyNA6Ns2LXCfVTw6FzmEe9&#10;YZ2m0zhlvPfR+73Vi0U6OowKrpglNSLG7/7jD1lV7b6WRhZZWFpkVfs82wQ8iUFSA6ih7LdxIBFW&#10;y4zhTdzg6zbbF4iPDhqGRD0BD1ebGhZ9HCOYBuivv34KHGVk00FEQ7kODcIlbpaZ1VGkmVVT5WV2&#10;TeOCHXnXgRtGXgMaD13JFTMC+F0e88MGqiHzAMOTK/1dtTXNStKEhO+KUy7S8fOuBmUHBNPwy1W9&#10;MYRhEFp9tJqyzecKXY0tUJPCKYR0d2uv9/UXXyVVnoTnooPPHOaRny9ffg0/NI6fwEMNeoZqtX5X&#10;icmjyv19/srXCDYQaSDUAKnR6QiHCmnvb2ZhKnveP8D4/pCtOD77m8+S7mzs9GYnpnumR4RD3/rT&#10;Tm//gu1NIiPfB4pv5hWugg3s5SX4K9u//90fEhnlGIeCdRxqjL5whlOHRwZcEOJOMkByZTf9H5mU&#10;GR0JFgi7bsQFJ2vVMRqHpIWOOXvwPfLJe95TbmbZ0mF+rrYccLuCOEvBMw3NR/tbKXfA3po6EuiA&#10;ocFp9cFK6nICO8a9Ti7loQBrqLINmvp78fwFbaiun7Htje1KXHc3MBbTRpMfh4E92pEOBEal2KPd&#10;xGHnEJrwa7iqH/IfGdFIp2FP4+TS6oPoFvXcww8ex4gr/uo86aID0QwRKJKCyyr5pY18UU9G9sm3&#10;SNvWmOxqerdDcII6Mt7xMBIGX+SPB7dThm1NeoiPNDYSg7pJI6jbNFV0ic7BC5lUl2XLgBfP8o5O&#10;X7vbGE65r7FRZzBTV6hrqDWFCOjo0lnCLd6t/dfeoxiTMZy71dIiekr87V/kVwby4mIbD9/ltQ41&#10;OIqkvWvEt+GJj4ZK9TBRQmJsx2ALzNvbW4FD3NbWdDxiuxHwliemGnmNKmKbFo+NzdLt6sVL6ECR&#10;yeOWO24nIX/d+/WU/kVcc3RJDLYxDth2lG8edDwwGor60jrUZXGokB5GC+GfTmLuZ6w+EcfVhUdJ&#10;E72CZ4nGxLPFeZxoeEfHifWN59EVlqtjkvT1XL6Ij4TJntCUJ23Un0ZY8LDvK3kQ+ParNqwjhbp4&#10;eXm19/HHfwtvlnAOOuptbrB9BfVadm3xRZ+OHlznvqmRbE7PMQ5pXAaOQ4zWOhXCmhit4yQDfabR&#10;Z/b5Oh/0Z9DbbM0Qgo0ZSaH0jtEFHD9IR9tajNy01dpiBYO8Ti1H9GMv6avYa1n8LmiH8sujaSF5&#10;prOZqTpmHhkzVabmF5eQvXLSm5zTM59+C7hnj5EBneao20gHA/NDO9+J8UegPEg9le4n9NfnJ2yj&#10;Ab5xEKWNK7/ztE0Po7Zs4Iyqbvdt6ethGznAgcJ+RxnXSGUahxVoHocVyrddWLeRiuzrF4F9zi0r&#10;cDLrGz3DdgDsFJRypUedNFkvPWfbaauLHRdEZmj7Rs55hIO27d/xzb/927/B4wP0bzmDpF9F96yw&#10;NYh61T7hFFxNhXGDtmW0F0VJnGxd8mwH5wwdLuw/T6BBtmGBd7ZNt73K+0a14KcO0iHNrVgCf4dD&#10;2gdw63SlDHsId1JoMsCxRUY4/hjgiKZcS3tpabqy+rj38X/+T0l9R3gt3whUG5tPaS9sAweP+zpq&#10;OY7iHflhpI6qB6T4HxmMs5TtzPqFjENSB1bojyOGv3PyTUx0fRZ3zNf6O3V7HCvgVZz0qEe5tk+9&#10;6DMWWyz6RUdZdfejiBzCXuMQt5FyfIijjk54yOqMDrTInI4V9iuNTt2ro2REgREFfgIKtHZn2n7q&#10;JfVojc9xjqe9qp+8NjWf5+azjWdcRRpdCMwt/QnA/1GraLQZruTmvZvX5r3t3nAZo/N3gwLDfB4+&#10;b9jddq89G6XvBgVu8nj4evhcbG9e33Xv3aDMCIthCgzzfvi85bl57+Z1yzdK7z8FbuPtzXvD18Pn&#10;9x/7EQZ3UWCYz3ed33x3ON/NZ+/atbg2fP328NzvFFPnqbzXUu/7rdJ+PmvvtDLedvqMHCtek0P3&#10;bSsQP5jf5PGYkJL36RhFrLhP3HoVVhWsxnpluMLLz2Yy/lij467GnMwyX72k0jWcuJNC/X7ts6rx&#10;yOsxIkRkssiJY/9xT+cJJ5yc6DbKwtxSrbxLpAo7AJ5b9xgT4AQWyMR8pq15VWOYE+MxjJuPCW4n&#10;yHW4MI+OElkN2hnRnMTy0IDjqmSN2Ro1nBvX4HZERIOJiYMYCjQ4GELaut3iIqvbOdcoGcOz91nJ&#10;7Ap169OpoK2GFycNSVWugIK74d6BTUOYsFlGVkJKAw4T6RGa5M6rfzSkOJmOiTWdXK1SZ3KObKGV&#10;2XlfBwlhvA6DrhGViXnuayDTCCId3N5DI7MGUR1EvO8KKldvm9ctQCwcFuSQthoHpS9+K+mEQ3sM&#10;HUYWUQwuug0qfUV4610MVPIxvNQlhnMJxDViETmQTucTRLfgxQvCpsszMlhk0URa8TDXZuK5cqZh&#10;RaNTjAw6WXTGBg0srroSBo0aGQD4svDJh251KJLCTWjR8c5846yilgfSSKNibRlQK3WDZGASLk7e&#10;wNF4rlxYptfSxy1dEmkAA1vbBuFk5jjG2MkBhkMMMhr/3vgRGKCKPIHfaUN0X8qGBippEueE1yFA&#10;BAF6ywecKAYY1DVcGn1Aw6G6pcKxz3b01oBkHfBEgzY0idwoM/IGfB3glXOLMsdzyvaQHcJ1jvHv&#10;nPD7GsWUNB3AXClt2wxfQ2fr0VisIwVtgjr3MbbHsQL532OLD9tFRabA0GibII/OB/tELjijPA2G&#10;Gsds+9l2gOcCoezGGAjuyrfwqQt0MJianUrUBXF2Ow+3rXD7krlFzjEiauibW8JwSjqLMXN2gS2Y&#10;SC3PFee2c3Gf0dnIwS7nFcVBGacu/l0f0bC5lJfSSpY1PZCIO/DU0P3SQHzVedJd3XSCYVQaZvuT&#10;3C/nkhOj7KArlFeNiZWq/5QLKurgEGZ1q0bdNhh3Bb48NCqAETVmWD15lYJnre6Wx9W+lX/bdqLU&#10;0NbDaxEFj3LeoF6M+sKj/k20AnAS7qbXxElKXNDuk8KvRKyAp753jIOSvFV2dECzcFepG3kojhXk&#10;V6eaNwRU0Do6X9O7ZBPVVYeyqo4LR3TcqjDe7hneZ5siZTlbfLC3t88G3LN9JBIB77h9hHl8Js7R&#10;h+o8lrX7N1vo8Ey6SvM+utM05dL32saUdY2xA/jl4fYidx3KRftJh9aO2rnRHE67rT0qpW2wp/oF&#10;PD+9rDRyQGSji7Ha85auE3kFD5wAxv3BUx2B/KVvFE//UXFI6p+ckMQADRzyNVFDSOGpvwudF21r&#10;ZLZfE3Bhj+xxV17ZJr2OIwzyFhpKL9sM/ULJIKl9A6OGCXQ+AgK7oDmAT6CnfEdjuNtKkAlkItic&#10;cFgnoi7kbv+hXuwT2Slt37wc+tiUTgcO7o23/Y5six48N1PGANkGTJ1Xfa989HCFszKgE4RRcGKk&#10;o65E4fBdy+BIbtWhF909T3PwUDlt8iQfAhf0USepD+xHm25UznUKUR/ZEx1Np7MPPcVTupraruwb&#10;BOIUeteYCOcadKTPbVNGajnad1U2Dji0N/dQF986r3GUjkuhfZARUuDtZD/jHWggSsIsf+Rd8ZNU&#10;meqcL6IzMgnAPXSG74qfeNkUlZU4uVGeZVz/bF/SJ5X4J3hXqoyVHCqL+UWPmieoi35+XHonF5Hp&#10;wIvzTORe2aOeZOFdZY0XTZUTD3Vl5Kdy1c2rv2080nSujp3l3Gl/IA3sD6Inrt4ZnYwoMKLAT00B&#10;dUkb77S0TVqqW1ufPXwevY5ezRgDgEt/dIrhp0bgR6xP2gwfw9fD5y2P96TFbc9anlF6/ynQ+NvS&#10;htHN63Z/OH2dPMP5R+dvNwVu42e711Ix8HykG95uXr5J6IZ53/g/XP7N57flGc4/Or+/FLiN1w2b&#10;9qyl7b6p90Y6Y5gi79b5bTxvfB9Ob8P6rndvy/su3BPf4V/NH3zTwWLYsaJ9z7T37gsd7p75vC8Y&#10;/ERwjiJWPPmJKP1mqnEFoiv3NKCPjvtDARWoRl1TeWf6L//yL2x7sclvu/ff/lttCzKGMWV9nVDc&#10;TPJ6LC+vJHWVrLzXCaAMmWyVweR6DieX+Wm8WH20ktXc86zW/vQ3v8aRwxD2GqP4RzbLMLLC5har&#10;kZmI17FKHaCBxX2xTzFAjjOpvsv2Hq5evsQwpnOH9ZbB5bL3pz/9RxwqvH706IMMsDY3WJlLZI3s&#10;Kc9E9SFGNg0GA0JE9+eI/rAzB4iXiSLge/6c/HJC3HPD3WdvcifJu3kwUyNeJJwq565M7vNzSsmV&#10;ref8fJdurc3Dd1Pp5mg/C9Os4a8OjSxGpCDSf1bgLhHS25W4btfwxz/+iagbbNnBCvLf//YPvRm2&#10;M9FR5fmL58ljaYbnd5W98Dc8TDWiiHPwgc7S2vOEqaVyo1ZgH4sxN6u6xR1DD1kwCmBkQS7GSTVY&#10;zbBS2tQJfvcHzUQ/lbuKuQ1os2I4RgQxvLYyTWJ8k4hnZ3SDOuDoJkMlysAR24JoTPFfwtBiGFFG&#10;XNGvYdpz5dRBgDI4jQFb+moUcYW9RtiKXEDId3FmpejGDqvZNQ6xYnZ3q1KNSUtLDxMKXXizDQEy&#10;pO7aJzKCERKX0DX2AABAAElEQVTe7FFyY11a3zREOsAxSsejR48qQsl7j3o60q0+fNQbYJzbWtyE&#10;/qdsXUJ+6NiMd1Lzhx41UOJt2nd4Ar0Ml352etHbIAKAhilXFutYcIZhUw8na8t7Vsp7OUTDf+LD&#10;oewbnt1tLT795JNsbTI9N01I+oqkIr90sJhitbqytUsYeSPjyKtNIsj4C++g+yGh50+OXakMMBip&#10;5JW8HMuewW5rcd778suvaPPUiZF6e2MrtJR3G+gr5V6Dnlt7lGGPqBM4R2iM17Fi7cVL2rkhms97&#10;my/cHgLDOufHGgbRJxrVfE/HgjhvQSN1lGHpZ1gtrK5x4DlDRJoZorhkNTV6xG0FdP5Rf64+eZTI&#10;EzpDPHzyMMZ0nUvc9qUZ4GzTeZf33ApD46CyrLE3xjdkfxI9EANj2hFyLjdslzoA+IOWbvOhMVb5&#10;EL84hnFuVIpEpgCf0qM6UxD5w7YQpwlKSzu0/YEz5WXLE/KX3isHkjBY/QAMk/BxligkbeA917Z6&#10;gT6Lbl0AP9ziQJ4l0g3pHPnn2Q5EZyi3Kal+Rp1xLU4ara91kw4g4AbPhUt45b9GdPFRTjRAb+3Q&#10;TuUbuOsgYyo+3jM1/y7bfBiNxPePCMffdLqyW//Jr5xTpu/oJNLvtnBqRlHxP6d9nBPJAojDM4Qh&#10;NBggzwP6H3X22NR47+HcB+TQSI+jCc4U8jN6qtumqhzPxtOfaQCWj6a2L+VN47qHvGyRKqbQtY3e&#10;Glaj+0jdSmua7aCE2wgX6+vPIrvVxm2nVe5lvECM+uLWKNvQ2e2uznr/63/9K+/PYhwnostJRaXw&#10;vqv8Te1jTvv04XM4JNAOB0TQMXKHNHo8+yROE+qwxeWF6gO5r2OBGkH4lctafY+jElsbqZ81yo+h&#10;26CimaADbZK2Jn+U3ThUwDdl+3CXaHXksZ+ZQ7akgfnOcfQoXrHdhe2C+/bjs0aAccsH7k3RT8QQ&#10;DzzjtCcYQr3I7zjbkl3Y73BLQzi/CGKo1fVRDYncE4Rqc4nwgDyqc9r4Vph0yhqjr7edKq8HyGje&#10;gafKhoc8Ma/phPzmvDkh8lL0jOWsr28h4yf0wQeJWqGjaxy10J3y2/eBqH6cKl9Bhr/qKiiYxzoQ&#10;jsG6tBXKNRqN2xVJX3WSzkklN+vJryPUDtubmfpOtrshVWZ22UJMfWj+tCWcrHTA2dkmagmyo3PS&#10;eRfpBTCgKeMgfsKGRoxO5GUiNrCVyiywSwvoHucX8i0YoYNIRb6n3O0f0BcIH//ceiVtFXo1XsUJ&#10;BaeYtAneMUf0A3R0K59yCjE6mI5O5XDpWCJOmOggxxbhj7TT2wF4pKjOd+sv13C820/fFD0JzZSj&#10;cX4TfXWSzkS+4jvolJP9tFs2MeqtPCTq0AKRaZQr+gDYnHKzbZAX1Oe4SVznjEZiRK9s9VI8FCbx&#10;MLLV8bHRrYh+QxvUccRIXXP0p24FokyMIlYoaaNjRIGfngKlg0sHeK4eUnfZdj2811aBee1989i+&#10;1adNV3ldeshc79bRaNSwGr4ePr/tebs3St89Cgzzfvi8YXrbvfZslL4bFLjJ42+7vvlMCtx2792g&#10;zLdj8WP0FW8zLYdh81z8b967SbHh5zefja7fDQrc5PHN64blXffb81F6vylwG3+H73l+U2fcb4y/&#10;H/SNFsOp51fzUHyztG+Xm2nL1/J63X7fD4qfNvfIseI16f1Ld6x48OBBPtr9IL8vhxPQhjwfHfeH&#10;AirNtrLckPSe//M//5feFltKPH36tPfv//7vTAhVSPWtrbV0WIYVf++9jzD0lGODWyhoVDM6xPHx&#10;AUaVcqxgPKzdCkPCBNuIEAr+yWpv8cFS79PPfsN+tBjcMJw4ke6EkyGkNzY2MDjPMLGMoYEw1DEW&#10;OknP5LIrwZ0Mvxhjew73eWerAqNSHM2417zG+rPeX/7yx7QZw5x/8slneS4+O7ub6RyEb3P7eeDs&#10;u2qVENPT+4TAhl0aDOyM/cX4QJl1Tp0iwdGMY9JsgKFwMMvEO+fTGJ6mMYRa0P4RW1wwOX5K2HHM&#10;KXmv/dHw036hjfSx8u6wM5vCwOHG4rMYcldwRpll1fsu2xFIF1dpnvPCl1/8OSVreNnY3khEAG1C&#10;GlmNvFETeNAV3SEOrjY1WoWVZaWvlfrTUIB9Sf5oFBgDZ989Y5/7fY3NvkOePrTVSKehYQpDoVsW&#10;aAjUqG4qfVw9rmFD2sjXrDgFrzJdFIJjk1ZoeRpP+MWwX/u0u+0FgCSCw+Usq7405GK8Xl5ZikFh&#10;HnrM4ljhRKYk014hfCeEat9nOxr5b2QRZUhcXY2uk4mpe71v7m5naw0NXjPTGDe61d063EgKjaDy&#10;xvMwskB+A38d5EnuooQ81rlCpxi3jXj03pPeyuNVnCpW0Z0P4jC0iNH6FPpjLQsdm1z+EGCCTocR&#10;pJf8OTRKGbFEg9vJLoZpHF1sUxpfL3BgGLvAeYHIKRDl+qXu3aIPJdMeY0zD8UDj34cfvt9bYmuT&#10;2fkZtqh5P5EKlAUnmzVIWtcOjhVuV2PUFGmS6BDcjyEd2R2fYNU2efu0g8u+pjXqYQsQUx0rnj19&#10;Fhw0Orn1jYY8DfPr62txGDomwsT22haGNuQR460RauJYQR1bLzdiaFRuNPaeUV5WYZNPgdKgblO3&#10;DdgeBjOTvUmcr3SsmF9aYPudchKQb4vLbD+AodKIDAk5DzwavVZ1KBF+2uYK+TQO62ygA08brJbD&#10;RBkZ44hg2/OfRuBgV0bK7hR4IkCBy22KbOc6RyWsP1E4HCOoM+M0Aexu09TC/euUJU/VpeZpTlXS&#10;U6cGZUt8dTixHdue3WZFBwHrF2ZTdc08cikf5elDthhojk6ee79ku3BRLqTN7CwOceA1LMPW7SFe&#10;wtq2Z9nGwJstpug/hHcn2xepw3RwK/2soXeXfOJsmw+ffQYORj5oq+r318uxQp6eoQPixGBDRGeF&#10;xsi1URZQ0tzjDvBOeK2kSRd+yoS6UCcAiTCuowK2evk0gNfTE0QhUbZxpFiZX4XPbgWBAR1+W0fR&#10;o5wVEzHk0C0U7EuLF6bmt19K+dB6bo6tLOKkUg4U1b4G2R5ijq1y5M3MDAZazuWbDkv2QfLVctzC&#10;q+kvo2eoj8XdbT729rbTP3/+WyNN0aZwNDwbh3a0Y2l8SWQQUyM6ZBsN+0jlGsOuzh7yXV1lBBLP&#10;H+MI1hwN4gRJXy4cbqWzQxs/PD/s7RzT1tZtaziSnGC45yddQwfy6hTQ6N1kRN5Kuyngtx+UxkZL&#10;OcbwLHxG65hmWzFTnZHSN+pEIe3xSlSPh49ce6hnLtQhOHYoAunH27PKkb/CxRRed4dzxxvkt/24&#10;bVD6Px0drBedoD7zgMSUW86ZOgXFAYMxiMb9OiiEQ7nRyfTCF/ifdk0dp8jtFg6lB7TB2ZlDnFZ1&#10;Bj0JnR0nTWGIz5Y04FH/LIwCKC9NybELNJM2wiuOwqHDxjHydkL78DrOEzopEYVCpzT7a3GaxFHJ&#10;NO93EWqMXNUcW+XRKf2z8ibOezpWyE/yxBEDnvbRG9mGjfGKvNPRNKSEBGNTyCGOZ8KsXlS+okMe&#10;PektP6DdIIs69WysPaOd21aB8azb/goExclD3RTHDFJxh3Rp78J6zPvKnjKss0tfJy8ip9jPt1+V&#10;Ism6iVrymf+Qbcl0JN7f0THVre2MXuZ4Bl0H7YIndJHc6cWh8zHtLPI4Nt9bWFnuLSzPpT+NwwnP&#10;ZULkmff0LZ2c1BlvHp2Jgx5jEB02bJtBjbziLM8dR+lo5UtTOGxNsaWO/Yt6VMcKaTs6RhQYUeDn&#10;oYBttv1si7Zx++h2z2vbss9MfeY9xyrRB5y39OfB4MetVToMH8PXw+ctj/ekx23PWp5Rev8pcJO/&#10;33V9/zEeYTBMgbva+bAc3HU+XM7o/N2kwDDvG4ave8/8t+Vt5YzS+00BeXtzjHAXv++6f78pMIL+&#10;JgVu4/P3kZOb5b1r18P08Xz457eJ1+27paXt/nBez+/DMXKseE0uuULxPh0q/jd5KOQaLJ4/f/4m&#10;i/1Ryxo5Vvyo5P3RClfW2k9jmQZeDZdGelhgxbET1m4LonHG1d4ac1TGGkz9TU3pDFHh450k10ht&#10;eYyGriaRymChgq/tD4xCYcSHrAxnYtxVjDMH070ZDN3jGBBisGdiyknttC31Oz8nq5y81igwfs4K&#10;YFL31dYoIHzWOzCkPqmT9xrOdQTREAU0vbFt38Egwor8IybQL9gzO8dQ/+FqcKffPexYNBoAebdq&#10;F9y4N025RlKwnhlWZM4OcNAQX1ZauuKXC/JVB5aiLP87VIQqRDw0DmrkvNRAJB01vFKnhhmNMYdE&#10;8pAuGncmMXpNThPtgeIN7S+vzKOhOnhyX5r5S/WphJscGozFJYZPUB7DYKTR2S1NhF16AUS2B/E1&#10;LO3AgKxAV3k8wGjR+HQ2gKYaOyivVm1Zg9f+5ccfjSKeCJtOHGMYHVyB7spXzFcAWpOSOrb4k2C8&#10;ERoX/kUH6XwOrjpQaIw4dFUueGsw2oM2TmJqDD2KEZNV/ciLYe39WWCTHyGTf+JfMltwCuubPEID&#10;8ace240/ZVNDvEYTDfQxsENTDW+GPzdvGdrfJCSUJR+h39U/z21jkVv4IMv5xWhF1puk8PWWxzR8&#10;5Y/RS2Yw/syzstYtMBbYE14HnGaQ1ahXK4o1gGMkZUW8Blq3moHrkeczZQLjtcY1V7zbFqo6P6w0&#10;6hHVAqO659LvEl2k8VKngA0dseC7TjQ6Vpi6+t0w9YnwQN6tza2ErrctuD1EorOArLvHiCcUz0nf&#10;doFRTr5Mu30FunCOVfELK4txMFheXe4t4SgmfrNEr5CHcR4h/+qj1Ri/1YPL5Gn8Vg/JT49G08g0&#10;tDO9OkJgt2gpo62ybnv2n/Bq4HVFtfKu08Tu7m7yHqOrjdxgu9nfO8CIXtEJ3BLD7YykgVErjMhS&#10;5aW5US0l2+6UA+sGFnllu4j8KY/AbcQJjdymGro1+EobdfgCUQV0Jsk74sJ/z2ubG50NiEgEPhpj&#10;xcN2bmUae+1XdIw5IXWrFh1vTulLTokmobE525YE9zJM6CSzh1OMPJRG5jNVhsWxUsrFoeb0WMcF&#10;6qFekOQ8HK5UMDVuxlgdkMOHZpQPXXjXdnlpH8H/PsZ5nScmunRgyk9D6dTUbGQSTZJ/1iRfJ6BV&#10;SgffE2nJv9YvSKPUo44t4iNHGp3LeUXnvdIVOia5tY4Re3D24b4/9Wj1t+rj2iYkxVCq8F5LlTJk&#10;f2BUk/HefhwhMU7z/3KmZaQd5CV0rkZpjOEDInjYfidnKo3OwslxGoe39K3Iu7Ii7F7bp7pVlDR1&#10;tf7FGT8dU+CtPDjHcesMR4tqy9yXXwLM/watp6UnceTTMI4hXgeK8Qv6bZwq4/xDvTpaDmh/6o8B&#10;8JmK76Vya+o/yrY8q3Cs0IkAd7qD+xrhk5ukKOC15xylDtOmgDY0tAkf0Wf1zyuaTvpWKkh/bX2p&#10;BNKiwyfoHy3HqE+mzTFgAlwCWcqvd4w2M4aTy8kEYy2dOCIbvTisXWD8F5Z2BDb+VFU6nBl5qGvX&#10;8DljKlKd145wMNNpNY5stBmJYR9/TL9pNK5x6qxUA2Abb9V44YQ2FOcR3rEtXcpT3tXxznbGQCdj&#10;NduMcmpkiBkdfYCdYEtxTFGfGBFrXIcXiNc3wg/51CHTOArM0l8oO/2TPg6SOJ+d6qhJ+TrhAE/a&#10;OHCqo6hGhsFMfqRxCAolC15hA0LoHQrRDqkbWbY/bTq2+FPtzbZKQcgm9EBH2o/ouGWdGS9JYOWD&#10;3xhOSFRMOfJOMiKLOM9yRlukjSCTGSen74IfwqKe47Bu9YYRj2y/9i3V9q0dXDiUVeu1jVq35VpX&#10;jU2KvtJ4dIwoMKLAT0uBpjus1Xbqte3Xc1PbpfdaPtuv5z73mak6zrSVMZzm5jv2p9GiodWuW9ru&#10;j9J3mwI3+f1d11LjZp53m0K/bOyGeT18fpMq3/bsZt7R9f2lgHy2nxzm9/B5w+y2e+3ZKH13KHAX&#10;n++6/+5gPsLkNgrcxfeb929e31bWu3rvJu7tus05mHqv/Ya/X9q9+0abkWPFa3DMCSqNJPfpaEL7&#10;JmE2VPx9cqzQyDM67i8FVKpOAC0tLceIo7H5v/7X/yern1++XO/99//+P7PCXBuKxrCEbWcy2AgR&#10;Gn1cbawBR0cLJ7BPMI6eZpVpr/f7//fz3ou/POsts4p7mfwPCJ9sNAlXdBsWWaPf/jbhlTF4um/3&#10;9ovN3vMvnsZwfoTB7YhwzRV9gDDJTm0zJ+7E+wHRCoTZMnQSsJPYYa76iy9+m4lsJ6cfP/6g9+TJ&#10;R6xKfBmDhSm2nxh8Ds/2M+E/iaGmTWJPG/Kecix3jsl/V2pr6EgUhhi9x7N60DD+1jeN0WsGZw4n&#10;1AwpvbmxyVYUB72Jc1YSH2DMxwDhocHp+vCcXybPa5LuEMeA9fXnvcOT7azCfblVETxcxbjPqkqs&#10;7haihcYZvtS3tb4Rh4U4PAgjk/ZOyltV6GSFqYZnnnPU/J6T/RrxMHr4HgSVhn7UGKKdWPAxfMnP&#10;UwwOZ9wfZ5/6M4xkZRygY8ZYonOHkSumMLZZgUZDt+mwTI1LGmKlnbI0TQQAnSs0ILgli1uXaERy&#10;i4bnT59fGVH3N3d7R/2D3jPoqoFCZx+dEDRMwOLAqAFEettXbLGVRRlgCD0P3TXYavjRYJSU1c59&#10;Vn5OjQEX8O3sb7I6GCccYWUFqfDb32gMDBKdwSXE+gF/pGFb/S28kzjdjI+5jYpOBwvILdvbIGNZ&#10;JcxzVxa7YvYUo/cmURW2kB+jOhx0Wxi86cGO8Ek7U2Vg4cEicoNdlC0PBkcYtjA0nR9jnN6q1cMa&#10;6sjcUcJzTrmOzQkjV1YRY4B1u5YFnCqMsuJWJ1lRTvtI3wghTG3zi4sLMfQtbS30FnHA0DnmAEeA&#10;Ex2d4NsWPN2FHuIdQUawhPcMg/v22lq2UbDdZCsansXYzpYQkVWNiWwD00LYN8cscTBygU5L6onF&#10;1aW0Z+V/gegTZdDWQOY2CzNpF5PIqwZcZXwJZ7NlViarr+bZligr6TnXoKZThXpAWs7xzHNpIq5p&#10;W+IuLjcODW8abKWn+Cm7ymw7j4FP4yJGV8mvIXofR4k9nQ8wptp2DGNvft9Th+o0IT3djkEdLB2k&#10;j7xWp031ZxHxzpyHqohjFfcNVa/h08gjRtoQF2HXAJoUXFuECnFbSEh7V13jyIZhkYJSxxmwiM/l&#10;ZTl+CJPOEa76NzpJDNC0sziPAesB9w+IVKLThY4iOo0Ir04k4ipu8lA9GkMr+ZQV27XPpIlp2lyX&#10;cpFrDfO258G0cHIqDY+tW0Ygv1p/PQd2tBir7N3aQ71fDgNSaWwO3Yizj3jq3GCEBs/lXTOcqj+O&#10;jLbC/cAEjMKjHAx4R/oJRzlElFPiBHX4XLisT1lXR+oEqF7wuozA0hLAeX9vbyc4bG295BpcMMK+&#10;eP5178WLr2P8t7/ypzz6hq+JdmCnPeIaEz29/NFyeGbkgNlF+A4/Sw5KTm23C26vQaqjTpzfSD0O&#10;6KP9WcHT331lJxz+GDlEnimr0sL+ujk64Q/Rm5CGwCat8rKIQ3fxVMZsV/ZhUDVtQlk0SsrsSm09&#10;Je8ncAppdJ3A6UOjuU4vwuhWPh4WW1jL2lAhZfp+6pWnqbeDI7frXSQq//Ka+Sxq6LBu5XkHhx/H&#10;CuoU+x9IkHpncXL0LfupORxHbW9p4zw3rbEOkS6EF1ktR1WIQ1n0lvldMmZY39hmy6SDOG4e0d/a&#10;B4a3lDdhpBHq1bnSNiXNjVKlLjCfbcfoLjoZ6Mi2R5sS5hO2GXn5/GWe62RxYj/Jux7HtgMO9Y39&#10;u6lIOd6ynSmPD9B/k7PoAmCYfO/D8Mp+XR7ZJiqizQJjRx1Ye/TJm9Uvg6djh24IFNpLWPVunygj&#10;Ga8gfzrGzBHp6OKiHJHGJtDPMFP9YOQ0caEY2mfX7rig6NzzfvHWE9q1lxyV+rf9kjHP2h9pqUPF&#10;DjTfI2JFIvdYMIftUaep+rGdVRyaptNPOcaQj+c6gXT/dOxce/ky4+W1tZfp4zIug346kejcm6ge&#10;RDez7Qs3UtSBQilcD//Ev/26TKNkRIERBX5GCtge21H9um22DEHtWbs2rXZ+Pd72nkdLW1nvYtro&#10;IW7D57ddv4v4j3C6psCI/9e0+KWeDcuA501PNnoMP2/3TO+6P5xndP7uUeDb+P5tz949SvxyMbqN&#10;z7fdk0J33f/lUu+Xhbn8v9mn/LIoUNjebAft2rT9zOn3y7ddD7/3ttNx5FjxGhy6b9EqRKkJ4Wug&#10;99pZdKy4T4cRK0bH/aWAMuwEvobPOQy/rsT+53/+v7IS+o9//FPv888/Z9L9lMmiMe5V6GWNNnM4&#10;HoyNGaZ8CkPDcQwLTua/XHuaqBAav/782y+ywnmJ1d4ff/oxKwQPWeHO1iMYzZ10jkEGY4IGNI0A&#10;++vbvc2/PM9qS/WB4e8tRwOOE9naZy6zLch+b/xEYxgT/Pw0AljW+cWfMjG+8uBR79e/+Yee6cuX&#10;XyfUM8tae2esNlzfe5bw6RoLDCmONTGGA7dEcSuCGQyjq6srvce0wxi7NMhoBKFDWlhYgk6L3C/n&#10;AVdnawA0wodGR7cp2N3Y6a3313unbnrO0ULvV+evzihZcfKdEQHhpU97L5iY39x9kdXwc1vrSTWg&#10;HWB0xjrFS7wTiza2Dyb3dzZrBb8wTWk8wziR8sgnbzyq86wJPa8zt0flTvq54lr8/U0Dt0WfsQq8&#10;d4QxBAP7CbQ/xGgt7V2Be86K44tJfpQ9AS00XmpgmUFeXL0uHBqd43ChLBnK3Xo4N5KBdBRuHXP2&#10;MQ5pTNWAF2MwhpwdVqP7kzYaooxe0Md4feXYAvwaj2OAht4aN1xtGoMtiGlcKgTFtI7QGyeQASH7&#10;NXDt77OX+ykGIwwni1wPcCjRyJSV/J0RtQjdSvj+qXWmXhhmu5DWU8jVLG3FsPbTGLLHMSbpw6HR&#10;aGdrJwbMrXWdKnbY6x3nEqMqaOSRGE1Yvj8o33gjsEE3TY9uf7C0RNj6SSJF4FjRO2AFL6vMj/cJ&#10;S45jj7zSCB6foMgeg1fe1HzlT1kr4xEy4NYPRochcsUUBmWNbcpDkzy3nNERwTYzOXkaeZgjpH//&#10;GMM0PEwkC2TgDMeARDfQGMrLmh01nKoDNtAJGg91glFPBBd4pzxoDBReHUNMY0ANfEW/rDqGjjoG&#10;zD9gWw/gcw/79z7+CN1UEQE0KC8Sil/51WFg0hXWnC8v41jxYCUGQQ2JruTX8OYz5TvGUcumjTRW&#10;GX3k1iMNENSAVyOmqUbo7W22q0Gver6Ow5Rtwue2f0kRoy4RO7bIp8zYTs+IyiINovM6Bwz1ow25&#10;qyb0lxbTGLCFXfqrG1w5bRuw/RkdK20Unfw+27iUswj4a/Smzfq+OjY0hSNVRn3ICHNF2aFO4G3t&#10;cw9Hy52dnfQfO8K9tRmD7zmRDGxvwq1T0Qk46BTj6nqNueLis8iAPOX6cKe2BmiryzX4hvfIhamC&#10;chnCl5HDlfFZqQ7/dZBRDsnYO7mkLt+lXH1atGuqH3EhgY/wdYxV92zxMTe1EJ04OUAuEgGJ9ovD&#10;oM4VNgN1yAHObvLK+pVf08KjHEJ0TjH8v3XrsDM/t5DUMpaWMFTH6cKtuMpBT55olFfXScNDIjCp&#10;3+R7c6gxOtMJ220dseWU99dwxFtbq6hmy8sr9EkPwKccNarxKO/oIGgwjWOZ/cPS+0uJRqHjzzIO&#10;jvJd/aT+NjUKxZwRZ0g13m+v4ShIqm7dXGebnbTRs94ajpIn8Mz2doIsRk9Ag0Q2oP1JKHFXVmgt&#10;OEHAg0EadDnsIFtGTZpyHKAjgnjDR1z58m50Js9srzoxGCVCGkt/I1N4xEHSCFHy8luOcqxIsdAH&#10;g75t1oMIG5cJr8A5NBeHNB/bbmvIycht6tZJyK1oLAluRz+bTb7Nz+p4pT7AiU+Zo4yI2Sk5QbvP&#10;+5PIUsqh/Ro14gxZDDy0wzF+1E7/t5d2Zlt1uyZuU75tEf7BM3HZpJ/YdNsr5G8Xh9b9ziFJB4tE&#10;rkk7dHuJimJju9nbItIL9cUBDQeKyCt6VL2rPj2HhzrEmNqijDZiHuv8EOdUnUwdr60+fpitcAa0&#10;sVn09xzjRbeoWSDVsULd+8WXf85PBzAjahxTpjwMfZHpyAXypj7xHKIx/nBbNqIRwRu3vbAdbKIz&#10;nn/9PPrf9izutlZKAsKhX075Qx11KCX0T+0fTKr+vZ7X2Ej9hWMJ/cguNNexwnNp4du1RRptAucK&#10;dZ88tq0os74oHS/56Y4jPPJzc2Od7ciKN45dFKNs/YXumGV8pdNedKtM5SjnFmFSb9Wv8Cr4gwOw&#10;1xjOe6NjRIERBd4WCmTsYL+FzlOPqS/9qSdMM74jHX4m7D571w5pcfO47Z55vC8N7np+s5zR9f2i&#10;wHfx9bue3y9sR9C+DgVu4/lt9yzrrvuvU88oz/2jwLfx+7uejfqR+8fvvxbimzJx8/qvLX/0/v2k&#10;wEgOim/DdBg+92nmW0i9337eH843fO6zt/0YOVa8Bofuo2OFH9Jv+tDYcZ+O/X1WMo6Oe00BFWqF&#10;F2eie/qCbUFWKioAK+hdkW7bvNQxQUNm7yyTxGNjGFExkjjxbOQKn2l0tKwYDzFGGI1Cw60T3dsY&#10;BVyxqFFGY/MJ9zUgH+JYYQh/jQMaqjS0aUzV2OYEvUYBZ7w15l8avQGDiBNaAMR/zwmnHaiIqMFq&#10;Zw2+RtMQn2kMvhq55uYXMRIRGYM9tDf31zAC8TovxVDHJL8WEA06taJSw+sMZbCi3cl0JvZjRKZc&#10;Q+HPx1HAvOKO0wHGDJ1RNEScTOIQEKMkTgvdhBu1fEM2hNfDVPyyCr1buW6o68EUjiTApHG1cjkZ&#10;JRzi7MQ8E/sYF8dwuhiHzn2ux52wok4dMSxXPmi8ycE74isfwiOMQHEsQX+5MjNP4K8GlPO+1qqK&#10;aqDDhYYiUQgfWjnShJ8r3TWuiKvGammoQVZ6aGjS4OT2KabyTLhPMaieYrzWAD+B7IzHoIHMYCzS&#10;CKOsTewTNpx81u0qYQ8/pDTWmMpzIxmYv47KI87CkhRZGR/H2EgGjSaXhqNXlECn9oHwomQrCIZP&#10;rbyu2O+VFG+ETw5IB+mabQSQlWwPAGyuHM42DdACQONstEM728eRxVX5x4dlWP9eVb9GZqqyOmgK&#10;TLTTOBIR0UMHoMNJVprz75xQ7NLum0ejS6XmiCyRt2hu4cUj5UQ6yyMNhMpxDPDc10Cps468voSX&#10;OlNoENRZQkeZU4z1aduWT+h8yzrlmY44iVZiW8EJK6v6pTN1yLbQ3Hq4pwwarcAUZGmjGlSNwuDW&#10;HnNsoeO2BkRowLisUc+tSRYxDC490NiM/JLPd3w/jhXLy2kreQbdlEfbWdpakAZWYQjRhMmzgqX0&#10;VC4xwxWs3svq8qQYz+k/XX2uQ4GOCM2xIo4i4KNDiVtl6LSVdo9OiNMF1cRoqC706OS+eGy78adj&#10;ANsXoW9tg/JqwL1ycpnKFi4DZFODps5h5VgB/WiXoZ9stcHIcHGUsUldtQ//bLPU3xxilO19Iods&#10;I8s64e3sbGelv3C/4lgBTvYXoQX8PcXg63m1bVLaq44VRjFSBlyJbz9i/ZAE2ag0eEt8jsaP6Azw&#10;TDQjZYAX+gPKYNsMwe+ykx8djn4YjKOrcIzRAau2/MDJgNXlU5M4QUHD6UmMougwSaDBeoDMKvtX&#10;BlbK95m0za+TDeHxfZ31pKeOVjpp+FOG3LoqNOZtdWUZfdHrlCe9pO3pKf3iCY6HOC4eYkjf28O5&#10;BroZxUInC2rl2ULoEgGUN7kbgCK348hzH307NQccyL7yrjNejMXwVrmWZsp9n/5CxyAjTShb2dYD&#10;ZzT7ap0bbYO7GOqP6a+Fj7AE1A3+1blc4Z8tRcBZA3q2bnBLBc5rS4jqeyaJdjQJHPZD1NQ7pb3H&#10;yGwbs81Cz3EYZh9GLUEMDl4h2JwmvBUGAIcpGORGeOF4gZue60yo0575L4DnyuCOrOmh4espwFfa&#10;wb26r+6qdmbzzpgDfCbGadMdnzW8Dxij2ObS36TYQM4LXcq9K93BewEGHG3Cx+heD8dEBweTvT30&#10;gm1zaqrb9ob7OjFv4YBYMrCbyA5Gz7DPPKatlOOSsOq0RLk6prG1h+dBhFT5z5ZcjKNyDu/aP/Nc&#10;tUFgSf04Gek8t7C0wLjNLaymaoskIh7Z98+jN3Q2VWbXiVhh1KJx5EQnTMQjPNSJ5YKfchbHJxnV&#10;tZfoJa5te26zZpvQucQsUi2Uk5b+ikR1zmXumcozn7fDa38mXVpX3V/yJroHbUla2j8lekt4KZzd&#10;Dx6XHoWvwN7gkc46YzhW1Vl0j3HuLnxp0aasPPKbMVDJe8ZvlBsxBaaSq0rb+Sswji5GFBhR4K2h&#10;gO3ZQ32QPk8d0Z2rs670ZqdDvW6/twaJnxgQadZo9RNXParuZ6BAayN3VX3X87vu31XO6P79psB3&#10;8fu7nt9v7EfQvw4FRjLwOlR6t/KMeP5u8fNNYKNMfNcYciQ3d1O60eau1Dfbs1ZKu25pu/+2pW/e&#10;+v62YfgG4NHAct+OTAC+YaA1at+nY+RYcZ+49d2wOlnUwr/Ps4J1ZWU1xoIjjCtra07qa9TSWOSq&#10;5nIgcBWunZ+GJw1IphpMNKKeMB91RJSCF08Jk4wBzVWqrmDXKO9cuKuXbfumrpDVEMMsdvbnzv7k&#10;TshjhOpjLKWScoo40lDgxBYTWna8lJNJ73hMaJgi7DXbkWh8cu/uecIxO5F+zL31HVbcYrCy0zjX&#10;4J7ZegwkGD/cpzuGZwwwtQ0FdUKPGMnIzynvaEx0tW4XkQID4B4OHUcYv44vMGjwz7LbpFuM999C&#10;9sCtEYQyL86hGfCOX9REHeDEPgA5Qut0dEzw9wcYLjDqeO1037k8ATbsg1nxCcDkN0R8OVZYjgZf&#10;sudePwYg8oCQOHnf/dD/f/be7TmyKzvzOwAyE0Am7kDdSFax2VS3umXNeCbkUYTt0MM4FCH/qfPg&#10;x3HMiyPsibDD8kR4ZEmtkbp7SDbJYl1QuCeQdwD+/b6dp6pYXSSLVLGb1XVO8WBnnsu+rLX2Osnz&#10;fXstQRFBBs/PxpvUS18A5YSALgFwrgWcuUHCicCc0Ue0FfvQ4pwVWZdAj+NXbgIufhbcKdEqIBAA&#10;Rhjue0YUB8erzK4dJP0UtEgYesqA2bRlnQJa6t+L/M4AQybhE9/tYZFR7vEcx7TRACK0Pen0Mh40&#10;UwFXoWvGCDhcNrSQuudfv0MRGdu9GlRhzG5FxgIzgKDYzDHpdYC+GBur5AGqLC9Ie7P/cD+lee2d&#10;N9Et95R6v2v/irwi2PRLfRe5rEscIrT+aBEAvH0aMNu+vnxT4G5fLu2bwJ6r2QUWBf7ql8weT8h8&#10;bRtdOibB+ANC0x8dEJmBOX/GSvhzoq+ob7+btkM7KeA3fUHp1uHKa8FK7aNNlBnoE6UndMceRXVz&#10;0F3fktXUlALY+hvBO0HVzZukQ2DFdQdweffmDWxXoLuTNCYChPZdApdtKKdEemBS+Vk7sjElmgY1&#10;SBrWbgIy+9lT9N9PIYU4Z7hOEDgrxAVRtW9JBZTed8QKdOeL80TyhOk89FlMjNQvGSUkBGt3sPTD&#10;CBlubSKPFA8AyOuclvCEzZhmIraPf1xjdXlWgiMDN8cRGwC8NEJBVtojAysPUYn+I/T0x7F5zNJd&#10;+1U/6StkD3UqEOw88jpJIKYG6xNdQ/847EuaK4Cv97lbj8+Bui7TEBiFo45GET+oe7cdxh75IUNX&#10;gEvuKyOGiMC/ul+WjnuJ3DZ4NXbJAZBr5terc0RPpfzX8k+RQ7vFs8iUPcjJCDZMTE6pO211XPwK&#10;dfs8UT76fp9riJ1N/6rcimxM5+GmDRmNotZDCEzqA/tzbJeA3mgXGUBW5J8bTbBZP2TEQSFPzC59&#10;Hl4QleA8+h/yLBuOSxQh++a1tlGnDrGGDCx1UiF9dD63JBUxPokFkkeUjzKXuIPSImNLIxNddM5S&#10;SvQzmo6l7YzQo/pUz3k+Ok+cE8tlTsSmlAu7qTqcN+3aphjt5YIjZtMG6YvXLChEyS7zMRRJcA3C&#10;MKWSA1A+9T9v//IWJZRDmfvYAP/0Q5IxQl7ht0iIUBJGkL/gvZtjcld2EyLnTPiRUmypzF0/l60u&#10;n7Vlr2ggstekfC6i2MwryTz6mksIe4voWtu1rvxmSFmehT6bnYPOf3WYHT1l41k+4PdS+8R5LMmL&#10;qBUQGJwPx8ekCyEajPeZUkRQ38/6z+Jr8ZO0WeYWbTtOdJZnP7KxXZpDRuiO31P2wTk2G5dno/PT&#10;NCL6aZ/rq/iO1fXVPOdXe0RuwZcuQ85ZJQKKz37JkSFIZm76m8exFB+kbO2b4zfKlbahf3J+5Jro&#10;95lc+Ypr4/7U8dzxIpWv+eu19V4uo5YiU+qSiCsB12viwp+2oZegPxyUWBXbgNyjL1Afz7Z53agd&#10;z0BdkCr4fXv4+CC/V09IX3XM8+zs+AQiMb+PmVvxZXP//ayeMs81Lfdn27z+jOGrrnl2dfOpkUAj&#10;gd+PBL7sF0ofPKbfdNOfludI8fvlCuf0lyZ8ffgPvnyZvP7gB/2WD/DrdP51595ysb1Vw/8mO/im&#10;82+VsN7Cwap/n5mNHbxdym/0/Xbp+1VH+7xdPP+5vv9lx+pzTenrqmfvM57//KbLprwFf9NH8T33&#10;X3DhTdt8+fi6N19KuwLMcNpvwuZL4Gb7w5CAL4Zc4Xz79p0MSHDuL/7ifwhg+umnn1f//t//h4Su&#10;73bXeZl0B8CO0Om8iL5x492UoxFpHgiXLtDiy6aLE8Oaz6qT/aPq4OFBeanOi23byUt2gIOVTcIl&#10;b/XyQj0ApOjWMlEbCKvdXiyhwpd7rJTkuw8FV7CfPjxO6OoFCAiL8LFq8NKIBl5zDuj36NHnAR8E&#10;vH76x/8SELvH8dOspH54/Wnp19kBYbmnSQ+wt7tbETU9AJiEkhu3brNquURjEEzyh/4FZIAzQPCE&#10;R+eFui/VBT4FyQSejLIxvBpXS6uAt4D3rhj1Wp9r7i/bBEwkooxZtS6gukSKk5BLnr6LEyQArOuV&#10;x4j9WIbs4H01eDskpHV050rkNQATgA4jdaz1zFkOeEIKlCv0IEglyJZw13TIe0x9EJCMe2/c2CnA&#10;hqDA9INwQk5ZRX//iwekqiDH/MIm9nGT8N9riW7xwQf3WO0vAQMdA/oIrBoa+9HjRwHb7V8BsABd&#10;ASUFbQypLuAiEOS1uQYkfYnoCYJCRnMYsOpdgCWpGgTGBYz53oL8oSCLnRZCh/oWrPG4kVO2XFlL&#10;ucp9m4TJt1T0jFpoJavjH376ICuwjYRweLRPX30RWkATrOllanqlYwKC7ogV4KkbmzHljeHcXaF+&#10;8uSk+j8/+zTEHpoD9BF888WrdlLaF+DcXNvlHm3fZgWkBcw8/2p9e2pqXF6vzFZmAsHLy73I5U//&#10;9L+pVphXp6TfuXjCattFSEisTldGNvPlpgqZpYQtL/21L+rxGLsgC0HVOmtHn6a+MSqJJAEjccwA&#10;cJ0XRqXQTgSkJFcI3g0Jw27EGsE/68qKa8aLhuND1K1jqVd5L2GrvRubAU8FMLuujo6QAnlx5XW1&#10;DTHxg5/+OKXA5C7z2lX62k+H57XAuCD33t5OyAchU3DMa0t7wm20WguRspYFkrGJ2LT2rN6MPuGz&#10;Wj8QPfJd2egPTIOh/fu5D+nEsv5uKah5SBh5V5t7j3OhjESbthfs9oMx2jf9kGk6jL6hTAJ+Yute&#10;a7SZZYgiApj+flg3rcP8t4RpmwRVnf8SzByEkq2JGI7FPoQggZ35XXtzjl4YSYdS/RwcPCkkEPuN&#10;71PPEiv0RcrIuk0jNCadTeY1urdOz7n7x2s9n3QSXO912rduP+QM5Wf/GGs9r9WxkUZyDD210adA&#10;ueSA2YA6KJVVi+gTEgf83L2EMHGtrtvV9t5NSm0A4IOxZfwCqsxJiYASKS4GEEL0TZLyIN6lr+l3&#10;Ok7bynU70ZBKRA9sEbkW8LuD37mZz1Se+v2rzCbTAn4Lrkse0s8rt4ePPs3zSTmf07bnfVaej05C&#10;ONMOULiOKzIzHdPlENkwvwRvjR6hTrUh61B2ieIQx1JulUBEOCP62at21ncSqUIQ/uQxdsl9Awld&#10;X+ynDMAuCYbjPr+VryUDZ1zINDZYEc0DH7KG/CHSrd/YSjQM08oY2Wp9vZf5JRlvwWcUfZIcMoB4&#10;qJ3o70Mc4rP1XhkxyHFqHPrOSE6/ovTcODKfh5mbfuU+D9qfctLnpzbIsxN59Ig+Y5QQ9bqzczO+&#10;V8KDcyG6th88r/2t4jPR6B/uSS+Fbiak36r9EJh86RuF/S0b1mWUB75qu6bysU+bpBK6S0QrfY0y&#10;vuY3iBSaS/QkYdRoLo6lTR/bXWVzhU8gTQ6lc9HfXZE3jRw80RciBMerbPjg9Ub2kqiUuakNMC+1&#10;h7ng0tfYB1GP6uMGC3GTQLa2RSok/EMPEtnNd26nxKyrBZ6rlurnk08/5jdOP8TXd//4Hr8h1kKi&#10;uPPOO/ExEtfWidq1sb6BDpSJO/OV8ZlmSd+kb5MMdnHRt+lqgwhi/lZ0Lq4QCabNM64mYChHawgR&#10;BuKPfj0kBw9+q80byl4TOCSNaWOxFU75W1VfaVoz/ahkKu3ZdD3X2xBi8CPacnwv18fm6GBsju8z&#10;bMf9yeP96n//D/9bZHbRv6iekLbEUoLY6JxoLpTTFr9F6ZHjcn+mJAfldzfPeU3Zfb5++bpc1Pxp&#10;JNBI4HcsgfKc+XKjPs9qn+Bnt/pY/bk+Xn+3dKuve/58OfNm/lUO9Zi+agQvk+FXXdsc/8OXQGMP&#10;f/g6/jYjbOzh20jr7bn2VZ4tb480mpHWEmj8RS2JpnxeAo1dPC+NV/v8osxe/P5qtfx+r2qIFa8g&#10;/zcxYoUA7PexCQY1xIrvQ7JNnd8kAR2shAo3V3RvEQpfUOIEALVEOvAMIA5AhsBRm5fyAmCCTQIV&#10;Asjuvlx3C1jIS6g+K2DrLU6cd8sCpWszSBqsXHUVZYuX9oYL9/wiK1o9Zuhow4Yvdw3HzjEBsVzD&#10;uUsquaQMAsJr6rzrKn0bA5AMh+bHdje9Ry8v+1dWAArYBdAWLgA2XD1O+4aeN/LDJeByAQoFekxh&#10;UV6wC2bMAA9cxSuYKih/dgogI4ggKGYJiOh14Hq8LAfEA9Wwz1+3zV/P0ZbgyXwXLOE2oyogimzK&#10;IQd9oYd+Qqyg3wJhoDPca78dO226c6PgmKAC2UE45/0l7699E9gIYIlsBBLU4UoPkNZzXA8u4OXV&#10;lLG54hTkiXZoQ/DXkj16op0rdsevXAR7BuRsV06SSuyfoJ8re43sYYjzGowVzHLckRft23DJ/U5b&#10;tH/Z9n47ItjNecO501fb7dBvy/Qh90LEAFzudXspXaW/Sf53S0UooOW1AvynRErwmOBPAT1eRibg&#10;gn/GFv0z7sia1vynLIxOMWAVenRlpBF0pV5N62KprfZWAHhYWf/UHtQtexTynfs0lxW6FFxzJb3E&#10;ldEqRCBQNeeV/+jCS7b6oKX9Ki9VndtDiHXn5+gFQM3PiTgCQOfz64S880kZQRQOCVEh4HAsaS2Y&#10;K6NzgEyINIm4gj0lKoX2IOCqvdsndCYRIjYK6CbALqjrSm5XVEfO3CMpSVtaYYX1OgDixo4AK8SK&#10;W7sZq/auv3E+CLitQz4Q6Iv+ORegj9FlljFMp1nmtDaqapQ/fXT8EwF9bTs2j71LPmCeOCeMRqHe&#10;BFf7gKvq3BXO56bHoFRmY4B1S/3GhelfOO6mjaTUrrH1RUFBdOPYtQt15LhLNArIA+hQQFvAUNtX&#10;nwKT6+trSVuk3+4BgjoH1Lm+QWDb/pVtXs6YF3PSh3NS0N7SY5KhLKeM6wwQ2VXyjumM54EEAetM&#10;hA2qckym9ZgSIj/+iVwAVBNh2qZ+oJaNZBuvjy+JfMs5/XA2xhpl8MV5m9Qe2K4+LcQGSiwGUBif&#10;a8n1nEFG2jI2vlDkZdkBsJXc5DVXgKn2QbtRphIuLrmntTRmlxBIZ/Kf1kSfAcfjU/FNyjn38KwT&#10;xPc553flLLHFzxl3bMbx0rOREQuQKfYuyUL/qNwGI/zAqE/dEBz47PNIYsVwon/E5nh25BnImFWX&#10;c8c6kiZFuT31CUqLeRKfrt0oMI+xORZJcpTx2/ibK/tBOh3rG11A9MD+jCyi3xW4t5QsIjmtJhvl&#10;mcD4I2PmkMC1c2u5C/mRsQuo++zoEMkg0RCwNSNH0EuAaAB3om8saO+SztgN2aFsI2j7GbdSd9oD&#10;nns2H8pnRsngUC0n9AvFPyiHRaI3haCQ8/5GwE6QxzKRtEy9os2E3GZkLZ9bPs/UbPRS0kGE2MJ8&#10;VA/qnD88jvQpv72lpzlRdOsV1uVzLc86FTbXj4SPmTt123nnofZsxK3onPusj5FFrtqa9iHZUjvN&#10;/KBeP+tDnTcem/I7xXloUy3GanQv/Ye/OPzsZjMSCv0gcaOnH0AvpjPb3Nqo1vCBRg6JX6SU3L5/&#10;ss6j9yrXh2Rg9B7u8fGbqqwO/XtMm7MD9k2/6rjsgcJTL87vesvzJWMv/aEWTrk/2+xvvT87WqzB&#10;Wt2f3ffCvTlXziqTpzvH/eym3C79jYE+kqaKE54r/gX50d3Moxf65e3RBXPJMV1B5JmcDLmR1GWQ&#10;xEb83inPN+0G+4oWcpd3zneK39rqMbxY/taFzYFGAo0EfoASiC+nX/GB+j92P7+41dfV5Yvn38Tv&#10;3zSWbzr/Jo656fN3l0BjD99ddn+Idzb28Ieo1dczpsY2Xo8c34RaGl2/CVpq+thI4IclgYZY8Qr6&#10;8OX9m7aZl/z72EwH8sknn3wfVb/2OpuIFa9dpD+YCgVWXP0scLS9vZ3V3wLwC4Rcd2V+Um3wklqg&#10;S9DJF0qSMXqsABS0Nly1xyQbCFy87IVTGawv5I2eAEAjOAPwkVWGvqzncwsiwULAAq6iT6asEHTn&#10;LTkgQgnhLhBySeQB32MLTkwmRD4YFCDMfgh6CVY4Z6fTm4Bc4+r04pCX7SWk+thVnnRGQOaElfaH&#10;hHd23JIKfNnuGFx1fk6uewklAsemtgiYwncBMkEpAcgAatRW/n29On2l7tiUn6vpAwxmrL7kz9m8&#10;5hcwEXQQOlg0zLrjBZQxKsa0VULVR9aAogv09TqgC6AT16vHRYFaZcnnGtzxB63Ek4DNACU9gOoA&#10;NMiPvCa+LUxOdeVQk20kTYDEV8uscD8CJC+pCi6T0kBAVhlLOhEsFmTXDqxHIFqwuYBBBXjxuLsy&#10;tw1JBlP6JDDmWByuQKulwIyrbtN/xrAOgUJ5RR4APW6rgJubEIEsXTm8jh0mWgE1CDhbR1Y1AywJ&#10;EgquJHS8tzPcIt9U9fr+OET/OVYGoqwDVPGFIbNFqQ4wbRqxwkMB6tQvdvVlEPVbdI0ms9m0bfsv&#10;gxT6mVsn/Yq9YjOWHP6tLT3zfnajqjtnAkqi75NDyBMAp4KtRhrJcUk0EAnMOy+Aq861DSMaCEK5&#10;itvrHOci83JRENn0AMig/p+szH/PMxe0jaRgANTtuioeXQrsdllNbbvOzSmRYiw9ruXoAxS5q59d&#10;qR5bNwINg8g8U94AY3aiyNfP+ipKblRfkhDG9D/frc95xXFt2/HoBwTKj06OKPEB+ESPe43HlUGI&#10;Cnw2/Y3HPOfYLbW5pB4hbUX6J/mHGVsizjAXBTAZv37RleL6IUkh+kM/dyFSGJHFz20JZAH8mUuA&#10;qJJPlI2yFzC1fn1V0o5Q0gHA9gIcC+SeEWFE/dT6q8vnI1b0JYcw7z0nQSlAfw2gUp+go+Qz09k8&#10;JQ7NwVV1457x0yfbd7PvpoNAGzkkgcIz9lc9edwxd5bKOJVHixApEq0YHrIhKkNwZOY4/5Sf9yoP&#10;6/Z5VXSAjfI9fUj9TnruoRL1L+BslB96kftLj0qfkBTHFnl2bHANK+59HvHdurQBh5JITfRNcqEy&#10;ts5CoDC1Amk0eP5NJqQ/ojS1CJ6StCRlvnW6EJP45z2u5tcwbNN/ftIHjq+5nmfalTZrBCLBf7bY&#10;B/2po2hwhE4X+x9BWhrRpkJ0nmoX2qBEihAj8cf1/LpCxvpHdai9mSbGMnbJnHI+5llM+iDluDAn&#10;PdofNMv8kzhC+pQZ7asY5pe6HhIdIkQiZYXdOL8ck/LFutO3jIP6OJxNH+Pn2AB9snQMWHRK+7ng&#10;M22ug6S84Bp1LbHB6D+LtkXpOBchFdoXq814tCeII+rPOeGmTWfq831xUfJLsfNyn3eW7dmn8l0d&#10;uWkHpsWzLLou5CRJFfpL++G9M9KiLEQ/tI1eSwQZ0mddGrGv2GLq4P+HbPsZsYJ78TFGVQgZD5B/&#10;MYRSCIVENzJFRyFXKCd/ozlWyUPFt6zwPNyBsB07J4LJNhF7VilDkuigDXQmaU0b9zngfVPsbDiC&#10;AELfl4+M7kISLeRm+84B56Uyd3dw6tWIRe61H1U2bsrd/uS3HZ91v+qZ/755Qw4Ig+uch9yjGWgf&#10;Pi+sqGh2XmHx547BeV9soMxR7/ffmHkh8bNEUOE3CTrXHmPjaaB0KR/T19JLdajONJRr09vQCc+s&#10;QN5p8ZtY3z+8ZL7RN2VinX7OXqps/jYSaCTwBkkgzx76m+eADuElm9d4vtkaCTQS+GoJ1HPpq69o&#10;zjQS4GfVV/jZRjaNBBoJvD0SaPzA26PrZqSNBL6tBBpixStIzBe+b9Im4FyDja+734LYb8rmy2mB&#10;hO8jLcqbIoM/1H5q4//qX/3rvDQyPcjh4VFCX+/vH1S/+MU/VJaSKHyn1OvxWp0Pd+7cq27dei/E&#10;Bkwj5IoATAOjOxRyRV5C+R6KF9SCDP7zRfT27k51896tAKcBlKjPa2twNvcBsnYB1fNWXmxpyFt2&#10;2pkOCT29f56w8NfXs+rx/gPfhgEUbAN2SKjYpo1W9ZOf/LcBWk0LIgng8PBxNRoPqsefP6I7hIgG&#10;ODp8clg9ePjFUwDT+wRsBgAnA8gV2vwYfyXwahv+f6Cv3AQcxqwC9ni9IrLYhme/6qVcAUVN/SA4&#10;5gpqQUEvX+Jlff3jUvDKTVCrCyCivARZBid9IlK0Q+ow6s9Z/5RzpAmgvoq0GALXW5s7RG+AIAOw&#10;ZvqEVSKACKipAkGFrPAGSFnb2My9pvQwTLzjXFheqo6OD+djnlSfffybAGX29dGDRwkzr15PSQWi&#10;DxegGgNKeS+ioX50PkcWAqyAiuT/m4OOFLksG0Z+E3CG66cjAOtRiQCiXxmxolrQZ41V+Ldu3Mpq&#10;W/X/4YcfsCJ5OXVflZjtAX02iVYg+CNZQzKNpQ0KMgvCuOJXv+3Ke3Oj//Lv/yljnQHEaF/1HmF/&#10;pz9Fz47dyA4CTAHKIJgoB1PaVB0JK4BY6McyNg5ok7YBA0cHgLOEjxcU0kYFuQR1IiD+1jbxjd2j&#10;K+pYAIvBh1wi6CZwfwkwJ/FlClAkIKrOJAVpd9afNnJzacXICSE3EUVljAyHrNRVhn/9H/8aQy2g&#10;+eAE4FiwELLPDGDw0nzz9oD6Sh/yMfZm/W2AvO66q6ghcO1ullD1gLhZ9a3dcI2EGNOqhAyBDpd7&#10;RqkwJYYg4FbmgUSH/vlJCA89zgt4SaxaYpyuzN7dIc2P7aF3+8J/BSBTR+hHOWunibaBDCYA4YJy&#10;EiOMMKIt+8857bWnEK/OSRuhbgTnnuwfZs4Lgo5p1zrVpfdlU/7KktJ5G/ucA289UhQtdIv/28Ae&#10;ChGkXd28eYvr8AWAmUYXWWPOK4MQhJCXc1b79xorntIX/ax2p48QdBaolwx2cWDqFUlPk+qA1CNl&#10;nhJtBP3ZR+8LCUbgkPkbApRAM7qcco+ldjwCkDe1i42U6CJ+5LPnKY2KEMIJpAu/o/Xyj8/6FHc3&#10;CSASYByP4/O7fTZyynJrFf3Qd/XCynDl1ibiRLe7wZgEcJGVlTDntYFVUhEZKJTtAQAAQABJREFU&#10;zp8m6JOkNgUtuOt8sX/+PpEAV74rK9Vhe/qH0ahEnVhf3yQF1l30QyQUdOLuNcL/At5u1iWh0Lmo&#10;zPSLs6l1z6oHX3xE28p0UD05/CIyntIfiQ2WLocvYOxVorts3tyuOpv64cVqhxQjAt7KYu/mXuaF&#10;ermQyAfhZUz6h9MHJ9Xh9VHSDAyuz/FjJaKBERk2NnYDiEsMkUCnPx6jg/37D6vT/nHm12PSFfhc&#10;0P5KWhXHT6QTfO+aJDXbJxKUZReC3c7tvZRq0FQrRa74Z6JDeEw7MSKLvm3K83YyPq9OibwRQNtj&#10;+jt0oToslXswcERZnjdGC/H5JtguqdJULxIc0Nd8bNrHciKNFH/kM8t5LPlm2egslOpikMgwhYjg&#10;PBhdEVUKfzbaglDEmK9pI3Qr/MEixJU2c2YjBBb6hq/IeOjzPr8Zjg73sYkhRKOj+BRJBW4FwM9H&#10;vmhB3Mu/EAj4fM5z6qOPfp2x6M9WiI5hqW8aEqHI0i3zhFL7nkBS0p84b9SxpfVZFgCfc35nz+Zz&#10;Dv+rLDvqi7EZwebdvVvVrdu3mSOrjK1T7dzZI4qIJER852b5rSDBcHd7p/gP5G2EIeXuZKhLiTgt&#10;fv+cHJdoNPc/vx8f4dz51dUv0wWJRe+/f4/n74cQu7rY3XrIjErDPus73J3rzos0gLy0KyOHlLLo&#10;8frSmVxkmcpf9ic2pAz0Bf7WUof6Nv0C918VItKMz5ESJBGJLTN/g1Dqo7Un+6ZvMh2P43Q+HD85&#10;SkqwamZ/nA+FQPSsT7RFve5uA3R8QZqU8HskRdF1CSvv3b2XUh/66P6D+FKjB+kB/X0l0UT5fNPm&#10;mOr9m65tzjcSaCTww5GAfsmtPOt+OP36ffaklsnvsw9N240EGgn8MCXQ+Icfpl6aXjUSaCTQSKCR&#10;QCOBH7IEGmLFK2jnTYtYsbe39wqj+m6XGLHiTdqMWtEQK94kjb1aX32BLajnZtobQ8wHrOPlsi+Q&#10;fGndBsB3lW4NIiYCQt4xXedFtXXkxf3XNOnlwl0CAVl5STmj/qx8pMzLZl5Q+27d/xlbACBNE2Ie&#10;ARsoXcEJciMYm5fZM8BRQUKATnOqdzruHezUiBplHObYbgGw0MMAAa68l1yhPZ+TM7vlqm/AHMEo&#10;x+uKVHfBD8EG6/d1uX0PaJQ+G0ibPs//cfprt4yHKwSbUg/y8iV/jis7jlvXYgAVyjkAEJCCcwKt&#10;AmZXRO/IlXOQU8AJ2Id6XPFtRAjAKHaBAHXqmAR5BMLdBJ1XAGU8PqWNaadEnBBsEIB0dappDgSD&#10;hqRZmbbNoT4H0gKyEckDMEU7yCpde2399oPS8VgHeA6b2kOZyN3+eU5Ak1sI1Y/0SIPhF68SaDNP&#10;vDIXiCs6XE7ud32OdWsn3pFw5+jWUjlpD5a2Z2QAG7OtrLrlPkuBtzTEVeWDrf5zttL3UoOf2Wgr&#10;HeRj5gPjVm+mtJFc4BgWAYEyFkK8VwtFjgXILXL0nNV8q62+/sUyldinsqcd9GZZ9/PFdoqeIsIA&#10;ferZfUx0EqAj9DSrzo9LSoGkKzCCgyA82wKAplFOlLP2FEA1E0a9l+gTHWRhup8WUSkc6yyAWQG2&#10;liED1QBXB/tVrxJ7TL/gcUkbrTGAMrZmfW7W4Zb25oSKApwxSzgnMSDj5hpGgvvgGOPX3pwTzm0J&#10;CBIlHGdszH5xboR/MP2HRKZC6uiXSDXcG7BUOTpYl1VTZm7XcxnbbrVKlBzBWiMUSPpJVAb8k/NQ&#10;Gzd9h3acz5BFJBa5It3xOleUwTLXSZaylfGIcyP8gON2p13Ekb6HVAHYKQlkSMSQEL8YxwWpeRxb&#10;iBXOZcYccJTrLEM4kVjBuAR3x6T48LhbIcTxQZnoBznvHDXVRFbVIwN7oQyUt/cZ0cdtcT7X/Rxg&#10;nfGrN0Hv8vxgTtKmurBeAXRTeiSai/d4I5vRipYhohmRxDampIWqo4osQGagZfpkVUWf3qPZ2a9r&#10;/KlzMX7yugCrSWOFr1td6eYZESBfH8XuPUndgA804oRjpbHYiVF5RvhE54Bpfs7OAKZ5/gjwDqdE&#10;MaDUiS2QusmyfQmJrSLaGeMy8kN7Gf3jGCVZdTfxXxDfInNkl6gg3CZQrs/QbvVhbhaOQXsoNuGY&#10;1Dkn6Zt6T8oVZD/oMwpO2o6D8fMC7RWSA/fbPnPLcrnHM9IUMhu9Ite5X1cGPCm53XkwqxZGFzYT&#10;WcQfoC/lIjEpv+fRiX31n1q7Vs/Kkj5Gi55DIbpoCXDzYRUSg6LyX457rvgKS38nSEDyuXSJzp07&#10;Re+2j72i7/r5Fz9APxhI+mFftKMl7k3faNtyRu4r7UhS42zJFFGesJ+vtvmbI+kMqctnrf1zXsf2&#10;JeMoKLoRYgV98bjzTX1m3jlv0FPIFfomPytw6i1joDvYqZ2iCYSjPelbJFf4u0bC5CrEvZWS5gi/&#10;4O+XNVIiaTcSK7YgbPs5Wyrxk3ZRSutb5ffReHUUu1CGM+xYG5RIal8dZ3wI/sTfT/rJDMwqtIz5&#10;2J4dywl7nX/qtP78KgJWBG4p532u9RbD8RgPAI+lDINPCy3/9NvxPdirv0+SqkjiBySLQng0PQ29&#10;iq7zpzTIX6tMvfS4kCSLT1pgjAvMzZznnPqWSCFpo/ix+Qj1/1Gi5dNqmw+NBBoJvGESKH7gWadf&#10;/P7sTPOpkUAjgUYCjQQaCTQSaCTQSKCRQCOBRgKNBF63BBpixStI1JfAb9J269at7627W4Szf5M2&#10;geg3jQzyJsn3h9BXQb533nmn2mSFsCDOE6I6eMyV7Lz9h4xwxgt6Vruy+jVAGACFK8oFysaAToJP&#10;riINSAnQFOCDl96+4B6z+j2r3IlWUE0KeWADYGeZvO2GZ54QucDVhq5A9EX5BSsOBW+zdNkX6b63&#10;5vjSiqANQMUEIG0sKOAqbVOC9POCXODEz4KS9mVjYyfvvVdJFTI+IMUFbftK3JfvrlSXvOCKUHPI&#10;uwkgZpu/cF8KaM/Ld8EfQBRQk+oSYsAiYaIleOTNe7njS3/rd+x16f0CObYl8cHVuPbD9muSRSIu&#10;UKckirW19bzAF3zrAiyus2rZVaJ9VtGfnhTgRLDJlAt6VcHfrAJWUHTLcdieuhAAsx8CW+eskLYv&#10;+uIQSLjuzNX5Q1J7QDpxFbJEiQCuC4CGgOqCpYJFRhURVPGFY8A76nQMq3NCg+3VK+wDpj0FzSQ6&#10;CAy5YhkwGGKBu2DIyfFxdXZ6mn4KHI0GRCHgPndXyQumGUVhhVW2ylrATfzKkOkBruhrQCnO8V/q&#10;V07Hx0cBh05OSGUyv7YoSEnUWilHvvPf56oq4CEh2yFy9PZYkU93jcKwc5Nw7JRGBXBluuWMNAqz&#10;Y2RMWhtlVkDTOQjoIL7NVl+ecg40oVNX7O4/fASpo12dHp2ywvYsq3HrdDjq4csvjp+vSJCpzDdm&#10;WuRr6X8CTFfYrJvwWUmjU1bCZ5U8806igPMw9gCRImQKyASbu1vVmhEbOqZuKKvWA16jj9lcJdpm&#10;IWUgF8BRyRACkZ7uzFe2C7bOiJgxYsW+vTBdjTahDiQiWIcDSLQGZGEbWeGMPbnCWvtIugzOGe3B&#10;3XnCn/gY/ZbHBswJAUfttIUNFvIIZB3GFgEhssiQUkKH47a0f12Aa0tBbfvtnHZ+rzOvnbfOny5k&#10;ClN+pG6u0/9dEi2AWpGd+lioBgsXNkJzjpfoLpCeCkkGjTBG52kfu5IANdEXAJK6Gr0GFI1Ko6wF&#10;HE35UYBeiSXMaeXKuczreuzOOY676W9T0o59K/Ntrg9O6bckgtRA7nWbgwTRUSZGqJBAIklEMkGJ&#10;WOGs5hxkCfFIW1lYYh7zxXoETeNfuEa3q2/xXx1Bgo+RHaEJvBMZGflCVZCeiugTkjTcWui/tu2M&#10;gD8BQ5UxzwTJEdrDxfyZUV+jPAWZZ6bh4Ly+8OyUCBIhFRJh5npIF5FP56pav7GGXPnsv8WtlI4I&#10;adIDIlZgB5t7RKzAz6tLUwnYByN2DEy3QkodffQFK+DPiAQ0gdBi5B51oY7cnD8+b51LRhHwuZuI&#10;LJGJflgwHbB9RuoSSEu7t4hWgF3ZTovndggVPm94xmpvPr8keuU5hnxHRHmqhkXmzomMR11DrFD1&#10;zoMct08hDRR9WG8IP/iCWCnKQhuReRvSVPRO3/WF+v0CRJvmiWceN0hc6jtW5ybt+XxRByHKITfL&#10;BcbgQeelrS5LKOB++9FiPtk35SOhUjm2+P0xmY5C+NCfGunEeaod+MT3P/U+hGg0NsKIdoBeMyL0&#10;479sdWFHYxiUkmX4bE21bqYIaDBDj+hHOzH9kaWbosIos1/jp3IzKtXm0agDRSZ8IvKCl+U3DzKx&#10;BQkU9l0fJgly2e/IuUeUps46Ea8goEmOMVWa/lY7k1ARnfNZeTKw1LVABBXrjMwhp2ZIHDLiT3S7&#10;MiGCy+08K/w9cIbPc16oP3+DGb1MnzFhTkhG1Y9IRo1PROb5JYWslZ2+YgbZRvHZTvSGHo0s5lb/&#10;xtFHq7fy+8CrEQffHbf+Ut0pYwkMITHRvhFK9HmTKRHR0NkQuXz28adVj+eq4/NZlxRV2Kn2agoQ&#10;0xg9+uIRv/Ho7wRCzRIRpJaKPXhP5i1/tXnJw/bXuv0NMruE8EbUqe07/rYthJW1DchQyNloHI8f&#10;Pi6DRJXWlUHXH8uQiqxjAv7+GuK3JbhJUqa+5c38xrat2k95e7M1Emgk0EigkUAjgUYCjQQaCTQS&#10;aCTQSKCRQCOBRgKNBN5GCTTEilfQ+ptGrLhz584rjOq7XSJgHSCRl4Bvwiaxotn+sCWwS37uf/tv&#10;/ydeYl9Xjx8/rn70o/dT3if08X/6T/9vdf/+pwFH7t37Gbbb44X/avXBBz/NC3BDa3/0ESkXIDAI&#10;Whia3fDYgpKDE8CM/iihwPfWd6rFmwBh663qj376QfX+zz4gD3g3IOaQF+QSBC4AXf7rr34dooBv&#10;ra9E2dhaHB/wgnpBALLPCsuzAS/VBTTGgDXTAJiCN66K3tiQuLRQ/fjDn+feiwvCrf8/pIY4PggA&#10;Mzgi5PPxOS/KATDWVqvVjdW84PfiLIikLGDqM0Dfl/41SHLFy/qs2hctEUl4YauPWAocSNxo82J+&#10;FTLJjRt7VY/V6QG+AH8kPAiMbG1uBACzHUkISXHhW3vxEXbBmweffVF9DqigL51BfBgAHGQ1PKCK&#10;m6HmwQuyqUfBq3NA14BYgAfKN2Aqx4eAeQG20NFMIINSANVV74JfEhIe3n9EfRAAABTWtyF7CNzR&#10;lqvtazBHIo7A3TKAzJphw0PMAUQUdGVcjl+9SCgRMDKqRgcQxT79hrF88fl9dA4AAtnlyf0n1RH3&#10;7d7YqcZ//NPYzMoqoCHRg2zDcY+MKoJ9SRg5JbJKTRxxlaljdlXxR7/+COAUezm7qPqMvxBmBP/q&#10;vdZQkdWr//U+9jloYnt+CViO3nZub1cf/usPq513tqsN5PDevfdSHh8cV7/51UekJjlGZ8NqfPj3&#10;1Wx4FNDUedQhrLxRYWqgpdT71b2aqzgXaEfudkWZjgHfj0iB8n//x/8rJCTJKg8+epCV7QtXAHrX&#10;gq+CtgVsKwYjUFubMnIEcBLwk1AhwAWsFjBsfZvV0dyrna1hrxs7W1l9v0W5vbcDENUKcNcj1YC6&#10;F/gV9HX1uMe0m5CemD+m2zDlyIDUCp9gB9qdAK3X0ljkmlQ89EIbWlvbSikpwHvOkGO7BVng6h9Z&#10;hV2IHGvML4F+QcATyDWCagJmEjGm3CdwbSqHYeYEK7MlKwDOCgw6F7IqnpbVsjJWrta3RpSUrKKn&#10;b+uM27FpS0ajUHBdgN+dG7spJViY1sPSfq/wrPd6t0KkwqcBFA6Yz3WkBQHBPrYcgA8d6s8cw9nZ&#10;WXbnpn0dACDbxzrihmSCsT4QIFE9SSJR/5ImnL/nx9TJ56Qe4JqnZAkHON/Uezb178j9jiySOoeP&#10;Ap2C/hKdPGnajhYgpTavfuMLkEN3eb1aZRcYl5Am8B8fV6c+4l7rGpNSQjsVLCWpUuasdp+2lXpk&#10;Xghn+meJDiVa0RK2ha+ByKePdHV+DeInhQg1KG9TLVlqJxekkDgjVYaffS6dHB1lnvVJE9U/P8vn&#10;yTUpVoiCcAl4LIgruUJbwA1B5KNO5wr6WwHY9vPK1kp170/uxR8ZQWBzcyuRBByTIK1lJqOCpZ5E&#10;eCB9lNEA9K8Pf/UgkUG8Vv/dh1h2iX1eQha8Ghdyj/po4ROW2be2d5N6awMSo/YhyD0jepEkhh3m&#10;XHeD6D745p//+Z/yLC3kgyk2rw+Jf889xTfW5Ak1eUxqHTKOpE6js2hz3qOvDDmAZ5uPN8QaWzc6&#10;gvNbcmAXIkvmGnJWF9p1maNrsQf1YvSrmgzis0AygLPKOX+wX1LX9PH7v/n0M+Q2zRxRd84V+6Gt&#10;XuLvrX9393Zk4f3aUIB25Pf5/Y+YF6S7ocNGV5CUoH2srW8Q1QF/gR06D0IkwqddQA414kgImTwn&#10;aCZ2Ssekhmh6sb+FVj5Ef9dTfCuCcB7Z99IvQHx0GtKhvkN/San5LhFhQ7np5yQ/KBe8BdmUJI0g&#10;U2xomagRkmUYZexScqhzYINUHhvYdfwoYL7kK4kV6+umCpJcYtSpFZ4veyGOKCuvsQ3r0vYSPcVh&#10;OKj5JgnCzfH6/zW3bt1mHFfVj97/IH33d8EX/M6TpKA8TYHzt3//t3mGSwLfJYWb8/MEgl6f52/m&#10;L9/ti5ttStosv0WKv48fIIrRKmRY57E2oF34HHd8HvN6I/KYomyFKDKmvYk/PnXOTquDR4+ZK4Vw&#10;dHK4z/xR/lfVP/71L9IffdIQ33QBWUk96/vGjEFd6RMn/KbQT2+Sisfnh+0n5RU/8nwWSMA4hXwp&#10;sUMCxN6t3Wpj0q1u3b1d/Y9/9d9XPaLLqNtp9HtZffLLj6qHpJA7PHyComMq6HruuxQuOnCL/fJd&#10;n3x0dEB6vSPGXEFc3q3u3btbbW9v8TvwRmw9NzR/Ggk0Emgk0EigkUAjgUYCjQQaCTQSaCTQSKCR&#10;QCOBRgJvqQQKqvWWDv5Vh+3LzTdl80Xl9xmxQjn4wvLRI4DLN2BriBVvgJL+mV30Jb35tN1cHb21&#10;tRmg6OTkhCMFAHBeCD6U0tXprh5t54V9veLQl8k1QGxdBdjz1b5RCGAISBTgZbT3Clj21o2AUQCa&#10;9tiQ36xg5uX70txfGLHATYBzEcBjwdQg4K7AGXnpLXAqIGYnbNew9wLw9rHbNSd9ST1g6O6EI6cn&#10;AllTALXFK8D/KauCZ6RrYFVjVrtTRw1KZBx8ty53W62PRRAK4yVbeb3u1fPNOtkzTsEpwBK/dwDH&#10;XJXcQvaCdB4XgBBAEZgI+C3YDEgpkOkqzazKp9pLgLoa/A4RArnDtoj8BB8CqnFMQFYgxH0wTw3g&#10;51FAIoA8AQFkHlANAKEGtSwFtqxLfQjqIaLIxj4nZQFjEfjpAFiUldWrAdMcj4CYYHRZfQuxwlXU&#10;ApOA4IIpgiJr64eJ6CBwrF0IVF1CGFF/AlXpGy1aj5EMSvQCgSyAY8YWIogAmWIGXPN6wRWjFZjO&#10;QcJP7G/e76KRXD1XzGsoahOgFGDUnjeYO5v4920AKUvlu0+0gtGAvjLUAEuZSxJPin0ZivzLcNgr&#10;9K2+pe4Dt0RvyMbVxc4R0zu4AlhZQfGpOqZFeGrhL2/DOrLXFsx3m6jtV6KQ6Qy6kJKMvtLb7FXr&#10;hKQXuHJOr0twwAY6AO9ZWa3tAgyapsfVyvZF/bYhNWDogG2QIS4LUrXAtfavAJUF7GUqIKdiTx53&#10;1+bpVnQt2Jq+IVP9hGCYq61tR1v3t4dAnfdIrJDII8hslBdXOFufYK2uyfXM2re+wtK+OFdzjDG5&#10;El79OY420Rc4jQ0LfPYYYyFUrJNWSWKF16wCPiqLXKgL4Qb7OyWNiuksFLH1S5IIiJd+ln4LdJ7T&#10;V21dEllAZGx/yjgcl7ZtahL3pNVgDAF7OT6DVBKQEV8XfzAqYHt0r6jtOP9JfrDMEYBQ+2Kn9MOx&#10;Aftle+ycxBfR4fn9RSb4LHRmZI7V5S5jxqapMEA1ZcByAHNrvVxED4DI1iMYvkQ0AOdy2WzP/tRl&#10;seX0xhP0SZBUWaY99CAgGj+jzXDOvpu6St8pcCrY2oaE5eaKeuUucUDwVpDdZ9X4khXurCa/ZHW9&#10;5AufH7YVX0XoGUll+j8gYR5bKJBUL52ukQQ68V0bkBokENie9mRpby+Rf8g6tHcJYWJBQoTxIPC7&#10;RmhyXkqWG0N8knRhsAtEYtORg/opdqfdl6gfIT+gB1Xg+UXscOka38sq/t56t1pll5AzhmwYP4CN&#10;T7AzbV05hwxoye5c8Jj7hHE7R3IPxz1vC4LfkTnDvn6apsLUHMxtZK/+E/GJ+evzUd8uycjnmHOh&#10;xzzQJ6gzn2/Kpd2WPHletabtkJ18jixgF/yJzPO8t18IxP64hTSBvrGM9C12yTnnhaQEx3xJ9BO/&#10;t9szSClEe2DuO/+M1nKp7rlG3RYCEnWnN6m+/Mnc5CMGV+aAlse4S+Gn0jbzwrmgHiUDutXRUsoX&#10;ZKYOkUfVLnL0uPpyC+FA/4JcUqe0NX6H+JxsLzOPIGMYyWYFeUk6VX7xofxWWELOS/OoIKZUCnkR&#10;+4y9Mz6juygbW6pbVoL6tEiSE9rSfIrHV3p9Z1xSE3ki5BvGaDqQ+Dh0KXFNO5DEeKmf5B7+yzGq&#10;Z0Mm2lgMWEHSIs9667vGPuvN+pRtkW856mfH4e8bCVnWoY60R/UmmeISnzjyOYau/Q0wmMgIck5D&#10;spNYQeQXPyfyC9fFbiQ8sGujxTcqA6WgfIou/K7NaLv6O22Zv5CAlhNxZp1IIfZjRLuWK/h57dXx&#10;lSrqshwqI3r21344FlMLlec80Vf47ePuM6TZGgk0Emgk0EigkUAjgUYCjQQaCTQSaCTQSKCRQCOB&#10;RgJvuwSaNySvYAGCZW/KZojc7/vF15tErBCobLa3RwKC5Vtb2xlwH4B2hxXpx8emCGmzapPV4me+&#10;My/kCF9KO1e8ZwZBwTfek4ku0ZfXeZ2fegQuXRl7uH/IS/tRdUBI5e3dzWpEegBXcS4B4gjQC9oY&#10;QvsygJApAwyjfJ1V0+enrEwEMBmdA0gBOrrq1xfskyVKN5o8y2rHWQA3wQABMNve3ibqAf0cArSd&#10;X5xUJ/0jSBqAtFNII6RnyGpLCA1JRSDIwwt5x+Y4F3np7wv1gBac40hprLxdT9Nf9cd7fClfkwUE&#10;nwSdBENc8V2AQlduuhJcgFByiCQ0wQv2ECgguzAHL1ixDnxBFA+JLqz2ZyxeL5C1CCgquUWwQNDD&#10;MQsoCCRbCtq64lbgwnrdvLfs+cqoHDfgxqqwDHVIhPFaAJGWq/PtDzITxFaWRqnQjxl9R7BgDSBt&#10;A3KOY1J+9Xja6ED7sG7HKVh0xTUSeYyUIlgt2H3whBXlAsa08/jhPrrsA871ssrVOoxGcQbRx9L9&#10;BEO0TL/sL/e5+tnV/4LS7gJqnHE4bNqk+z9vs7Z6t6ZajiHF0E9X8kokcZwFeASYRV7KzBQXdiG6&#10;tZbnK/rW3aoholQY4E/5CeQOj40GUKKQCADWwLig+G9vtc2UzjgXJCgsMN83d9Bnp3zvbRGtgTGo&#10;w3VW8xqxwtD0RufYItWHAHQPQLDHauz4BXS+5I4ttAHea3swncOqaRJoRzkIwC61JMEwz0f0XzvD&#10;Tk3DwIeMSznNIEEZcl/wWnsWMJT051ywvRkAloQIdW6KDIFobT/kCvxJiAtcK+HEzegpbcbpqIsO&#10;y3xXb4lQgY22ASKNyCHYqS63Nkm5oGyYv0k7QS/UdZc57RxwTPquMWC9dQr4Odcdp323bUHtM1PD&#10;cM4+S4xwfgsQe80UME49GtXjlFQRIQNAEgpRgvkXYNeoBMhrypyeoV/HRhMZr3PUMSM4RiYhgSlM&#10;n/1sP5SPfsCZIFnA0ouAbTPXHdsKc5IvXED6kwVW13NP/CnEheW2EX6Y3xIOBNi5fsn8N2kOeTsO&#10;+ma7EsDa9kVtpT/Uio7cC7hcZK+83SRK1ISJ2BA+zTJ9IlKS5/0uWUjZupWxl/YCm9KuPtcISv0L&#10;5IdMBWULiUbd8Exp0yfSl3Qgx7SprwhhjdJ6kAXPo1UiBehXTQPTAvTWD0oO6jAvWpDdrtHz+TE+&#10;iOgp+ndTElgq46KTQmYwaoxkvqRk6WOv6mz+e7gNkH5FLpykR1KH/Htxs77UqW3wzHMsRmpC0jwL&#10;yor6EeQIclNEFiNtHFmrB/2hZchD2ExNIjLdg9dYb/FL2rRAdHm2odIyXxlz/BrzfBU/7zNGEtHa&#10;2kaudf6oO+9bhWAigcK5YiQF/aB1e84549CumXP6ffXjSDeJAJPnEn2ckSLKiCEhfmAzls4Xo18Z&#10;0cfNvmhYuZ++a7uJVsS1zouFBXQNcWaYVC/FJwhsOydqYoVzoyYChERCPVN+B9RbSYeDfLhHMqgy&#10;ShSEREwo88857nkNR/u3tC9LpDpyRjnezR2iqkCAkDQxxlZ9rtn3+ESuo2Jsiygdbe5VzsjKVFxm&#10;0BjxrFcVE+rR7w0GyploVvhe5ekzUzKjkQ887hZZUH96Rd2ldxF7zuUaD7pRxi9h7/rlbqL9FBKM&#10;EYG2ifain5DsILnL29ST6ceKDc0roajJGNqP+rqChLNI5I4Wc2jCT8Jr0pJ4v894fxtIhhhDMpwM&#10;iVIEqWTYYj5O+K23SJQpfuOpY+fsCb8Vx/g99XVOSqv8PyQyb/v7ghH5+810KYtEvFCP0x7EJQlN&#10;fHbOSVxSK+pPgsPizN+DhQRaR77x96Ry074ktizg70374TPOXSlek7ZLe3Me6Yf8Pbi0yO8Y/L1R&#10;NiSK1j5eFbu71e3ab/2l9z5PrFBezdZIoJFAI4FGAo0EGgk0Emgk0EigkUAjgUYCjQQaCTQSeJsl&#10;UN5qvc0SeIWx+2LqTdnee++9772rGxsb33sbr6sBIxg029sjgR6rzn/84w/zItsXxx9//HFedLvK&#10;+smTA4COSQgL7733IUCT4aoXIQsItPjyv5NrTb/Be+i8XPZluysD9x/vBwhfAVQVSJiyinpzZ7O6&#10;8/6dau+dm1mZOR4ArBAWfcqLd6MP7D98ArDAymJelB8DtpeViZAKeAHvi/kSNYO6OpApAFTuf/Ex&#10;wJwvz0tO99VVo1YsVh/8+Of05YqV7P3qs8//a6I3CGq6snjIC3+JE+utDV58cx/gqC/KEzaad98h&#10;VlCHL8oFTLL60JfiX/Ni3GvrF+uuUB4RLaICmN4gxPfNm3u8mCe9ASHL7aub17oJuh4TituVmqYv&#10;cGXzAILAjO99Ql6PCI0v4HxBfafHx7lPEOa0f5oVzI6Vzs/BAgCBACGCQ4Bs6MBScMN0HOayD4g4&#10;L9VfJ8Alx+mLK/L9JLB7QEjrSUBpUrkAZgg6GA7+gx99EGBdoEfQRzBNIMkeWLciEmyu25I4IxAn&#10;EHLnndvIYA0QbFAdH51Uh9iHkQYuGesv/ubv0oeN7c3qlLD9RkaQ4OWYLUOgQJeWSC/Al6UgzKkg&#10;DHXMsCNBePtS9OmoXtMmqIbOTGWvLSt3CS5Ga9hCz+Zl7xKlYhmwcaU7pIRswW6fEiVAfc91/q17&#10;NAduGG5B0ygEyrUdVxULvh6dPs489BKBJq+VJLBCf6If7SQSRias7A3YDglBO5TEorxXSC3wJ3/+&#10;s2ptixzz9H2TEOZGqxBQF0BdJQpFwD6u7bqa1/kfAgK25b/IpdiAhBLtwDaNurLCLnh2zn0SCEyN&#10;4XPm/hcPsTPBafqNLjNG/gyHjqTMqbJiWp1fYzeAfnM5MmWfXmP0AM9r7xmboULYmNnlH33rdklf&#10;MQ+lnxQ19F3g3tXikiUcpyvzTUXTZr4YWUPykPPHcTg+N2289hWSJYakLJoOBI6df2XOCfpKBBJQ&#10;d173z7BRSgE/bViCkOBtiDGCsOjsnPnu7jHD1rvXpImswsYGr6k3kWsUT/pS+hRpaaMeo5+tLj9T&#10;OSUgPMOfhGjDafVEN2MTEh0CGiKDjRVTEjBmdNrehSgDkUDAcxlixQrPBEU+A8zPKnK+GGmgBu0T&#10;IYVz6sU6lJ2+wDmiv7Ye5az8yzNDeypkHP1hd3U9fjFqFZTNMNS3oylz3BQfIaYAxJviSUDeuT+Z&#10;GcFAcpafeYYQkcLPZTU/FagrnleLXXbscc1ID6SpkTQjOWYVOw9hBLB6jd9ozlX93zlAs8Cq3+vx&#10;+Pw5fnAUvein+8eQvii1z0SviP2iI+Y8j8DSd+rQLjQa7cmoLxIrRjz3ZoDLxZa5gjrKbt/LqndT&#10;bA1IYyPZ8ALiwNRnAeeMUHHaP6lG87GPsJOy8p/nKHNMudik6U4slcHSNZOFUp2sMm7nsXa9yZgT&#10;3QnZeMxnnTqU4OZvVmXTRVfueQ7iy/XtkUvmPvdgKxLJSooQLQxiRT33mVc+I5TRxgbkJ+0f2zct&#10;yCPIlqZw8tngc97S/jkvSl2SN8r8kyThvHA+hADB2CTYXCIT51QhHTLcyFHhaz+FUIFLyDVGYqn9&#10;3lS9eZ62JG5qy/wJISY64Z4r5k4tP8ce+TH2Njbt7wdl0CJ1lWOVNHn3pz+K3Pw9MaB+7VJdjOm7&#10;qY9UReYC88HN89PLITJhbmG3FxeFRAKDKn1xDvmMefDwYUgu6zxflpb+RUhqplDSBzsPJZo4rhBO&#10;qJeepq20gSH63T/Fj1EuLxGh72bsW4LXMs9x9SfB4oj0OY/2H0UuEgPcvdl+qxtr9v/tlKV2vYRc&#10;nkUPYt4TlWbib4oFiLASHRjD8eFR1T84SVSMcRsy0tmY+cfzAF85zTygPuRUUnwUIsdEgi3H7PP2&#10;1m6ud87qj43UYl/K741Cunn42cPq0acPuEeiB3KVeMQW8g/2LtHPKDv66gmEi2siZa1ApMI5VD2e&#10;d72NHml21pIuZ0K6EAl8pmySXLxM+q5lfvdukF5kE6KdPku/idizpyH+aDcSkUejc/omMW8xkeCM&#10;Biex0P42WyOBRgKNBBoJNBJoJNBIoJFAI4FGAo0EGgk0Emgk0EjgbZZAQ6x4Be3n5e4rXPdDuOTu&#10;3bvfezfeJGJFE7HiezeHH1QDvijeJte32zFAtjmhfRkc4PP+I1Zbn/LynVXMvLBeSvh4AHnABee4&#10;4IYvv198Z+yL/gHgiaHqBeUPHu2nTldA7tzY5oU8QA7tCrz7MlzCg3myz08Az3mhbZjn85PzAOWJ&#10;WhGyQYmC026z8pEGp+RDd+WhL/8lfNy8OaAvRFYAyDFihS/Fu91TwNgnrMR0daiAACAE4NQiId4F&#10;YgX6BA14U17IAAERCjCfVd6ARsKzBa5QQl+/CdAI9GS1JcCDckrECsa5sSGAaESNknv+GtlxSa4d&#10;OmYA8gtWd5q/PIQSiCZAbGT8AJwBMHNVpnK9ZNWppImErQfEKYBHqgow5Nt+gawZoJNgjqCJgLEy&#10;81r1ZVlAzRJ+XBmuLhFqn/EKfJ2cnlAib9rKPQBqrtg0YsUOtuJKTO93PAFraSk28NQQOAqOEABK&#10;kI3+rLFy2euHgHTK01DbguoCzQeQaCRFCLSt39wG7IZYATBjznJLSR4XrBC3dFAFOBV/AhjjuCCM&#10;q41dMU9TVP96QQyrzE61NaCj3Rgh5bciViDvRK4I2FhIJwHr7Hf+Udl32MqIlLarcsvYnTsCzv1j&#10;IyKUSA5t5lt0XdDd32rJcVhB3ScBZwlEhqC/+e7tavvmTgDgLVKbCOwJuGblLzpXn0aaSYoaZOz8&#10;8Zh9sz7/+Z/f7UM2Cok9syttvwpBR5zSCwV/JVykL4zFvgmcxnYFO7nONiwDYCcii/OGa5gDWHqu&#10;FwQXQLVObcJdgsEy7Za+qquSskCf05X4gp9I1I2svJ+H4Uefe3sCeYV00QOEt327i4WnDCCKzVqm&#10;r4CMksLs3xigUmDeMR08OcS2Ib6glzOIUElTwBhj85JJ7Cf3logc+EuiGwyJhqAt6wunI6/RTzk2&#10;26IP+RwpKeD4UcuQWgAeFblzOWkdGL9yUCf21VD5moRlVIMv94P6X25DmEMepmFYWyVaEcQY/ecK&#10;oKIpP/TzA4hN59dnRb50Jiv9KU27kfQkXNOB8HYFgS1+FV+s/9N/aEOrqwL6+gyjGMwjIAB2Gg1B&#10;4FMb0HfGjqhXmda+VCLKBELZGDLd8RGEvURxgHA3xldyj2AqUsNXFgBbPLj4O/xMax51A2JDZw0b&#10;2CLFEv5li+ecPtk5bL82icSihsf44YMnPC/wRxgoz6Zib2OAdiNWCAAbhemUiDuWyjgpmLyebZHL&#10;UzLuDmkGnB8SBSRWCMpftZizkCoWFiCjeKHG5c5Wxu7c1Jf5HJHMwo6MHSFejt10BdgbY/QZPIrt&#10;eb2A8jNixdO5iB0YcSOEG3SiLuoUN5vrm3k++0yQRCGBQB/t71WjWOnHjFAk+Ui7EkgPYQq78Vmb&#10;KC7F6GJL82GEdOB4FnjuOs8cn/owYoXPd2XmMQkyfq7ngGQF+12n5rGv1+jG8yj5qahi18jIA5kv&#10;jDsnI9FI1dbtgkLN/Mk98/mUlBPoU+LR8KzMOeeav1e4PPfwoE3pc7YNGSFRYDiU+VXLUz8BgN5Z&#10;7VSbRPHRntT3Ms8x/YD6OIcUOTsvRqFsnRNUDHmMaCYD5jUN+rz3WeuQpshEX7Ewjy7h7zB1MNo2&#10;7RWkUHTQSSfxTciLWzLSurT7GXn9gVLZF39Myf/BrrWJ1sKmb3SemTZMv3gCqcDULdq+aX1azMvc&#10;yz3q3k1fML1kntHZK45dIacZPqTFHOzMIA7N9TQjio/q8DdNHbHCSBXXqKpF1LEJv+n6R/zeo1T2&#10;Y57zEsDiB2jfY/EVK0RO8jcY/ZMcsUHECm3VZ5alMu4zLyV4eE+ZOxAaSTmjriQYau/6NK+9IrrG&#10;AmlbOmv4S3UFOcYoFP5OHY0kTEhafCFiBbbehrwr8VibtN4yV5WIgnZDj9xnG5IqvKaO7uU9zdZI&#10;oJFAI4FGAo0EGgk0Emgk0EigkUAjgUYCjQQaCTQSeNsl0LwheQULeFOIFb64MxXI9701xIrvW8JN&#10;/a9DAr4Ifuedd/Jy2GgC+/vHAT4Enuo0E75QdvNlsZEiBMwExwQTfamclB3zl836AUEDV6k/ZoWq&#10;KwEXCYs9JOSzoObpyVm1//njkAl8wV/nzzZ8usBS/Ajv8w3NLoCR/POrghxlxeKiK+N5gS1oJOjg&#10;y237sA5gZKQESRabm7vM8fez8ncw7lcXw9MAZiFs8DJf0MuV7F2AZQFBwWTJCL6kX+BF/4JgaJso&#10;EhANRqcvT5MDbpFNWEhwQIBGQoCrNX1hL9ji6lCBFeVXp+kwMsXhISGwAQ4FyAVRlJHRCOyfY1EG&#10;Slx5LYq8sFl/wCmOgZoFbFEOywB5goMBWhm//Qo4QVQS++D4OoQrzzgZ4zKh7h2rIMAqAIRkAYkV&#10;F/RVsCVtAC7OAHlHpG/oswpfMMcQ+a7CXF2FeMF3wTA3/9rfACRPj3Bc8BEAZQQwaoh+7WEMgDQF&#10;pJHwYvh2gSgByoPHB5GZoPQFOk2ud65TboK0iroGuQOWAQ4Jrl2y2v1qiRXsYFi1PtKF1/nHAc53&#10;x2RUAVM2CGW1lg6qwdlFdQSgfvjokPIoYLnEnGXmiaCQshIwq+dQ3TWnlPu32hSEeBPzaX2H+YcM&#10;7VtWX3NK4DPC+q1K64YoqUNZBfxG9668NtKGQGqXz0azEFB0rusDCuBJo/MtK4QF+6lKQMoOODb1&#10;Ipjvd/tjepJEdwBMlLyljWsPRneZYufaj6kucr/3UpfytXOLItWU1l/kVvpfVsXTF2UgoMY/QUAB&#10;Qld0O//1Z6YrURYSe0xLIIhsih7npdcWkhDAm/exh6wiSA9IlhQOxeCSkocmEhVAkpPRAZzH/XNs&#10;mdL+BuTWFtlPSWMjqSLEF/ycpXaaeqlbuUiscK4XW4JIENC5yAIzyRbwVCB3iQPYfzY+RhZz2dtF&#10;+FcZv/N/6ZrV41eC4PgyfMI12LZ995il+u6urEen+g1B1EWiGlxz3jFfs/LcvhohQx+l7AV8vVl7&#10;MbLFgr6HTf/Z663ns/7NVAOFWAGwGNkrV0gakN+UrzqSIOFW/N441+vvJTVYOjYJG4nMgl0fnz8p&#10;UWkEnVv0j8EukFIh6V2utXP6ZYoFdtN52E7bZwTPhdYKtkDaJ8esn9cfLtGHS2xyCJnF1FLK7PzQ&#10;qEulXW00Piw6wg7pjzo/I1WLpUB/i7nRpU7EyZyBMME16sGxW59tt7EzU4voX9WfxyQIlDlS5obP&#10;Geuvt/qcegipQhIJsjDFQoVeLEMii92UOpdIx+CYV/AzdiJgOH2zjH4hdVg6j7e3ScdEv7xeQqXA&#10;s3PJ+cIlsYlul8ge+PcQrhhnndZHUD9joF7+m2/23yE4Lg/yDMxcpZ+MrUSkKWl8fAbmNwLjwdhS&#10;R56Z+Art7Wpe6SV9V47+5nDu5rfA/BlQtxph8yXPgLnvUGfWUzo076B9Y27qXxRzyEnyMLB1wXZ/&#10;u6TvXCNJx4vUiTr2en9rSIqxDGli/jyPz8S2EtWKuTDh+gHzN9+RZ4c98iRVWp6RmhFjUJfKy/lt&#10;NJQiNztGuxy8nCHbItD5UPV9RmbAp5AuawIJVeLhMnNLfXq1YrONbHb6hY2aOVJ0U2rnO9dnTlDX&#10;JmQF7WHn4qLq70nSw/YYj1HL7J/PFkms1nKJ34uM0R9Dos/WzHwiCoRpqfyc7kOi8INReEbOM2Rz&#10;SRtXE9OLLVHPVbEr/IL+ZZGxKJ/4JqIjeY2kpzvv3Ak5xzRUa6SS81knuacepnNkHwKwsrBDpjHz&#10;3kIOK/PCOrV/tyId/yqV8s256zi1pZDd9NXOL/xrCD2cKz5N3+bvpbmsU+NX/Sl1Fv1+1TXN8UYC&#10;jQQaCTQSaCTQSKCRQCOBRgKNBBoJNBJoJNBIoJHA2yOB8jb57RnvdxqpL6jehO3dd9/Ni7zvu68N&#10;seL7lnBT/+uQgEDLn/3Zf1f95Cc/5SX+KdEqzgDEXL17BQHgUV60+1JZIM3VewJp9SpXX3CfAzKe&#10;nRUyhj6gAGfT6v5vPq+ODg7zovyX//jLap2Vq4bMFsR/QkoIwRfBSMkIAUoEOXi57dvzEB9YZWzp&#10;C3NX/VoCC1TtGe0DKglcnRw/qc5OXY2+Vt25815IFYKmd+/9EaDqVvr2+f1fVx998l8CHrpS1XDU&#10;pjvo8XJ/Z9Mc6eaLN3e8SCQrOyFmHAFWGRVhCNGkfwApg3fxX3qvnnfsvLQHFAEXgIRAuPPzCSua&#10;T6uPf/lRdbB/ECCgR6hpo3T4ol2CQcK3A17UESpcdR9ChcAQ17jXYPI1oFxnjZDqAD5X8xDaOQ+g&#10;V60AZWQ1NMAIUQYEIwQPjS6hzPxuyPeADchNsLn+HJCRY4IOqzneCvFhFXkM+ucJD/75g/vJl+7q&#10;7E8//QxwmrQXAG/ayu7uXu51LAEl6LNg2Ig9+geUjW4Zp5FwBNMFbUaUfYgbhrUPQE2ZsZ9Mq4t/&#10;YFUuAk6KFkgDKbEVwb2QQNCLQK0AjrIEOk45VS5nACICkM9vBTt5/si3/lzr29Lq3AXKzwGMTo7O&#10;+NavDr7Yp1wgNclJ9cmvfpNyBjC1yMXrrGROnnf0EdDzBVzGeus2qOTLW32tpUOjPkE5xy8RZonI&#10;H7dvvcdh7AeSwjk2KsCIxEIg8ngAoqe1KjfNiwopBYq0B4HiTWx0B7vpEqlha3cb2zG8OwAh1+af&#10;nRQcxl6UveCvgLvAVEgWTABtVPLMGOBaEE79H50QvYHvzvdHjx4VwJjj/bOTzHv7k3lvH/1Sl7VQ&#10;5mU5ZU8AJYmmUGSJJ/AEBwUqlfUm6Vmc+xv4me2tHWRf7H4VQpDjMeqGRBFB4oBr3s9uaoAhkREu&#10;R4KsU3wZKSGYj441qUa4WvKTK7stJUloy5aCsY7POhyL5BEBSElQ/UMiVmCffg9omzoFKecAXj3k&#10;MvJiC4LY/sO1LNF+RK/fQ+f2VeBvmDQG9g/gkGPKYAF/2L40UgSkEcg8PfyapSdzjSXnej3JZ4WU&#10;1CfVhtEDBJ+NuuGWMTMO9aqcjSqhTAUpXQFeolEs4StJfzMnr4RYgVy9xnsKmKm2aB1yiJukiiOi&#10;ThTiHPJT3iFVQNy6gKQyoX1uuQKo1dDtx/QaG0P2ymBllT7g84yetLKyFh26cn2dcP7qWx8roW6F&#10;yDj2wQgaNVljgi4kAMZGzyF6ndA2c1SC1P6DxyFvqO/BXK7Oj2yUyuESm7Xs0AfbskwEgTlRwedQ&#10;m+gFmTMSPCCxaWPaR//0LIQyfaU2Z7vWFbXRT8fm57Kjh+mQaAcn+GD88IQUMZJduIa7Qkq7nBai&#10;mVElHKc6WcP2szofe19tA05Txm9KLsF/Cj7v4bMlUKkjowZJqrCPRivS3jwuiS/1zr97TJ3kfPmA&#10;WDjgSPAN8THKirFlDkGc1Afp6yWpOH4Jcqfz+ZQUUOhBWooErEsic3it45jObUeBmFohc9S5hR7j&#10;sugrIqCt4oOuqDspeLDVREYgrZhzLN1RmGyShhyfFShn51AibvD7ZfPOTggTPmszB+wTbQ2nhVhY&#10;IvoAqCsn9CvJIkQZ+hHSJDL2OduHlGDKD5+pO3s+h4nSQ9+MjnHBtSU6D2Plu3LU/5hiwk2/YCQI&#10;/YbPQ4JNsSlV/0JCQPEDbPSzz+7Hvn2eS1QyhZFtSxRLRA3G63yJEVnFcxvDK5tqwzaVhWlgNjfx&#10;9zzPJbsm7QvkI1PbPCQFyaOHjxiDdupOBdSttt3t2QJ9XiBShX5DEsbJgb6wPG9M76YefEbUvtB5&#10;0Vq6QP6FbNiD1LLM7xoqJDIJ9/GwlPTz05/9JGlVjCz07t338pulpKwitQy+Rl1JxLXPQ36bHT86&#10;qn7zXz6txvgJI+90OoVAJWFM4pDjNGVN9IYOJTfqW+JfkHJk7xi1UwggRuAxalDSi0EQwRyI5sNz&#10;A53mt6dO+SWbfrXePa0+81yb2+FLbmkONRJoJNBIoJFAI4FGAo0EGgk0Emgk0EigkUAjgUYCjQTe&#10;Ggk0xIpXULUvp9+E7d69e7+TbpoOwJfGeen5O2nxuzciYNRsb6cEVnlpfefOHcLh7yXf9i5A/fHx&#10;UVZifwFwLCAiQCaxIsAkuaS1ad8bt4hoILlCEMZjvFMGoKhXb58CQpt7eqE6lGAhEMB1yXGOvZWX&#10;z/OX0L6057q8/OaNeyJVsEq0AziUF/MAGQGu5mDJ4lVxyQMjVqQvBUEQMBZI2twsqUIkfJycPAHM&#10;oX++8AfovQLQuwJsMz+5q44DxgLQ1fN1CplgRloSIScHZLvgCF/axCk8bSmc4ypvwdQRJJEjIlYM&#10;ARIFZbqD8y8RK1ydKZnC+Rbwdg4GCVK7SS4owKS1goXwUn+R602dYf2OYYmV2IIMnI08u+hP0Mxx&#10;7N24ESKCn7cIcy8AozwkVlgq/7q0rVXAFUGDEeM9e0JIcACKfr9ffXb/foBHgTLBQUEWQTAJG2vJ&#10;+w7wIygxH885KWDOzwGkuV7gQxKJAPIFwNNAYgXAkd8ngGkCnq4SNnKFnyeAGBNW92s/rjJf3SR9&#10;AKUg39Jq6bM2ZKSBgH3IYGEZ+SAX4BKOaTdFGerD/bVvKoNdoMnIKkasCDiL3CxPWdV+9PgwZUHG&#10;BD1d/U3/54BMUXHRs/3z+1ztr9bd+eBcDb8E0LeyDXAOKJUIGgBNC4D4C+QKqCMUfLnSul1LZcat&#10;/BFgFZAukUiISGI0kzlx6kVwKP3lbvVuxAmBavVXgCSA6ZBo9AdGdYA8BbnIUv9wdHQU+1F+EhFS&#10;NwK9pI5sFJn7pXscKqCuyizgmDo2LQEzmV2QMuAweo9NQvzZ2dlhHKukrdnJPNDOJVN4XhsxooW2&#10;7ibQrq0mhQd2fWHofkr7ezIHhUvkBEHwsvL+8IDoJBInMh9LOgPPCcY5Lo8XuQjKQcAhVP1szJzl&#10;nNcF+KV01bZzwc3+CIQzuICkS0RfUD8xZ/5YxoYYi9tsEaAZGTn9hfmCE+Y6xneFr8AndJa61WZ3&#10;O2QzbdY6LG2r1zPVQwddTPBVpm0SPDUEflBdxgDhABBYIoTXO9dXEtVH+ZXIPsp1ndXu6xDXBDCV&#10;b4s61U8aQqeqMfJApo5deRfCnfYAweqctEOUwxHRTM72U6afbeZ2Bka/O3zgPwH/1lohwC3yeXmD&#10;aAv0RYB7U6IXzy3TGxiZYm0N0gX/nJ+Zo9iqz6ABfkhSVOwR8Nc5MyBdwReffM51xR4nwxKlg67P&#10;hWbBuLU3ZUzZgjQhAUkbdCV9iAjOIcgKphiQELbQ4X76bRtTVvxL1HFTDrET7IGai15yZn4O+3ka&#10;sULSAcSzGmb3sqR2mSkQqp8TWZT9Os9lQXLJJT2IJUm3hXyMMCS5SH35XAjBiHFIJJS4YAd8Lsbi&#10;+Dz/kCJGNu+bheNXp8X4nv2mDQlQP4DdaPvq2QguJ4ncIrmFtCXowrmUCByUNqWd5NmB7WVDnvU2&#10;IV2KOixbXfJt/rGWo3PM59IEfZpOJxEq6KTnvZ+ZBZdAAgqjRC+dZdqgcSSSiBUhPEJZmVySvoL+&#10;TEXS+Rg5Ix/lppyeEv4iI0g02J0kDW1gjH3P0NsybTpfiu/0Get5iBWQD9R5CKP0SbBfIpjynBnt&#10;Yf67IlXbC4UcQStjI8lcQUwhYhTtOX7tN6SeXIZf40Yv97dMbuPz89vzR6Np6lAWLVLl6Cv1/c4L&#10;n8tGjjqDWOtm2i11KXHRTrUiB9vhJDqTXCHJyzlzSoQzCXSOcxQ90Cr32DP/OW+m3J/fb71FfpuR&#10;pkNyiepYZce1dZm77/74PchxmyFX3L13N8+k2DJzXoKFtnTB74w+82nQv2AeSlqFAIwPM1KFBExl&#10;qx4yX5FNXWZQjot/5W/pY21L2lFtT9f45xKxgi7OyTh55qikb9jUn3W6206zNRJoJNBIoJFAI4FG&#10;Ao0EGgk0Emgk0EigkUAjgUYCjQTedgk0xIpXsIDyMukVLvw9X/K7Ilb4Mk6w1tXpP/RNoFf9+SKy&#10;2d4+CWir7oIJRloRpDTSQLf7hBfaNRDky35BQl9YAzAApvnd1CAdVpIXkLwA5y9KsH7ZXF60Q8iA&#10;MJH3zphbLM4/2B5dyCaAtUJoaMu81KZflq64dCUqeEi5P++vC7igDQ9Z6ZsV2YAdAWJZsetL/LU1&#10;QEBWRbsifXYFgMaQXJXpSkVBGMHOjIvPAoK+xA9oLPKRl+Rfnhd5Zc4fS++/FjgAsOBjuR/g9BqQ&#10;+zLAhFX4sp02yvDyNzV6H98EuBx/gGOBAY4R2T8NCMi2QR9cgS4BIylSkEfSH/DiX/0IEl+3OMe9&#10;NRiRku8CDeXaouOnYAPtOVbbtW8LgkEA9lm5TP0dQAq7JSA2HPGBvurLut1+dJGIFcjHOiRQXMxX&#10;648gVriK15W7lt6vrJWpEjD0uYCVYIl987hAhmMLyOywqVOZLEOwWAH8UZerlF5vX12lbLvjxQl9&#10;KWC5wlW+z8uYr69lq+1Xcon56DsnrQKYEalEQGnI2CWTSCLQRpcWWB1OX+0b4v3uWz2gDApbobLM&#10;U/Tks8VVyC1SoZxDpOEMRo0uJzT4jUKoK0YjAuHzPalFuN12HFchTmi7AqFUi+ydZ+q4JlZErwBt&#10;Sfviql8AOedV5AHgFlKNQBz3ukcg1G8bLXaN3frpRCk9wH/+KeOVnOJnfA5A/lPgDBvyGgkTNfDo&#10;qLSx0hZgr6Y19rkmSMZqeXyI15hyQvsMYYg5KvhulA31JxBsn+3TROCXGxyzYxI8drx16TWFrFXk&#10;KDCu7WY+MtTSMI0j36djot+1zbri3DmXsToeL6NgtPwTCvUvBCNX3vuNa1aXeyFrRB6Q3JSR0VwC&#10;6iIjI5qUPpS+Bw2lXueL40ufGZ990N/Hnox0wuY5yXN1ZIpul8gUK73I3GOeU/5u2oZ9uCIVwFJS&#10;hpT7nevWo604X/xsRJvJJSkh8L8T/O8VacyDquwAAEAASURBVD2MxkD3SZ3Bc2RpDrjznSrja9pE&#10;TQqJiD521yFbQRxI+gpXonONMnGcppxRvkZYqZ8LEtzUYyIp4JtsX3B7ConCFEdGeTGyiv2PDoj4&#10;oY+kq2VTCWyxP+aY5UoPchqgetIzoYekcMDaBJunyoLxSmryn/8ZtUB7EKCWwON8sZ6yP2tm3lQ5&#10;kL92gmv5m3QclPpKyRNt5rmg/SqRowTYBccFpS3VjekiLB1LnfZGn2qqBPVs2/wpfZz/tUl1VDb0&#10;Vg6UY3zxXOYtpfKsCULaU+YZ49IWfDaob1O7SEByfjlXxhKPkI3zpz6mb/HY03b5ngHbl7Q/7w3E&#10;hHyd989Cu5IQFMISt8V+sRH7lf5wUWS3COFnUVthTiADI3Uom6Q+QmZGmfD6pUvuRY+LEFkmVxAi&#10;8VVWUOvFHqjjlHx23M7MyMVnFydmi5J2Rtxj1Bt+V8S+6CN90lb9HaPU7YekjKhBfZDSRrtdop9G&#10;07A/ni/+WPk4kmIzHtOn2qB9aPNsdGxPNy+tO2nJXss3fWVcHn668UWihsSiEQQJ9SQZ6FKCDD4x&#10;qZzQGZWQ8kM5OwJkS9umSrMPU4gfbplHXGMkMOdkOVha8zno3LXskp6sR4QVS4V62cY/QA6UrCKB&#10;TMKgxA/nuf6pJjWVCpVEbivj9ODcnv1tYh+y20v6HFvxBrenpR++JIWczrUcrrvud6+ry1z0kvvK&#10;8ef/emO9P3+8+dxIoJFAI4FGAo0EGgk0Emgk0EigkUAjgUYCjQQaCTQSeDsl0BArXkHvvmj7oW/m&#10;Wzec/e9qs703gVjhi0hfsrqyvdneLgkIrgnSagPq/6/+6n9O1ALTgqys/K/V/v4+QAkh2/uuRh3w&#10;wtvr1yAr3Amgsrl5yOrl9QDox8cHrE4/4AW1QFIB1vJSG3DqkhfprjDsECXi7vvvEo2ipK8wf3YA&#10;dQEfrvMtuPCOkR0C83BcsNCX6BIVjh8eVZMLAGzdzZDjYBszVlz/8pf/H8AJK5cJU3/r1rvVO++8&#10;DzC/x7F/Wd288S72Paw++vgf2H8BwDapTh4fsXqVyAKMeenDhax2dkW08+CYKA3nRG4QdBAopAeM&#10;J2/bYxzlPb0ADsAJfV7uAmqtA26Dcwi8D1gNLgja53MB2ImgQfjrepwCPNcAKQJdCU8O6GBpeO9V&#10;Vx3zfQ2ZmoLDa7KyXKCKvriq9JxVmwGGAWLOifYwot8Vbs1UIKY1MVz4zu5u6rHDAtNuBRqx30XG&#10;pm+4FKii7uV1VmID1iwR6v7WzVtZ/ezq4/uf3AdonmWcq2tE9iC6x1NAB5FoNwGlAauVkf0q4KoK&#10;ygWlTAcEQCBV0M6777+XegQ8h2emUBD4JYS6JAWihqzfWq9+dPdH1Y1bROEAmLl953YibHi9qVaM&#10;HNEnKkD/8SlRAyBaCM4xFtGQ2I3tfeutgCJGTxDgKnUBHmPPgocHpLA5+D8eguoCyAGSmQLAcnRB&#10;qohHpylNn3Dv9ocAoesZ3+Jcz9+mK+rHDfgq4eRZP0x/nD8AhOhn6+ZW9ed/8WeZQ2fI4G+qv03a&#10;mtH5uDr8/DDg3rP5Q0WlutTpn4gJUYkhTgB+R8i9gjwz3hdwN40BESjQw/lFsbMxstYWlEPSuyR9&#10;D6Ap92W1sjaEfFztHVCfuSsZIXMGkQZETevagzYgSYIUPOukJUDO3jsZSlqAkJTOqkGuAzjM/BSc&#10;Q47b2zdDIPB+O6+2luhvB+DyeobPmAOCowGEKY6PjZ4CqJ4oMYKI2KhzyKgqznPt3lXZZ3WUivS7&#10;kHb0X57XvmOjRDiwdGWzq+QtOcUYC9jMwHLeYw5hqSXQx0fM6Ir+ipGqBm2/Bgz1vfEJ3HM5xsaI&#10;cOFVrSXsCmAYr1B1FghtDwMhRAgjFNwg3Q8ys67IgdIma0AzZAN0OqnTMwXUBwx13rWPYpOSI3q9&#10;jQCc+h1TKXnMzxIoSvoPZG7/6IstSMqYskcuRGLQP2oPRgUyHVQIVBAn+gPS0lB63WQ2J2y2IIis&#10;IgjUpl7CQVulPxut6t0f3clzweMBi5Gb/m/7xi59KYDzMn5dnyNofXJ0HGKLpJjZ8LJ6cvY4Op3g&#10;M0zfpH4vTvvVxRmpNOiDhC1BaeeUY4zvUjEIzbnUhcBnNKUb796BwIAf5ZRzIBvXmZJJRQr6Slaw&#10;tF791IyV/rG70QntcAd+o5QQKyB89A9OeM4cYJfYCI8sCRJeIEHBOor+nA+lOW3HubkAedBnxNbO&#10;doUZJDLHn/2bfxPf3oHQuEnEEMciYG3EogDX9HkxpBPrc6zaX/nsav6nPvtpY3YFB+Bmu3M5Wdq3&#10;uo8Doi4Z8UPZn6FzSXR59jCOEBm4VkKF6T9CouI6r4/sHSu24ri0lSn2bamNWl8IBJ4DzNdX+L0Q&#10;ZZCPqSZ4Thv1QaGUaxEOCiqgeyEVdYjMsXZjM8MwRdGM9hTn2jr2DTFIMoo2vXf7HfTHXOLzzt5N&#10;5CNz0TleyEYX+LoHDz9jLBAs2C8uzlJaMaPgj89Mn1EqSGuCmKDf5IPzeTA4y7xUfiGY4F/Ukb+N&#10;fC4rf+WQehwzz2wj9jhuyTIdfocU2fg8hYREvzrXkAqvSVvC/B9cTKp/+qdfyyEg6sNG9d57RHgw&#10;DQ66NRqJpZvPDLfSD+SHrK3X+eDccJcYJpHC57/RxJ48fhx/+PD+g+rg/uMQQwZnRJs6PY/ctSMm&#10;buzUsZqSp7YtCU6tZef2QrW5u5n57VyukonIqFg95H0rZY8IOP4Ws5RwdHjyBWSRQebhzs1ddEbK&#10;MchB/s7wN0x5diIs22dYlwhw5rOGUnl2kOF1h4ghbSJ2QfB1zijzMq+0m7KXtFZUYTQK5rO29aVN&#10;kWX3HL9deQ5Z+hTSc5Sr6cN8izz4XJf1cZtD3Nn93GyNBBoJNBJoJNBIoJFAI4FGAo0EGgk0Emgk&#10;0EigkUAjgbddAg2x4hUswBd5P/Tt7t27v9MuGpr6TdkEzBpixZuirdfXT18O1y/lfSntC3uBAcP3&#10;3wDcMmS7L7H7/WNAjjnwxwtsgTlXpAqyCFIKSFxcQCQIgCBo5Avm4hMEXLPskRfyHY6vbfHinBWk&#10;Alq7d24UYM0beCFvf0wVMQaYsvSFfogBlDWYPqVPST4PWFXyrhsy+zhC6QFom0PcfggKbm7uQlZY&#10;Cylkf/9+7jNChaHiLwAODNc/YRWz/svelhWnAsauUDc8PK/Wn71TTxu1q0vJSckTrmQOMITsLB2H&#10;oJArMF0V3TatiWMRXMyYHJoAs6GuWWVM2UUma4Z15/M2oNr23m5Am2tWhvqiX4JFG2ILUcQZj+AL&#10;6TaYt8rZXOHLgEYlxHcpBSgdlMCKZUbIi39Lga8ZxwXR/SzphW7xuZOVzyFzUO85YbcvSLmibJYB&#10;n1bOCXsfgRRwyePqN6A4AhGQq1M8CMIYRtzrHWtZdV5WpfZchc44BXlc6e34FgcLAe5M1cJV1Qag&#10;1O6OAGsHosy7AV68XsDZFelLAE4C9EA+gHxFf/bndWwZIhVZxjaof4Ss+4fH1Wg6ALCDxLNJ6gxK&#10;Q6JfnLIqn3JlGUCGmxxrxl1X9F06VetMQ6Mf1ifYZAj3W7dvs4qe/PMAShJwlEHmmECQsvCel27z&#10;457XbpC79uFccy67aVdn/bPq5LSA2IaJvxC05lpTSBgBQD0negVzRPuhwbJrXXwsxI4CUhtpImAb&#10;fSvicByQJgTDsNFEiIAYITCtoeE9UgqgJrw7OhY0cx57j3UF+AoKDVYG0UUalkBvAGH9Bl0a0M8+&#10;45AgcQ4QbroSxziEGCK5wjDyRhWQWFHsl34zLmWXiB0hTxQZTSF+2KaruSfn3EvpFh9Hnx20cuBv&#10;bH1lnaglknPUm4PiP2dM7SsyHxh7G98Q0RF4QZKT1yWlUQVISKSaNrkl3F1934G0s7OBv0QWbsXi&#10;7QNgKaQRV/NLTpqa7iJ6cX4XMFvbkRyh7zG6xcbGDvPKaEOQNUzrgb3WxDSJc/pPd9NAOa4Bc1/w&#10;WDkNITTYnrvEimPSLY0grglsH58+oU1kZV9mpGhgcBKQejcg0EFKkEgigcyyswoxYJuIC6bSoH+S&#10;7iQEhEh16zakGtNHAdya0oF/zv2JK+zJ2aBvnuK3R33mHc8KU6+cHp6E3NKHbOYugF+IbRIqIMAJ&#10;rEuOQO765FWIPfreVcgVu7eQB+2pJcly2fSH7Eyu+XcV7TMCmeITJ9eQBphDRitQB+pRP+RmXyUn&#10;DSEk6b+NjNAyRAd1Rd/8Kf4hl8//lHvVrCmETHFihCL1cWPvRlb7L9P/7a2dzBvHUUf+KXU5v0rf&#10;69KKtQvtqnwuH7Qd/a72WpNPtOVEhMDOnTPOBSPRSBCUVHRyQmotiH3qN/OMMegTjNBweHSIPUii&#10;ELgvz03b1A883ai/7oO9jI+yDiNGcZ3tz3juXuELTDUhUcwy13HevmXe4E+uSZuTudRFjxALGDiR&#10;UxaxOcgObMtEpeiSriURKji/c+smdgcBAZlu7+yhf/63jjovfV5Tr9FITvqH2BK2NlpAb6QZKxly&#10;OJ8q7TC+/dl4QrzilCL398LcalKfnsB5GzuD/KKu/G1RSIfcxCNZH7XImNuOjUqSlgfbGvv7hpMt&#10;rrdy56z3jk5OU7fy2OW3gcQg9bh8jd3WjXNnvakb9aS+JCv6u049+uyUhDTGNs+OTvB/p+m/v4ec&#10;T7Hdk3PmVCEnOfdiT7SRFF3M45BbGFN3zegp+AqOLTOPnDtG71pcxdCZcxJcdm7fSNlb26hu3rwD&#10;sWIjpJXJwkW1eGHaNsgv7pDOtGfn/xI+yt8PIeXN7dchZpj8SZ/4HaB/qn9jaQ/KSvmoswT8UBi5&#10;ydIPtTI9EZU+Lb0nv6XQSXx5Lq2vr8tc/pI/9fkXy5dc2hxqJNBIoJFAI4FGAo0EGgk0Emgk0Eig&#10;kUAjgUYCjQQaCbwlEmiIFa+g6IArr3Dd7/OShljx1dIXHG+2RgI1oCbovcbKQldb+rL64KAPgCKY&#10;6EtnQdgSocB31a4sdpW/IJ2rQy8vAUsB3QrQWL9oLu+1A6gCcK0ANggMrCdXvTHgn728F9hdahXi&#10;gHUkVzmlbSUcvCQGujID5BAUuQYgysJi3qBfA3AJKrrSVqAwYMz8Pvvm6mxJIOblFnRcoJ8CYObu&#10;FmQTPC/AUSEcPOv9M9vw9bybpbvEj5A/WG3dBvhOR3PCF/30GfnV13IlQJDRLUrIa0FO5RdiBTJZ&#10;A0QzLLYki1XkqT4Mle8qy6vWJauWu5BChgEmE+GBFZ8FtBZIHuazq1J7XBcAVpBBQCtgQw0YWLKK&#10;9QIQRRAU2RppI8C5wCW+wNX9AjHRIffnn32gboETx0Nj/i24I6CGshJLbs+FJphkRIHapgRPjDzg&#10;eLUtV+oKUC8Ril8g2xXzA/pkGwKhAqZ+D3gnKCRQNAcwn0q/Fmx68v3+cR4IDguQCngK0rUAgwQC&#10;AxpPGC+yURABA79ld7QV93pzRXnmGhEA3Jw7LYAkQensyCsgMTd9vRicW9btn5hCwFRBzwEg2zky&#10;XgbQi47pu/PCVecSELSBkSQj5kwB6Qrgql2kT9hnqbZAXTnIHyyFv0X3zjttwAvtr5ugsYQQv+sr&#10;gOKqFqVtJJQ+9Wduc6394lt8DmZBNQBufHcTGr7WLkgvYTlsE2kDYM7t4pxV14wtoCTjlEwlsCmg&#10;qG2ZDkL7c3fO2I7XWrXjk+CjHrXNEFAoOeHpjNnS/qQnlCFSOBLG6mfnuD1kBlO4M371h/3oL4w8&#10;IXkiG75j0YgJoIGdFgQAozRE16ZCKTL2OokNytutBvHtYzmmTwFsh4DxDGBUjukhfQI05kL9gjrR&#10;97hy3/POMZwhsteH2FUbKQ2pB1f0S65w/hn9R3KbtjE1tQfRVOhqyFDLkCPaVyWtQfvSkbMiHwJF&#10;z4g42K3zfxmiRUr8QYgzyor2rgHYQ8qiu0OiwEjuchwwTiJk9XTOyvsJ+pMQY0Qh9WiUA/uvLagP&#10;I1+srnW5h3lJ3QFc0YURJ/Q9AWKRU4fV8QGKud7UHmg57VxK8mHzmGmeLIsoSmlb7vrV+NZcXf6U&#10;aBfqFn0yJvdrPqNp/Jz6TbdiX6lU9Nfm3OfyVgHajkQ5owGs0G/JVK7iN2KFPkYb8xr+ln/Wq7rm&#10;uq51rvyVX8p8LHZuv0O+8Rz6LX7esthCIdz5jIBY5xzCJ0iw8h4JFD4/tL+QeiRacL4mO6UuztXy&#10;edoX549b+ui47TTX2QdFz15HF3D+CLKb4sr77SMXxh5a2Lc2rq2vQkRchcCsuS5OkAY+mKsjI/2n&#10;ETOmRLTSx/ictC4JRkvoL0QsnnXWPaVUp5n3aat09VX+Mgr69uxKP9bH9B3KrsiAqCzYv2entpnn&#10;arlP260/xVf6hTEVcqn9ZizW473YvjrxN4O/uTTblNyiPqzK0khj+gv1dXJwFMKExArnjb7QeWT0&#10;K0kW+lyJq/pB++x8TNob5JU55DzyWIdSXwWBQvl3+A3nvHZP+h5sEqP0R0/6bz3KPaVKen6rBVUP&#10;/flzfHasZaPkVr/XR/yefX7FP6co9kXdjPXVthevK53RV5X9NXbu1TrUXNVIoJFAI4FGAo0EGgk0&#10;Emgk0EigkUAjgUYCjQQaCTQS+EFKYP7m+wfZt6ZT30ICrsb/XW5vUsQKVx8329stAV/oP58W5C//&#10;8i8DrDx5clD9u3/3v/CC/mFW5/b7pD1gtbCgnKsNb968G0CibUhm8r8LYhwdPalOT3mZDwHD18y+&#10;lBdMc078+I//iGgM26xiXK9+9i/+JFEWlLwQkZtEhwNWwFqe9c+rB4SothRsWd8j3QXpKFyt/OiE&#10;/rDyHMyhWlkCuAOkvLq4rr744hPaPqbebrW3d6e6c+c9gJh2dffuj1OHwOCjx59WDx9+CrhCiPOT&#10;k+rjX/86YLUpD0x9IMAgkMHb9qfAQDrHn/q1uqUkgyXAjbYhrCFG7NzYS+lq+MPHTwJiBISoADUJ&#10;8W6EgT/5+c8DKruC2lW0kkwkGZTvrnSfg4CcDyAxl4yg1917d6shK+YFRs7Ozqq/+5u/y+r7RbD3&#10;v/3P/zl9Xd/YqD748QcJfa5MC7GDFd+MZ5iV5SU6wWNSW7hy37GenRnOX4AZ4AVQM6vzAcwEUwUx&#10;HfRIQo0AlWOG3LIEEGxfBf16jEMwsQfQJQCYnOkAL4IvApsCmnusFC7kmw7hwf9/9t50SZLsus71&#10;zBgycp5q6AHdDRAkQElX5DWZTG/EV+A/8hX4JHyDy580GU0SKbtXJAERbLCnmrJyiMyMMaf7feu4&#10;ZxXAhlgNkN3V6OPVnsfDw/0Me++zPdrXOnuz6hpgSDAjq5opj569aP7u//vblN7z+c8/aZ58+jkr&#10;XDcT1j2rmgNoQrzAVCRtBNzj3qy67hTTKeorl78CEGFcDLQZECFiF7u9HRA5BJ1vEHXDcnFB9Iy7&#10;QbMYzgOIO2bBKWXz5mBN6WwBZoxiQEQIdDy5JNULKXjuViHLHKxTDkkFskuagAMA6jVWeN8QHUOw&#10;VV0AUL8+ZuXBLi6MIcWWPHR+zlllf3dx1/zd3/5ts/lFAb3ngOXqImCpwDUgquCjdnfXgaLWb10U&#10;Ra+FJLQpEYg9UVL4vgO0h8y7Q/qqrjsgVKKAdrC7W1IaOM+Pjkw5NGXejptPP/kspcDxwDnIJtnm&#10;6OhJ2laujtnS+atNLrHrjJWOBdzGJgK8M59fB4u1IVdkOz9DljB6DeCx5K0AzKZt8B9jvuZaTqZ9&#10;LC2lA3d1+QpgvDJQLsHd6cs6ZKaA9iCLUAgCEtPh/Cd4rG4HkCaGfeY4dQyJqCO5wTm+OpJc4M41&#10;AY45zz/HZdQgAV8pGmfj41yvXXUAdheBQh8yGm00BwePI2/PSySzLBtjyXDsuRujCgB7iUxMe3SF&#10;f5gSoQYCBWQe7S7RSbhmwfn5khQPtCsXRCKFqZsEU/tEDejtMMfR9aPdHzL3mS+MYxUQ1rGZYmN7&#10;h9Q4EoMkVuAfLA3Nry4sBYBPSUtg9Adl/+ynT5AtIDLf60cFfQN6I+9WJciQNtSFO77A+ocQnvbw&#10;LRs7RN3wMymnTBWTVfR8XmFucnl0jLejLPdeD+gD+ToErc8Bm0OcUMbYl7IuO/e1jfNNESVSFId3&#10;sw/rPAechzcDbIz0DfM1Ih+QCgVKH/tWrp3PAbPnEv/oD6IqPuwVcdAUBz36vfu9A6JqmLriQfM7&#10;v/e7eV6GYIC8tFHtQxDb0s8IKL1STo7DspxWZsVeJEro7/3+6PgoRAmBf+Wc9Djo2u8F9PUFEu7c&#10;resa2d/LBT9shBV15TzKM4NrNK/00ZLrr5ctAQVd3nqcecaXXsvF6q6fFCYMhE3SkZh8Dz2+8x5+&#10;g+eG+pIA2D171vAzI1Je6VMOSTNx+PBx6hmfvSTC0mnGIRFoNiONyfy86U8G9P0q88BUIJek+ZCc&#10;4rNuQhQW50DIZFPT20DsgkTmmBxM5Eq/utJru03/Ex04aIld7ReOy11yiuQuvzAi1CHpuYw04ZjP&#10;IQhd8N0tfojQIeVOzusjTWHStXd69qJr7r684Jnw/PnTjEHyzd72bkg4Nno1g3yh3HmWH5HGzUga&#10;Esmefs5vJQgVjlPCWPdMty/OIe3DSBnagG1LMj14VPzZ5t42zzpIcIzBiB0+i7wv/pzfc86z1IM8&#10;NEl1NSWii7I0EkiIF847H9q25T/au2FuJdoVZQTWChCTKn4GplDmW0s+StoR5pbPFtvrtti2z6ns&#10;kmPctSfntnPMXbINTos+WIbswbHzeJnnIX6WMnPGQbCrw263udKkBL9iuyX6iH7dZ73RPPwtJAkK&#10;4hi++LUudl2tZZVAlUCVQJVAlUCVQJVAlUCVQJVAlUCVQJVAlUCVwHdKApVY8QbqzguwN7jum7rE&#10;l5obgH5f5yZI/W3ZasSKb4um/m37mZfPbRMPIQnsCIjx1lhg3BfFgiZGq7hLHvjbAEkC66IHgnqj&#10;kavQF7xkHnP9q5ffVtm9jN8AKN+i3h2AVUOcC8i+vl0C/gjsCJy4gl2Q3s37Syj3AsLwWr65EmgH&#10;rBnygnyFF/5ASgEDBVMFCnd29rkTAI4xrK9vEoFjH1BrRASOJwEcvEZwyhDiAgRCHL7f158JUHyZ&#10;X+tGZSmwYt2CaYJARpQwzYVA1cXJMKlGAr9wsQCs5APJJbt7uyFVSMYQSPFFvDngBR0FV/v0xXN8&#10;yLg9p+z7tGM6BIkVfrcGAOcYrgEnzgl/rwSUmeHbR4BnkXkAW4gVfJ6QHsFyyX56egywVCJCjAkz&#10;fi3IKZLA/UpBMFuQQvAsn29I0wIos3pbgA1XrvqNxA1Xnguq2/8NQS+OBZME39WjAND+/l7GqC0J&#10;tnd6DY5BPYJZRuy4XIfMQdtGTMjKaY4lfgWEpS/2R7l38ufWf7OtjLzYhPbRGKkCEFxChakLLG8J&#10;9e8q+Zs50TcAjN1iP8ryK29F33eASYK6V9eAvTdGEyrzIGA2chX4cs+qYgAi9ez+pZu25z+v4Z/w&#10;qyCUc+wCwhJrlVVi0jlk1XbmeJlbDOS1KgGlsEltU3sUpJbEIJCu7Y4gVanrkKgAs/UlEih2SM2j&#10;zpXNJpEEBMZCrNgpxAptRmA/aUEAt5wj2rqr1wPSOhf5vGDlOUdpe40xaFsSJRbYxhxbCQiuveoT&#10;uMdIBkY04IuMNwQR6rkB4L1Jeh3Oc+31HEDNuY7ZSy7i5tyfc4xesRb58oHxChRaZmtBP31Aoh/w&#10;XWRz1RIrFJ/uij4YgWIAcDyEHCMpYEDp7r2mLZKo5r3KRt26daDvnWknHBPztvNJmZuc8377WOrp&#10;4+c2AiJLcttBxpalLgaYsRVCg8C54PLlXUnxoQ+ckerlHHBafUwB/yeA0K76l5Blug+dWG8N3zTE&#10;5zHWrYERdkjlAYnC8xu7tC2RAR2bAkS5KZdtItQ4fyRUSLyyVD+Tc/yR9oecAvhzTr9zeUqUBEDn&#10;JUDvi8+fZ/7r5/vUHTIF8rcO7U0787lgpA8JFALv2/ukHqF/RscwUkXmLvcIqKqS2BNgu7LU50ns&#10;sHROzK8gGAlAYxBG0UjJTYKuXJIxWXeJTuHn8jxybvkcsD9GGbL0s6EkktaFdC7FxpCP80elZUuP&#10;OKIGz3OPc6E8G3g++EyBIOPvSefnUjIh9uRW/nYHrX7pp7YbEgRXOEcyTs4tQqAhnQ2Au9E/jE7k&#10;81wyoemlOpu4QgceT0nvJRkjz4W0WNpSFgGhnVsc+wyyHTe9s5tRlm6IMqLMJM/cQgKz9IRysHS8&#10;IeA4n/ivBwnFuaWPGZFaYjgi9Q+nJGgul4UgkygVppKCMLS9v9vskjbLe2/uiJzBPNEu5wvSl+Av&#10;1KMA/pzUHo7Tz/P1CboxYhUpnIzCgkzV8Q1zX//CDSnVZz7bVc93ZSv0EKpo91dt3hN9IXMjTnip&#10;zwvtV58p2J8fBW0FqYrvVuhbsUt8sKQq5eQ/7Zdrr/Bd04D7tyFqKmMJm9rEtSmL+E7ixPMnz9Gr&#10;vnEegqKlcyy+j9J+6JfLbw5Sl+E7r5nrmbP0z2eadm70l00ii/W4lpoxZ3wkHfH5HTIZ/sct/adc&#10;veJZQr91jery3s4jN/5oEN0eueYLq2i37nttxVPd98WyrLZrq73hvijVIvnI7NX19xd8yYG67/Yv&#10;+fq1U6VVn83Wb6ltOr4yxjKnX33+Vb18rcp6WCVQJVAlUCVQJVAlUCVQJVAlUCVQJVAlUCVQJVAl&#10;8FssgUqs+C1Q7vvvv/+1j6JGrPjaRV4b/A0l0L0EF6QT2BG4MmT/NkCGu9+DTfByv+QyF5DyJbOb&#10;IeZHACE9VzIDevhZYEHwJC+iAV58sb/gBb8v+QXbA2pw3vYEoay/hJ4WQCug1C0NXrN6nrffBfwI&#10;aMRL94ChgEaUUAsAeAB5AlYIQFhPPxEtXB1s3fZhbU1ylYDCCPDGVCEFAHJVZ4AyQWPBMDbr/bLt&#10;1Wt+cAOuF7hb3yBqAwDY9u5OVmcHNNwrAI7AgOMU+BDwSqNUYh8FB9dMkQGAocwkKJQX8+WyV+0X&#10;sCDh6XlfD68lQEsBFgsBRWDMVAaCcufji2axxpgEruijZVaSEkLcUoDW1CGGdxcYE1AuaRAEgIv8&#10;AlICgt72W4ADvQpmc0EBKhUE4IK6S/+xlQ1A3R1yqN/nYuf6DmDXHwY0ZmW7qSA6YkVWslLVOrYj&#10;6WYTe0seePpn6HnBvwkg4PnmeUR3Q989yApTQJHW/F6J6t/oyHEOtO8N7AedS4ixXFmuNNMhqVT6&#10;kIHQJ+Iryot87EwHsHTlr+6g93a7QOUNIJm7VWmWKwCPqLKAYM4L9C2RRhBUPXrdv7QpL+eC17tK&#10;+W4OAIVuizwFGVtgKn0p+nXs2qVz2t25IiAnUFh8xDYr6iXU+B2+gDKANzZtNIs+OtcuBQAlTnhP&#10;9K5ItGUGlZXFzHkBOSGx9FHAE7DPcQkWes5+cDVmSGQQwMAl4KEpLAImBzgsxAqJQjcAxo43vsED&#10;duUZoJfx80WRL2WIF85TGyuXFlHSnn0OsMm4QW5L37lGF5U5wBzrQZJwVbVzLSQJe+nUAYH1X+yn&#10;x1znOscbP8c4JJBYrRFYMjba85+b/uAWP3lLeo1OZ5732E5aSpwwyoV6MTKP9dpf6yz3tPIASI6N&#10;INMZxCxlV/zARfy5K/Wny0vSAOFHSPHhzhUh4qwOsXnqt80e6Sn6rM42/c0IclEAcOaBtjAiYkOn&#10;2/jRDMNnBoC3qUGQBYv7SeNUwP3pmNQe6MjvfSa4ql7dSKgwFcg136XP6oq6ir9Dxsjb4wF7fLCR&#10;KYjgok8ZknpkAAFKUNjP+jGFccez4VZdIDq0HcBdgoV6N5qPsrLUVzuf/Oz3lgw7dQRMR7b6MX2h&#10;w1OXHhgFweg69usagsgVkWym+HbwfeKX4NddRd/Kw4MC0FLBa5tNpU76a98TGYh2Mve53Wegdq5M&#10;3ASEU3JOUojfWSY6AaX9LumTyjPIlFeSIIxGcwlpQkJFPiNvo9h094dYQhsS2kwToRysSzF07YWw&#10;YfN0WrJS5MTHyMOLJCh4A9cUi/YZz+g4p85SIrsBfkRf4cD72FT8DKC+/iX+1fnO9foo9SgRw+df&#10;oidQSUc88P6ogmusQ13ZAftZfIefV3jmTTIX/e1ixKtOPmWM+sVXY+GO9CtlDjsd/uL5jLO9KDKi&#10;L27qR9umO7EtyYFFBkSFQKl3PFuvlq2dtTrN/VSojiUydrruyDQhg+ELLa8GkDYWt80aflb5XxPJ&#10;Kzrkvgm69vm5hDgGrwN56BOYfxIiWx9hRBcjHykv7WaVNG7K0ehMEpS0wQ2e2xIrJHstIfld3+hT&#10;8WedTtqxKtts6otDP1pGFwqAPfMtc6rYLWeLL9df0Sd9ZIyM+p0f5YMlR5xLhAvnp9/nn888/jEv&#10;nN9e3zbFEfJHhmV64rfwB/qCztb83qgr/p6QSObvTM+VfuBX6EueS1aoUNhoNvZhvabp6tpTpwNs&#10;Nzbrbxt+B9StSqBKoEqgSqBKoEqgSqBKoEqgSqBKoEqgSqBKoErguy6B+obkt8ACvglixbcpYkVN&#10;BfJbYOT/ikPw5fM2qTryAp0XzP/lv/zn5qOPPmiOj0+ajz/+p+YnP/mH9iWzwFdZqe89Dx++AzAl&#10;OFUAAUPJzwkjL4AxAbRzBfBf/T//tdna3SLU9ANWcJMehOgVkjgOHz0MMOgK2YvTcVbKntPe0RfP&#10;EtZabMdVr3fXRqMQFAF8o+0AhLMTwANengN6jkaA85vbAABXzWefE2L+7Aiwi9DWBw+JmvCQ63dJ&#10;OwAQzgt6w+yfXZw0F5OzZsH1Aju9QXk5n5f13Tt1SmWRnZfqAk8eu/r6+x981Lx3+6DZOzxofvij&#10;30kpIPLihy+ykn4GmeFv/up/NOMTxkRUg2efPctqYcf93vvvMW7kAIDhJshlvQIiri6+b5PvBFLM&#10;rS4hQkBU8Gy4AakD9PZ2ctuMX46Ryby5OB43Z6Q3CfCH7iQ5CFoHhDYFQgscSY4RIBBA2EL+ArKC&#10;IAE3GK8Ag2QRyQJut6RJcFWvsr8k1PcFwJzikSCzDfgiqPCD3/l+8+GHHyY6kACz7UrUsM6h6RMo&#10;bUM9eW8ZXyEEbLGqXfk9fvdR8/LFUfN3/+/fNwKBl4RM/5///W+SMkXwcndvDz31mxkpS5RFgDFq&#10;e/2f/f3qm7BK2e/lLpLSnpM09PDRYVJyuGp6n2PL02fMielqc3p3Akgk8GbaFQC0nvaC0aaON+9N&#10;AaIEREuYcm0B5KjogagsRvF49uRZs4qtnr44IW3GWYgn8ymRLWjrHsj6F5pU96aAWV1o8+ga+Q8B&#10;6JzHhjN3vILEliXFAWC25B/0rR4kXG0BJHvPNvPNiFAFUFJmdoXx80/ix/2m0tmWyGf85IvYn8+e&#10;U1KAWGpTzmnBMGqAYDNTnKnrCjkIkoYkgR0X0fJZoNn5CLiWFdkSUWhbUF6AO/OYz7Ey+8TOHxso&#10;eJltBc/jnMcWdMDoMMpSWzPajSXIPIphp/SatYHzpswP7dytzJvdkEv8rC80jUFHuJAE4eaK+SvI&#10;DHf6MIF+5rftXROlZHUpyGhagG2i7DyIHpxD6sJ6VmlzjQhBHmtjia5Dx7U7U3hM8buXrMZ/9kIZ&#10;YzP0wbQCCwkoyHAG2cz2/G56NU1J/pKQEoZbRb/rh6SjWHsnfkQ9S5yJH5GcwC6YuE4f1uhTfAdj&#10;6gGGqg/B+NOj0/gKQe1pm04ipAns1NIoWZcSwCgFMAXRUw/1alO2pe9696P3GRnRKkw18v6jAMGC&#10;ut0c1ZEYPWcF4FRjCQAPAYnHRDO7InIBPjcy0HcJSAvCov8rZJI6oo3uj99pFvoodACYXPRmlBVJ&#10;gyUCzz6REvR3bl5nH9K/R/SP64wo9MXHnzY/Xx01yyng9iU+fay8iz+I+aWdrt10nbaQn2NgBwJu&#10;VgHDBcWnPBPdnAPnRBeK7rjfSAgMJ0SUMamhJKQozxDrKB2fzxTb9Z6LS0g0ko+wuRlEFuWS+WTJ&#10;915fiFWlnz7HupQHzqVEoMh8Q04I2OuzOSciNe0fXfiPMQwgL7oZRaK/KQlGUg7zyeg2lF47IDKF&#10;AL4y1Kd5nzocEQnL790kKDiDE3EC+z4/eZnrrhnjxfkpx6uZYz4XM98YrwQC0+tYsem/VrD9Gddd&#10;zs5zTgeiHTKKfF4JE4NOMCbP3LfNp4wu45E4Vmwv/sh+RQT+ycH9M87PPmO1uZAQXhB5hf76PHUu&#10;bZNiA6pB8+zpC/TFbyT8VbZkxtBvEmnDSDzOX+bT5Zi0JcheYpgEihDu1IW+kNI+unV99TeV7UrO&#10;+r3f+91CgkPmA8g+kimiEwhSzjHle0r9p9iQ/sQIMF7n76aHj/mNQmQxyWJn/JY6J8Xbkt8mynlC&#10;xCNt0E17RUR5bikKLdi9yAWZOg7sybQ+2qT99Dki4WGbaCy7/B4y8lEnX/02E4CKjN5UyFaSRSYX&#10;k8hlSV1Lxt7r6VslzqqLTT4TyYa+uhm5ZPUaEiDRYnYgvfYhhfnbU/v0WeI8PTo6ab74/BkRxkjP&#10;g71uk1rF34/62hCotGfsxhHZhlFO7L/RfFYgiPV4zo+IYmVErg9J1ebvmA1IKZ39pCP1T5VAlUCV&#10;QJVAlUCVQJVAlUCVQJVAlUCVQJVAlUCVwHdQAuWt+Xdw4L9NQ37//a8/YsW3iVhRU4H8Nln7v85Y&#10;fKnuZqqPXV5KFyD+JqCrL5ZvIDL4gt2917sJsOrqaV+4DwYj9jVeQPPy21XxvMQ2NLjgwenLkgfd&#10;l9tj0lcI5AjemBrEF/IBcwASAuK78hcwYskLcN5pNzczXp5TTwcKBhjj/ivDugsycNHghlXCgBKu&#10;tjYEuMCEK7m3tkw9IHDsmDbor2lL+s0ludXvAEoFLe540Z+GXC0pYsJ/v7x5qlvV78tzU5ms8fJf&#10;YEDQf39/P+O2/0ZeuHBVvyAt9RnmXgC5gBrkfkc+ApTuBeByDAUgVa4dCJhxIkOjUsxCrBCwAYBm&#10;MFmVTfuCtwJrAoZLloULTLpyvWdaBkplc43sLN0EddwEBnvrAoYlEkEAAeozwsAm5JoQM7jaVBfu&#10;RjZY0u+VlQL2eX2JuEGqB8D13Z2dpDu5X+1JXYIojtHNVhWtf/zG1acBWQDXNiFoOCZTlAiWIo0Q&#10;ZMaAPpJKAsZxXsBjYQoHZPJ1bQLdzgVBdsdpegOJJ1cXixBstDFXBdNlhtaBjo6s279aT63D8bkr&#10;LiMm3LnzLzZ0vZpS4E47ck4Ujb5JO4JEgvuEhGfu3kFwEgMzyoD2JLC9LrDGmCRMbJKiRRAsUVWy&#10;IreHT9iNDATETeFiyoJCMrDfgrSCuUZHEBy012U8RTZlNbx99tmzYAzaVFL72H1sJndQjxYT0kRI&#10;QR4DskEqEqjTlAOoYdfWK9gYwJFrrhfIRCKWcuTCArypjdQcrYDIBcz1wy/Ijs8BQ+mHPiKpV5CJ&#10;hIo7M7Nwg4C7xIo+JAdlab/cmA1kjDHaj9FnlDHgWwvwBvTrF7BZPxndcvOK81UzsRMCvOx+LiQX&#10;UiKEzCLRohA5rGcd0oWAovUsIFJkXnPT3GPkKmljCgHKUn8tsWIGKO11pnjoSGnM5shGUHtjoA6V&#10;CZEvJNds4bsAXndIrbGLX3Ouez8wvCII+D3C1zu345ddMc+3N5C9BIOvSFOgT7o4lcgBSI8/n13O&#10;U/osmEDssXSc29iTtqTcBZ97jCVRc0bFLwn27h5AaFAGAO/6SUlV6Yi4Z+YGzwj/mTolNoB90Q8j&#10;u1zjT32G5VnEvR1hIN6Je92cYyXqDJ9pP+QK5oQEI/tm6W66I4HXECCwA2+XdLRPqil9xHxt1oy3&#10;TongA8BqpI4ZRDkA6Nh+WnqDP9SZxxBG4XNDUkGAacYggci6rhmj5YznguQLSwmHZ5ANLPNs9VnK&#10;ddqEKaK0R+dnnpncy39lfrZzVPOzTo0xz0Tb4Lv0wTnoc9ZUOhxrr0ZcWbkrBAZtNpFoHB5CyXHk&#10;iE6NqoKNJbIJZApLn1EjUk2sIlPtSXJM6uBPnheec67J+vHY5zNETZ913bi1VZ81mX/2Tb9g/znn&#10;nW6mA8nc0nK598u2PPf4wvZC7rDB9nNK9Ux/JYekLfpoM3qT4vS9ivs56f2eth/0iEOJAdg7RAmf&#10;p+uM32dmSFJcm98rzFFbb7QX5K1vdN4qbyNgzZk3hTjG+RArsAl+AywgKlmm3/pw6ku0Fj0Rsunj&#10;2/Xf/k5xDo221pv1bWXuWJAs5Art43oAAWVV+fEbCkJRohFxvxGkNrchJaCjGUSF3pQ5Sp98bmdO&#10;00/tfxUShBJzzPzXSu9VqWy655llt9lv/VkPf1l+y3iPMnWnRmXJpt8xVYm78z6/l5Qvdfm5x+49&#10;IUG08rd/9orEPIzTMRXSRWqkemWrXvydJinHvjhOn+XRNfqOLbR9cGwZM6S4m6QSgtBCZV5rWhXJ&#10;LJIQ81ugvSedr3+qBKoEqgSqBKoEqgSqBKoEqgSqBKoEqgSqBKoEqgS+gxKoxIo3UHr3UvINLv3a&#10;LxHo9IXX170VUGQtwNHX3fZXbU+grm5VAq9LIOAAJ7TjHcDyQma4JfLDAfs+hAlSH/AyvHvBfH1t&#10;yPryMlwAVpKFL6IF9gS0shIdEMZVmL7YvhxdsuL+ZUgT880pYCShv3k5bRSC8clpyktWKC4Apa5b&#10;EMeX6L60FySVMOBb7RsBeICmRFrnsyGhr/kepA8SgBEgwCoEJwIwzvPi3f5tbwuCLQCjBKQIDy7e&#10;AjCRW3kdnxWTebn/ulTKe379nWNDOshHAMcS4N1xh0hRUql4nXIb4X9c2W2dcwAvX/YLKl2y4vMS&#10;sEsAJMQQ+ikY5orz6VRSiCBF6YtgziXgmfIJsYUxm8pDYMBxlmsdtkAM6C+yyIrVu2FzIyDF1sEZ&#10;roy2T/Y5+gU4KWH1AbYMuc73Eiv2INQEJKC/1+sSKwQqAXIQUvKo0zdHL4gnKGGIeVdEG1J/AFjS&#10;hctXVJ5LH/igvjynPgU0HKP54DOeAKCcU/bqk5sE310hLGB0eW4KigFjpD/UWfQQqCT1//p/rEOw&#10;rIBaloJ0AikBaOjrgPbX0JWr1SVXSASZbJDyBTAmICL2HT1y7Qrgsn13/3W29KZ0Kf0wHc7dqiB6&#10;vzln5bm2ZTh/I1pkZbTAnEL95Y1T6UdbBghlnCEGMI4eq20HRBPZgSgimKa+fV5uGa2E+R2wiLEG&#10;8L4HnQpAKihX7KW1UVPy0Af7FMAL2y9RRQRnAcZafQm2n7M6OqmBsN9LxiPAPsO+l9hS0r0wjmIn&#10;pe77aAPoxJD6hUjFTKK92ABzRbBckDE65Lj4i1ffKxpMKrpyDoR8JNHBk5Gd1+IGsP0hhAF9YIC2&#10;pPDA36hfMeRWfkCj+aeEgfb8wm8A5MtebMJzNlGATklB9k8gspCNChjYEZHsSmqhju6cfXJ+Z0U+&#10;UUt6gIur8wL+6QtmcwhqyNe5OV0gS0ojYsyIEmQZG+Y+Uw/o4PoQqXqSySCB9AWlQdONWiLgu85q&#10;dv2Rq9oHkAQEgPURgqfOxoDA6BVJNUuJJoDsjvmOc1cBeU3Pgk+C+BQiALoyooj3xacyGOXq2FcB&#10;mXv0x/pN5WGkFO3aVB7qIP6Lc9pY33KITACA7Yz6V47+yxb7lmQHQQf5xN4AP6/vJBZgF+ySP2Ir&#10;3KCO9MPagc8S/ZftGYFHvUmqkFTSlUbn8LP2sAPhTGKFm333XueNZNo10isoq5HEpKTEkYRGfxmn&#10;OtKnZMeQ7vuemvjDfY5GXevzVmdE3WDcY54TS+SXeUOUD/XJJW09rMyHUCFpwtL7ppNSOtZCiKRd&#10;5GW6jzzHOQ5obyW0KOmxPO/Sha43fFW+tzEJF3bO0vEqF9M1OLYe4L2luyRCN/UnkF/mGMekjdF/&#10;62PWBJ8p1XWf0vPZ1G1kQCP0yfYiI87lGBnaz+idvmnbRsNSh9noT5FxubeMppNyW1/GXC5PpTZo&#10;mxkr/bZPPMcdHwPyq5S2MWQ+aDclVQyAPiSItEe/0EZbqXfkrvTd7yVu6hNXeaZfM1Z1usbzUdkY&#10;0WrO7jM0Y+SHjGMshArJlTwjuVfCmOe0Ya/r/HgaTZPYIH5cAqBzdkh6Mn/njCh3ICRtQGDxN8ho&#10;k5RbO5uZQxk3Cs1vFEhXRpVybPr9kB2oyzkh6Up9auvKJXNXmbfDRux0yQ85eCUHPjKrYhflpLrj&#10;OmVNu1bh7m8of28U29HLlI2vvNta8eumkYOEx67/v5U0wZyI/JHJLZEjjOQT8h/j9reBqa5CLiJq&#10;xQ22IrHUlEcSN/0NM0EfkiqcM/7GdFxG+JBcZV2d/227k+LVPO5IFdpMOwZ8g/5BG6pblUCVQJVA&#10;lUCVQJVAlUCVQJVAlUCVQJVAlUCVQJXAd10ClVjxBhbgC9W3dXv33Xe/sa75ot2Xdm/79m3o49su&#10;w9/W/gkYfe97HzSHhw9I9fGIF8eSJobNBWDP0dFx8+TJES+3C0joi3dfpQ+HpPY4fBzgQyDRF/W+&#10;0Pb1+4IUDgkrDvD5t//jf+Vlv+DtZ48/56V4PyQBX3hLFkhI+zOAJIkVbrzgz8t23uRvDjfzKl+A&#10;bb455EW7wB0vua97rE42Xzwv6/vtSnDaPT8/4/MTdlaUQ/r4/vd/HIBqCNhgeoPp7BJw6pSX7WP6&#10;DRgmfiHIAQjg3oEAvmwfkufd7RqQDH5JykJs8DqAAOSwaZoE5NTj+nfefzdAXNIdkObk7OakOQNI&#10;lJTCGsyAcqmQNgUKjM7gy/8CyvACn/YFCCQezATHAhrTNiv3DfNveG0QUsJ3D6KLazoVoAiA5YaI&#10;BApN8GrDcPaU6vS9995LNAJ1ZioPAQX7Hh1yvUCK6R6Ul2MOKAm4Y7qRF8+PkMEwQO8UQMbUHV63&#10;u7ObVezbRO/Q962vA8gLRKEbIxdYCnMJgAuuCBRfXgCwM2ZJGRcXgsKURKgwNUsPgNVxCLYLKglu&#10;CdpKClAGGTffe55TGWcMJMJ88z/cHnBHgOfaMbIqWtnPsInZJSQX0pFsbJuGAdshSsEm0QIO9w9Z&#10;Qb9HxIol4GAP/ZQxoZACOGk/9O2rbt5SbivgpWPTP58hkyvCJawh75VPmAeAQJPxZdK+LAzrv+RG&#10;jFZwyO+cJ682+4Ft8ld9qOMhtvK9732vWd+B9IMtPnznEfZaQPV1I3MIInKdYHIA0rbG1+udY38r&#10;6Ma0NP1VQuzzpXPn/LKQJtR3QCx0pzwFCLVjwd6L88vMWXUrycJS3U84b0l30TFkEYFQ7jFCTpEN&#10;c0FiRfngZanTz9r9zf13jt5v3egYBqJUtGsBPAFDV0knkg2fvTT4KKW2vLFGRAhkZb03t217VgWR&#10;C7Qvm4D0LXbqvClgmmWZw4LntID8BiExCXiaTsLd6wMwtv3zXr+3E+q6pBkg/QUAnxF/SvQao3uU&#10;iBM23s1TQfYJZAqJBJLXrumrpfOMte0p4U80Ww+JstLbSNtrgP7FTgRNW3tRse70X/ux7cx9Tl4v&#10;b4g0dJY+Ty8AgiHHSVZTohEFMlMWV0YSUU+2fa+fuwJWIusGDot+ka/po76zkB7UydYOPgjClBtf&#10;l021tUQv/dYUwsjSaBTez7g7ok5p0buwAWzumr55rE92pbt61YeFjMc3ylsChTK0Xlf0e04fuIUv&#10;LPooaRI8dg50xArv0b/p/2JPyErBhYgGiTer4kk9oO8T5F2SqqCQjXjuQfpZ4r/VsX3r+k8FGVP6&#10;S/+XRCg4fkmEnstec07KgeFeIeYJznepQJSBPsfS+XTJM6MQrACUqb+r22etc085xI96jHxMgxBg&#10;Gn0lEgLP2KgfORkJJc8Cxu0ccVvlOh4xEIvwIxCq9MHleWH0FP18mUO5mD/KbMQzQPmFXIGPtMz5&#10;NhWI1/a4LvOB426eOTf0AfbZ57D2aD2m9zJiARrNvyvswbEVb6f+leMrMonCeaUjvqT/RmTJdbGV&#10;QvbLNYzHzUhbO9t7mafxEZBjQi7g+9FIMmIf2aKf0xeZm/o4dWo/sDZsjb4pY0vk3JFCbyA5zc4h&#10;cFLPfDxrTtaO094Jv6HG/CbInOeeG1JuqVPH0fkIP+OxIgPn0AokVDd9zGh7PaV2vLP/ID5c8sMO&#10;5yX8GeXmB//+d2Kzzvs1xiCBSpv02e1vLZ/DI9KjDfD/Kzy/fOYUCdsHGkf3KiL2gZhCrFCOXMd/&#10;2b2Ho9yXCzlSr0V3xZ7Up77JiDLRK9+rV/upXVh6r016QQhqnlusQjSdNy+fv0wqkEsinUncMiLO&#10;cMDzFrnbvNFittGdxBjTv5yNjxkn7fUWzcsLnmOkWCI2RTP4OX6Ysb548rw5Jq3MBc+fW36e9vht&#10;OyK92hpRqZy7/tbNsBwXfU/qHWSe+YSO6Wl2xxk/wVzRPoov56u6VQlUCVQJVAlUCVQJVAlUCVQJ&#10;VAlUCVQJVAlUCVQJfIclUIkVb6B8Xyy9rds3Taw4OTl5W0Vz368aseJeFPXglyQggPSDH/wgL9gF&#10;xx88eNC8++5jSBVHzV//9d80n376CS+xl3kB7QpWXyxLlNjdPcjLaNNvmOvc1bSChC+PnwQUu2Tl&#10;7eXpeV5I28YuUTAErYQnBNotDf29OuLlPKUv6AestDaEtcdDXn4nNDhgxEwSAoCAAODitEQ+WGGV&#10;6Bpv6F3ZecNK/7MzomMsWZUJoPa7v/sH5B3/j/SLa3gZb+qDi4uz5rPPCZc+PgsAlRflq6AY5d05&#10;UinAQXmB7ph42e7qeFZsXwkQAvR5SQEsITEAKglKWPf3PvogaULGZ+Pm0//6VwApZ4AjKwHNxrMx&#10;L/BdaSpIIUB/l0gWE1YgB6wJylCAlhKdoABldksQ1f7Zs6FAMbI2BP9i0q4QdyU2ZBQqDkiwAaDi&#10;eDcA/X7/x78P+eUw7W4gS0kFji071wuCjQDcJYkU4gL1AwrNAFX39p4kcoPHP/vHf2yefvYsnRgB&#10;mKmbbSKcPHj4sDkAaBSctd8vj49L1ArBFXQlcKM9PXv+HPCJtAESadCjpeCoRJxViBUSZuYXwCHY&#10;WNLJXJBaAvIDBgIQ6upw+vobP6ULMBICCf2bAzgJnpkyQeLHBMLHzgHAL/DWBqShHYgVDx89bg4f&#10;PWhm42n6IZgWUA07EFBzK8BYDr/inw5wcpUwMgcE9TkyXRIdY0TEirtLDK1plpNFzguerrICHlgo&#10;+gzIhVzctBM6Elu0FCTss69DKProw4+a3Yf7hHrfaN59/73oW1t0PhqVIzb+2v1FT9gW4NIF0WSM&#10;tpIoEQC82qpzQF9w9ALQ0Sg16G5C9BVBePXoOJSR+nWlsPeY5mdyAlBGaWcjOUrNPgQKrs/WFh63&#10;Q+OowH/eY13XtC247yZga0QErw1QLDTJhwHRJ4YBwIjKgC94sPMu5wSPkblLrymHgKtbmwfxRwJ0&#10;5+cnAeqUOdYmykn/tJNCFtJuBCzL/NGH4YvoVJ+5sIa9bG1uUxcEC64ZjQrYLMHCuaiMvV/A1Tov&#10;IIAZwcN5YCojyRQC5kZ0efb8C+YQYDLXXd1KstBXXjUT/Jqgn/5wMMI/qmPm/YDV6SkZr/p11brz&#10;UdvVD3pshAqJDcpvQsSQy5bwknQPElXQ3SWkHvWt/k+PTppzgGDBf6ODSBbQ3r3/amp0BuYlhLKD&#10;dw5Tv2QJSRO2IaFrBEHJUhnqW1Lia9bpq8Cq9VxAZJIYEJ3q49Qz+p8uZ80dBKKcZ36GcIIsJHPo&#10;G7xO0oB2Z0eMgKT/7Ugkd5Ez84T2D3ne2A8jJ+gHlcUIm9/fO8hxnjecKyX9NgIAcvSzfk4g2y32&#10;QKn+RkRlcH4NWO2+BYHE6EULnoemrdFWBILLc7DoqyM/pKKMUX1iO8j2BBC56d+F9DRbuYK8RZQe&#10;fLskpEQuaGXiDIjsJSIgO6WgDiIN5xp1df5IufhM8v45fqsjVCRtC5GhHItgsqCytjwySof2xJg1&#10;ewaZyktffkhiAABAAElEQVSqCFM3GIFi0Ow+4DmCLm0zBEfa0Ids7+5lDqUvbQQfn/HDpOTKJIoN&#10;p0/o8Wb2ypb0wXmmcnN5NhUb1d7sjPcYweOW62zY7pU/ZexFEOVkRxRRMCvow++cLwUslzDA3Ed/&#10;bs7J3d1DCEAl/UVkgB0Ilq9vbOI7IYlC6LAtU+sYCWtCOjH76u+WzAn0xK8OPkvyKGO6Qr4hHtFv&#10;gtU0/j5h8CHuSYzr5lEhC/I98i8RP/hNhYw36I8ylmzQ57mYiCtUdGckGkrJoe999AOu22aY2CiR&#10;iJSb6ap+7//+d0ndZBQVI62MiBiifz5+edy8ePacSCaLZowvH2LXq/xWCoEA+URQ2lSe16W/yunV&#10;zhWctr08cxi19njDOTftxt+D+X2jfTD2Ej0G55iIPeoWm8NXJW0J/rrYNt+TVst6B3w3p745BMej&#10;L17EP0lEUffab/ET+gfn5QbR1YhEhu1dXK5Czpk386sZvDJs7YSUTGu9Zjw7b6a38/iaMWnpjiCF&#10;SlZihjcb/V3m+ChEK+0gfopx3M8b9BXykzLBXpUPXcxe0qHhT/RtdasSqBKoEqgSqBKoEqgSqBKo&#10;EqgSqBKoEqgSqBKoEqgScK1f3f4lCfgS9m3dvklihfnpvw2bKxzrViXwqyTQvSz2xbiA0d4eK/UB&#10;DHaIUODnrPzlJb4AoC+hBe30CRIFBGhdvdu9gO4BOvnyXAR1DqDgy3NBBYFHQSkwh6yKtRRAMLqE&#10;AEFAQ4gChqX2HqMZrPJSni41wxvSkABC9QQFNnj5PTNqAC/sVyQscB1ggKCTAD+vwduX8YZ+NvoE&#10;IOrWboZuJAJfzgv+ZmuL8qH8FQQVhAsYSlSMm2vAEwAzIykIHEsOsE8CTDSZCA8CyYKhvoy/dcWm&#10;K8rBh+aAtqYDcbWmsirh1UtaDFdzC9anMiq0K/lM/21bCEOAWAzD+0aAwYIb5mMXEwn5APl4rQBO&#10;d51974AM9SpgJOAiSKY8CgjNfYAigh2W/iurVAVsgSnYBSQllLiyVFBJ25AoYdQJ+6reB4AptrcE&#10;aAowC1iqDIz04bi8fgqgY5oQARLlF6CE7xK6n5qsS5CprIgGRNJ0kEuAqfItV6jVsufDV/yjbbp1&#10;ZdGTujIViDs6a4HeAD+tXgqMxH3RLT31v3SEP6msrbhU/xX/piJ7FfBRgNu+rIhatV+pWnWm/ldu&#10;2b+0BSXoRtndyo3q2RXM64DBEmi0hZK6oADGtuUtnQwCZAKsC8hp2650LkQYwXf0FzkZVaFEoOgI&#10;MlPAer/TduesMra0bqNcWOcV57xH0NgOll8SdJTvtOFi83xE72UTrOPK1wfr0Pge68TerAVADjDS&#10;0PjaLxAlKSf8gisA+gT7eoy/z8pvS2WRTbCTzdD9NlhK547XOEedBwXw00b8Rvk4d10Zrh/UTvuk&#10;EYle+LwGgcJV8LbpXPR6KsfOS6QL61TO/tGuZwvIFFcSe5aAgqQpwkcI3ko0ugYQNLVF5tAKc8l7&#10;eqSoAfxOL/GNRh8xrceqoPc689uS+dpHFpm79AORsNMoY9D3riBnQ+sbAWfBnAzgTqqda3btfUo0&#10;BFMWODcLUIwoMfRu1bnKyHhNDaPfwE/rH2yv8xdZ9W+kA/qzYtQPfJPnLJVBSeXEeKj0ThC+3bPy&#10;n4eFJJLMvXRbG+IazpUJx+ijOjRF/cU/Cy4b6aGQHTq9qR+jSmyRzkOChSQCI/NI6kiKHyJWGH1C&#10;X5oUCJTWNwJo7eqVsJG+F7X5N2PQ8lCEpsvEKaXH+n71LmDtBcWOtGN3fVuxqZXohPFz3RICjREl&#10;BM0lDvavC7FCEmzkYEP49dgAdiPBSftxU1ZuPsdueTZ5veJpT+c8oytzDX0ZhaIZakGOFWIF88I+&#10;FbC7PG/v1BXPU28S8Jfoocz0G+raY/WRf5Tem2cKsvR8+mQHcowc0ncKQXvOOc+vsHl9S/wJdlki&#10;r3gpcsIejNCRFBDK0fkXuSroSJ4/jptR0HdJCLEJ9ah/1Odx3vQ2CkOZeOOrfr0mICtkV0/6i0Lg&#10;Y+DcmL7atv2nDgk9N8jYyFH2XT8mOcI5FCKk0ZYY2zLECv0f9bI7fveFkReIFhLdccq+245zWCJU&#10;yBTaJqRI+6/daYexP8Z7O2AclElf0v0+KhM8U4Oe5jmt/0AEre3xWw3/ox92pOo9wmrv87eTz1eG&#10;WcapftQb/Q1JjtLjX9y0MDaFnsNSp7LPruH4nbd1t3pdLqM9vnMv95bzXhYiA3KO7+G3jb9vjKDh&#10;M09HJsHELbcyQH9fljQeEn3stzoyndgcLgf+F9vpn2Ov2Ie/veaXpM0hvYgkL7KmRa75fdX1p62b&#10;4Wcr+n81/lfny/f1b5VAlUCVQJVAlUCVQJVAlUCVQJVAlUCVQJVAlUCVQJVAkUAlVryBJeSF2Btc&#10;93Vf4qo5QeBvaqvEim9K8rXdfwsJ+DJ6e3uHiBV3Aa1cRX909CKpK168OG6ePz/mRTaECF78C2q5&#10;UlFSRdM8CHg6m7EimnQbRq4QSFiw8rOsHDVKw0WAg7wsB1SwNKpDyBVbJS3B+g7h1QF0fMctgOfm&#10;8WCbN+IeAxBurJF+Zx0CBYSHZkkdC67zIv4IVlqOxy+bp08/5eV6IRa88/iDZrn/CFCEPNwADhPC&#10;r1uOz069sd1sTyDMVd4Accji6oaw+ICRriIWAHn65AuA0LKS3PMCFwItT4+eJvT6hJXYwcUBHO2H&#10;oMopqyYFoAy5LgjpJhgS4KQDDRCqPtYVlwGJBBQAWJJqhHbt0xbh7AUZXMl5fjIOsDMH1Dk7PwXQ&#10;JvoDIEmPEPWCREa2QAEBsCQHBIQGCAsYxRjjz2lTMEMgwa1gHiUthaSHVUFS9CQQJJ4lUGUKj6df&#10;PAOsHzeO9fT0JHKynjHfBcjxWkFG6hR4Go/pK3LynGHTCwBJ2wAgBcSQpDEMCCoIdzsHeFu6ChwZ&#10;Cda0m/W5/zpbGaKgGXWwmw7EPtnvawBOgW3DzpsCYT6ZBWSeENbdlb8zgBn7LdZXcD3kp21qv79O&#10;Z7p7upspPdQUDGO/ho3sMAd7gNOLPoD7LsC7ADgh5K/G9AO5lPEwEG9EccpF2NQtQB22o80ZscHV&#10;95KLJI4wXUCg0AvkCVdlS4jQfrUfweEiD9qiDdP0zNlDqGD80aHXQ744IyKLq+C93ggIgnHclHMB&#10;6PhsxIMca4eAqALR9tK+RpMMAvgqZxxPZxfa5iqRZMpvDmTMd+LCq9h2fwTgSyh3AUhXmo+InCOp&#10;SrC4r81zbwhPgKA2lFXWTEjrdkzXjNu2lj0JPoX4EBukH4WUYLQDSRIFqC2RZpyTRFzY0Ce05Au+&#10;d/O8AKD+0HpMbXJJ5ALBvkTlYeweJ90HNqaMF1dEZ8HmnGOWiVBh//jubnQDxYMxU/9wbSsysF/r&#10;pqlBp85jiW7FRyJv5KwMBQqHyCYEEuQ8fjnO2B2zqX2cu+rKNB+Cjbccm37pBruy34lUwjk3fczW&#10;Lm0X42qtqtWcyuB7iRzbpMnRxpS5gK6b8+IagNwoG8o/USaKWTY9xqpOHWdSjTBmbdnUD/YhLaTw&#10;jzaAX8Buy1Yq8f6syIfUpZ2b1mMTcmsBoluAlxtdXW46jwF6ETjfZpW//lR9GtVHH+vAJN2k5LNA&#10;dwhMtOFJuxRrpY9+cH5dE0XE72bMi6SyUG/MiaTcYByS6qx7ONgI4cZoJiVySbEpx+Jz0TFPINTc&#10;rNwk6tIGhLMB9ThHu9QeysRr70vJMXzWRy6YW4WwQNeYWwHz6bcpurRJdWLb8I3oLePJkPCmnFcG&#10;kiWUpWSJ2DR6W+VZ7K6/T7QTfltbl3IeGPWEY+8ZtHOgVIuc6JO+4eqmPA9tqm2VEv22xAoJDkvG&#10;nDEgN6MNOEeUrX20bscakpsyzfiRu+aQLVflukIOcQwtYYU+OmclexiNwjEoy0uiVDnPtG/TPmUe&#10;kG5EMtMdYzb9ywj7GUKAuXFuEk3GPvk74YJ0FAv0nGOeYfoL55BEMQmjyj+/JyBZ2FfTFBlRq+uw&#10;6b2cA+4hLSI3ZTjg94tz2mfL+x99D1kPk4lDMqKmhhggTOh/uNe9TfWV6F3M9SVRXTy98IFP5XM+&#10;//zjj/nNoq0N8VNE0MFH2Lxk0C5tDLfiWyAXMIfjNbA9iT7Oxyufu17PM8EIPpIUJJLYUJ7/HPB1&#10;u2FDbQgpIwFJLPO3YGyF8aVz3ufe/tMvdd+rDxkh9k+78TeCpJC0jU34bNL/rRMR7AabN1JH8bvY&#10;onb62h4Z0TNt5oL0Ky6T0KYl+Nne5IxUWkekf6O8Hd01m7v71F26GMW8NqpudN0AtEe3trgvX11X&#10;j6oEqgSqBKoEqgSqBKoEqgSqBKoEqgSqBKoEqgSqBL7bEqjEijfQvy+p3sbt0aNHvPAqL8C+if75&#10;MvPbsNWIFd8GLX3zfRSg2t3dhVyxndLVs75kl1jw3/7b3zQ//ek/BCiReLCzs8fLa6NB7LBvA7gu&#10;ISxckJLjBS+2S3h7AagA2IA/ZcW6L74BQNZdAUu5QSj3EWAXhAoBnN1DwrcDsgtGSkoQhPHlvCtm&#10;BVB9D367B9gCyHxLyPirMS/lz7iOF/CuxBYIFlA5PTnCLxC+n9Wr7777UfPOOx/mRbvEC0FWQ/9L&#10;ApkQkt9NF9LtAjQCdgJQU9J4CLSPjwVWDDXdb16engZMO4coIsgsEHNBOomALgAZtwAWvaEArxEb&#10;SFvCLijiOIesrvbYldNGkRAkALlIXwW9NiGpmMIhK4nVxd5uAcIAVPcOCWEPOKM+zgjXL/AhaWPx&#10;UwgBF4CWLAkfsppzjRXaa1wnUFQiTpTV/dYr6CdA4q4c5pclAongisiKAJF6EuSRWNEbAoi4+py+&#10;eY2A+iUr27WTo92XpAAoerMuc6QLsgVP4tquDYET63UTl3WzKPBOAb9NXeIqclcB384AHnsCh4Jy&#10;BTTkTu749f18eUaUOuzLnXnZkd8NIJvgk2QVU1e4an9yMSEqwAjCwHl0NiPixhL7LbaIzWqRyDH2&#10;qNH8ulsrC4VhNVhBgF1tfX+fkOWsTl6sQX44MU0K6V+mkHTOx9GD86O7PdKMQPkDYBUAC/0LMAne&#10;bZKCYQgwen0DqYjxarNjxnZychpg0HQfkp4cn6HttZtCBuBabCEEgehBEJlr0NEUcD4gMHI5fylQ&#10;L1iGIKjDLWAr55R1Iipgv5Zew8wt1/IhurDkn7rWjpy3AnaMBHtBMO5EjjFNw9b6XrO7bQqPPuPC&#10;7xCBxtXLiRoBwKeeJ6R3mTO3BUKtT0D1Kro2TQOkKProdc5Z5W5EA32YpZEnNkgH0EWg2N19EB+i&#10;TCWcFYCvQS6OTTkhL0ByZaL/O5+fQiRibjKWKekDSgoBorlMxtldTW36h0QQoG3nlPNAQoL63tkn&#10;PQGga1az75FShDmxCUj63gfv8z3B7PFne/t7KSWtTcZEv6DUx55DbNJO9IVn+CgjVbiy/sXT59g3&#10;NoQuJQnNzotPLn2WTCEID0CK39UnH77zsNnF/tYgahi5wcgFhQSGRkg/YF/t1wiCgqCrY71E5sV+&#10;IAdI2EDu+r9r5pnkDrfbS/VedF4ILlgCnzUZr0AczKlCDwo5AR+pn7SN2LTkB3yn498nBZH2IKl2&#10;e3cnpCx9oylwvF6ChAQM6zFqhASNkGywrdihim/b7MquD90XxU/YP3Smlujrcs58oNQHdnJXhyEf&#10;YW/KVGJKPylhBJwhWITYVMgc3BrZGBXkUhJeg46wza3pZTO4BmDXjvCXytL2kz6C0lQokgot1emE&#10;NB9dSgkqjFzVyeo2MkAu2qkkRceqH5B0o08zAtQq30UGGSj3Oh+Rx32UCuqRDNL3mctYyviMNsOz&#10;m3vLnCvEhSn9tq/6FVP9+LwxLYpjslSmkhpK1Aiv83w7bzyOXLkIG/EatfJKD+2Rhef9XxD1pn+A&#10;SOVc8Fkdy6Ff9k2i1buP38+YleNLrrNv/g4xUkxsknYn8Qn0lX87t4DtjPOOvo8hVsz5HWGfx0ek&#10;DOO54G5qr5AoujkkOUlfiB6NZlH8WHpZBuBhugrZhee8BEnTFg34/bD9YJd+rmG3u83/9Z/+MEQI&#10;iW1Hp8fMJQkOEgV83iIP6kAyKf18HQIg5FGO9eO2628I/Z2ykDDjb5cdUnX5jC6pQdbRkXZ8i21C&#10;aHCsbeQeu9npT980h9gQ0hD+gosib2VjLyTvlK08pzxWD87RQq5VmkWDqIgj/jGA/NPuqMfd6D/a&#10;HF1nnMUmTFXi81eyqvLWp29u7ERfEgy9r0R+6Qga5fnrM9jfFPqgC9KH+NvLc+NjUrHRtr7u9Cm/&#10;9SjvdprmYB0yXQlokqHYB7eu9Dgm5jDarfuuK7vztawSqBKoEqgSqBKoEqgSqBKoEqgSqBKoEqgS&#10;qBKoEviuS6ASK97AAsoLzDe48Gu+RGLFN7l9W4gVAbd5+ejL1rpVCfyfJNC9APcl/TpgjCQLXyon&#10;nQQvyM117Yv2vBTHpsrLcl98F0DH+66vSQfCi3zh4gA3/s1nD1jxyEv6vKjPy/ry8r3HC/GhhAPa&#10;FMwRVBW8cBOUEFCh2YBvvk2/MXT48BagqKyA9J1+gEo+Cjq4StyX5AUY84W5USAK+CCIKhDq6/9f&#10;3gIGZIVlAW0CPDBO65RosjoEbALInHHsOb+3zBwDTJI4IZi1Yv/of8ZtCSgmSA22wSZowrgBDAQE&#10;BYXsm2NfTySQEoJdoEh5Cm5uABRab4/7FuRVF9ierc8KqMx4rEc9BfChf4JDkhrcBOzUl8BHZJTr&#10;ymrRANC5UeCujEVww1WsRnYo4A1yp+ORRTtmr5nPCthZZFDCoAuvFBDCkobKh/TDMbul9JhdINJw&#10;/q4ut5/L0TIrYkt0C8Arweh/5S1AGP3SBrvjAIiAZALQC4CuKTnfBcWmgNGCavbNLscqyjB+w14h&#10;Gw2aPXNOohF2l9XMkmvQOcv/o3PB8syzN2qxqxfQij4bhp5wAbSi/iUFCDQWEpL2EUKJK7CxTcE1&#10;iRUCcV7XkR0kTrh6+H51OgB+bIq6bwEXtTnlKMgVlXN/olh4DqF5Lo3b//gPD5zLprjwn6CtcwMQ&#10;jd2UJQLF8QykQMk5AOMhQJ6Aur7GlfMC6MVflWvUjwB6qaeEine1tKu0qTDzbJWV3sUObdUV/AWM&#10;1idkNT/1vz4nS/30k0GUvYDj+hXJFR1BxzQHS6JRGMkgQHMbjcLvXc1/dWv0HtqWMKITSF/tAmPG&#10;Z/QhMQ1G9EViBX0ShA1JwEgKyKLzEbmR2xRadKZvQTdGnzDagXqRlHaD/iQNXWHLEgL0B66ql/QQ&#10;sgz6dr5HP1bHPKSRgO4D2jSdUA+yh3tsT7BUnfAMsOSkwka27q166RMWER/D3/i8+Bv7G3nZUNF3&#10;kb6Aq1+WrYuG4HhdfS9oq2yiA/vGrn/cYDdqhs8nCWMCvEapkFhRVrR7f3sv/VPHIVZE6DZIn/2L&#10;PizTIwZRSsfgM6Wcl9wgqK3tL4w6wjgktyXii/MCX9uRBXKT+oxdqj/t0+gDAsql3TLSojtl5f2Z&#10;X6S5snTO6ZfSJnq15LKcazsbnRUbZgwKkEuSEqttLySL9pkSAmP7DClypH/IyrmiPaZ+jrW5yMk6&#10;Imuus8/xkeU5fH89fdKG0nf9hs8b9vKZkjGU+aEfYHzKj93rGIgmkM/Km6ZjP851t37kp6zYOJWz&#10;/PFK73Pu+IxNaf8YSMg+lPEYncwZg2PXKWlPXf2Zs+iUBDkhp1ypSwkYECskUSZKD98vfb4zj66d&#10;z8yrPOOZUzc+//R7+jx3/9FG+ulESNcp/c++2VfnEn1R7kmhgm3r343WZQqfAQr2t88qflpy251k&#10;jYi8TYlBGxl8kYqfivxaOzGCSe6lP/5ekPTjvHPu6Csj+8y/9JZ+Fb8cG9IQ+M8t18UmbNxW/vmW&#10;MTku9vha7Ewbz9W2YWV8sAb1roRC8kJuXlOINpyl716tD5NY4rOoRAXRRtQZcuN720g/f6Erdrjt&#10;tOdtDyLmLb+57nXB93lGaX/aKLvtd7u31a1KoEqgSqBKoEqgSqBKoEqgSqBKoEqgSqBKoEqgSqBK&#10;4NeXQEWa30B2vph8G7fHjx9/o936thArFJJRKyqx4hs1l29V4wJbDx48bH70ox+zCty0D2fsp4Cy&#10;htFvWPH+jBfehI3f2mX1+HaODdG9v/8Oq74NJz1l1TarxSEw+FLbMsAkx75oX+GF95V5yYmacNVf&#10;NoOtQfPDDz9qHrzziOuNgECodK7xRfzRy5MCbLhylxXfkhR6AwEtQU4AHuq7u6KNc8BLzk1YIS54&#10;0K1Ctx5BU1eve85V6bbhy/uyolrQhrpFbtgEYQRA89If0GICEA2k0lxB4hiOjahRwILuZb3gKSez&#10;G2Uih4AcjtOUCflMfwQTrHmNHPebpPYQHDw8OGz2CVHtqlZXWRuxwOgNgiJGsBDk0v+uEeJbYEyw&#10;wFWpgnmSXgRV94n0IfAzIfrAOXoSXBFGWIeAISFmhdDdhge3LlfkFn1cocOXATQCftHfrDZHVjPA&#10;pikpDZT9Jath+6ywXaGvAZQAle7ow8wV1xiC/WRIgEYFDCuAi0IUYGR1MePswBhXzHqsLtY3IA8I&#10;YgM2Hewfpp+O7fxd0kwAEk8BuX729z/LmERDOv10Ooqifs0/dIF+2EXJNoJPPdp0df+LpE54TrqT&#10;p599HmLFmLQrn/3Dp42lgP/BHulqSNniPaurAlRlf9OudG0LcSl3gTT17ir829UtorbsNT/68e8n&#10;WsD45Kw5++y4IYgHwLlQ1Ss5dAiRBCTrDHBMXyRAuCJ+Opk3P//5x83R+HnAeld8a322OUO2SVuD&#10;3fpcWDCnYxMAiabwcE7cBOhiXmkXfHa1fABS7jdtSsBk+iPQLjkmOgITc4uda+/oTftI5Am675wa&#10;cK2lNtPDLou9QK7ZLqv6JUIInlun9tNbcT60ESwYqCuevUfix/mV85yKGlco27Ct3xf5Tt/kl9al&#10;T9Nneaztea+EBVfoW7r5nZt2pr8w8oQ1Pn9RVog717tUQoKXklG6fQGBYgGhIrZqaogB98CPMf3E&#10;uulNqHrgCnbTdjBfJA4437UlgddNUiLZv/g/gF3rWUVxZ89OEBcDdB6gC0uJTeekYbFUdwt06nz0&#10;+8XUKBaCl17PHKUc6vcONpreY8cJcQY9Jtw/9Y42JLQRcp8+bZBCYx1fYX+MxjFjTOo+zZcAF9yP&#10;PCdFDxI1jJ4QAoV2wz32wX+lq8XnBShlbOppjWXjTL2MNf5JPSODRApCD/ovf1sZrUN9uEsgyPMG&#10;n6Yv83pTEKjTMhdLHfZNOavPgO9+5oSYt5t266Z8TAHUEYB8jmiwynI6JQUOsnRsEwhW6lyS0iX2&#10;IIHAyB8vPnnaPHv+NGD8BRE7MkdoyygfI/y20SpMFaeO3e2jfVMnPr9uQ3IBsKdjF6eX2GMhll1d&#10;Fn2q74yZMvbaA3hHBv3Ut5kxaL/qtZOPkVsKmQMfq42FhICNo0vTOuV+jpWvffE/FWE9zodCCCzk&#10;O8kjISE43inRHpCL908S6UVyIb4jNqp/wAZ4vluq+9dtwI5qC/6XwXuCdm3PTf/gHEj6EXQ24jmo&#10;7gPa055tZi7S1tw2tGvlxx7Lou/xMYyDmUikoXFk7T1DnrMwg/BlkOJukP/1anzjknRl6vq8d9qc&#10;fnEESctoIaSzMgJUO598vpkyRzLI3PRfjN89aaFocwV9OY+NLoMAU0qOUpbuntMOJVD0kLfPXklT&#10;2/ukqHG8zLmJUT4Yj5u27zaV9EbkG8lvjr0QZvSZzmGew0bDoh/xE/TNcYaMA7HgBpkMhxKqJLfw&#10;m5+0Wpc9U5fdojeirFBnfAp9HxBJRWKadUpWU955PkdXUVars4gKoy391JZG62VejvgdlfuxQftE&#10;b1IqW0ld86RFums++fST5vjkOHpZ4LdLBA1IlOgzkXfwY59+/E/4WKLrQAJrZsxlUj/pI2g4puNR&#10;vIqmRP38VzpmSddWGK+XK3OkFvmv3uFXkaF9tswt+iZv9sOXbrkK+Vq2ukz5pRfXk1UCVQJVAlUC&#10;VQJVAlUCVQJVAlUCVQJVAlUCVQJVAt9ZCVRixRuo3hd8b+P28OHDb7Rb3zZixSZ5i+tWJfAmEhB8&#10;cX6ZGsSX/JIqzs5OAPMumo8//qR58eIJoPxV8/jx9wBqSDfACmGJFQcHDwEvAPknpht4zst1yAC8&#10;5fdcXo3zYluygdsV6Q2uSGNxBXi60t9ofvDB95sf/Ph38nJesErgT6Dh+uanpCuQpAHQwftuAV5B&#10;eAGDaxHjK4CeMfnHAQElGjQTgEdAM1eeC3CYN9z+CSpburk6UnDC9clueddO3ZaeD3BBVYapnkDy&#10;mJHL/HxxDiDq9wBRgBLlOkEVQICAIL1mh/D0kgV8cS9xZEl4a/sqgGB0AN/XC+Ssb2yFTPDBBx80&#10;H7JvMDezKh3Qo6zSBHACtOHVvu/32QQLyiHN55S6cQSnpwfNy+dHzd8+f5GyB4AzccyANxsBKAkP&#10;7rWM64J88crRFddfPHmCbAzhDoh4TwJBtspXQIPSFbtDUrcInCwuINUAmAi23wKguqpXUMuVuKOd&#10;ArbY34EgIp0UZCwpFF6BesqpIxKESILs3n3v3ZBdQqwA3ApoTmjvp589yQriG0CjCFQx/KtsClTQ&#10;hL7TV4EX23wJseICMoN2JzBk6cpkUz9YCsDv7TwuY2bcRQtf3qHX7emfXwG4IxBFnQKRRiY56B0A&#10;ft41h48fNL//4x8DwA+boycvmn/47z+BVAFwKZGIPnf13tepLWivyBWIkTQuzDVs+3Z+yzz9uOk/&#10;xTb7jDU60b7RLbouq8oFKJlD2Kf9mQO+zS8g3nDOSBQhLHF9QMwAUrbKZ9Fh2lX3oy3JCuibzeu0&#10;e8eEldsY39G2qDbTTN0DRwJyAXrzb60nwG6kAQgrB48CEjsHRoB+WfVPnwXuTOmjrKYA25ek75F4&#10;YESaDvwVIHc+OzbTFJl+Qf8leLu55Xwk2gXz3jZcwa1fEJTP7xr752AorUNfUVZOXzXHL5/hvwqw&#10;fnz6IiSkK4gTJycvkLGEMewD1oIh6F2Z7gr0wTqEDRDBAQC4ZCkBPVMdbewAZDK3N7c3meuQcwBX&#10;nRtbzvt2zluaQsGQ+E+wfX3mktXcZ4Szjw/h/BkpXBZtyPwL0tZIrHDcK9oSpVsKDgXr9w72aKtE&#10;+9g53G32HhyEDGO6hutb/DDjHpEuZg1fkZX/3KOtWJdpYmZEMwlwi87tw6s2XFnuf/5rNz9rG55o&#10;7TIlMrAP3Tid9z31zrzTh0kwUx4PDrEBQWdkt4Wcdnd2I7/Ubn3889ohurXf+rMCYnsF33JNGn6t&#10;8PB+o2/6MQWkbE39s6R0TD4bLB2rILBRa3L88rjonevOSBXh3Frg18+PxiG8GBnkauJzqYDd/aST&#10;2Q6xQnKFvxElVuRZZEeUEfPDOW1kE+fF9HgSP+R808fqXwW9+9hsKYneseFnIx1gu9iSpWSV9W0I&#10;esg2OmD8KdMM42w/uYrff9q7OugDhCs304J0hKJCTvG5dRebd251z+1LyBQeZ+N7t+K/WrIkdSvX&#10;WAJf2zIfsgnWawNu0Vf0JNlDYpPPOEh/zIFtCD2mo3FO7ENOtD9lN/rVHb89zkjfc5HnqGlUJhKJ&#10;kFPB0Esb6tC0O8rMcW2MSN/DmK96S8hF2AoRgPzNMrsYR6cSBRdTdJcIFJA5Ibj4HHDTpbXdpt+l&#10;/tga9VF55OicWd82xQrj4Njnbch6XGPaFQ1S4hkVFNnbJ9IX+bxxbkoenfOcGWEfB8xLCZWIpHl5&#10;9Jx5d5ExDFrSl/5wtLYZX6b/C5GBKCeOuRBOCklvDilxNNfvMr9J/+TvIO1N4ospeBzVeh/7HEKy&#10;oj+myRlGF/rnEnmiWEu02akxv7kiGMYmcSh+Gvse4pslq9oP/aGb88goFI7P+fXpp59mDjh/5/ye&#10;sP9GxJpBYJK0O6c8+vxF85zfL6a82VjdgYhGmif+mbZL4lq3veobR9hY3A3jW7li54SENZ/p0YPE&#10;CuTs76EVZG4EjOKftNUv3+x7t0ftRY1ffnE9WyVQJVAlUCVQJVAlUCVQJVAlUCVQJVAlUCVQJVAl&#10;8B2WQCVWvIHyy2q7N7jwa7xE4MRcwt/k9m0iVnRpAb5JedW2vz0SEERw3gt0+RLf1bdGSHAraUF4&#10;Uc3Le19ClxW9BVwtUVHuAhy42tIX8F7jS2qKsrWlL/wTBh1A6Q7gRqDFNi0DRt0WUMW5LhDD5QBR&#10;vBTnJf6rjZO8Xb/LynGAM9MZAFhdXwkSQW4ATLgChPWD/XDrgIl8yCv2Agx158sLdYE6VxhTNzv/&#10;Ac64WlS8hMG4ih6Qwd0xl5WRgF6Epzfc9wqdHTB+dwE6X/QrR+8NgGJfIhfaoQ7vt54BgJnjLytI&#10;PU7PuZf+p8P2q4A+glbKRfmscq8CClgP0Ot8vyOigqlDZgAcWZUKcDIzEgX9cWWu4Ie7BIIQKzgf&#10;UKElVdicQIT9C2wPgGQ/1YMgvpskF8fqKmL/rfT40utpV92vs0I/gGrGVwgWAquG8O+IFcrMPeCx&#10;1zOuOSCb7VJj6k1jv+GfyI0/kS91qwvBRj+rjkRSoQ3lY6oXS887YEtlYSqc6P++L17QbSiG/toO&#10;1ab0+Fdv3Avo6TXK00slGgjKKYMAetib88T9X9qUf/6js14veeYW8G2FldqlQ44BW2cO3RDhxfFk&#10;9bxAHfpz/CFTYKeSLSQpdW2rZ+suf+iz48sJD9j5Tgwxl/AxYRIoYu+MyVJCRR9SUSFWYO/MISyq&#10;zB+iV6xmF9FEFq1eulJ5FiBdfSkzbIyTmZfYtal3PK//6EgVWYXP58xPbLH4I+Vr/XaO/jougWfk&#10;LDAo4H4NaUJyhaCku3awvHZ1Ob6E/faO+DXsZY22UtcfKQDqHtAvgVZWrw8hWgh+m9ZD4oB9sy8C&#10;f/Zd/fovmud2QcWQWiglvqiLGyIbLE3twWcjBEi0sBQAFtQXFC5S74TPRzeNiT0gbogL9EU/xTEN&#10;I3vukghDH9KfyIQbUo1j0j74q41E9+W4+AfuU/De7j8V76ZeSN1iqYB7nm/1VIh36gAih6vlaU9Z&#10;+BtKfylZwig2IVYgq+IfSpSGtnbqKr5T/+kxf9hpy/L+Ij7ae7rHAPzAJ0r+cyymcvBz0uDgA+Mn&#10;mSvXzAFtXV3PIZNIqOv8gKmAtIukLEAnV+192og+S7/ebdq5tlkiq2hkZUtP7EYrSzt8/0+fwm50&#10;Eu0iPkZb0WY7m0FhWXmP/pSbMtPOQrZQp2yFQJEjRmjbGTn9o48aOJttcjqbfTH1T/pRBJbvApLz&#10;jPW5bmQKCSCec4uv90BZUq8ytrpiF37BNepGfbD7DIhM+JB5x3favfPBue0cXcP3rwPW+8wPEcWI&#10;NRm/86UX+c5mQ+Q/yPONGkq79FlZ3Uhs8hgfYASQG+sluhQzBv8HsUKSnPOl9W+mxElanG5uUTrv&#10;jKCQZ4D91g+rS+zV+RJxasv0K4QUAHwjVEimKnpQJ4yV9vTfXFrGnXu1B8f/mt3Sz+jE3xTIMn6W&#10;57Wln/NbwVAzseFIOH2xP/6TBJHv+IrelY1j9eD9nktkCJ/L6iiyoj5tk+8cWyKa0F/tlTtLHfeV&#10;3Z8p59u/ft3ttp/fXRLMsAXtRTsphEQ/oxf+mULNiDDlGJ0ga6+ZzabZnW9XREoyYlZImwN9eWkn&#10;vWq7Vnrkh3a3I3Td54K2w69OfBF+B6KRFfT6/qb0ojfdHI+yL3PauZi5ps/muG5VAlUCVQJVAlUC&#10;VQJVAlUCVQJVAlUCVQJVAlUCVQJVAq8kUIkVr2TxK498ufS2bYeHh1/xpdm//gh8mfdt2QRS61Yl&#10;8FUk0L1M1s4/+ugjbr3LCkNX4npuPL4AmLplNenLzMWSCuQgoIgv3Pf3HwTcNeKF9icQZR2+8Lc0&#10;1cQFETACbvH5xdPnrOx2VWa/2dln1SKgm6HOHz54kPQA1nN+dtGcXLByGLBr7opPVh0Lkhiu3LD9&#10;ASdZ3X9LypBej1QWrHIVrJaAcHXFC3yAUskWM1JcdCveDVk9Hh/nvICG5ARwq2wBhXg5L8Bj5IZ+&#10;mwZib3cvIKAg3y5pHJJ2hH7vcl6AxZf9IBwBII0QMUFW50RhEFAwmsTknJWarLp9tvFMjCph7w8f&#10;HDZ7+9RL44EhuFZJCVCYjsS+Cbxk9TCgxhRgQjDIoB2COX1Wy69tDNNv5TKfEq1jjZQQ//hzQMv1&#10;gD6mcRA4MKT9OWHTXTlaIlCgF8ZdQAsKwdFsLYhDGzuuJN7b5xLSDQDwCu4GVAS7EPwNoEzfd3cg&#10;RwComRblRz/6dyHiaEsCrR1YsUE4cfUsgLbDamUBVUGtCaBIgCGRXze6QXPZy4mv/jdgU4Afxycx&#10;iIgB9NN0LAJ6EhAcrzIx4oPIUX8doAygX/D5htWwloKY6qaQVIgOgT07fu3J+oys4K4tOK6S/uBX&#10;ADuc7kAfxz3HJmi8Ob8YNM+fkb4Dgs3LF0fNMVFiLsbnrKwuc0f5lXmpfspuC93eAfP0uJmdE05e&#10;ThH2W2xHORY9R2/aursECs8H2C8r97mLOVPAJO1THaQ5CqG5DihcWy3pBzQXiREB/bD9npEb+CeY&#10;uGYaA8pEp0Dnlm5+n37zJ+BtVjxjs0SHKeB0IWNoS45Z0LI8c1eiuwCDjO0+XD7takcDIuf4nS3Y&#10;7W4Om57Ix2AB9S4LgInOE32iLSf4ED8jDUDaV+SJmwErv/tEEqDaB0S+EK9ziueEXAXGZzoN55nz&#10;wFXoEodsO0ApNSpDwd3Lk/PM47O7k6yk9wvnuKQngXoBfX2FfsjIIXNSe4TcJejHZxXh6n7JbiGb&#10;MNYBvsnIMerxKkAnfaVPu/gTIxrYvx6kj6vVQiyQSLDEfpXP4nbZ9BatvAIEFzLTtWCnc1wDSKut&#10;LLGAngQw/knWMCpOCDC5Sqkzf5gP9s+yzPFddEM/0OEm58v8UGZErwAk9vMW8zHkAY5DsODebo6k&#10;aiqOX7UFOq6O0jflGt/oZ+27+Eujfzi+jvSlv7q4PI+f83k0JnqPZfSj7Stf6pm0qUCcSxPSWakb&#10;dSGhxTIgvcQX/LNt5XlGQ7GJdNRWS13X1NvrSVQykgw+U5nTzjoRA4bkidGn7OzyzER3sVNsKnJV&#10;Bkb2oDSCiL7SMiB+C+bnegyS2Zt7B0QfiB6cE5xXD47JZ2WeE8jGfvjcVXqZ+4zXY6/1Di7JM1Jy&#10;USfTLvUPl5RBtkUIUt7o3ZACLO2fqa4s7buRKNSlhIB1/K7EPEkBRnPJWHguG0lN0maesYzBKArK&#10;0s5oz8rcZ6ilz9sxc2NC+gifQdlo2tb9Y0oIx8DAExXE0uf8yQlRX9QX470lUkvxh/g+wXxkZHvr&#10;pOLxXsH5dVITxX87Dm1d/0O1KRmLfR8wBqOreK4HycL5pQx8oOt/s8VJeKenbQ/fYloSfMnyyuck&#10;9kqup7ujo+hwyu8YoyXZEe+SYNenLe1enxayBzLYGJHOjGu0P/XUQ6+xB9pdLqeZZyglzyPH5270&#10;iPTEP3aV+rgw/U9/I3TO//KWy7yBjWEtIKqG2MGply+fN5dEJ3OO+By09Lk4Hp9BqJimTzNK9a5s&#10;JVCUCEjMCXTqPf52mBEtSX+jvu4gytxJ0OShov67XZ3pH29W+Z7rnBPr+I+1zWHzzg+J8sS8cIwX&#10;Rljh2tMXx825EaiINHa7po6Lv9IXetxt988K2hqPT/iNe8E4FkQ42ue67ZSJDsYY6lYlUCXwdkvg&#10;j//4jxOt7U/+5E+aP/zDP3y7O1t7VyVQJVAlUCVQJVAlUCVQJVAlUCXwnZbAX/7lXzZ/9md/1vzB&#10;H/xB86d/+qffSlm8fYyBt1CMviB92zaJFd/05gvjb8tWiRXfFk29Pf3sQFzn//vvv9/skeaikCQM&#10;mT/npfpx8xkh64+PCY3PS/INcm4fHj4MyOxL9J2dw7w47/chFZy/ZGC+JBfYKJERXAU8JcWHub8F&#10;DASSN3cJ5Q9AeQDJwHQZw7XrZv/gIEClIcCzuhEg3HD4EhOm5LsX6JJksQCYDDnAxbV4dgHZ2fCy&#10;ACSAORIvZqQTEDQSTDfsvy/YTStweSmQed32vQCJefUOoCHIawoBV1GHXAHgd3gI2QMQVUD93ffe&#10;S/9chesL+ICJvIQ3XYigiIDe2fFZc/ziJODcP5FzXNkJeh0BzrhqWHDJ+wT7Xclv2yumGQBAEAA1&#10;BUJWggIsCCgJLJjCI+CoIAFAmvncByOICZAA5oTYNh/8gnQin9uXNUFNoDMBCzbBigVhwwV73ATV&#10;CjDDd2k8oxd3CSgieLSFfgVRhZguILhckopAkM6Vy4KOAjU9ZJXw4MoCEsYPf/j9jC3AeMAh5cl1&#10;LbjhcYBf6r/qXwWoXcGWVpBdEYL9LX1OR3+tPwWcsR51Kfnh9nYYgsU6BA9tQWB/cQW4QympISvs&#10;KW9JQ3KLnCzXIMyY9kW7oqIC8rBKWrDSegV6XIFtWcB+AZxfBGNejUaQrABmAkaCabegglMIMUcn&#10;RwFaj7GRMaQKyUe3kDsUSJFj0dW9KNS/O98HgAfccptdLgmBXnR90+pavRdwsZ2LjEuwys1oCyst&#10;ONhHH2lLJRTsNeqwDTRGc+hQgDTpPBwjQGMDkYB/rrQXOPZ+yVZrrEC37O6xVBfON/2BYJypg7rP&#10;rkJPOxbZqBO5bm3t4lP2Iv8RwKKkGAE+/c5orYD1RRQCxNZvvYJkAuNlhbRjn88nzfOjL+IHSmoH&#10;yRSkdIB0dTE35dACuZHCYxdwVRCbcaxtFbDY+X748OAeGJbMIKCqPUsEsy8CsuvYmMQK/aBpjEyr&#10;YRQQCROXY9pA33PSPiwhTRiVQoDx5Pg4cxyRAMAKhr4CvBVDj7mcaEGU/vbY2d9l3Mic9jb3ISUw&#10;x71nCjFF8lTOA2x7n+dNBaCdOV+XhNhfQqjwvFEv9EG/PM2KFjoNoNnMWTTDPB/ooygFwU0zlFQX&#10;3OD8xwQy9l2eF8rA+XBwuJ++Ksst/HqIBPoL9Kc9+M9++hzQlp03sRM/li6Uv50roBRYFkBlEAFp&#10;la+6Vpfj05LSx/F1YzMV0xEAtvNVEsspaVUsc01skTkRuyyy97x6cU5xmI5YSEqxDkF5Iy7dEXXg&#10;fvOCdi8kuHJtiApGO2G3vuFgHT+7FnBeu5aMp99ZJ81HSAnITOBe4or9yL90gqM0VzpUKDCAxsg1&#10;UVG43mNJCl6mvfs56Z0YY1KX4O989pieagnZ0H7yp4yRNrSPm5Cc2lGVBoteqMstgL8RGlp9dXqT&#10;dLZuqhv9IN+/+/idPCfV8xZpSxyP5AijVHhO29jker9T5/ZFn6AQJf0VnZYIS1fME32RRMB50oFM&#10;I8vMFXXks3IGcUUihiQanrf6NuUtaU45OieUs6Wb3U+JLQ7tE+e1za0HkAhDYOFZQBk/7rXtDSE5&#10;MA6f2cWfle9UUVIEIUPb8/rcZiN89nm5aiQK7cw+873Pcf2+32tv9l0bMooJTSAv6qC7zI48M6yx&#10;z28kN4kViaoDidT5wG08zwrJcUiKNkl+1us1txAVMlz+2P9ERVIMHGdLX+97W87xNyNo5XULgcbn&#10;pXM/KTq4f0A0kRCO/C2A7J2DF+fnuS5jjg6KXvV1KMT/wt1cYe5INltemmaM56jygxQbAWQ03ld2&#10;fwuV349FftrPKv5nd2+n+ff/6T82m8ydCXbx+eef0TYyZCiDn/xT/KuE2xB5nGed3bYjLNFl/MDv&#10;Gki74/EpartpPvzwAJ9umqr9EH/0XXWrEqgSeLsl8Bd/8RfNX//1Xzd/9Ed/VIkVb7eqau+qBKoE&#10;qgSqBKoEqgSqBKoEqgS+8xL47LPPmj//8z9P+ttvqzAqseINNOfLz7dtexuIFb5oE2gRIH7bt0qs&#10;eNs19Pb2T+CgA8hcMe6L5gPIDoI2R0fHvITuyBICtL4ULy/uBf98gS9QKTHBlbsB/FyRyGW+MHfV&#10;ovUI8gjUnxPZYV2gEXAgq6UBKFYgCvjCnTf5eUm+nAAIGQ4fcsW1kTC8HjDNaAMBUbinz+6LdQFV&#10;gQvBDPshIcQVlQHMAuAAOglOZBWmJAhBdlfHCi5RRxlOwBMBdQFeoxaYF35zazNg1i4piZSPvqCs&#10;vC2RGASQhrzEFyhx1fQVwMEc8kNW5AKa2PwCoHMC8CohxJzjC2UFwCi80SMUhQCYQMm0XUUtUDRj&#10;3I7T/jkOS4Ej0y+s9IFB0MeNshLQQMZG81glNYr+ShAYdSIboxhQtltZEct3tix+kIsAdQSOGYcA&#10;9jorzbe2N1OPAIoEDgFiZT9FrsAe+Ufz0Zfh1CVZCKwLWEkYsXS7B6M41kZyjrYFTox2UnaBlHz1&#10;G/3pbE1ZOCz1qIwsHZfjYzSJHgB1ARkBcG6xonwEYLQkhz3/DDe/iu7KimtX3wJI29cW7Cn1vCJV&#10;FEJFAYdbUb42higgn+2bthagdmVZ5sE5K3yR0+QSe8AenQvg4Pe2+FpF//xQebHbr1tBLAClzDOO&#10;tTeP03eV7xhaICwVmbpHQBZ9qB/HFIuIfugz9SofNMn3hXjRW5Gw43U8C1chT/BPuQ4HrjrnnPOl&#10;z9yg5ETkZ+m41bt96fUkPZS0P2mhtQf71PXXY693/ulLnGv6F8G1tWGxMfsRUJb5ENBdGzU1ECvU&#10;9Q1GBdH/zCBWdJEpnD+LBcQKymtA7xmrvS2xgmZoBA77AhmpPyx2YdQFbUM/aEQP02BIwkg/8AFr&#10;2Iz96Bu1BHnaf5Fwwd8AiKzOXk5ts6zS7lZqG1FAspL+KnOQ9t1s30gv0Qf12J46Ehxeo72R0SJo&#10;f21LEgikKuf9oIC2grGrEqqwpcjRlA7+i3yUkbYhECrwrDOgr/eb5Am0ij/pQHPHJUjvHDAih32T&#10;pLSBH5RYoZ1LrLBcZ85v7xARxrlPf3e3d+ivaX4grEisYM5pH6ZvUefZ7HC7RW7xJtor30eOFvQ5&#10;6Dq+R9t1LIxZ0oh+Nr6c40uJZfglb/P5omeaQaw4l6DGM8coRef4XUu/L2C4MnglBe+5iw8tPRQE&#10;t6fqUUKFc0cfmEa6MaQs4ym2a932k+ePcqb/9kb79VIJXEPk0hErRm3EEwkIA2zJUj2lLcfOgIqP&#10;LLoSWKe6stlst3fnLPVRysBnGvalfduna541pskqdXIh11lZ+VyqzUiwA+1PvUoWtA31l6gT0aF2&#10;Wa4xwtQmY7DM8xBij5FLvH5rS737bCzkNks/G7VEEoD1m/LGKB90DxmXOZM++4xn7hjx4MpoSR6T&#10;QsK+LuPbii+75tnoc8/n0sUZZC3qs+JV5ogd793hq3i+OrsypxyO32PLA+aKtipZagBxIWRE7pOw&#10;kmeUHSz/cY/Ps0K00ypintGNz13cLtdF5ion52mQDenyUZsl4hH6sB+xD30819lfr4m86TI9Tlt5&#10;PutnkJlnbZ8/VEjfkW0P21hhLvidPs7NCDv2y015+kzg63KudCvPBPXOCHhm2/KrLdW/+pgj++jv&#10;IwkRXrtK1Cx9p/bpM6zMCX5P8bsszy3qltShLPTJhAFK+44iEYy0J1rHevAdRY70MLJ4VTpUW0PH&#10;joND9+iE+40asnew02ztQUolcsjxCYS73iI2qI/KuLm7I/IU34MgfmlzXjmW8lvwjrmJr8e/ume+&#10;/tL19WOVQJVAlUCVQJVAlUCVQJVAlUCVQJVAlUCVQJVAlcB3WQJvH2PgLdTG20is2Cf8/tuwCe58&#10;G4gVgrN1qxL4dSUgKK8fkEDw4Ycf5gX/2dlZAEbPn7OqnlfXifwgEOZLasEBgVBTL+zvPwrQ5Uvr&#10;i4txXl7bl/Ii3hWos+bnf/8zVnRTJ23MCQ29BWAnaPb0iy9CJpAg8OL5y+bpk6dZeb0ERFkArliH&#10;pARftoP22Y3mbgioAAjZmK+bFZCCBFmxSF/LC3pBNPsJmAFQ4Ip5X6q7wvPs5GWzWJ+RgoFw1oSC&#10;l7yxxqpVV6EbWUIw80NSoxhJw5f0kikGAjIcr+EPBB+71/ZLQB5JDoL1WzuC9X1WvB8Skr6AuXOA&#10;cyN1hPTAfc7TkSvxqUBSg4DEnPafPn0WAsPrxAoBN4FEyxkROyaChNx3x81GrwgozGcjehDaIuNf&#10;I9y54Iygxvpmm6IBcGKNcXdgqSBOQE/q0b8JoEkS0efu7O4EoJhAgjFaiIQtiSH/+yc/SSQNoJ9E&#10;5zAUPZBQ8xnROZSZ4MSDBw9TIviCjKQoQI2gi2DMMavIXb07PsFGIKwF/M0Nv+mfAsxoB4VQIaBf&#10;UhM41vWNUbNjKoLhSiIBfO+HH6YcE2nks59+0lj2VgtILRCt3cxJLdGBnF0akM3Nbca4idwACwFN&#10;tQ/t7Jc3QSHt0VKdT4hosLghfQv20PuHn0V3EyIbzCBXCBKuAMStAgoK4v3z2n65dsSL3czQ0a2M&#10;DMeMDssqbe5HFAKMImNgg06RzNUeui4rsIk6gj0MewCKCizAttVoN5IlsBvOK7cB44yt8G0fkkU3&#10;1hVs0gZc+W5I+KVzgnu6MOwem85CXaysEMr9nZ3yPbY4EozneuezoJigtHKSrCBhwza0izmRbtwm&#10;k8ucExY03cfyiig2Eq2Y1+eTEolG8HJ5zfzgPmUyvwOUhehlyPneiHE1a80mUTYerb8bcM45vMEK&#10;aOetgNwGZAr76pzcYH6qV+syeswcIow+6PzmLJFN7Lir5u+MdgLwPqV/rqROHwCGQyZj3oaUhG71&#10;cer04OGDjFMZCUbbBzrGfEYQ6pDzpvuxNMrLOtExLB33lDHfEnFFu1yQcsI6vWeK7FM5H7OaPESB&#10;AvR3c8sx9gfqE3DZ8Qp4t4Cl/ix2Gl1LFuE5wDU7WzvFnwBq7h8etMQK9Bu7oB79/iaAJKV+aFOZ&#10;6SOppyvTLx1WRmDRAsLpKwA7ALFyNGqBK/2da65E1y/kmNLfXgLUJWKRpDkAeM6dnJ22IDX1tpvn&#10;jfyjPWkfc8h5lupOYoalm3Znnzzo0uTQdMgUKD36m56VuQlPhbmE/EjrkfF4a7v5XEkaDeoxUtJk&#10;OiZ90zn2xir4Dx4FuPfZuXWwW+aFPoH5qB5MrWE31JGfvc4y8wH7tYwtQ/IIueRmJWQh5e+d+vzo&#10;l7Ga2kaQO2QK5FMIJ+W55znbUd/q3abz/KIv+ceJzFH1jv5CjtA2sIs9nwXYYiHsFV/qeZ/bln63&#10;s2MKmBLZLb6EtgLOOz8NzHBHGq4z5qjjQM9GPvJZJmFEMqHHzpdjCJxnx+PM+ZfPjppTorskZQb9&#10;DfHGUpmoT3Sl//NZ5zmJisPNETJmLIxhAPHDUrs0Mk95TupfJFLpkxnrRvH1fhd9IA2fmc43yYLK&#10;RD9lepPMU3WuydDuJVFypqQaU84SVzpiQepRP/4+avBBkBJsq/jUEvnCugbRufNMAhkEG3ZJHJsS&#10;unimaL8+e7VNn//K2W31Fp8UopEEI22OCF/8JrBjEvQkbdgHo6dIMg3JDLssmwSVQu6gQzHl1Rt8&#10;sINiS8mhZJdr/Iybdc0gMFk6dyQhWrp7Xr1ZU3lqScqBkMXzwjEPsGeJqdv4Ea87PTppXvZfZEzN&#10;dY++JIcVOtMf+duK+UX7jtfdh9jals+0O9K2rDUb/MZwn+NPr5HPkrH6u0tf6m86oxvt7j4g0hgR&#10;VDguRAnHhuFkUy9FBspsAAFV8py2bEQVn1XRX3t1LaoEqgSqBKoEqgSqBKoEqgSqBKoEqgSqBKoE&#10;qgSqBL7rEqjEijewAF/qvm2bK+bfhs2XxhNeIr7tW41Y8bZr6O3uny/DfbFs+d5775IWZDd2PwX4&#10;MEXH8fEJL/GXEABOeGlvhAjA+gAQZVXz7u4+L8R54c6LfF/gFwBAYEAgxBfxs+azjz8BQHmZFYhG&#10;pdgAmBMYef7kRfJwG23i7PSUNBov8zLeSBXm5faFOF0DWeA1PjtIV8JJQqinBAAAQABJREFU+9Kd&#10;oA8BqZSu6SUExz3XM7oD/7xXIMA5LGg3YOXs+PwYIEICyCmhxYlWwMv65mYd8sEgqTA2WXn73vvv&#10;NY/feSev5QWl0j5tOBYBAKol/HoBAQS4BHJc6d6/GkDIIKXK5GGAvS8gjZwdnQYEFjy5Qh6SEJT1&#10;EFAysgFs+vzzz9M/wbo5YG5As7RTon/4WVAxGDj39tYAI1htLtCTlB+MUWDdKAx3gJseSwAQvBni&#10;321zE6BWIELwtIBsEg4AjyAd+Aww/ck+ehSAMiXMHH2YmuUU3T8lJUxzS8oKgJ0LgDKBT1evP/38&#10;aULDm0ZmC+KC5A1lXmQkOAgABKFCsERQbYx+BaHPWb0fABr9BziLttRYB4So0TffbDPtcotj8VjA&#10;BovOLoiy92g3IM3Ddx83/+E//4fG8uknT5rFpaAU4D7AmiSCgEeMc8n4s3oXeW9vE86feiVWSCSy&#10;PsGbfwbGMHTH7u53/Bcg2Dk0XV40feS6ICWKX4Q4xGflEFKF7Tvk/4MIiv61Q8A0dCOIJji/js4S&#10;YcE2mQBi9VZ0T6JhXAOIFENJE+jfFeRGmvB4leslYyirzOuhxAdlIVDZAU7FN1irNrpYFCJBwGXs&#10;EoEHgMx91hn/UMBX5XZw8A7yQmbY/NY2NiYgzzhvufeW+hKBAplnVTTlJUSoCb5Eu5Hg4nwVyLyY&#10;nAXAFkwWqL2Ynscm74yqQ7h8Bd8j2sNoF0BUAoEr0gHeLAX6HqFzS/1IVqoL6iGbrZZMof1l5TXy&#10;MELCcnoFgcWV9IuQYCbnbZ8APueEt9dWtGvnijrXJpzX1u/cNk2FNiV5aZ9IQK6ad07uP9iPfRp6&#10;/xpfdYcCYkuAw5bqxXloqQwuIbYZ9UK7viZCh6U2YDogfaiyLPdpPK0B5RzmQT3KXfKKxLmRhCDO&#10;bULuEDzWL+kXRhCxPDZiz8E+ZAr0pp3b74C71If3SPWxG2VH/9w6UF35GXXDDgkvhwASW/SqcmB/&#10;HZP+WDBY8soCgkieHwLviTwCsYbjJc8cbcJUK5N29bzEizGkP+twzMrXISvvjlSgfDrShNEnruc8&#10;hyjtQSFLle7cuMKe/uhHr2eFnCAJYH4xa3xG6XDB7Rl/+xuZdmyLO9J+ohXxSDBayhR7nZGmZQMi&#10;z8F7h80aflXSygDfq5zSP+zYvqUObIP/8tySKOecsR+rAM+xZ46XEIT+f/bebEmS5ErTs1g8PPYl&#10;16rKwlbTTRDonh4RXrBHhFd8hn5HXgyHF3wFUoSLzPTeM2hsDVQBlXvs7h57BL/vP2aRWegEkCgU&#10;MJkstSwLNTc3Uz16zlE1L/t/PSdRK2jPtDLeKtHiJClwGDdc437DOeu1bwLObopqh9WRaSFGRkpC&#10;V/pVbM45TuRY+/pb9y7kOO1uJJL7D+7l2O/qWW/0gJ5Y0QPRI+aHoW8C1tpQe/l79Irxes7z+5go&#10;VQd7EBslmEEG05e1u+WE7yTE7D7f5TlzgL37aFXYXd+J7BognbFDETlzjWm7QlSAyLK6Q0ocIz7Q&#10;t6XV8m/vDZmCsu6zvzlELSg+J/nj5GeBG0mWM12X8+Tq+gbEgO1bH/dWdb/AWLIiyQHOXXSWEllV&#10;NtF5Qn7BDrhE5A/wP9YHnN8lKeC31OCYVNfDvorcjkf1ZzQj01apz8zh2EqfuNBn9G3kUL/+FtMX&#10;9Qub91pJSs6XNYcXgc32nDN9fnBRXWud1fW04/3Ox5WKrNrxeW979s9UHpaOF8el48k5ZbV/Xizw&#10;e2SVOcQoLPbDqIMPHj6Mfcc8e66MRsKYnx2fdbMjx1aHX6ERrvfZqy8m2ge/q+yrv2XmlyBYoBfT&#10;xw1Rw3zm1Di3fYkppKNCvxsb25ArGHf5XWp0o+qcMuoCRsWQcFKkDn3aiBXL+W30xmc5qmpb00DT&#10;QNNA00DTQNNA00DTQNNA00DTQNNA00DTQNPA11UD7x5j4B20RF6av0Ny+aLRVdDvwjasxnsXZPlN&#10;MjRixW/STvvubTRQINVcXjQ7Bn3ZbBQDU4P4gn0CmPjLX77Ii3LTfghCCIoL1vhiWyBEkMcxc3lp&#10;Xm5TbvDinxfcgmCCKoIGgjN7z192M0B9gaWjvYOs7paQMcsKfle38hJfIIz63OYBIQRNBCwN4b1I&#10;ZAiBg3lC+HtOUCSlwCSr/wVcBMOU25fqvoh3c4WxIKgyC1QKjChfXsL7Hp6dGm4BRj8PwEuuA1gQ&#10;eA0Qx2p902TYZ0E8V1a7mlKgexEwaPGqX/VOv8xbPmFl+/homWMiFERnS9GZAOIxwHvJAwEB+QL2&#10;2XSJlP4JzBhZAmFDFwC1zf3XrGbnkGtp2DtyXAQDQVL1bZoPI29EZ+pI3aGYVVZr+p32XgdIMhWI&#10;oLeraMfnpD5YcuXsZVbYaztBsKzWRW8lN4AZAJCrnU/oxwp9s331XqWRB4jKwL1eL1HH3WNBI7ry&#10;FW5qCw2koI+U6jngHP1bBpwxMsHG1lpW4d97cBfQfIa/S5LAtwSNkWfwB31W/xU4lIiijnxWule9&#10;6vvNW8ZSrFdAmgSjrJpnCfzNBJm4TdJQ0tIIXnFmMcqoPryqdfhsOez1bQHCGhvL93IJrPlPH/Zf&#10;PoUwYpQBwvcDcCm75ciIHurHMdzfY9+WApZWH4tY0den3yi3ILHpBgaQL3YsEFQ5om/0JVimv5ky&#10;I4QD5gt9yygJ6tL+XNH+FfWpa9N6DLuEEcep+j8JsWKasTY7OQRgx+f43ogHM9J8xNcAzQyN71i1&#10;b+M5Im0wL9CtzkAbptBZICqNAN0KPp8eu6pd3SFD7Iqs2j/RExjH+vol/nwJ2CuxQpKR85Pj4YS5&#10;8ATwXWKF49Z5xTrFaE2Ro945pGHOqTcBdgDCEWPREPTLgO5JA8EN5/PaXzvSvBVQKpey+zmkKqIY&#10;OM68TFDV67V/SCkBoJ1zsCd9crLQM2NbdCCBxDlZQpUEq2VTU2B7V2oPY187mbLBcez1m6T2kCzm&#10;Cnp/iwnEK1dqpvQDzaT0r6vsHczpM/IoqPPkEInC76S6uTlfOgf6m8VoFWcA8s4J9ssoJab0cG7Q&#10;/kWouYQENyEyCD6gTZhzJSqFcECV0ZV12z67bZccHrEzN3ttooz4mZO5wi+V1UcMu3KFVJXrJSx4&#10;IVcqdvpKWTV6wOb85e5KflfQA4RLehEUhpAylkCH/hewd2RUBk1ok/yZ596BPGDbjssaU5zvx4IR&#10;YW6fobG7ZEVAe4DzOl8AuPLbp9KwsuHX2Ns9412/k2CkH1JWpBG+x89Mr5Bxj603Nki3gB+tQMBZ&#10;xweMPOB3zo8p6Ys+ZGSHbNEdLSOTaTyUSbDfSDyJPoKND0nZcQA5z/Q4M+w4OawUHseQlI4hV+gj&#10;B0QyOto/TB157lOf/Yn8jp9yNvSp0ewbfo2OjVKxCAC/zNjS941eMcKPLdN/ZLd0k1zivdZrmwyg&#10;2KKUVrqLPiBnOk9JPpMgkDmNixyazjWz8QzQ/4RaGHPYwe+t03pq5PFFfy1H0Zu9cUgbbUpf8PeJ&#10;pfeVD5X9M387fhHZPb6ibV8Z1irzhePlgnnYOpjB+rGpT0luwde43yhd+qCy+ltFO8XnORMCjv7N&#10;rs69yDJkN+rwvOS1fM8PjKTIofSzusi8iazOEUmLhs6cK/QN9bZJmphN0qj52+dIn8GvQkAhJZZ9&#10;jlDqNf2tudiuxUroJmmKTFUEYcbIFnPObfTF/ilX1aWeav6WuGckKcvBX6yvr5E2JW7YL/pKK3Vf&#10;+fXgI7m8/WkaaBpoGmgaaBpoGmgaaBpoGmgaaBpoGmgaaBpoGmgaIFl4236rBt61l0pbW1t56fhb&#10;Bf8jXFAA0B+hod+zCYGKtjUNfBUaGF50S0wwNPi9e4awF5A5BHCYAyARTQEUBegzl7ibqwRruwaE&#10;X8/49YW6L7LPzwVIFhK+PGACL/ePAFVczepb9Kxc5mX5NS/TF1ltvkKIb1/+B4DIa3YuEyABFBIk&#10;mJdUAUjqi/2lBV6ic96X9L6IF/wRcCwAl1DhtO+xgMgV4dQFsgVBBRIFuoVT7K8Al1E1AkxS19HR&#10;UUgHvuS3XS4KmGEUjQAOgGSunM7KXF/0B1xlFT3nDX0+BShMHnJXlAa8YIUrqzwll5giIPoAbFBw&#10;w3hfo8usOqaugAIgF4I89lc9ZOUz4FZk4a45sQGBEOQ+BygLcMjnK4FY9Os+wn4CqkaRWAfw2GZe&#10;VT8BdbCn9ZuWRaDV88tcuwgIXhEtXEkLSO1qUK7ZuccKdmzj6nxXZs9dIBdAxTHpLM7olzLvA44h&#10;QvQUsFLAhv4cm24FMFpg7XhyFHDaMPC1ctc7qMv7/oCbOhQozmptAB5BHvvm/B59v7FtpRr2N17w&#10;G0/WnQBR2OiKtBFXjAP9cZ7V8zTKeHDVsfbSC9HDr1FCxgHXW0bBXorul1wpLOCEf64uAX5jP/1j&#10;AUTNaCJVYU+K4JMEh/k5+4s/8S/EDBEyGrbqN2212legz7FVALHjSaBVYQK60b+AbbQZ/6JUpxII&#10;QuRhrDnW9dX4PQDfnCuUud85JIA0/ipZwjkj4CU+Nj2b5Pj86pSV2qyAJ7y+GRnml7HjNbIQyn5l&#10;AUIXOhXpu4bsZZ1GhdBni2RA32j3msgORqY5ZdX/4nyFug/QHrWTZgE9qilclnlBgodA4kXGq2mM&#10;BPRvAPMEZ52L7P8VaTvU4RJC3dwwllFiIplgB8etZAMBVcdZIlUIYEsEY55CG7RRkTourp2Hos3b&#10;klZq7FMKoOojZc8CEv3EV6SdqJ+4zs+C+Y51j8tnHOvIhDyGuve85AlXfkuUMOWJepJMIdFq2RXi&#10;lEY2UF5tebviX/9wT8M2jn7oe46c3zjOzvlKU+FnIhURicJxXmS0ul37OudXVAMjkkCmcD7getMi&#10;ed5jf9M4x4Z8gV+c4zeu4pfApu28hoqrRJRI08vkB3Wfk8pGYIHkUaKInSO58yoHgPMBXNGxdfpc&#10;OWeMagO3+stBGsip/s/wDaUDiPuqHM7XLSEH8v1N5EYXtKF9Lvryap4V+PRH+9TcjXekf+iJudUx&#10;YtNGKik91vO35i2l5FsJBzSb8eYcr88xTp3f7I8r87W9NpU44/yXqEVoQ/tLDvBZsbNNdBLucexK&#10;yPMaK9aXtbflDXryvP04m1XkGG18eHQY0osReA4gSfisPMOGEikOIE/qF6eQZk6xtc9JoyIZxSIk&#10;AFqRDBFiESkv7JJa1H9DTKFUt7gtBfMMMo+T/oNjnkuLIVl4viJAZF70+l4XPvOG1E3a43weYgp+&#10;6HEIBz6r+t1zmaeRwDlTnUbX1DfHd8uQSNeWIRBw/hrii/cNRA1927mwtiqtKwQj7k2b/ffq7xxd&#10;qdNFdgmVzrPa3nFnf9XTBak5Moa4Jr7k/eqHZ8Dgo1EWf3yS2IbEtGv9kU0ijpvkMG1jpAvnYtOq&#10;ZMwqv7/FrJY2hkgvtED6p5KDq7tLZDK9knItrtYc4zxyn8gU+o4+5f+7ScxxvtkyitX2GmPbeW8B&#10;Eghy8fsrc5msD+rXLvpfoo2oa1hwC7QpOc05PRvyZXwim3rIvIDfxG7pGvXQV8eP9h5sXjf/6t94&#10;VV9tX2/q79v61cvb56aBpoGmgaaBpoGmgaaBpoGmgaaBpoGmgaaBpoGmga+pBuqt89e082/bbV/C&#10;vkubYeXfle19IVYIRrStaeCr0IA+HwCGF+R//ud/3n3jG98I0eDTTz/rfvjDHwAAHPOi21XEvJjn&#10;fbTpET766Ft5uX4GSGY4Zsvj48Pu6dPPUgo2HO8DlAIyCJbsvtwHsCiAZPPudoEjtLd+d7O7v/EQ&#10;UIfVj0RYCMmK6y5ZZXjBbnvgCQFgfNl+ckSeccNmA4ZKJEh6jAvAAcCEMYSBAqgELVhdzot5AaEX&#10;L5+ECHJ0tJ9zi4T9Pju5IFXJL0TdkirAtp988CRA9SopNNSHyINAkUCIQMnx8VF3dMgqW46NwCBQ&#10;ZBtDmx4fTQ7ps6kSrrqXz551z548FZcI+LBG+HJXYQpmZJUunXMuTmQOWtMOK6zAtBSwXSPSgqXX&#10;CO4IgqoQQWMqAbQ66/75n37QTSBvgNV12+tbRGcgnPnWZvfxx4+6b3/n21mBLIQgoOIWEFbQCpBD&#10;3QjM+0mQa/mSfO9EFVkjZcvS//w/ZcW4ANn/83/+X0nnoQ7++R//a/q8sbPVPX/6tLMUD9FGloKg&#10;Ek0qB/xV0op4n6QCAVX9ImB14SyK8Xtv8RFlYI890K/93CDEu+QS053skOpgZ+dut7+xj07QaeDW&#10;AqK+KEDpJkCUdsouIFN7PTr/tdDaSABewPqSFfBnpBUIcQcQN6HIueUaPz2HzBMgjSgLywDdAkSC&#10;TcNm/SFLGOaenV7Fdtr+3p2P8p1Ehzs79zP+BBQFVF21K1Dmyl5XGiuvxIUQBDh2Zbnn+RbdaC/B&#10;KVvlO/5xK4AsfpC5QLBylHQohl4XwN/aFIClf97CH0v7PA8wZmlUgd3dZ4yLGhO7u8+RxdXs593e&#10;wbNEeZBQIVh8fmP0CwFEQ8VDxqKuxTFEruUeeCPUv+Dp/Aj/XF3o1haJZhUVCYynZe5Bbg3OHtJA&#10;xsc845r0MxB+LK9OmRdOIUIAAqqXQ1L0mHpA/Rt94opxFACvByIFOb3W/gZsJvWAK+Pt3xiQep02&#10;vWadVdmOMe0kXpid7xJVowcxnfMkenivOp5ck14MUFDgdEj9U75VwDuXZK601B9CjNCfuHt+HuIZ&#10;9bhKfGubqAIAnoLGW5v4NsB4gEq+87z+5JxhH5RvBQKcK8ydz0w/IVlK4D2biqcBtB4d5ph2JO54&#10;zk2A1U2dGYXGUt9KhCEBZM7t7ZEuChBdAPTZ82fMvZUKKKvfuT8RFzhXUWsKKHVeDQCNXZwzbClN&#10;0r5mdRV9+bHzK2QySDK27bnZPlFLuE+dDCkFUF6us9Qfxqygt1QfAsCJ2INNxqQuiN1o73yD1A70&#10;QTKD3Tw/moXA4T3XgtjIoSzacLAjhxwzb1NXjhmXt2NYlXFDQGvqd0wYvUc7O+fneeYx1/g5egQU&#10;d4wIjrt5XlXo39E15+J/ANfaP3LQto372XRPG6S60b6mtPDZ5fNje2e728RH9ef4QNIl1FzjOHZ+&#10;dE4xPZf+4PxwAjlQfWgno05YGpXCdDiWEgc/+9GnSecRu5PmS5sL3k+OK92Hx2ekWDkjbY6kiQXH&#10;MGmslFsyh+0qu+c3dipFj0QKx7t+H7kgMDnO1asRmCz9LCnIerwuPmqdHDv/pd5osPxWEt2Dhx9D&#10;JlqPj+7vv0TPkHXY9/dJRSbJknAiEhIuLiFfOXbw++U+mtMiUSyM8KMl1tHp2fkHqefwcBeyIPMI&#10;kSu02+Ge9fq7iEgs1J15l/NH/BYaZB3pK8iprkxx4xygT/rQXIVsqT3u3XU+H4V48dPJT0gjhd/g&#10;4/EtBobPVyoJCUHf4JCJoRzU3zr6GafjPxI/ECREF8liNW4gtuDfGZO0f2aaGXwt0Ur4PeeY8Bmy&#10;YgQKnyU6P5FYLJ1XHj56yHeSdVa6P/uz7+NzG8wx+BYRoRLhA1twR7b9F3vdi2cvk17HZyBclNSh&#10;jUw5o02MeKavGkEnuuDZOHdKHfTpmna1j/qc0a995hcjnRxB2JGUI0nP557RKoyUoa1f2V8RBkn8&#10;fYWvhNQnKcbnYD3TtVPbmgaaBpoGmgaaBpoGmgaaBpoGmgaaBpoGmgaaBpoGmgZeaaARK17p4tce&#10;ffEl1K+97I/2heFj35XNl9Lvw9aIFe+Dld4fGQN8+OKbF+e+dHaOOCCv/RBK3hfSrjoOSASIICgf&#10;sI40Akav8AW2wMEQFUDQzEgXAjZutcocABUAZe2GsPOCIgAKAl0bEA4EAwUrd0hDEhCC+85cuSt4&#10;R9sXeSEOCIUM84AhYkvzpAK4medFOR+AbAIGG5ZdoK7gFfEFX6YDHbO7mR5BkoIrKc9ZGWopsHQE&#10;kDSs2LWvAqtWIphkn11payjzw+SIN83FDGIF4Af1R3eCH5FVkFogRLC55PU9/9USOluRCCJhAwDb&#10;NBT2AT0npD/XCxAtQ2ywlCSyTiQQS/UhIBGyB+0lvDflEmk7BFgXF86oR/AqVYOFoA8+16rSpZwU&#10;JwngkGv8Qz2cq1XntcpVcE89eam6kFBiCHTDwzsvCpq5AtnSfqgLgoLYDf4IxhZwfAQBRV9Qj4Jz&#10;Xn8N2UD9BJTMDd701Wy3/X6tXg8DbuMbA0inHtF46Sn64ONQej03DTsfv/wGgBPglP7HF4zyQt3q&#10;Ozi15Wvt/mpD6mnYcyM30wtswIpybQEoN4YcsgQ5Q4CpIkpgZ+qUOmFqnABHfXv6b/SRv+Vz6kLf&#10;029SL6BnSBrUrZ9VvX1EA/yxxkb/bEQ+N6Wag3hhmdXf9Nux55gX7AtxAnDseHrIWANsB2HzH9B6&#10;5gOvMyIBt/MfwLE5PDTRAlpbolbBVYFZgX4HPMYZxo/KnGN82cX8nsH/rEV/ljAhuC0ueDJ3UgAj&#10;QP0MAtJArJgemqaI+7k+Pmmz9FsE0zlC0NLIE7anrqiZOYtrBV+Zs1Y2JDoBSHPumjlIfc9duGNi&#10;9M1R+qVRhjmIowDolxCvMu6UVR+hdIt/UGorZQjYyydD4zvHLGAHgXSBSCNVmOpni99OtQJ8iDZR&#10;ofq1l/ItS6zgOPM192tX61IugcZf3SIDMsXCfLjS1pbYNZGGnB/87JjmOwH22Qy9QnzwN4kA6CnH&#10;ZVvmXK6xj35n9BvnGOdwiVf6uHOMO+KUXDVUilSQiBLqD3lM18F1KbGvYLHPnGt9xU7Ql+jREjM6&#10;vxp9IHqjzPyIPozeoD7TIO7sOHW+DCkF22r/2J0rUm/+1tFw5rbs9Whdg/9rYyNVuIUcgo8nepL9&#10;5Ni+qr+QJizRh1E6LN1089c3PyYCCuCx/umzyj45Hhz3K5CzjBilD6wDkJveybla0o2pGQaikGlB&#10;Mo7oT+mFXqCPxTw3iHrAY1o5tPMpxIgZqVdOSIXjeDnaYz6nPGN/+exFd8yzUmLNHuk+Ms/jC14f&#10;Uhf3h4QhWQUZl4iwsjRXEV0WiPTi/CU5yXljHjKlMi1BpMozUD93PpL8gmzuY8gG2q6uK2KF+sv8&#10;2usm38cWg/KwIfckFVIPuge8Z6z6zzYyBri8xqa/GSSj6dvu6hjxY4z+dwVtOYb8nXJOyqxhy9zg&#10;ddd92/hx7Mss56bc0BdQRY0323HecVN3kk1HRONRLgRLu5kbHIP6JueVwzpphN2Sqy2shoPonfGR&#10;Y++jfof2jX3is7rKnOjvN7/jXAgX1t/7kwQliUhLo5X8nqsURdyP3Kb6WNtch4BKKiF+H+4QsWKD&#10;ecd5ZYlUS/bRTZ9wPjD9kWSLK8avu8yzsqfEGp8tftZGlnUu87tjjbFuF/P8oxOOC1PN+CzJbxP6&#10;W/NX1THIfzsmI0n9iUu89rkO1V3t/+qrdqJpoGmgaaBpoGmgaaBpoGmgaaBpoGmgaaBpoGmgaeBr&#10;rIH3AxX/b2ygejH131iI15pvxIrXlPGWh41Y8ZaKapf9ThrwZbcghICM+bM/+uijkCVOANTPzp7W&#10;C29eftfqY1/+1wpCCRWC/CPylJuywPPzhODvMaZeBgAVXuRLFlh29SMkgi1W1t5/eL9WhAsUbpsW&#10;qOtmgHBTdus5oby4PA145ipdwQ2JAzczXtwvCB7wAr5/WS6g4P0LAJPznDM6hf0RbFpeXu22t+8C&#10;DhCu+nTaHRwZQrtWYU8ABGvlN9EyAB4SRYJ6ajUqq9F5se/qyVPCd7tyWxDqQmA2L/oLhMkLe8AP&#10;ugiwIBAKwifQxz/1ashtgbsA/oTKdh5Wz5tEmRA0k1AhSGYpMLoJmBGAlOtG/apzFTlHm4IP6tyV&#10;ydEF5y/OCuASfJuY2569QNUC3+lO5MVq3o5tAPoEYgBYnE+yclpwBKMds7JWIG06JeqIVwseufeb&#10;IboFShemBfQNq1YDflKnt3i1sskhEVC8Jp+JuqhvXtU11PlVlGg3/2xGfRvZ5IJoGaaBkRxjWPSA&#10;2eowsnwVrVZNtzViL20r4GTUifEqQD3dDbhFlBHCseAPX+y/17vrQ650N0WG9uBEfKcAKMAk66Wy&#10;2zD9EBX0/azk5XwARz6XX7qqHdAO8BmPiu5LLsGtIgwItK8yHob642c94JVraE+bmrpBHxbwcuV3&#10;gC87zEZzGUf7Ry8SlcQxOzkt8PXyipXhCyKARBHh7xLtwjCKPqiasoAyI0OM1wqADZmCsWP1gmmX&#10;+o4+xTZEA8jq4378CQpezVd6mjOiyBiNwogVl4u0y9xwyXhSpoB8eodzEIDgSNCPzWgtjll1YdoM&#10;U2ZotxGpMozywA1ZRX2trI5jygvGzjxj2bHheJJkYKh654bohnrViy1oC1MI+EG5BfLd9IFEVeDY&#10;OcGxkhIdrfeguH4TIJwDQekd5scQaxj7GwDpq6z4DuCOvCFNUM+S8we7/Rzs7HEvTNoe/kQDEbLm&#10;BG09zHnqTFDT0nnSZ4Cl9Rh5RADYz4f7AO/4qkCxc2TA9ujb+ZHLUyeRDSDROPYkVwzztWPC8VnC&#10;RdU5zFzKfd7vHJp0BX7GZq6o16cL1K55NP5uW9yQ+XN1OaW2S0qb+DQgPn6WeVm9XrCKHbs5Xy5B&#10;QNH3naOwPPvrgO+grddK2hlktD/nPBeSiJDzFbEIHeEj6tI2ogOuy/iMIzgT2jn9rogAHjtnZFgg&#10;t/3QbiFN8Gz0GebnAqQ9D0kR+xeZgugTkG4SbYmxs0L/Q7pzHKE/5xLTOdlk5j8bY/NZohQSJ/b3&#10;99Gz5LkTIg0dpJQwMyH9k6UprY5MewXBMIQY+oZzcDdzFP6nW4cMpS/77NO/IU2MVl/1w/POQUk9&#10;Q3qvjDOe5z6jJTG5LwPg67eOByM6+GwRjDc6geNDot5UUiO+FA3qH/Tj1t97HZX+KxqIkXcU6bpP&#10;d+UYVWDvv2COmr+YD1FyOjmOLDfLRj1CVv6FDEM/HRu38x7tMey5n38cRo78oUK2wbbxEckayIjz&#10;pj7ncLcrUqeczzE/8p2Rfji4HW8h6vQyXsNetJ5h7KQ9ZVH3fFAfRoTymhAn9DOOc7tznOfRlX2J&#10;/zgFG7mG85IglolaUnPfarexvZHfSfrwuelFKCVWmFpmhd9rEitG3DuC8KZNtCVWLz3Qj9iEtjK+&#10;+UaVJFIZ6T6GZwynfuMWnVaNip6UTPYrqXWs8Hbzw7Dfnvy1B6nL+r5Qx6+9vH3RNNA00DTQNNA0&#10;0DTQNNA00DTQNNA00DTQNNA00DTwtdJAI1a8hbnrZdhbXPhHusSVl+/K5svq92ETvGhb08BXqQHn&#10;BYFFwX5foEtg+Ku/+qtErnj8+En3H//j/1bgy9VJ9+zZL2jaCBer3Z0791MmlDWAsOCOQM4p5IWA&#10;w1xZUALYE2Gl7390nygVm902KUH+zXf/tPveX3w/ERkMty+QIvj4/Pnz7AL+n9O2QL8g65iw5xuk&#10;DhLkeHn1LOk4Lvpc9AHfACEECbZIoyGIYNqSzc076ZOho7/73X/H8XL39Mmn3V//zf/RnU6nhMU+&#10;7X7wN/8IAlDg5daHdwL8uDpdmEvZBVTMj34GmCRoIaAUkMxDgNYBSPHaeUELiBOCRTfLfAO4Ifhm&#10;eHTBppAmkpuckO2E8v/e975Xegfk2FgvMoVpTgx9bukmuKQg2qgAtjn0e4aNlnsSxbT76Q9/nJQd&#10;YwDhKaQKQ2mvrkkm2erukgpDQE7SxIWrvymPIU0IUEk4MNz2IWlOnFfUv5E6BLQlJJwDrswtoQmA&#10;OXEUYRSB66efPw4QJli2hKwDaKZ8WVmN9tYA7QMKAaAeTgFHEsBEkJeKBDi+EpBDrSsX9tJm7EC3&#10;gLwn3dwEnz466HYJTy4gfQBgeAaIJSDsKmJJH+r0934m9j6hX6gjU9SYZ14A//43PwwIpc5eEMXF&#10;Fd3AopG4QJ4e8ALIU64j5PX8dHqcfpnKQduN+wgVEgkEcrVbdCv5AL+0D45dx22uT7j1ddo2TYCA&#10;mSvbK82M1zlOBJ3X1khrQdtVl0A64DckgWNAxuS4xxdePH/M+AN0PZt1B/u7KQUuT/uoL/o/Ho7W&#10;sbH/GC+aVoLRyg7AHUCcAN0q43dN0oC+DnFI31QOQ8qvsnvPNKvlIUcA5D7/5dPu5dOXjFEjYFSa&#10;GXUkyHY5Jd0Aspoq4opQ8gKJrt4WpLTUD4zqEZ+gf+vbFe1BWbbvk0KDuUgClelsFiFXSFxwDjON&#10;hn2QPCHoal8ybgAM3S4XSPlzdlTHyOS85JgRhHwdfFUG6/G/aINSWYw2Evtgg/UNotLEZsshWDme&#10;levB/YeE3WeFvv+YM+JT9EGyW0BnbKqs2rr8twc5HZ8q0fs8zo2pJfJqY3e+zhj10P4ZZcLzp9ja&#10;uUAdn+FjRxDOLCXSHRwCtlO6SeyxGYHU6QQSDbpSD6fOH5zzW1sdtqFdQWR9KtFCuO4cG56xqz8B&#10;YoF9BGF8CMDX7Gstc1f2j1GDbrZJgzMQRow0YUfVUTeq0muS0oEyqhBopg7vWd8xpY0gL0SA3p6n&#10;pCuYv1kiFQgAdSKdUA9RX2xvCRJHzQ2RIt1Jv6nTVf+XPO9OZ3Pdi90n3eK0Ukc43+df+gr5gBv8&#10;bB/9Z322b6lMQzQiPy/iC34nqeLBg3vYGMIR5x48fBhbx/Z8L6jtuPEZYTqF+BVkm2WupWKNS6mu&#10;b0jrccAznHQeyGrUkYPdfY4hAWHz/ae70ftsOuseP36c85IsjveOQ7bQTheZL9EhY+2E77SR7a1s&#10;SUCC7MEYX4TIwZQXsosRKCQleY2kpUUIFLFPZEK3XOezQvklxwjaO+ZCiEH+u+n3Es/PJdIfOU6L&#10;GLnO/ycI0vuc+uEPfhRf9Tl1zDPccpHrTTFhqe2mJ8fdCfOVz6IVSJULC6vxU4lCEoFMA2LkqcOD&#10;vZA4Tpljjpl70+69j7p795y3IW1BinIvv6VkvEgc0KskdJR3xdN6//BYspA/EyAtMm3Qaz5pe34D&#10;QULxeJ/UZH7jnCwBx/nRcXLCePP3QnbIkj4vPD8QdBxDl0QVuSAqiGPNtFP+hsk1fK7xhwvQjvqV&#10;wKX+JbMWiYyIN1uQ2zjnb7WHH38zfd7Y2O4+/OgbRMLZxs4T5oEXKSVnfvTtjzNf57fLnW3uQ5/M&#10;R1fMec4f6sZUSJItnS8usIdziP3P78nRevzaKCvXRPeQ5FbjgbnC3081aaGP2q4godj//I6kbycT&#10;yXL21x8QGYHcr36thzPoh/+yOY6Gvc4Mf2kLWWt/Za/h21Y2DTQNNA00DTQNNA00DTQNNA00DTQN&#10;NA00DTQNNA18nTXwfqDiX2cLvaHv7xKxwhep78PWIla8D1Z6/2QcwB4ll2SxAxAl0DMFvKgVir7E&#10;dmWlxJ4CcuueAmklEwhM+KJbcONXt1wLgDACfDGM9OrGarcJuCq4Iqhom64QXQHU9YW+9QQE61+I&#10;C6wItAguFHCgGLwk9+W8L9zFLwRuAG28T9BCuQWOlUuA2YgV5kp3tXhexvOSf3YBMAH8KfAwmpBe&#10;46JW0A6rMgNmBBAU5KAN/1h6Vw75Y7u0Wd32g2JJQ/Blfq38h4WRVbOJPMC1I9pzJaiEEkG0dYDn&#10;YaXxmOgfrlbOJijFpv4EVO2bsq0CtAaUhCxheP5zwHsBQ1N2CII6nwmiqVPlE/wU8M0qdEkTAULI&#10;ZU5EgqlRKiSOcK0AnGVWN3PfAIz1UnA/YAorbkFPsAePXWRhTTBYTYGFtuW1uU8SRUL2193VD757&#10;9dFTv/M23K9u63goqQpzREZ0YR9c8Zp+039VcWu+37nVt7ghHecPjiA5xxW+rsy+uiwgURv6780b&#10;QF1Aalf3S5YoINax9GpHfvoQn+dAEoRRJPxen7i+fvUzKEAsfm66j2UixVg6zlz173d+Xl2tiCkB&#10;HAFf9ZFL/Gt+bgrghe/GHwDK8A2BSAkfAm9GaDi9gDxFGXDM6DGk0Igt+u4Bn3bL8+P4x5xkk7Hp&#10;f0qGtY21bp30P45Rw8xLutAuEmT8KygY4NbxxSALmQK/VA7Bw0tA3gBrHF+cCvwy0rCzoKmlZCQj&#10;G2TFO+Po5nqNassui6Qh0C5GpDC1h4C2Y825RfDQOa6DSOSqcv1FO0jECXjpiFYepAz4ib3SNmCg&#10;4Ked8Hv16PVuQxm1iL9HDOenImA5pl2R7/znHLrOuHZeyHWxPVqhXHF1OXOZtjNFj9fqT25D6fHQ&#10;XvrrCbdelvow/LUffb+Q/RXoDLECksQJ9nYeOYGkFMILpZuAsptjzGgmNacwbzAf1Hz3RXnsiGJG&#10;f9wT8oE6yryF3hyn2NUIM8pp2hUJRDVO6Dvn6H7mVOft+EX8o/rPpZC/uJ4yQDxgvmXJWKlx4u+c&#10;E8COruwCu1Ez1KXf6y+DzvL8et2ZU5t/Sl/VF22NLwIqd6SC8Tttn6vUEf1Sv/5HL1Pa9hC1QMvV&#10;XC6RBJDd55ZzqeSQPA8hVlCuMTbGEAIlJCym3/gAfiAZURKkdeTZmygXZZcC/Pu/2CUpFRg/2rNS&#10;exCBgmgjicYEmWn/5d4tsWKyT5QKSRT4sAD+4MuSqexvyHTry8hq3+iP+ucZVWQK/JIx5PPZ5+kC&#10;Y0015lkQV2UeGEB/+iq5qX43eF+lwZJMJiDv883ntvbZWCuSmM8zrxe4v8Rmc/it49UnrQ2pi+gf&#10;OUMA8hqcR3/iD22TkkRfZ7zGLo5Trj3nN8DZ2RL9kyTA3GKECfrmdwXGa0ttWGNcP/3Cnlb7P3xV&#10;m77ikX8cA1V6xshY+pC7c1bdwuf4T31yPhl0b0W5PnOLpEdsYVQm9CFJJnMQskqmoalu/grdo+eb&#10;3l9swPGkLebRueNpgbHgfGe0FkmAy847zsPM46PZQXdBmhLnSG2gPUwpo286VtTz9WW0bnciW565&#10;0VfJ7/n6TeBvMG2gifzu1fc5fO2j96jmnKcc6qy5Nd/2f4Z6fvXm169px00DTQNNA00DTQNNA00D&#10;TQNNA00DTQNNA00DTQNNA00Db6OBV4jC21z9Nb3m9Rfw74IK3iVixfBS9l3Qy2+SwZfKvnD1BWfb&#10;mga+ag04R+hbrkz0xfadO3e7P/mTP2EV5z1A+NPuyZOXAWqEi0xdINFCQEIQSBAiq2k5NqWBb8h5&#10;3Z/zAp6T/cOApC7q3L232718/jLA0RZRHLICm5f/vsh3Ja7gqquS8y4eQCGrN33ZDihxzkrOyusN&#10;ZAXA4Ap3X8gL1AoCOJaNwGA6i9GoIrxcXGzzXY0bV2bevfsgq9H3D18AJApOU29WRhIKnP4vrQAK&#10;UU/ACP64qlZ4wlWgCyITnDM9yRCtIYCDoBH/gB4AcAR0qRM5nj9/EYKDq+PBLQK6mU7APg+RQgZA&#10;SdkHUoftlQIsuY2+B2xg/BcQDAg1Jpx55HQ16CUrb4+JKPEU+60E+DSFid8PQLREiwnkFQkVkihc&#10;BTyBPBPQGgBHgDPhvLnO+gRtBMYEXca0a/umPbC0ryCtSZcgSLZNdAzbpZpuDnt74GrTyUvql4yB&#10;PxSgxOGX3IZnmPW4Qtby9IyoBgCc7qenc6QoIDrFhSHWb7pPyQl/fHjUPX/8vDvcM8w9pBPCw6+s&#10;0S9WXKcPdOP32dInKtD/jDbQkQJjBeLQnXt3Y8vpwqR73j1Bl4hkW6+1Z3/crUNfEfyUPOfYMo0E&#10;X+G3rtw20oRgPCArpZv3aFftmxXujLvh2M+SigRfjU7heYHUinAh6DWPLqapR5KAhAmfKwKo09lR&#10;2ZlxcTQjTQDnzgEcb0aQFrhvdOO4JLINq/0zX6zg1+oSPxkjq2PE0P7jDYBfAVbHEyvZ1bugmeNs&#10;sn8cmaakG3Bc2A9T2MxcoUz/9x6/7I52D/GfAnmvARMFq+cEJdGj80KIBqR4cNMfxxIcKB2TIZBQ&#10;2u81Vtg7XgL+CvZyHpSayCwAq0Sm4A7cGH/n/tiBc6b8cT5LWhnajOD9X9SeechSe6pnyUXaKkAu&#10;/UUD+ZxV43whIWCNKD/OKRLHTINm6RzginxLwXXnXY+zocf84x4j2IRwwjENosZyIvUw+F/J6Bir&#10;uUK7+iFAtGPWLzQA3RmA2ynzgDoz/c/u3m6IEs6Hk2MiVlCaCuKEyAX6ppt2shbvMaqBK9Y9LoJF&#10;1S8pRZnc4t/IGhm1XeyH9MigT0u8StqasXIXwUC7ep+bM6o21H5jAP0QK3p9ekVAfH0Oe4aY4DGg&#10;vYNsiTQEGkG9aYfIhFyxrX0+N71TEcl0KmfumvO1XbWvDP9qq25Gt/ZdXWrvJWxsezTEWOEiSmX3&#10;eWLpONDmNY5Js4CtB4KMurBt55C7zBtGqxixm/Ijvov8NXmU7iW1mP7GfkoC8J/902YSEJw/9l7u&#10;E5WBMYQNjUDkvCgY7/Pz4NlenqHON9Nj5mfJCtgtY4CmHL8jiEcVi4Nm6KOW99m0sgXRgfk+44nP&#10;6sr+Ga1iSLnieDf1V/WJOYBoMerGOcA6HDNGVUqKCeqyrzs790J+UY/rRHBSF9EZ9Vi/ZIu79+6k&#10;Pz7bncvss3XdMHb9LVL+5hBhjOBj5zwbLvleW/hdnuMc2566z4apvNfxbkqQ/aXdtFuRaPRv5sfZ&#10;lPlyFr0Ov3m8PoMB3bvlbx3W5xoCOR7Ga07RfsYDvnNC1JSLhSJHGEXKcZR5GBsZjaN8liq8kfti&#10;I37z+FyW+LCKT3G63zmwfXbd0J8p+S1DVBH14fy8MC47jEJAKh2EcKIducZ7ldW5ovb+N4d+Pvg6&#10;/qbPpw82/itbL0JE8atBvtvL0gafaE5Bvd6Gc59yKjybv0Xsr/vrbUUnueL1P6VTpXeOYpSwW5Z/&#10;+LtUf1IPbWsaaBpoGmgaaBpoGmgaaBpoGmgaaBpoGmgaaBpoGmgaeKWBRqx4pYv34siXXLcAwjsg&#10;8fv0wk3gSQCmbU0DX7UGHAeC/R9//HHAlg8//BAQcD2A77/8y8+6//Af/lfSghzw8tpoB8cAEoQH&#10;54X95uYO4f3vcN1JokII5gpIHB72AM7xSffzf/pZVrJusFr9bMLKUEB504J8+998J0CjKyKN3GB9&#10;prt4/uR5t8j7cfOInwikAOK5ynhC+4bvvuCaS0Jmm/9doGFkqH3QBF+iCyz5Al5gZnv7bvLRVwj9&#10;le7b3/nvu/sPPmY19qT7+7//f6n7WVZST14eBnwQDF6/R5oAIw5Q15KraQE7A/IAWFcEgIVui4gb&#10;kkKSSxzihQCP1wigChgJRAjq//1f/103A0ARjJBwck2McK7s7m7tEGZ7I2CPK9IFfQSvJCukxLgC&#10;t272z3DbkjUENNcB7k39sUA0AAEWl4Se8P2nP/1595N//gmgESt975B25T6pQAKaiGEIvnUBrs+J&#10;dKB8ydMuUCNI5Na357ULAhzshvF++I1HASVMzXAAQcHSa2+wjTZZIRLCv/2z73UfPvooMl6cSACj&#10;/wcAVU9YEY1sSdkC4FG9E/T47VsvgmLQvnsBL/qd0UcEBC2Pj49CpJlMj7qXL5/SBkA7JId//pv/&#10;klJizuSQ9CeUpoTZXL7fLS4vImPp5bdL8uYr1GHCxQPsmdbi7oMH8IbOu807W91f/Lu/iD+8gNTx&#10;s7/7SaIpCG4JeFW/OOZAMN5+TCYH+McJvm90CIA8dFbRTAzBbkSTZfzYSA8SLQDViDhhOg99rnZ/&#10;BlWElAKfBNUL/LY8PHxJmo/9+KCg5NHxfgBXCSkHBy8gGkBeQLabJWxjyb9uvvzCKA/2b9kx4Srm&#10;1e2Aq45ZCSQSSpThPseSo+zfWQ9W6mMTwNvjw+P4yvGLw25vCtkI5UvsOTogpQTyGdZeH/fY8X9u&#10;yHvHMDZfFaTlX/olaYnzRr7ZBGh1dXxAdcBbS0HTZVJtWNqH6+sCTbXgjf0KW6vrTq5Ib4H9sykw&#10;m/U6b7k7VvxTuszXr/6UATNfLJOGYJl5IWQnxuK9u/cz/tSH4LE+64rvdQFp5gjJX+urpP6hVF7T&#10;TmSM0r9Foi84h3FI231z+r7nsg1flFzBEBU0/+n1nMcnTfHgfCCZxrQeRqVxzNgv/arC7QOw7+MD&#10;EGe8zhRBEtcyL4TYQ2004PeW2aqp6MRxn/PMHUV8YyyQmuVkD5IObam3m+iVMfv6P84tM0eaLij9&#10;z8p5dQGYz1wbQh06c+7TXo4ZdTiCRON4cZNM4KbO1bGl/R6IEl6/SpQif2c671aUE+dOfJFnkv5/&#10;xpw8mRwSfeWE+R8Ck7bgGeJ4DAkoLfDHpqq56jdOA+TLeGHc0k8uRua5kAS1udcOILXRJ7Yg0Via&#10;vmN7ExIh5TLPk01SW1m6+cwb7vP54rPEFf8he/CVhDiJZCcQw/z9dwhJce+l6TwuQkaaTQDlkWX/&#10;xW7mZ6NOHDG2pthe2/qsTQoJ7Bg9AVbTmYwvfYGzscUCgLskFUkSq6TVslT/RvuIjyLTEkC9/QtZ&#10;RdUoOjpT19rBucI+b9M/n5+JzAThTpsE4EZH6slnpwSK1M136sXoEvbbujJXcpy0WLThmDFllj76&#10;8uWL7gfzP6AsG8z8LUAUHfW2RoQLiSo32HpPn0Z3tr25vs34GndXzKOOphv6HYIm/j05PtAMkMom&#10;3bMXn8fPMu7zXCxykgSzkJP0awlCjju2DNfeH/tRkvNGf3DzL+Kn9J7ry94GtP9i73nq8tl4ejSN&#10;PPYvz2V96/Zua6j5oea7hc7fUUb+0S4oLTbxeserUY9sVxstYA9tNMimrVfQ0eomzxTmnhXGT6JX&#10;MJcbScc+6m8+v52j1dEV+pPcdrWovys/tVlh+Au0jRLclWXY9RHHqzJoy7pB2gZzuufRWQLF8I3f&#10;6e2L+hE2RIju7Jg57JDISBDxlGGIeGFfhq2en3XCZ5ybZdlGuxM5ifHk/y8ZGaieTa9VMFTUyqaB&#10;poGmgaaBpoGmgaaBpoGmgaaBpoGmgaaBpoGmga+pBhqx4i0MP7wIfItL/+CXmDP8XdryQvxdEug3&#10;yNKIFb9BOe2r31sDvqwW9BPccM4wLYjgzO5ureQcXpAPAOR8VqGaXkCgmmgKgL4CKG4FhPEqnRfl&#10;56w+nz8vAMaVmoJByxAQXGHry343x6Evv32p78rWYUuec17s367YFNigzoAQAn989sW+7afk5bph&#10;2q8FvwAJPV+r++2bURVoEdBkgZX2OaYu3t0HJOG1fuoNeMCbf1/4h7DBS3pX1wsE2T/BMlcUK7Of&#10;Bz0IFq0BhAvoWIdEFQE9AeOs/Oa8dXpfwCj0VnUIahRg86tEB5fop7/2GdkFL4yKET33SIPfu8pV&#10;EoehwEEpunlSMLj6OOBGf90Z+haAVHeCbNl7RRdQod28nxXcmgUcIn3mswDHIm1fUJdfKSfi5DqB&#10;izX6rhxn84DZ6Fx7CW64Gv33f/68AkSsSwBF27oPvmgYd/O8WwpOCZ4pu8CiBB3LhXkBK/uIFXqd&#10;5MSX+FM6UA/iq/g24JSpI4zcYPQO7SpgqL1LYa8aqaZLBu+3D/pJ9Ue9FqnBcVB+4tgwrYfgM4AY&#10;4PT6+kb0GyBWQIqtfH24H8CRyufnBcFrVbc+4qrr2eSISBRGZzjtDo+ITHF9QSeQZxVADPOrm/kl&#10;dY7tbA+SxRwA8gLnFonokpQayLJGZAqB8hCjAPpcle89I0hWyiLo7ip5x9DVDeMA8F3g177OABMF&#10;ifUro1NIlnKcBFikdLtBh9cApfpwnWBM6nPAo8rg6nn93TQflqYjCFGJUj9h6opuPRYSv9YXQQQF&#10;OFFKbxbnAxvzWr5T935mm8sXdXz7V7Aw34lpIkk/BwjoCuRJ6hCkdJW9fiGxYgOgX3/QHwWJLQM2&#10;M/4trTF6T823LX3hICL2cg1iDXOn84J9TD/pg/qVTCGZSzKFaQe0h1FbEoUExRyzQn/Qt1Fshr47&#10;n0YHtO65YUvT/LEN52RlyBwwzCP6cD9POw+gnBpn9g2WhDazr91yzWHRGzozJUF0gw0lihkBxe1a&#10;l+bQ+U7SSealNOr3rNpnPtbvjD4QggBy6DWl15pfQ6yYq9X/ymrfLwGeBaAdc3Q0tk7kB2yZOaGa&#10;p6Y3bFyub1Tf64OXp03sW/LWWJQsJynPZ4DkI/3B0s8bkH8svWEuIDzaof1FfCU6cs5nvkpDiDmQ&#10;NdS949c0LRfMr1MivYRAwfH+3n538GI/9j6GsGQEBqNU5J4zKuFej2/Je7RXBADGtc8JdOwmEO64&#10;ckyFWAGJyXlI3RjtwFRH6aj66q8fIjhpD23oPOC8JclwhX7bJ68Zdv8fYF0CVMa2Y7naii4hWFA1&#10;TaCTjDU/dKTOIpIWNlyeAJI79qlPEoDPsERowTBaRAOlm3k28D3XKfscc6Q9dL6U5JQURlzjuPAe&#10;WCscM7/QXGqKvjjGT3ymDLUPxB5bKsn6Axv3xOslH1/f1H92ZHasJF0VJKXMfZSOt4xJ5Eo9peHo&#10;QrnUo+SwOfo0Yq7Js94x5ZfcMEeaDvlww+8diaL2Xdk951VD/62rCCx1f33by+cdXD/IO8wvw7zQ&#10;C5d6S+ev9/LVsXZwf33LZwWJzH05fK5uRA/+RvG3II3c1vGrdb1erxfGv72h35wz3NPXob3hy1Y2&#10;DTQNNA00DTQNNA00DTQNNA00DTQNNA00DTQNNA18zTXQiBVv4QD1wuktLvwjXPKuESt86fa+bBIr&#10;2tY08MfQgMCFq/0E6VyB+ujRo3w+B6SeTIgCwIrfSjvg23Bfft9kFb3oggDxBZERBPYK9BDYBkwA&#10;ZD3eIz3DL55k1fAIgGNEhAtXKrsCV7DBEPS7j18EePXYFexn3CeYfmFYepoT3HE15jLArgCAq4yv&#10;iTF/eXMR4NVIAiDF3HdClI0XAaOGl+6u/hdU29m5H7mVb3pyFMDNN/gCLXOXvJCn/5JMtrY2WNU5&#10;zqpkUxgJDm2wKteQ/gKnAbZdbctxrY4cRxeXl2vdgw8edquT9azGP/mlK/IBkenPsyfPkv5AcM3I&#10;HZbKcWUUCEplNWy9QIvAUa00F2i4AhB1lb9RDqZEBkC/gnDo5JpdSEGs0O8FsANeuqqf3U0gZQkw&#10;i4wOyFtAYsBhZBcEHFaaCtgIm3luh2gkAm9GClkH3LIUoD8kIoel/Rbc22cVtfck/QRl9P0K40j7&#10;v+8fgRXrdVWuPla7hASZMQC29hUgJaHp15aThiKkipvTgGNZrvz7CpH7Iwiy+EFgcgTZBr3iz9pS&#10;sFi9CLBndETwX9fwAGAJYrOiH9LO6orA6wqrtHcgUGwxPsx3D0mjB4okO02nx7k+gHh8BtICoKtp&#10;XgSRL0nhoX4cCxNSfMxI+SGpRhLFNalx5kzFwLjbXNzM9ZJxFlYETrUhhICVSvfhGFgjSoqlYLlk&#10;HUvBydMZ/ndeq8JvTivdjvaZ4pv6qnLOWH08TcQKfJIVyJIoBOYFhk2Bob3UlSv44zO9mvRVv18j&#10;ko1+adSaIX2F0Q0keNyukA5iqv/Tb3yjuyidejyQAwQFOVv/ONZ45Z56bVQZsFb41c8FFisfcgAS&#10;uxdAy/XIoy3WIVFJchHcd79zdyelc6egcnwAHbtyv/yBevjs9wH8qLtaRxYGsPK73eoBAaE5RGaB&#10;UedI9RbyEPqI39MPvxv2CX5h+gLnjwnRKqaQra6wu/PvacBj55GaZ7VRVrkzt0Y/1ON3AVWZdyQj&#10;Of+oqJqXIp5C5ZxyXkOWoXGu69LnawIxqL8bfRUb4izosiJB+NloMmN1o48JwKM39RFCSggnAv7U&#10;we68Fp1zbTSFvgKPc159RibnQPph6gdL29Cy1mk/ziD56AOOBVOblA65xznDjrFFHzemhSqZtXXZ&#10;wI6y9e3ZDwkTEiTu3b/XLTvHMC5MlzX4RxHeOghW4xAohlRPEs+8VvvbrLZTTuVIW9oaeaNTbHXC&#10;uIl9eCZOSd2T+R6SzNEQsYL7zqan3an2pd+enxHtRrJiRS0QgC//GiNzbZIV+sPo2D88KRnTI8Z7&#10;Smyysg55gVJdLhNRKcQL+i5pUL2q++QReGwAAEAASURBVDkJfNjD54g6yc48tUkkJn8vOH6cCyVQ&#10;qld1F1Ig93p+acHUKDW+hmeRwiBO/VUfEh3Q0TCGlTxz1sZmfiv42wAX7BYovbPmvX7+C3kGQhi2&#10;P0F/i8yN+vg5aWD0hUplY/22WJ7g/cMHbWPdlsO5fPJkv+lfbhIPEo3CazmW8GHppXPUaem1PouG&#10;iBcXpjrS3tjaFEWL+i0XLt6MuqUbSTdsJVrGQEhkjA/n5iK48D33aJv4updrEsgVt/3o73+tqsxn&#10;6n0gwTq+6vvqi/oe9nzxG/5kbDqH9XXcXmpV9p2qXxMh/q0t9VdtEWIIPqo/+dnvlD3zD6WbvlE+&#10;Zz8lorkXYcT61Vnsyb0+bxzLlUqr0soYHcXfavrcv5IzLbQ/TQNNA00DTQNNA00DTQNNA00DTQNN&#10;A00DTQNNA00DX08NNGLFe2b3dy2Vxfv0sq0RK94zZ39PxfVFtyDQ3bv3+hfXV91f/uX/SNqF4+7x&#10;46fdf/pPf9s9f/4UIgEh7nnRP4yhBw8e5XoJFb78Pj0F4OP44BByA6QIV9h+/i+fdYe7+1lZ/vMf&#10;/LT7yT/+MKCUAKtAji/XjZDxkl0yxQlAvmlGPJ8IDAAJc+YJZ99eA8wGnBDUuDg2UgLHvLQfnZGe&#10;gPYPL3cBpI4j48bGTveNb3wC2LXDS/bV7pNP/oyUJhPAxln34x//A6DtUe69gMzhi39f5q8TNvub&#10;3/xWVhvfuXOnu3+fNBK83HeF7RKAoP3ODnzgS/4FAVi+92W/IJQgkKvB98l5/xQyxeklEQJIZ/JP&#10;f/cP+W4LAOobn3yL1CLbAb1PyLUe8Jv2vc4oF/bbMPDKJAh3SOoLQWYBtCNklkxyY1xtN9o1WoRp&#10;FbpDQAlskwgDhHXXpqYuGK8WoLUC0DAGxB8hs/25uyOBogeP6YOAiGDE/QcFGkpyOT6STAHx5cXL&#10;7kc/+FFK+/v486dEPpgEVP7o0Ye5T0BYWKX+gfikRoovuQX0RMnqVn8QIFNfZxAGzvCzRSJ0jCDa&#10;WI4BPNfvE3qfMqlnngrO4ZP4TrYe+Pkyomhnd5GjAp2NTEJ4/4UtHOAGW0K6wW+85gj92W9Ezv6m&#10;9vxOG2d1LtdukiZGwHmFdAkfffRt/BWQEruYJkRCkH7g8eT4MICSBItjSE4CSrMTUj+Q5iYRMEiD&#10;cQmJwhXOC+jEVf8CcfzXLawJdDPGIdnc3fw44JxpAMakXAjgLUCaVDeAWehM0oOlRJpjxrClQP0x&#10;KXQC9HN8DsDrCmwB44NdZAvIJTiv37pivgcY6bA+YR+XA6QLsBPpgc+2oQwjV8lzLJi4Tth600ro&#10;00+fPgl4FuWiE6rJoeZQ39dz6OZ82s1dCA1qn/z9otrVd0A75fA+550id0iECUDOZ1fIuzsPmLbH&#10;XZ258t17JC1tsup+zXQUyOJ1Ru/INXw/oq7MDSh8EfLYMFe8mi9pvU8ZIAgpqSygIjKl5JxOc+55&#10;+uG8MCW9wRFjUADReXEGgSIr9umPYK52nxjFgPQrF9hBwLHSefAddWkbrJB7hrD53m9kEdsK+Y32&#10;LAW1r5hjilzB8QnHpC2wH5IhBDy5hTZza+y1xfNCgok+NGfkAcoQnZirJU5Ez6RtEUge9DGA6pKH&#10;nH+cp/gy+lQFkUviEIch/JjOge+dC89In2OpbtSFpZvWz3/2mXsDfBN1QBJCxtAp95JeI88O+nlO&#10;apgz5mbtqu6Vwb1SIgju2nalsLshJMDWznb3ve9+r1vf2QgR6sOPPqx+oxNJVvqiz59EVqDU0RbQ&#10;h6VjXTvYvsfHh6S6Quf244hUS87rku8ef/Z5Iox4PIG4ZnQXx5QRn06I+OS98e/o335SB1FhnB/z&#10;HSqY0y/R9eomaWkY3/rsImMrOqdTIXkgrPYa7KYf+2y1VAebkAn9zmvv8vwLGabXRUhR3DvGtu5J&#10;U8R4WCeFWEiHqcNnilOPz0gO2B1nkiF93qsU5YlyynjxK3pRcyL9sU/5inv9/4ePHn3c7dy5G19f&#10;Gj9J6bwo+eQUHXn9BfqVuKDO9yDf2LQ+cYnetKt25mGJj3raL/V5CXoccnH5EB9s22os2GueViZv&#10;Kdmc40xnFN3zW8TUGUPaD6P0OMb8LmSazD0lS+pFx8trkBrRiXaQMHoboUVZ+F7Z45P4pxN4InwQ&#10;QciPEmKWeI6r3wt+a10mOk31z8hdthtRqcpNved3APdI+jEFixcYWWooE2Uqiqh7bH/Y0+86/St/&#10;FbZ2W0Sb1MkpomvhefnOsWfEFetS/87783B+9Ck3x6k2Mz1K9MZjQ6Im7Ft+j47zm3SIhiLBAmVQ&#10;j8/DKbo1kgtRWi4lGjmWl7qHDx/y++2bIftI6FeHbWsaaBpoGmgaaBpoGmgaaBpoGmgaaBpoGmga&#10;aBpoGmgaKA00YsVbeIIv196VrRErvrwlXLnetqaBP4YGfAk9jFVTgjx69CgkgTOAdV9mG7HCTeKE&#10;q+m9fi257UcBjYwUIZAiwaI7AKYAXLjghfnxJWHKAeF9mS5ANAMMEfzJildeovtS3pXF7gJ8JxAT&#10;DH0uGCpQPl6krR70EQASDAgYNQFIAViaZ7lzViwimy/xLy4PeNFuFAhe9V9/ElkFye7cuZ90CgLT&#10;nwIKzWYFFAoCC0Z7vWBgRafYyArlDwDQXIkbkKgHEQQJIgQHwz/74L1GUFB+L1E/zsOnp+fds6fP&#10;ohuJUht3yEcPaCWJwjzvlgJtL1+8CLBmv03x4epsgZkjAXXAo6xQFyCicrKepMwsTxuCpnPULbB5&#10;44pQ9Au+ESDLcPOSQlYB/9dcbS/Azf4AEMLzQT3oozK76v7hA8gknFeuGYCipUDy55/9klXSAKFc&#10;KfAn2D6GYHD//t2kP/hDPXOsN4CxoHH20sv8EvAN4KEh7BOxYh1fYeW1YE1FWaBDdsr9K9qUhf9C&#10;plmexy9HpAKBTKHt3QKoe+BFOuobN+sofxPMk+yif61AWtqEBLS5eSe+41i4SIobQfiTgOznAMum&#10;8tjffx5Q+XhyEJJFiBUdBKEOoBDfWN0iDYGkE4gMgppro1WAPADOZYBTCChGgHBMmUZDcE8ixR2A&#10;S0kzgqdL+KflbMoqesYwmFlH7ATAxLMAvVf46/6zXcDMipix/2KPMck8AUgmeBoA1vHBGLB+9w1S&#10;h6wQlUMwfQUwdmUdXwRUXNsiWgcRMgQPFxg/fnY8zSASTC8h0kjqQF8SBwZ/j37VIYKFxFHf5O+g&#10;9VdjFiMIiPqtMuEPGbeUzlXOQ5b6vgCxxKMdSEfuAZuVn354LOhsRA1BZ+e6Eavwrc8/Aa8HZ8vJ&#10;3vjxBY5p/jpobXlGzU8FwNo/L/NcxjrzrZFIpkQkODg45PiMqCCTEN0Eeo1g4fwguULyk8SKgLhp&#10;xoqsC+1wDYeRsegtnFcXmR/5nrquTElgnaYoOAMgpszcPcGfnFfo+3hsipkiR3B7NuFTyUBjgXv9&#10;JnYusNg5ZgnCjDpybtUna7OfPVkDPUd/+EueG9ShXSQJOI8rv6CwqVXUP7EKuusT9AJo7venRKwY&#10;rjNChzK7XVG/unQeNWKS9V0TOeBWP+qF/hpNQGLF0lhgvuxgm1EebWlPfXU0N6KfEM6IUrFltCGO&#10;P4RMNsglCUH5849+pg/UF71SZn7Hd21ffZ7ybJOs5py/+/xlIrpImvn5T36elFl+b2qPA1J9mF7J&#10;Z52pteyUz03HLY0UcYL5r3TXj7PIDCjNc1PAPmObsTWMQeeDXI8+9WH1mrE6jFlsaAqTIhIuQWao&#10;6ErO/6vLANW07Tgw/ZHRjRw7RqgoENuB5WB4tb3+qXebV1++dpTveLAN0R0yVvvvbUOSk+PT/uvv&#10;klLUp+ltfCY4firdS/nXeXxhaFHn6yXBF8tSZWWcJq2Y7kMylzquu/xbu+PF48zZjic+JprW4FvY&#10;9JLoPZLMlP8Kmw39KJITN1C3ekvJHDfHfKz+/R1Q0ZZqrDh3Ot4Ud5BTsfRTDFX3o4OQPL1OYdhM&#10;/xQCERF7lJMrs/ud9tZ+v2/ECuuprUo/357yi+pmnSuxkKnmIOcqNNPPp46t+m1UhKCazxyDVuJ3&#10;pqka0q1VxAr/t/9Ve0ZocVwZJc3fetajLOvMzVs8Z4w0NoxLRWtb00DTQNNA00DTQNNA00DTQNNA&#10;00DTQNNA00DTQNNA0wDYRVPCb9eAL5relc0Xou/S9uoF4bsk1ZtlacSKN+ulnf3DasCX0pIrJFqY&#10;AuIjCAaSHeZZbnjNqnhJFpIVFgIs8iKcF+KCbIJvvsAfEynBF+UhOPSghICg6SokWQwAjaQFEYBr&#10;C4Egrh0vAPYuQwzgn6DDIiCdL9sNc77INWIJAufXW64SJbx0BzBKrgtexYM98GLevBd88qX+dHrE&#10;C/YCvZXJyBWjkSDyw8h5ZhSEa0gMgImXgIonkD4O9vcj9xgQeGtrGqA1K3jpl5CCgF1WpGoCWQ78&#10;J/gieOAK8xPIUIbgFyQW9PdadafgginPHj8J+cKV1QKDlgJFE0BUyQoCI2cAqQE7uVfgS4APFd0C&#10;3353Abllnf4ESBF00QyCHQDoARk5FvwzJL2RKHaISLC1TpoTSADqZIPw6gLpyj+sJHZ16ACgCgQN&#10;q87XALbuP3yQ+tWr85Lkj4CDL/cCwAu6B+hUL8qRf374clsBNwIsgID0//pacMiVzxV9IfIJTAny&#10;QfBYBVRZJdqBodFnSxBW8MX0RRsJ9PRgz5eT5ot3CeQlYoCr/AF2BnDfUnu4CfS8uRQgqn5xa6JR&#10;zIg6cQ5A+PjZp0Qo2UfuOUDDg4CGSVtwwQp7dlNdnF7PWPJrNBeIMIuAjevYmzZdWX8DwKYtJVWM&#10;SUexiA8KRgp8VnSGAokdf/EzVl27XcwA0WdX8bUoChtbmsbj4OAgpX073q8IJgmrjw/q/67U3yCS&#10;g3qw00YZEDAUHxNwDxjMB/1wdaNSC0iQmueaG649hxwFctydE3Fj/oIoGZJDaNuw/wMo7VwQEE4j&#10;8t+cYH2uGsp8fOV3yKFvD+Cfc0P8Ub0zkOaZS5y/1iAbrTMm1M06fRCQc6zZnw38Sd+LD0kaYKX3&#10;En5W4Lb1CWrbZBnacYElyhaK2fvBLeDPWNaWFWkC8hQErBACuC6kEUrrEHT3Gkk1x0YuOCSqASC8&#10;0Vokulif30sgUCfqKMAlZItEm8An84+6bK/0paBOEHzkHskTCMgxRU+cMbdQogoI1mPX0RZgL6X+&#10;JPlHwDddrU7HxhLfJMwNOnKOFsR3nsvcQpPKQotpOzawHv9Rj+fnzGnEZh/VmX1yJb7zrL4lkcI5&#10;UH2cML9aCqonQgo+mX6obyuhqsiiJajLmtUpNIrucoG0UV7DFh3gr/qR19fqeGwbn+ECLrTfzjH0&#10;JPOoJKRVCEEhUdEdn2fKMevn9thb3dOuxKMTIyhQnmEfUydZOob2nu/24wlyEpGNQpzA148h0Bit&#10;Ij4PkU4ZQhyjfUlCbvM8/xaIRKPufL4ktQL6rGgR+mqNPUlL9T1RVZA55/HrVylq6DM21e+ty+dw&#10;6qQ0lUJSmHC9vwFyjF4qDRhtYF/JDmN+Izi+rWNQ7GCDSBubqI/+mclBdKRH5ML+O/SorZ0/JF1q&#10;//hA7w/q+DTpPEyHNYFYdpRIFV6v7iyt13+0VLaLAKUz9dY35+Gr41t5lE+f8Cps5xyuTHwebNkL&#10;zHSn79a1i3PMX/o33MQxfmSfnJYkQVjah5MzCE+MQc0354St3Rhf41WIL9gvv4OwZ+zLd/WvF5J7&#10;SiJu48gUJzdEvJFI4rOgIk9cx3Y32P3aH1Fcabv+9pKMpfza9fVN3x/2oQUvkUypjf2t43izLv85&#10;n2dDz3byCj++RO/Z0ZVzzOU8BKC5ixpL+JVprfyd5b2Zg4jicUFUicnFEaQJ+sCc/9nPfhFS1uPP&#10;HpMGbkZ0GfrEr5zFuXEieEjedd5xdxz6TIydY7fXe/TFY/s77F/8pn1qGmgaaBpoGmgaaBpoGmga&#10;aBpoGmgaaBpoGmgaaBr4emtA1Kxtv0UDvlx7V7Z3jVjhS+b3ZWupQN4XS/3/S04JFZ988kle0gvK&#10;Hxzsdw8e3O32CF3+k5/8S8p6CS+o5vv2G9KIPIwSTFswne4DfiwGaPcFf1I5XAHS7lU0huHFd8Ar&#10;gJnND7azCyStjgBfAR0KjajX+x4HH4A0ENACAMuV41l9fc6L+n3BEEAyQHUBwBvCcwt8PX/2S2R/&#10;GULF97//P3TbO/cCZBu1wtQKE4gXP/45aUEIKX0K4ePlsxcAvqyuJ0e3YKUrlV2Zu4Y+TPWhDIKg&#10;F67qBrxwlWhWigLCGK7/UAAN0oGA6BIpOFbnVrtTViPvfv4yQODB4WG3u7dbhAX6KvHC3PXqT0BN&#10;woTbAPIIiQj0LrJqWtDPtBMSVwL4iiGxJyw5APgZAJ99nrGSewYQpbCmNnl4/0FWcn7wwYdZdZ3c&#10;4wAmgu4BXWikgBRvkcRQul8yggBtCr4scH7+L24Sgn0GAeSv/+//3O2/eBHAw/4JogZkFBgDgAGO&#10;Sd2xM5/eZkMF6OHVXvcA1GLPpaWVyLa0JGBICgH2UexCZAYiVRgN4YMHD7uNnc3uYGG/mz45IiXI&#10;afoi+AWUlP1t5PhN15Tfah+AQMFPSiM1zPB5NwFAbflqs+/DXmetQ71qR0GyffxTH/XcdHYc0osg&#10;4cnZBB8EbOb2OVNI4PsSAiQljFYlNc13O+tbEEo+jI4MJx9CQwhIglP6iUQnxhe+6/X6lautBQ99&#10;tjx78jx+6er9M6IeCMxf0p8pkWUsAx73pb5fdrUfHJnigZNGv3Blu4SDkF2IYLDEuAkoLMCe6Bhc&#10;B0nKna4xBiEfoav4q4DbESkuegupPokr+pF6rbFgi+oxTdef/mOBzhEu/VUmQUdX0ieSAr476tNJ&#10;CM7xH3IChuI/D4jO8sGHRB9AVxIsNtjVmf0IaG0/vQcf9D7TgjhWbCPiUMbc/LlxLqB03rB/Awio&#10;yB4LAk8kBghKMofs7e5VNA58yGg9AsT+bjtV3/oXgKWErBPGm3rye1MC6RsBRjln2yFVcG1sy2r5&#10;REpABufDc1JgqG/lzbhGaM9LIhvO09N8b+qKReYi8OIAvqaGCbFK/UEoUQdJ9eHcHJ1oU30MXVCv&#10;elHvzr8C9QK1bvr4BYQgt+gVP1ce+5pV/oLqyHsWHZiWRLsXwJ6bkN/NaxxzlnYcbaVM2xqDOq13&#10;GSC2yBW2XVFULueJajCmjQV8jmfDpcAzz6OMD3x0fd3IDBDvBHEBwOlJomksAzT7SWLSvXv3u+27&#10;pP9RdkgsN4DF2nn3hSms0Dtj6NwUTpSe3yfiRPwcGx7w3DQShWD088+fJeqLtvM+Uf34DWPSEkPS&#10;N0pJKsz9o5UaxyG4rDO2ILNoC8d3EZjKF/1euziPrOr73OuYX+HZpY309zv37mSu9ngdopOldVXU&#10;FmBt7KbdJVNoT59/klu0qeSNqNk/HMcf0MXrkWHwkPzTZJkH0x9sBUki5CFs7vkC/6uUQOV3zkfP&#10;nz3NsT4j0bCiMDDHanf83XQqpidLWhcakcgnAYLWKJGr35Rt2G7l4ESO1S3/RQbk0ZckCF5CMNL3&#10;LkiBc0U0iivGiePsArm8Rl9ZGqHXXscSSX1e+nweM69ZSkpY5plraVSFvb1nSV8TWUjloer0H+2S&#10;Y/94Ttu58Z29qa2IQRHXPiozl53dEKmFca48+mvZkDHJtqxu8R/96hqCnmNFIox1lt6ZQzg3h2ym&#10;krlhZ0JABImxEDXxCUmM1l2bvxP8bNoR/B4dzXiuzo4hQkDKu8TfL4ym4neLkDx4pm1vGe3nPnKR&#10;Fov5wN8j10T0OLucdk8PnjD2IJ3yrPj86ePIdvBiv3v5mLRpECuWx2vdzjZEUEpJbuvrdxLByXGt&#10;TYffW73SEPGVnXuB00/7WrYezrayaaBpoGmgaaBpoGmgaaBpoGmgaaBpoGmgaaBpoGmgaaARK97C&#10;B96ll0oCee/S5ku692XzxXzbmgb+2BoQGLhz506aFdwzYkVWHnLGtBtGrBDsrlDMBdysrKznhbw5&#10;so0OIaFCNEBQZHjRbcQKd7dbIAigbvkuqQooDV8+ZmXwEuBs0loIJAIqZD5z3AowizTz4pzl4ykv&#10;CQ+fla4yLmhvgTwZaQ9QZAKBYv5kygv6S1boruQlvXLfJWLF8niVPrCq8lNWngKSXQKkWM/BfqUS&#10;sf9TUyEA6JgeYIV5zLlD0Oe8B3oKDAXEEIDh3JT7BX1O2U0LsngNuMgYPmW1uSvR51ilLjBkPUbi&#10;WN4kqgClW83ZBaYU0aHABKNLCMSMADgE+MxTHuAS0GIEiHYJyePkeNJN+CygciHISpvgK1lpvc7q&#10;ZcNj372zQ9qO+wFj1JMghWp0G+ZENI0euJESA5GGRQAIfbMDO3Ub21vdESurvc2IFd53Bggl4B/A&#10;VqAwt97C4Fb/O28lj/0vsFRQ+IZIJOm3oDcgS0B8dJKIFYBCriZfJ7LG+eQsgLCAYIBekau+n7fl&#10;7yzRF2/QVoLfjIaQFAKQ8kl/eL2NXnVR4es1CBIF/EO0E0Dk4+lhdDk7mwXQ1A5nVzNrzzhxlboE&#10;BkkKayOAu2UIABAbVreXu21IDepHMoPEBUGxArALENVHNknZIwCqnJPDY0AyVh0DJp4DjmWVPNFG&#10;9p7uBpSXBHW8f4jbGmWll5rSelcZmwLmyr6S6BMCrhXtwcgFpvYYESljTPoBwbPRMivdAd8d6/Pe&#10;h70kJN1AMLo4lgRQJAMjtDi/CCxLMMpYoE31EBnQE9bED3VFfE2/8ANbDz9yVL4i2Bnwc7HATuVL&#10;ChJK75WkMk90j1Xk3MKfHz68HyB5fX2TeUJixVxs65h2i6+l4QJjJelEJr7jKJty3oLFgI/qdvic&#10;uYh+CRzX/HCWOWRvby9RKJxfTAkk4cV7JFYk1UeAZAhTjuVhoKZBWuvB+Op9acJLjHyT+RYZHI9X&#10;p6bIQDP06YZ5Obqj3iuATuvUpo5dCSN0NLZ03tXGa5DLltGR9y72ALzHCwD9llE/oOyghOhW3Qs2&#10;Q04QoFUvVwK3V2UrbaFvRo4BLFZOxo2pPZRfP5ihj+iPa/wuOrQ2ZLdOe2x0jPxzkNGehZ8Hgg+H&#10;yLLEvZS0b7vDFlJcP1adI3wO5FnAWBm29BUftoMSDYz2YAobyUeOHyOG6KtGUMh4MuIRBCFJK5LP&#10;XpDmw9I0H/svd1NKrHjy6WPm6yJiCcYruG05rzvPJ+oHY7siGmgLxhTjXnLDmEg0PjMcf5kPQp4q&#10;OoP9Va8C6cMqf/UdkoXjFbLFztZO7OJv8u3tSvORuvoxre62NreRhRQ36pK6Il+UQgO3m1boTa+C&#10;3f3sJcNlPI89rcUE831uShz0TgF/fVjbzng26rOngPR7RItSp+5HR4f5XqKARMYqIWBAtjK6STZ1&#10;5wF/jK6Sw3KEyK2EiYiCICVhL7OfaN8xom9JRrrCNqY9Mu3KxYkkR9pE3nOi+XiXJK25FcYLOp2T&#10;xMY4UL+SUlZJ41SRkyAnoFfTQyWyytwZJKHepyyUjU3ftk7bds4LUWoQMFfk61uZVaTXul2jxznk&#10;0m5j/NaoF0lBpe2RZ4hWMVVO72E8Vqt9nc6/tO911qscimU/agxwH3VzY/7Ls4TP18ybyiDhLqQ7&#10;CWLIoQ15snA9euIWrx/z28roYP4+vLwyPds5898JxExSiF0yn3HdLvOfN8wOJ930EJvy+8hoFfMw&#10;u4xWMRoZ+aIiVnDhq3mg14Pn3rTVPIRf9Lp+0zXtXNNA00DTQNNA00DTQNNA00DTQNNA00DTQNNA&#10;00DTwNdRA6/efH4de/+WffZl17uyvWvEindFL28jR1IIvM2F7ZqmgT+QBgTIjGCxCdC2tXUMILMT&#10;wsEiwOU8L9svL135CwC0WMQDxRCIWmaVs6HWBUHMkx1A1Zf6v+7FeHADVkHzgl8QyBf0uScAnC/1&#10;WeHrKkv/cS7ghPfwRDBEv6spr8590S84xxe8vLctd+fDiqQBqMwqV+V1lbpz0zqgc0BdQGz7JFHh&#10;HNDgBKBnCjAmGB1wVaCCl/Wm+UhYd8CJa9sCJMpKV0FrVqQLCnmvq3BdYS4g5MrixYApyqRgyK1s&#10;AjuAE9brqlfl8njRVdOUAbMJGy54ItnF1AXqVsDLaxaRyVXfwn/z1Kusl+j8HJlSF+fPTomoMCKK&#10;BSC64JVtU3WIKxTZ1KebOpU0UnrzOvUHZALwLUBoKdArGCQAK6xVq0ipVpsEqErX0sVU+iX+lI+U&#10;7TTkHOCnugjIA/inT47RwypEkzUAflfaSjrRT2f4jkSYXNsDg1H3l5Dj9Vvsq/9EhfSnANiEQD89&#10;HwVA9VpXpQc0RD9DKPmhVI+3mx/UIbuREYweoo2XXSFOKYdgTJQSaomtJFEsEKlCIFZyg6uUBVxd&#10;nY6J0D3AE+PMJvSfhKOP3gBH0dsNkQs8b6QKyUMCvJL2LiHF6D/aPSAq8mRcsCreiBSp0ErZBdtW&#10;PI8MgvGSn7xHv1S+pKABIL5BIMeDZUegAiOG2PY8bcyTRqjIE6aNkVQBmMn52Bu9eovAcHUEkA67&#10;u6n3rJj3mDbm0JGlunVluOXQ76ygD8BPm7aL3JK91IP3zBPmZZ5w9ALquv0Zq7+5uxszdvRllR//&#10;t2E2iQ/DeAjhoZcX79SE/qW/jBvmBce6Op7OiMBB5d7nOUvJI6bysHScWjrPqHvnSH1qiFSRepw7&#10;qEuwN0Ao7URgZBrqVr70kf4qi0vaC2DGT+nrAnOpW/QnaQB9mE5gLjkM5FI4rzCfqBv0vkgKJsvM&#10;V4mIwGd1iL2Hucm6hk29V8Mlh36LtP5hsq7+a2NT2LjpzwvRsSQQ+1YEFG2Yz70O1Kn/bMp2a0Nu&#10;fM9aBltXyTODucD5wTFkChcJAsrpM8FqzheZtw7O47uC6N7nZjn4cBHYKpqGDWsXoxhc3gAKM1YO&#10;iToRe3I+tqbvPh8OXuzFl68kVkA2Swkp6ZRjSUsCxnkOcJ++r2yJVKRe6U/6gK3GElbQvf011ZVp&#10;rxxzRqIJmYnvfEYkQgHHPvMSWYLjQQ+W6sDUSJn/0IlzYqJP8KzzuZq5k/nDezN2bcMxbbupS32r&#10;n1d2VlexR8r6pN3Lvy1Lz+LrqDtXJTKOPky/1d+Q4sb79PXBx2c8V0zrYuQKCYlGdLnQZ3rf0Mfq&#10;GaNf6V1Ytrff0JqNZkykbf7of70kt+lxHCB0ycLvQtJBDj8ncgrtOB+rB+e46NK5bGzf9BPGCoQT&#10;/Uzdr/LM8Tojh0jSspSY4DXa64Z5JvNOT9a55nOartb7v8MZZXpti+r14MEGyOBhLh/OqY4aQ57X&#10;V2q2LLu8Vht94ft+f/387UnnRfqnb9o/x6n2gT0EERZCKN9faB9sJTlMUqW/c3plvlalsumPwz7I&#10;quDKVZfaL/WpjvVBnznO/RIEvVe/qmv7G15roR02DTQNNA00DTQNNA00DTQNNA00DTQNNA00DTQN&#10;NA00DXw5DTRixVvozReX78rmi+B3aXv1UvZdkurNsrSIFW/WSzv7h9dAAF6aMcrBX/7lv8+K66dP&#10;n3aPHn3cWQqI/M3f/FP3+PGnvBAfsfL746yU5f1+98EH3yrwkFWKe3sv+P5xwKdzgBNXLvriPGCA&#10;eAFTlSuKF6/mO9Ypdh9/8Kj7+JNvJgKBr+UFBARnfJH/7NnzihYBKDdh1a9A5NzmXHfnQb2Yn7Hy&#10;ce8Xz1kFyWp/ATzBOzC92eym+6//5T8DgKwFSHz06BPCoj9AxitAkpVElJiRhuHJ88+6Xz7+aXe8&#10;SBj3g2n38smzANhbO1vdJrtzx4yoEwIMl7QtoHpFXwLCQbJwRWZAZc6ZWz0AAYDN1n2if3DOlbCT&#10;PcgdlE7R55IhWFUuoP6dP/1Wt2VKBYCNLVa9LgHaaIOsOKYUdNjYIBUIQI0gSAAgSsHWgLL0RTDq&#10;2eOn3bPPn6InVlNPjrqf/fhfRD27IyJxHOy9vI168fDhh4kAoeymIhD0c1X97v5eAE9BX1dcD+Cv&#10;pJaAZFwDDNqNN1cD5h883csKVgGsxXns4D/aAxrRxBjQP7/7ZlsDYC44eHW11K3T/+3te9HLg288&#10;6P7tv//zztJIFR9861HKX+x81h1+Rh+mEGJY/bqoQ1KXu9EIhv1tJUItmI5OCFxJgCDdzBQCzbMX&#10;zwlvPsN/lrrD0wJdj/ePiD4x6c7Q/QK+MT83DVDkM7BA+7gBfZEwIXjVEXVirbscEX6fej7+774N&#10;eYGILYBz2/ib4KoKFJgWfI9GuScqpYz/Cf5i96PdQ8gvkCUAKWek8jjFTy+JxGK/r0/0RYA97jEN&#10;gvdLVDD9gX4kKLe+sZ7BJmFjvFrEjbSHkCkdiIC8+lIBYgX8ejrfU6eA3On1WTchSoy2yz8bZSt7&#10;9jIwNpQ58wAV6C/WGd9f24p9BXsrNYfy8V0PdgrECRBbOt6ePHmS0vvnmYck4dgfQU7HyQiy1BZk&#10;sNHItAfRHP0XQIUkNbvsfvHZLxlbi8xZhKjHVTxOOgjuVT4jdzgulNfnscfaUtzRMe7Yc27aJSqB&#10;10gYyTyA3u2/49zS74xmM/TbNBXqRED4FPBd8oT+IFnLsSjwm7QhrKAPcQvg/pxdIwqU+6/sAJAb&#10;kpuf6a+5PNSl4DupI9SFBh/mc/sd4gHnFiFVrBDRxjKECvpsKbgZcJ65yHv9HKeh7aubkkHZQ85B&#10;XjfnJXf9zD5KqFB/EtkuWbnucUByrrXP6jD9j1+iH/RWmrI2j6rOVVNf0L4RAUzHZBkyCbJaSi66&#10;c3enIvlgOyMNSRrQZ+KDVOS4/NHf/nN3vgcwPF9RJabYz/vXSafzAc8cV9hnfmXMmYLnhEgK+7u7&#10;RFQ4JnoCUSn+l/+dNkjxwDwroSL9h6i2+8I0T/hy7FVlok4IEkNIKVuWTe3X1gd3ui11il1GjLOB&#10;0GDdA4FF4kXSsNCHmuexNtcL5q+x+yyQ6JjUDYwDI/lo3xAA0YdziLbI80NiBfc6rk0N5XHGWkBs&#10;6ke3GTu9jeMnyqew6Ce7Hoy99T3+u7Wd85jz0vCM8Dmi3hwTk8mE+cjoEqQWglBkZIqkstE/ILfo&#10;J9rHqAbOY44lUxCpV40/zJcKoi+kzAF2o68Kcikpiuv1LduMf+FXZ0Tgsc7Mj6b1YHxZibJbpm/+&#10;rYPoZiCXLBMtYXEVQhJ6onK4IkSI4DbTT61v8Hym7U2ienzyp9+v3zt8HqHLyGT13OZ2Tr/Obk67&#10;0Yy5H9mmJxWVJiQUuphOKcsglPJ5I59Ve0gZjGuPQ87iWy+9loTE7vN2doL+IGiFVMRYNTKPtpQo&#10;Cn+KjfGBXY0CIbk1EZy0t/8one8W8FHlN53Wzt070acEl5BHqWdyoNz1THn88192v/jxp5w77h5/&#10;RpqTM35f8dtNstr1PDbld8EIkt0qv2d8tuAJ3NvrHnmvsJe68Pl29869zLUnqyfdwgXEDcb/PGTC&#10;EXKWLV/ND/bk9W1wy+gG++sz8ZvXL2rHTQNNA00DTQNNA00DTQNNA00DTQNNA00DTQNNA00DTQNf&#10;0EAjVnxBHW/+4Iupd2VrxIovb4kWseLL667d+dVowPH74MGDVCZgdXCwnxWah4Tz/9u//QeAlOOA&#10;lll1fMXKcICG1dUNrheUHLMDPgNyul3xgv4Lmy//s/Oin9XW86AS6yur3d2dOwHJBQHFewRIHAtZ&#10;8e2qVoCZM3LZzzPPCYIuU3/AP5CHQ1f6irv4j8+CeII7BwcvAHgOQ6741re/S7keEOLi/BHA0Bkh&#10;3fe7g8OXCQV+DXjoytgLADYBqRPIICe0K1DhanSjNyQyRl7oAxICwDjnBnCjTcGrMeBBACyPWd0v&#10;iGdfBbKyupYV3a7YjoxLN0lDICgowHPv7r2Ag4Jjq0SsEHAWDF0j3UpWlVKXq/azuj9SlR4lirjy&#10;8xoAQ9DzGHDrWFAQ8MuV3BI4zrGBwPSdnbvmConcp/RfYEIda9daQXxK2o+j1EPtFYGA0kgcwBik&#10;bamIIoliQX50VACwA1iDXPapDOudX2Yr21UdBZ5qX1eVG2b9/MJ88BvdfdI4fPToo26VqBUP7z9I&#10;Odk9QmekeVH/hDPRBkrjNpT16Xf7K7hmXZaCQKeQB2bnkihIx/JC9PyGVACSGSoKgcQJfcKoH194&#10;HuuTCKIP8CUAKkSGmzE+stztPNzu1rbWcvzw4QcJ9W6DgvnaMwCkK7oFFBkT5rk/vUD3YNvngIlT&#10;0ny4Sv5o7yjHSVmAT5weQmbCvm4Cf/qTq64fPnxYoCIyLAhgg7Qt428SfCxVGL1IKbfkinF1rYNx&#10;LJgb3dIZZbiiPzf0V6LQqWAp7Qm8Ok4CfDJmA0BTafmHmhTcB/DDtwdAdwkbOwYCpGNXx0ABw5Im&#10;iJTBHCSgbOk9+6bUAMDVMobrD+mA/nnPEMVgabycOcjPcQJtQM8MU3/OCuxFooacnmxmXnHcw8bJ&#10;/RpKmV1NL8lhxtjXDolwk3nFaAzMRcwNzyF9udLe646OD2MrW0EF9jg+4Dw0+EKRPPBN2og99Qel&#10;Qm+eG0DhIarI2QkpiCBZ8FXAUgFTx8TcErL2c96ccrszAWrjscQZdGSXqj1BaaMdoEvm1hFz+yqE&#10;GsvoS4BYQJnrqUH3vLW9torPQtbJanY+2xfnMC8SIM7l0Qt6RSdeF2IFxJMQLvQPSSn2j366c2u/&#10;l38q1zwRRlIZFeof9mUZGdecwyjttzarOWHU3WW+HKIx+Kxy7NuPpOuh/gNSEzzfesr5cXeGDhOd&#10;xYZTf6VykFhR5Bvuw+VDhDHaD6vzHe+f/vhn0V2IFZNjrjESwxlpPkgdpQ7ok99ZSoxY3cR3KUMK&#10;kqySfvEsYFzZJz8vQ2qJvfjea2MD7cO8nOgIsbHANTv9Wd/YyLzn+NiBfLcJGL4ksQJC0UAM8Pmw&#10;zrNNIlKexZAs9HuPnTvrOYSsTtjIOtjaUlOENORBNi1a53Mt15ftGBf0P4QfdOMzQH04PiboRt0d&#10;kDJqcsR8hO0lovncrAgl+LvPEOcLn5vcP5AshmhJjnNJIpY6obqyzO8BfNtSOZRsuLfqpj6IZs6L&#10;RibJGILEKJGRC8ul+r6lzqEN9TKmPXxKoo7zhXYx6s4iYL9tS+Rybvb7jZ3t7t4HpBPjt0pk7edC&#10;defz1XL+HH0zp18wx+Q5wO8gKA9KzFjp5UcWP9+qO0d+Knvrp6rA30Uh6NAHU7HZd/foDr3bF+Uy&#10;UtPg987X3myR0oqGz55zG85xf1KZMG60o/OpEZB8fhyZvgP7Tklzs/dit3vxGOIqc6afMx/Yh+zK&#10;ZJ36WvmerUtKzPd8FRIMbkfvkpJM3yUrU6JOJX0SJI2bC/qKDEMfFfNNWy96uvDF7xVi2L/4TfvU&#10;NNA00DTQNNA00DTQNNA00DTQNNA00DTQNNA00DTwddZAI1a8hfWHl/dvcekf/JJGrPjyKm7Eii+v&#10;u3bnV68BwRnTZ5h2QbB+BeDA8S2wI6g/P1+gcgDMgANGWjB8OSAtm6Cz3wmGBE7w/TebobgvWFkq&#10;OOSq7IRPB6A09LmpQW4I3S8Il7DmyLDAdyMAsrlLQURexgc9oEaxA3HERV/mcw9ARsA7ABJBIFdV&#10;ulrWVegDiOZr/gIlALNY1T5mxeolKQuANAIuKJ9gqaHMfZkvaCQoJdDhlhf8rh9niajgiyiCelph&#10;dbUAUHTminBAnEVWjl7PWLGJTrz7ClTBMmAI9Q7htQewxpXJ6kSQSYDUvg7/bHvYCoSw6QKPBE/d&#10;lQ1BA2i4qtgUJbblOcGuEWksBIanrCZWT35vNA6BL8Pdu5Le+5RRooBl+s89tVLYqAzVVgE5g0Rf&#10;bak+ardPHlOiW33JfqpjTua89vSa2gCfALlkHgQwpI+/DbD5tZIPVVqi5/gw9Q0gs7r5ws41Arvz&#10;+F6u5fObtvTBfrAPFZgiRgD4+qJqFMwfVoKbasCxIvhkahevE9D1OOfxbywc8Nb2FhdErpTBuvBH&#10;wXN0FvB2pUgMpn6QKKOPCi5yGaLUP/s36EwIXS9Qv9ofM+hK8QlXULvS398e+lLIQ3ZIu3BfEYKU&#10;jM0T7NYTUFiAjf6PkMO5xdJIE0Yo0Lba2uu8XuKF0RQsnYtcpX22UhERUAnyMNYdn7adcQq4z6pp&#10;+7bAeNN3FqiHTqUPArFeeoavnwD+Ot4uAlQz73CNZCn3rNp2fGAL5zrrlkhhfyW+CAo7Ni4kkqCL&#10;6IB6S39cjnCll0gWMgxfR45aeV82QrOe5UY7g+5u6D//Fhf5fqlkNUVKomqglwLWBVQ5R0SVRFVx&#10;TNCPIYWENgDrZHM+KoJSdMpJ55WMF21C0/ETy4DAnmSeoq/RF/pQD/bDfhfBpIgSTr65zDt5Ntz6&#10;wWsgqT2LN2h35HBeL+9gDrSh+ISkiQKz9dE1UjUp8xjynL5h6RzmOUvtpR/4HNJXat4rP0uamxvm&#10;fO2EbxaYr577xmyQ3c/uzhE+oy4lwKQP9oM0Ophb8osRJXyO1FhCdv0SnVtawTzHlpIkhl3dLvA8&#10;sswz4DUbmT7CceFuxJrqF4A8fZGMl3u4L1El6OsqQP5an85DIonXOU6G58Rwf54Z6EJCSuZn22Z3&#10;S9dz1P+x3/yL7fmT9FSWvT5yD4NcEH8gQwiCl++bOopUKYwddWdkimlPOnScDOlu4jOZF5wbVBH1&#10;22D2Xg7EU36/i0+UuLnGe2QMWs7pZJ7lukuIL86DVlPPY+8krQo6MfWGtnJ4z+cZyEV2yma5RuLE&#10;HHrXJhJuJGqpR49HzC9FSEJK509lcwBRKrfkBtObpCb0qv3Ur+PinNRoKSGXhVSU6BL6DOPefiuL&#10;+s4+iBShODeUHiqrn6ONW91o0xt83vokKEjSGHbTj1QNfoewyORnbeN4dO5TpuiOUjvq584/0+NJ&#10;iJTOYUf7hyET+Xvk4OVefpfMjqeQNI1CYoob9e7vPdr3HyV/oh/t9MWt7OnYNJLKNVHJ9N2tbaI0&#10;QeRwnhrt7SMn1yHyJRGhfvvG1epy0A83Dv792+9tVzQNNA00DTQNNA00DTQNNA00DTQNNA00DTQN&#10;NA00DXw9NdCIFW9hd1+OvStbwMZ3RZj3TA7TDrStaeBd0YDhx7///T/Li/Y9Vor/8Ic/AswyjPNV&#10;9/z5LudJvwAA8ejRtxIKWrDCd+6+SJfMYFoQ354LVrnK25WQNxwf7dUKb8GkLVbhrgAybRHe/Tt/&#10;8p2sql8G6BCwvP/gflbAmurgxz/5SQAdgf8jwlUH6LuBELEOcEikgvPpWXcCGOBKfsNg+w5+tEgE&#10;Ddr98Y/+ISvYV1bWuk8++V6iV2xublEfwBArbmez/4+9N4uxJLvKtiOnk/NcVT24q7vdbZD9/W6+&#10;T2DZgMwMF5YskIBbwAjEBRY33CAQWJaQ4AIJ2Qi44AIBN1hikBCDkAEJEPoNCCMb08buwe6xxpzz&#10;ZJ7Mk0N9z/PuiKzqtt1lN+3fWT87quLsiDgRO9Zea+0dJ+N991qADHubzfq1NeQl5LagwnY/oJ0E&#10;ghLu21msgJcANBM0cmxskvDWKzkm+PfAAw+yjSScYw52QQhnnx/0AWYpt7d3mpeffzGl4Nwm4MI+&#10;s1oFDx9++JGEehc4MxWIYEpANgG8O3AHgQUBJWfrBgwUZCIU9/QS0TgGRu4YA2wnrD3jyEvcy1n1&#10;ymzkihevXAkoqd4EwQSDnJm9S8QKCQE+QySTdM+SgKs4osBQAcoKcNXDZoIjmb1KOpeC7FDeKehX&#10;6MDaqgBRpu8gsEZvOiDKJDPPJ9GH4NXU7AxpDOaYGT5PdAWOE1Z/QkCT2fvaTPBKIPCAKCWnhBq3&#10;PuUW0NJHBXEEmgIOuXOXRbwoZ6FiiSfq7GA4gCxDOgXJGy4B/QSSsAn+enDUj98ZFt39ohxkQ7+C&#10;YNY3M4dvTBNC3QgMOtYQUsXwoHnmpaeQF2AQcEt/NxqFQJhEikEihGAHQTGf9ciWNAD4hyCXBKSL&#10;qxcDFJraYXyqAOgCgPPoy2NqaIhMlvGtiUBk8fHTHkQDSFL6huCapb52CEEhRBXkFljj0hwfIoP6&#10;DbgpcKiu0KlApcQodSwoPI1cyimgJiFAsK2A4mUWv/1lcYW0HRIbsNGcM/o537oCLlN6jeCn5S6z&#10;qRfwAUvt8cwzzybiSrlGws9Y+sbm2o30IUleM/SvubmF+PuAmex7e7u2BuLKHmlFXuZ+yu2M60Ks&#10;sG5T4tg3CoGipPCw7fYJ9aJOkk5Hu9J+iS7pm+yfYiP7VtlXN3gm/XSwCVnDyCNezzmchBxG5BBQ&#10;FxR3TJlopibQgVEpZgppQl04u3wcf2GzLG6wOo6EWOG1tEFyl6V+bgSE6FF/QM9ue+/8o2Sn2JRI&#10;Oi5DAOEiM+MDYKrgrGtSN2hr+xaRfDK7HP2pDz+sqiO3pE7O68hHkiFC4kE+0zJJzOtIADNEjAh5&#10;DP077klWkDRz4dKF+INtnieVhaX2LcSS0n+nGV+tRxmOE23IKCBHzcb6BoQjI7hsNbukLwg5IEC8&#10;6VT0KX0+quPzNL6wc7JdnlWba6QA2SICwzb9ZYSIRaT1oZTAMs7zSf2NQEZafJDIP1QiocPoM5YS&#10;LByLLK3/1tl9iFJBxArbqbxLy/g67YnfL85nbDYqjxFZ5nnWnvl+iHteO43O6EPcw35jP1Ae+0bI&#10;Qt5HV+D7lFw3zvfuKId+aBl5HWvYSR9nPLV0yRBG6f72Tole5Hi3vb2VcU/iieC6fcLoBkYgSf+n&#10;bp/x3bMkfYXnh+fc4pwQCnQO7+FHBLFgA/nj19P+eYdfUpeRb7q+4hinnx1jU5/rln6XczjX8dzf&#10;DaW/jDcXL+AzPOf0Q39nGHHKtiur7fJeRpso5McyHvncGMUmPkscrx1fChGmjANHjMlrm9fp20PS&#10;PW01zz77qeg+foA/WobQZX9Hid5H3zHqg2Oj/tg90yT52O+6pail2EifVEPKbroxx6PeBEnSIH2q&#10;m1NIn6eQhbyHY1KJ+MH5PE8OIXPkcs/U7Nifntr097ebcZ5V3qH7Z8QlU4NZ7kKk+H//9p/yW0PC&#10;7PWrpBIjGovP/41rN1NKdh30SaWzTT+g3sneDKllFkq7kVP9OmZLsDKaSSKa0AbtZJ+YI9rW2x97&#10;opmYniDSynzzxDf+H/Q/TUqRK83f/8Xf8ruD6Cb7/Ja7SdSnljjY6efO0vp8loYshY5DhsF2PVZt&#10;YKvrUjVQNVA1UDVQNVA1UDVQNVA1UDVQNVA1UDVQNVA1UDXwhRrwzVtd7qKBDgy7y2lf9a/zApwX&#10;lOdpKS/fzpNEX1oWX1b6glqgoS5VA19rDUiUWAYMcgkwxKzDBYDahMo/up4Zqx0gGWACwGRqapaz&#10;nVk8kVDhgpt55Q9w63tw3pNnpr0kCAHGfUJM91mTPoTvJGXMkhJAYMVIDwK9O5O7zew1IkIIflAJ&#10;sELAhoDVTHYeneTYIS/gIVoIwo8x5diZtc4AD2C0tR5wcQhYIjAlYG85O0PeesACMY8+gPwhALYg&#10;hvcxPUBAasAyUxcIFtxyNrmgFtfa7hnAfmfSS6S4aDoPwEzbrfyOhc6gHu4DzFJO31hrtgH8BP4E&#10;7Awrb+qRzDCmPsE2+72r9aszZemAUPVWFlrPOGHkCUtxBYHTce5hXQGpSJtyfMrMe2bkj9EOAbmR&#10;kELGcs0BKUAEcgRVDOeurlOnIJF1CmaolPamaCL3ESwbhcgRIgO4nKd62huxeKvcDqAms3TZCfAK&#10;eOPsYfU9BpiSWd+Ugmv5Hj3HsRSFawI+4QsKFmALX4nPpPKvQNIOtNFnaajkE6MdjKIr7+M9bb5L&#10;7hbgS/KBRJRCPCjf3vlZQPyJUcFVgCFZO+qROk3noU+YUmEPUo/gl0C8Ye5NT6BdPM8Z5rZH8pGR&#10;HPQbyTnTbjsjGH+VaCOgLYi7uLIY3z0GnNqGVGA9HchniQQhDlE7/QcgHSDPcwXSJXwImHneKT6V&#10;dtO+gPB876IsruXZj6dgD+2iH88hl+OCgNo0UWwE/e0rhsyXTKHsyyurKT1vhuPWo1D6sov7icRA&#10;KfngEN+dZFyShCjgLPivfGP0JS2hzQ8Pihy98UJgUW5Xx4JEZLGdgJL9/k5kd2wLMEubJFbsEfre&#10;Gfqe64xv+0rqVjC21chxiAgR1UPRo/a5E8yPdr0vfjPEjsMWPHbc044B+klJMMos+Vv6OCk7BHzV&#10;xTj6y0x6gVaAfVeEzZhQiAu0GRtLnlHflpNJ78I+48fk5HTICqYJsc6ArtjV8fRU+9IGnJr62ELG&#10;+CztV5+HANO2T18ZmuZFH+A8QXZbr28UMLkbAPSiskRTUYj9mLbxz/6sPyRlD+Ol+l6YFxhXVkBb&#10;fNdSIs79l+6PvSXiTGd8bdOY0P8lX+hrHdlC+ZJyArsej0Big2yTFFL4iCS++DoCKZOLUgo0m67A&#10;NtgeU1ccQnATkBcUVz/eB0i+jP/odRpCRSJmYKPerCQQ2kQ/0yZnEUMmC8lCX0zqB0vqMe1K7Emb&#10;fS74TPWZsUhqD9shKU9dLC0t5x5df7JMhBaeh+rGvmL/cbs7J42yfdgmCw20fS6agIErbfeIQw1V&#10;ZrEfJI2Je9FPsb99yva7bm5uhhzgthFcdknzIaEo5Ar9hxuETCFZEjsc8fyR8Kcvpedys8jifdGD&#10;N/efuogcHkK3HjslJQR0zchqW3xeWtcRkRJClmxTexxDGvQZ5HgwPwUxpcd4Sn2mE9O/TOUxwNdN&#10;89GRQCSJeMNZyFVzREOxr4xjK58l2lSy5ZRkRmyrXSchNdg2iVfrW9fj544V29sbkTW6b21gHyhR&#10;Uko/GuJ/IdSh0zMyBXX5HO/0jDBs2l4WPjSTG1rK9Dr6pvqyj3ivU37DZIzTlkbGIQqX+rZNIbBQ&#10;Wlf8IlvaQjJGDMs1nMvmIVGqHDuHROE5PhxtbgyvhRghAeTKSy/zHRFHTHVzFcKsBBn0FiIfz6Ae&#10;JI/RxR7pxSTOQl4j3Ynjg3Jye6pXbseItjX6PfpduQhpds5UU4vN5ccvh+TmeTOk+NGvtPvo6CAa&#10;eK2PjDe02Wu9n7/Byur9bX23vlYt9buqgaqBqoGqgaqBqoGqgaqBqoGqgaqBqoGqgaqBqoH/WRqo&#10;xIovw97nhVjhS+PztpQXb+dNqi8tjy+xfUlcl6qB86QB+5EzaxcXCencO2AFBBTUA2Q44SW7QFbZ&#10;doZoefntvi/iRwnJX7bLzHlfgwuQCNgJhu0BZvoifpeoDs5kFDgQGPClv0C5USicuT9kDQAA0Ozx&#10;pEMAsDSn+gmgpTP+rRP0O6DaCaWIUggK5i0HGBIwEaRXZoE3SRbWZUoQAS/BI6EKAZNRgQKICcqe&#10;mfcAmVOMcWMAO+Y3Fzj2moRpF/xsQcOz3OcoggAHzcnYSaJGzAIUHs7PBeQ6BX3qdODs9z1ALeUx&#10;7L+giov52gMOuiNOgs4E+A25LhBoFIE9oxswZgSUZ3atAA2CB+QQz3Hx/iUkOLN6uT6zigVCaKtg&#10;iP9cxLKBLDQeVVj6v8yM70gbh0SpKMBXCQvfgbyp4Kv44X0EegRk9EUBcLf7hDQ3jUmAYdtLU7ox&#10;Xx9K+7TjV7h4iVcJdAWMA3gT0HOGuUCcPn7rsMyGZjPnduUX3MqTc4EpBgr5R3BTUpGzdY2EICjn&#10;LOEToxpgI/vNGOkgJEtMKwu2d9FW2sRnRPogPtkDkHe2fAl3jxGN4GFofBxAkoS2lIgjWKb/dPY+&#10;kzNIKH6Cz+e8AOnqrpzh/QRESyvxEe7VLeo65CBASmUyDZDnCiLPEIFC4HOKY/Yvxwu/n5QAQh8U&#10;LNbXPd/+ZV2xXdSlNm/bsmxLsoCE5Kz/Y1ZL1m7RR2g2Pm7fpRw19L2RJw5oSyEJdP1+TDIDDYxZ&#10;+E7wzn39SNuk36krj1O6OEtcpcSviPTgP7fPonkAfHakCStOCyyRZTREklxOkBn7t3aE9CSpwIgV&#10;6MYapMciAABAAElEQVQoJqaUCFGitWfGTcdZViuMLbQL2yFVtOOT5yFKkZcbKn8Afm8+RG7ksF3H&#10;gMSW6qNE2iht0u4Zd7nuGJKK46B1qMvSj4oO1EOxE2OiynO/CBaZ9IUO9JTQFR+l7zhWzrURKJzp&#10;bkQT7a7cE/ov18UvWn9QXvVqzBnrH47Q770PS4hnbCqj/d9x3/6zub6ZaBtGG9pntr3jRQgE6oLz&#10;I26pIvXEgtqe1aqN+DNKf5JE1yOaQkdYiXzIaf+SzCKgLMkhJBjl1Xa0wdKlk9O2JdoKx/VzCVD+&#10;RtbvfWZIwlM/5Vi5r9d2/aDTj4B/aYCGV+riPV1TyhjuQcF5gXsdAf3cAejfgjDlcXUygEhimfM0&#10;P//UkySVQi6hz0j8o+/k+etzmO/jC/EJdcZVOpxuQaEs6bvZYseDbaF6y108vz2uMXxW+w1l+g31&#10;afNTiEiFeFTGlHH7i5fNeHIhEi4tL4aUIplxnugVlhIrxof0IVJe+Ywz6pXRNZStx/hjH1KXIQQU&#10;iTMeSrCx/8d36ZM+F48haNof7CdKadtjGz7Vl9v5rj0nuuA8fd/vtX3ajLw+07MoCL9DvNqF1vKB&#10;b7JtN40d1SuyeD9tnrFHPbP6fI6PcryrweM+qlOV/Z52m0bKCC/qVT1aStg74LeCZcZr+CbqNdGo&#10;1DeieHyaCCuSzPSHIc+m4diQMfy2byu1i/K6lu12o+yefXZ+XPyiHPbMMq4oG6uHu8u7Mqe2LeTY&#10;Mb9rJMVa2o/Kc6YQlrp75JL6UTVQNVA1UDVQNVA1UDVQNVA1UDVQNVA1UDVQNVA1UDVwpoFKrDhT&#10;xZfeEGA6D0sHCJ4HWToZ7nyp1x07z6Ug6QopBupSNXAeNFAAgqaZn59v3v3udzdPPPFEZrMateLa&#10;tWvMHCdk9to1Xpbzoh6gaGZmDgLGPEDGZGaDLiwsBZxxbHD1pbozKvcAvka59tn/eLq5+tyVzE6+&#10;+fLN5uXnXm7ml+YDXC1QjyBDn9myzz35LEQKCAjMJn/5+Zd40V5An8OWZCEg7baloMIYIIEzLZ2J&#10;OoUszho/JoXJJz/5sRxTvvn5xeYtX/e/IHcMMqMVqCAv8PeH/aZPuhEBmOWLy830/CRgOqk/Llxs&#10;lphhb0h7gbHLly/nJb8A2DyzMNVVQAv2z8adFixYve9is7q6QvSB/cyq/s9PP0mqlI1mj8gST/7H&#10;f6ZOQ78/+sijqVuwYWOLfOcAYAFZ0IOAjzNwd/ukLkEnglDOGnYVCNnZIhQ5ofEbQFlnph5BRBG1&#10;EAS0Hmfo2iYBQUEbwaQCshYgKOATbRAANzy6pTZbvbCa2dMSKnY2d9AjpBbILs/91+cTLlybdsDS&#10;G+KzojwBkwSHBQuJkqCfXblO9WUmrfcXHFwjdPlzTz/frN/YQPcAtj0ANwDdgDfMcO5AYav7ShZB&#10;M/UtYmV6lpXl1Wb+dKaZgTDw5rc+jqeMNBukw3n5U883xwOjJTDnWvCSG3nvblHfAlWCqSfMwL76&#10;/DXsekP1N5+f+FzsYF2xDQcNBS95w1QJ2q03DZEDvxDsNWf9FFEJ9C3bg0cE9DvB5oLM7lNVcwQh&#10;Y2QEUJFj+5uk42Hxe9PiRDZOk2BRFndYrSuyFyDd7wJCUqH3noFUpZ/bjgv4sSSAM3/Xp2ijwLGz&#10;7yVTTOI/+pD9YYIZ/35v29I3IY0IQKatAMsd0NkB5t47YKEy0NZAbMg2ybkXSHlysmiklX3Gn+sB&#10;VyVD3Fxbox+of5rTg0wigHoIAWd/txlduxrdnHJeiTRhWwWK1YG64h7qlL3MQA/JoJAsErGj9e9T&#10;/N76/ThqI3iYpmAAQUZAU6KE446lOjCljeUI49Hq0iVm6BcddBEabP84gHDSAXidbBCO2WB1LpDv&#10;OdYjIcU2jTHGBsBXf56K3MqjfQcHRtoASD6GRGEaHL4zOoXjQyFNMH4kkkOxsbPqtbnXC8CmtG0S&#10;uvR/DjlGZINmK4v301enQhS5nW5E2ymfqWfm9QHaanqLOcZFyQOzRAZwzCxRF0oKFOtTRtujlb1e&#10;P/EeAvtbRG2xVP7+DhFd2nFud30n0Qwch66T7sioE5KrTOUkOekY20i2O9xzVjzPG54JiXqD70qW&#10;iK1xsELOg5RGSqhRCHBTq9NNs3ArkShW779wNk6OMJ4iafqD9lTmpHyCKGdpZAkJh5YShCTHJFoH&#10;OjFKh89F231xdRVdSCqifxidBT2qtxAskE25vE/5KEC3OnFfn5LXk+9AtG8RlUn7YJw8I7WXY7lp&#10;O2I77CZZRqeWiLdDyidLyYhGo7B0rAqwjn97zR7X6kfqTF37fCmReiTkSHHJCONNU6+jj0eUA3e8&#10;TSDg69Kb+A6/MvJExmPqNYKTgLr7Hvf57hgheG/7syCLixGhLiTSQRkLVy+tMK4I/E+QJuxSSCuO&#10;rXP8NtHf1I1EsqNTIypIJqC9+I/jw/raRrMG8UYdab/2Tjy/dpod+oq68P76on3CawY8c9SHjT08&#10;PUipXFG7G9RS2lnqG8PPJ7jepTun/DZYav1a3ylXGdliQAqyPqnIohvafEq/OyGKg88eiZDKo/27&#10;VC9jRPCam8BHWfxNcCRhzDHM/7aLZZd0NleefjG/B/wtdNDntwGl7T62/1AqrQS1/FahD05BLtUP&#10;JTY9+r+fwDd5fqK/rc2tZgO9nWLDsVv0nbBBi+Ycn7sx2oFI02VN7cWvjTpj35doeotzCL6BbXgm&#10;QeDp8xvm6ACZkCd1KXypOhumXLP9kilM2WRaObveJVIFjY2t8ltqOdHT7HPaXj3XpWqgaqBqoGqg&#10;aqBqoGqgaqBqoGqgaqBqoGqgaqBqoGrgtgYqseK2Lr7kli+Iz8OSl5vnQZA7ZDh7WXvHsfO86QvH&#10;ulQNnDcN+OJawo/gmMDGLCDvJACSAIDkiiNIC2UWeskNLnDqNYJGAi8BlyA5jIAOdfmyTwBV+hAl&#10;JIYNIEWs31xrFteWyR0+TPSH8iLfc/abA3J9D5iVbGjw3a3dAqABfgjOCIIIiCZXNyUoQAAWQTTz&#10;3QuOjPgCHzm2tzcDAJi7XhLILOHBlU1QWIBB0OGA/OTOoBXwFbRI9ACAH0Edo04Ysl7AbHllmWuc&#10;cc7MWgAE2yw4AOSZMmMP9w9AohyrxwHJJYeMA5gIMAl6CK6YdmHK9AQQL4B4ML9pCYjGgG4ETTI7&#10;ltL0HTtEa9ja3gpIkggIngPAYh2ZXwtAKyB6fCQ5QMAGmQDStIdpSAQybFvIEAIzLLZbEKezWQ/b&#10;amdXSTW2N6HeAVkEk8cgMXhuK2rqeCM+BKS6VdCqW9WBs20HAOqCrTvr6EzwdW0Lsgo+BKA6RmSU&#10;hgAGHVCfevjQ7q9nUT+u6kV9jAF4Tc9AyMFXdKLD3UF0IDB+BjJ9wY2K/eMbfGfklX3sbyNjq7Z+&#10;yTrRPUChM4nHSReiX07PMNN/GVID4NHs/HQzs4CPYjtnZJ9gCwHRAakbDgBNCwioAB7PZ3zENhSA&#10;2RDxAubluk7RIe7kfNqLCvmMP4xPtL7LngCmoL7gm8SpKSK0ZEa/gDp+r5/MEY1lAYA5xIpEpiBt&#10;At8Jkp0RR9jv+onO00WqiNT2lUhvH4qKsl+czH6IHQCmb6EL/V1QzXXYgr5dPzk5AcijjV7nTH3b&#10;rBMEBkYx/jtNxBpn7XcLd44O3HejkI4ye95rqKNEemFbvdNvvcUJ5J3hXiE2RQ+MEwEsx/UJ78uY&#10;R5+bIMWAwGshqUAwIKVO+ht6dXyw3afOOI9E6B8bZzihzeMQUyYm6buC8ImKU0gtXqOs9vERgNqG&#10;qPoBWqmNO0dtjrVDiAMBb+1DpjahLISjUkY3jgM0SH0IvoZwYR3tUu4lwaD80/ba3DZkZV//dZxY&#10;XJhDzgnSWyyFXKHNfG7Ex2mDbdO3u37q9fYn21I6EmA8qT20q2O+hLodohlZSqYyXYHEqqQxuHKV&#10;cYAUB/T/rZslfQXCUw9ynTL+a3cHQKvPPUpLvFdsyneJ7IAIiYbCuJYoMQuQYrCX1/kMscw4jqxq&#10;IGMjfcEyzwUIJLYxhBqeCZY+N2YYK9SF/XeJ54VRjUo/V3fURN2C2q65R6fwL1lqIYW6rat4Df6p&#10;n58RJdBBQGvOO0SHfcBs9SchaQtihaW6SaobbO+1B0R9stRXrEdf8jbud9EvumdZxFOMVs54Bftl&#10;aY96LQd8FgnO25d8Xse/JD7Qb7yHbb/Vw+fj8BI0yvPTZ4zkikVSkGmLS/ddCgFToP7C/fdlLDKC&#10;yCw+l4gu6EWykPW7HkAkMBqUfuL2FuQcwywYhSjq40MiRqI/+RtBW2A3e4F9XVKSOsqzVx/yItvT&#10;trq0OZ/4Mv2U7xJdhFIvcXEs7zEWSpbTz72H7VS/+vKYqTAged2S6GWEERZTZEAFKvIg7xj39Rqv&#10;149cRjznoLRDuSSouJg+ag/Spc9oU6fsbxOdJClUHL+4D/pWYsehtBciyMQSsjEe0fpmDmJUUrHZ&#10;LzjX/nfi74gj7kUKkaICauB2ri5dWfZuf5YxjHPx825Rn5Je9M3IY4Wl0tslJ9te5WMr9pGMMYGM&#10;Kyvz9DNJfBKW2rEz53V3qGXVQNVA1UDVQNVA1UDVQNVA1UDVQNVA1UDVQNVA1UDVgBqoxIovww8q&#10;seJLKykv7b/01+fum0qsOHcmqQKhAV9yCxzZnwT7V5l9azk5uQNIcz0vyQM5OHseQEIwS2DJ6AFG&#10;PjgF8AgBguOCCrymDxhgqP6jAGEQKCBMbDFDUlDA2Y4jhrDnTIHzkA8A0t0WnDFkuWBxUhv4kl/Q&#10;IeAvgBbgyMQU4DSzMsd4qe/7f2sKUASgylaAXuX0nf4o4IcpQeaJrtE7nGyGJ4fN3qCvhNydl/vK&#10;B8gQQDWycg36ECxx5n4AigBjns39uERIwPt694CYoA+el5noAK0InG/9TlLJ0Jm1kiaYcZr85Rzf&#10;3WVmNvopgC7Ai4AEupOYsQ/ZRGBCYMjVegQsXAoIw70EdwFgciu+MlR6JLItSqo8ghP8EyAUFLV0&#10;lqmAfjfbdIGZ59rekPuCNEcTgm7oAD1bhzr8aixWW4At2oZP7GwBjEEaCbFigxns6EySzWHINYBS&#10;meEvkF+Ad31VUEwZ+f8VL16T1SvVH+spINMBgCAqA6hkVre6VAGvpQPv3a5pk/VRseCrsiUCgEAR&#10;+/pwD5LFxDTECmxhdJHMmKdttg9n1fnSd04hkoRcEahPObSr7lruolwnEJ48qu8Ljnay6iNZkKun&#10;77Ioi3UXfeET6DFgHnItEN1FeRJ6H/DNfi0gWr4vOjfVw2yb4kEAOX2D+gQrJVBEB94n/3JH8G9k&#10;i+7oJ4wNsbdf5Zhl6T8pbYMkKsoBILEko0IwoY3aJ+fSfgFEtnV3gWIJJ/Zl63C16PrN2X28pzvW&#10;4yb93Cgwrp7vxwjpP8o5lrZCdUl2ECQv4PgEs8rViz5oBBjLMh4BrkusQA/jk5JUHKfYbgFX5bN/&#10;asNU7D66iS04TzA4gkV+wW/PRQ73afwxhAlBcseEzn6a0zHXMUSdqd+iv6IfU9CkjrSGujjfNsWu&#10;3owd22VLlbuHL8beHDMdTvc88Fjaj50XFxbbiBWFrGbKD0k5IRRYF/7g0v1mTRO8l/9tB+O6Mhm5&#10;a+PGWsoDiHuSASwdIyVTmRLKKAq7EMyMriB4vm/EhZbwYroVu4t3iy+woT5cu8Xj3Zrnh/YAzHfc&#10;m6I/6utWMNJGIVCvSevAMckiM0SSsZTc4xiZ2fOQByVhme5EvUwTqUMfEBCf1h/wFfu7JKUSqQTt&#10;Kid1K5r6OFvaHYv0YX2DnYw52L/0a8gRpoCS8MazrYtkZLviuyh2gK76kPEsE/UJUoWl55z5xtm2&#10;OhH4tvbSGfLc5Puy5Gg2PXJ2lA37G1enHSraSEPKSgfMKs8okTw4w1ompvVr0neEQAY5ovUPSYf6&#10;yQIpPlaIjmMpsULS1hSETvVp9B51H5IKdhrlmeq4d3pEnfb/yKY0d/yLv7djJjI5Nhg9K5FblBED&#10;ZOzwWvuLJXWmjZTdUizV7uX7MtZEFglDtN0IKXxG1hl8oPxOkLzAP74vxAqiqhyQfgx5D/mt45iU&#10;u3HvW7f4jaQ8t8b4vvRBeEJN0ptRh/3YCF0hDSGDdSjoIX3E1X5iX/A3g23Rv6foh5be3xRK+qe6&#10;XCL6Q8hP6HT14ipRmeZSv9Fv9vYksUoeI2rUgXJFK9FJdOy9GVfK+FJ0amgVx7IJdJHxELKZtkn0&#10;E+TM2Os4TgXpJ4wrnqtsr17UfzeG+TstzxJ0q9zpMyqpLlUDVQNVA1UDVQNVA1UDVQNVA1UDVQNV&#10;A1UDVQNVA1UDX6CBSqz4ApV84QEBzvOw+LLrvC2+fLuXlh1n1dWlauCcacCX8IY79wW6EQx+4Ad+&#10;ILNe19fXmz//879IWpABQPPR0QHh2V8KSDIzM988/PDXBZzY3d0E9NkMoGDqkG6WqADhkNDdR4BC&#10;n/+vZ5vrL17LS3NBxykAZtEFwQ5DnPtS35f4zs4XFDHNx+y8M/154Q5oMAkwYKmsPSILCF4mFPkG&#10;L/OPmLUt9pAoDiiXGc2SGNbXbwRUuO/SQ83Dl78uQNNTz3yyefrp/2CbcNy82B9sAuISVr43BomC&#10;/UNmJ58eLQOyESCBMY9DzbGAg5iDkEPCFxRAYN989oIgzKg2pYmlYdgNie0sWwGRqy9ejV6U25Dl&#10;zph22DJ0e0C0gmCIsrBvvczmps5yL6AYBWARjAqZBB0ErJ9Df6IXyDMOQOMi4GHueSfHTk2Z3oSQ&#10;98ihbR9++JGUkisETS2VScKFY7tA9s2F6yE0bBOm/+mZzxJKvQ8IEwEjRydLbvYVfZQ6RpDPPPIq&#10;VTBZwokg6rWX+80LL32+wZLRgRFFykxowXYAHQEkcNDpqVnSsixFryf4lLqyDaqoA3++HBkDAAfo&#10;GwNYwv92TOFCCpb17ebaVYhE+iHA1i56cLa89X+xej2mfEBhyHirmSXixFGzGBs/+ObLRDCBRIG9&#10;F5iJmxnynJ8Q9oDFmT2OXw1vEfIdc+8jQ9Nf14r4s/Wxcn7aZfsDd9FOfKd76nWlphjF59Wytpyi&#10;fxhZQUBtjjQflnduB3wzPL8+xfnLF1YKOI6vFPKEAF1BrkPkwWEDegXNBlKEcKDeFUQZOjBSGW2X&#10;grh9C99xtrUg8C7gb/F32hJwEV0AmO8C7lkKoPt8DJAOqH7j5s1mH4DY+uwrBfQDtD82bL939V58&#10;oiP+U2c7S9r7oT99qHxRCreHknTwOQkrGSsolVVAWPKVbRQAnoV4lMgUM2PNAw9eTlQK9TQJ2G7J&#10;JeW+SqJuTCfRkgrOondQ5xTEA4kXHTHBPqe8Ar7Dtk3OnD8gKknnX13dhxwrEQcEULmmJSVEYBvc&#10;yuBM+OhAfUf1gt/oJ+YppAkj79g2Ze2xHaIBtlxIRJ8CfC4LwEIE0U9mIdGYgkEb6waSBOIzyC/h&#10;zG3rSDQX9RrblYgT2u86fUibhjBFn3IctK9vEnVC0NiICqYhsDQakX3M0nZ4TfETtrFpPB+beg/H&#10;e23PnRmfMyDHE2yv/+5clFEbSiSxXZOMeUC2zRypqB559BHAewBxxlLHxqIbgGjHJq6TWLQAiaQQ&#10;B00HIoGQZ491ak9Kb+ezSbt3uinHla+ThVJb+Z8y/dnBuZiv2I3jpjuRBCEo3d/ph1znvn6yvUMK&#10;KLc5Z530UoVQofHVjBFIAMaJRhHCI+PE0FQvd4wXeEXUog9lsZAlwZJP5NdvlDPjjs9QZcVOEiPt&#10;v6ZbMVqC/XaCvm/UCX0jYwy6GkfHPtMXVyBoMYaYDuf+B+4P0cQIUJcevJTnjc/sCX3REvB/lmet&#10;pfqzD2VMQZQJ9cox5ZBsacQHI5w4PmySEkvSjWNCIi7gW9ukQtntc5xtnyc+h0NY9KFNHVI9NJh1&#10;xnDZT6OLTUkd5neuIYBQxmeNbkWdHltYIE0Y44JpTVZWL4ZMUVKRtaQRTZ1//F5AvnnkmZtbjO02&#10;Nm6Q7kKCKkQo7Gg6m+jY55x+j72OTZ3Bs8jIH9rYZ6/9wIUuGLEzliKPbZIYtLi8mHJ+cb556JGH&#10;Gkv9dOW+1aSjUc/LpLmyz0ooMt2K1/l763NPPQuRZbLpEy1s89pOc3OPtCBGBNHu3N/+NDSijNFP&#10;kG9wAHmHdEQSOqeauWZ5damZXYSgia2PiDBzi2v28V3H+V1+C01PzEHQvT/lxUsP8uwmGlOrf4uy&#10;MlbnOX6I3JJwSsoSx6DOF2x6XaoGqgaqBqoGqgaqBqoGqgaqBqoGqgaqBqoGqgaqBqoGXqmB84fU&#10;v1K+r/meL9YE7s7Dch5fdPlC/F5afAFcl6qB86YBX3j7Qt7Ffv7AAw8E4HSWrmGZBZYC7gBYDklJ&#10;Mc7Mba+Zal+WHx8f5vjRUZnNXV6gUxl4hgCCgMA+aT6GkDOsP4AuL8/zdp3TDG4v9CEwcRIUgagT&#10;iCOI5ax+wekpUiWElAAQNDEFKQBg0AgDRwDSghH+uwXqLEgkqFJmQiorwBrhupdXLuUl/sL1pWaq&#10;Z1qQUWb5A3AzI9jZ3UeHgDUAr4KfzpBWqjLzX8JHGpL25AZ8Kwg2BGwy/L7AoOCYJLikLhDMETmg&#10;DNADCOT+yGRJqwCacxv8Uj9WD/ClDqy/A5GVwWPCQQKE3YxUIAgPhFgxAkFhomAt0cFQHbBl+5xJ&#10;GyIFgJCh+0334gziGQD/Llx/b0LQlfDltHmP88aYOXo4IB2I98udI5WSvSGLaslC6fPNVZBsG3KO&#10;aVpscMtdwVdoxYgEEO0K2UZADpBodNQw6xPNCeCqNrLOs3q/LCm1bRHEeiVHmO5GQsVgZw8/KWCv&#10;4LDbr7XEv7UhJwm0JfIDep+HTDEzX4CnxVXD3RtpA/BJoHC3AKKH1K+vFZBNP9P26AXfKhFXrFeF&#10;3JbgtJVb24yjl5jIryXXRA+SICDfYD/tb1QBgU77siCypdcGyER39vsLK4BvAG8+TzvCjZXFZ61b&#10;VSGD12UbGTr93SlbEbQ92UtaXw6g2EZc8FhmjtNQQ/jvASBaSkha38IHKNV5Hz3Zp6IB9FLqLj7D&#10;TnYTBcIzqCvRLSRysC1YeQpoqS6DIatC+vAJAPQRvu39DYF/yvnRBe3ujal7fImuJQDvOJW+QuqL&#10;Mg4R6QAymAQZfbabyR2V2GRXi9ZWIR7gr2e2kJQAgJu+rT8DFlvPUFvzGy9yqxvbw3FTYEiuUBfq&#10;oNMZJ6Yt5W5+djdky83IYasykOY0faGLshDQkv6u3U2RZBuNwrC0tBwiQQg4kCoWidKQSCRWmfZR&#10;I/V0vwMjF3KmDdw3zwfGUO23CxkgBDPGxY1r6xmLjUixdvUmoPNxgN2N9c1CqFOX9D/bXBY1UG4q&#10;WI+Lpl0hJfCNrVIfd186o6AL9J3fihhHkoWpomy7Pm+fiG64kcQ9/dr0H0sct1QH9gnL9IfO96k+&#10;Om71zdcs2TkzSdnwWJG36w/uaivbEd9lXMjzCiKF6S1M7SGRxLFha3OrPFfoC+trRZel7aXOELQY&#10;uzpCk2Nibqd8DqStSOWaV352kqW0OoTSnhkTqfOYSAux74DnGn0n3+tLLbFKnYaQSHou9TPFc1r/&#10;mYaAtHJhtZB0GAPf9KYH8uw2skchRdK/vBb9W7p4n1YjDI65FXKUMVlfk9whkSJRFvChkBhNZcE5&#10;RjeyD9lHfB5L7HQ8KOlYigrSI3KvorczH9KetEnbSoyxv4Ygw2leoy7VYxnXJ/P8mZ1doK9MITvt&#10;yW8hjI9vxab04WOeTcf8rhgOJWsN08f0FeuJbunzlkaLOKHPKOuwj73Rc6IQ8f3+LoSG6KTIpSjK&#10;lT7BzilEBPU3OT0JARWiw4VlyA483/Hh+y4/kKgf9vHF5aX4ryQio4JY9vkttghxbQZii+Ngf3wf&#10;2fSbjD4tAQhfoEHqvqT2UGb+FpXZxyjlWNZjNRpFUsmYvsRzfaZBLJlUPlIkTU/PkUqNaGitnbX1&#10;nUsIlLRT+2svfcr1zr7mdl2qBqoGqgaqBqoGqgaqBqoGqgaqBqoGqgaqBqoGqgaqBm5roCB5t/fr&#10;1qs04Oy/87LkxfR5EaaV4zzK9Foq2traeq2v63dVA18zDXSAmS/ju4gGjj8XAEicXS1gskaY9u1t&#10;0mgAEASAKRgFL8R5wT9pKhGBWaMhMGOe7TIb0ZN4QQ/YKbjp4kt23897T8N8C2Bl5q9AWk8wDbIA&#10;AIAv/i1HWSdnATIo8x1AYIgVpEsYTBwAqEgkQCaAIMENAWzD5x8AUnVy+G7e7bO0IBBEBoMdzkEu&#10;gXWAI0Oo+3J/CtBEANxrFLkDN608YAfHBH2TwoTSWai7pO+wDCAGQCbgY6QLATNnz4txHUIscVZw&#10;iALcR7CE/wVFanHFAAoFpQvAoMweE9xL6gi2BePSUAqvHzVEukAN9xowU1awQrDGsOmn1sX5jpXW&#10;4RpAhNJ6tbd2sE5nbJ+wnXDtNt61SKiUb/hy1gzktfkCOcrSpanw3gWoBlDieMApj/kv4ln+92TU&#10;j51hrL9IbAgoj97UnX77lSyCwFnFCvHrEWb3jhjGnn+pm/oTMt17Yp+kb8BPAhp7b7bVScDSKMe7&#10;275SUFt0k7ajjx62K8QSAbdChLG/mLYjUWHwY2cx68+SK+bnSPNBaZWCybE/pf1PkFlfG7cPCgJy&#10;jj5bFv3NAwWO9DNAqLIid8gCfGc77OOl1B8LiUGy0TazzQsYz/cCi5wroWaHWc6WB4CkA/qQpTpy&#10;zBGEzz05l43872bje8TvvJflMX1YkNB6JVV0xIpEnsAoNqX0gR59gv4wYt9w3OA44OAEAKU6yTkA&#10;xPrbOGWIPBAkBCwlVVhqn1Fi9wfMVo479ORMf+VR2JBIsKnfjwI8jh7hC44JjhnoRODYVA+Cwcpd&#10;ztcPiBLAMclbIVR0+vZeVN3dzrFwHCJUOeBNPIH7KHvbrwW857B7xlG2J4kgYBv9foG0L87A1/Zz&#10;EA0c4x0fJgFM/T59S3uyemPHMm2vrBnnAIVNIbTX301aD4llpqRYh0xxiB0lq21uEKWCMU+Cmel+&#10;BMAPAMKdNW8ZidFJt+i3GRr5GIOMlB1v70HkSB9I1AQ6mc8h5BEUTj9IJUXWKKqt1Lbo97doq2km&#10;FugTcxBmtK19Qn0kuoWRR/jnrP7pKdJRdH6AX5TxRx0XGbyLdrD0MypyFMuBctRtx2H7iHa37fp0&#10;bM2X+ceF6sxnrRF4nO3fRT/SN/b2+ulHkixyDj5x+84+Cxzn2z6oJBkPlcnltl5bl2zFU2ss+lx7&#10;WnzP/qN8NoY1I4F9B79ISiH03aOv6DOS8TofkjBhv5hbWghJx98PAvrRI/4mwSwpdSTGqVPKMr6U&#10;/hB/or+nbyOThEk+o7s+EW387eAYUXRDujD05JjiMa/R7wT3S39Mi1K/TdNG5aPdyAHdqRA6HPPG&#10;IGnqP9pYooil/mD6FS+WfOTzVfvZJ7ynfULvOx7leW56DFWmfbMiG0Si4b79nNX0ZklpZXQRSSpE&#10;eOD6Y/sP0St85hxBQpKUkN9JRhdJM/RGZE2HsETn6FkZJFSY1kPdzhO5wpQfS5Ar/H4BO0hu0a9n&#10;iViUSFf48ESbxkayqWO8hCb9sxAnyrZyWX+3qp9OVyFQIA+tp276p3rjGecSP8QX1UvqgKSmLLd/&#10;a2Rwyrmv/LCh3frKb+pe1UDVQNVA1UDVQNVA1UDVwL2jgfzNw29m/0a42+Lvf39v1qVqoGqgaqBq&#10;oGqgauD1a+DuT9zXX/f/L64UZDgviy/1ztvii8N7aTG3uC/HDTFdl6qB86gB/8BxVrsg6DLgyDd8&#10;wzeQRuIypIr15tOf/iwl4cgBHIZEF9jf3+Vlf5lhOD9vigZBs3183BQZR3zPbHT2A6gKmPCHVv6A&#10;4m+onkAmwJmA16XL9/ESHrCG/Zk5w+fzUp6+PeEMcUpDwjsL1dLrvVYg2fDkB3NEwWBW6AkAxRFg&#10;naAsGSUi29bmWmZ+Owu1i64xT3jutzz+doCZw+bKlc8312+8CEDDLGFmiJqGxL55SGjrF557oZkh&#10;Wgc4AXUCePuPuruIFBIr9gh7bVnaWoAxwZctyA2CPoKOBSxHJv4LqhhtQTJJb5qoH4LYAle0KTNR&#10;KTPDPcAT57SzQgWxjBwy04Il5Rq8h/Mzm1aQBECsz+z/3U+TvkOABtBmd6ufKA9TvanM6hXMdRz3&#10;fo6d/ikbe9zhiB3EUSC3bu+OE/67myJQ7Zr207YJdDHXm2umyPdhaPF5AF9LgamdzZ2UJY+9eJ8A&#10;WrHH6xWF5pd2s2EKFAk4kmokQUgyECQK0IrfsJlFH371Ev1x0Cejq4AT0iUVzP6ASCrO5Laf0B8E&#10;wfWfjkQQoFWAThLHHRVbZ9enhNU6+3Q2c6a9tvOFhSkbBCmdyTwJ+Ok5gsWCxkYpcEbzzIypQADP&#10;AQenTU1CqeGBDkuJP3ht/CG+WISJTJ1glMqrXrSdfu3qvqCmOgxhBN93DBB4TFoD/NFSUHhzfSPb&#10;vkQJQEedgpADQEZL6xgMAE0p089Mb8Dx9LtOR15r/7ZTsm16g7zAwTQBNc9C7BewUjsbkWUcndhn&#10;ptDX+JLAZLm344lKiC4BIAvgWyIURN8A7fqmtrN/qjJtbDSKXvqoVkeUNkyFOhqeQvRyvEDEA8as&#10;M/u1VvacEt2hpDfJNmOlF5wB7lzrGNtFLVFGfUK59YlxNqxXuU1p0fVpj7lKjnDsstSuy0slBYDn&#10;dYCr7ZmGcCPxwronGWsdU/V72yvYH/tiHyMCBMAG/A2Ije13IUnsQ7Jzf2d7J2OP20bvWb+xFpt7&#10;jdd2oLRkCu0lkMttAHohLCCHz4GMf9xX8kq2bUc7Rnr9AaSbpN3B/KMngPtH/PnAtjrST9SFNlbv&#10;WQV42VAf6SczAOC9ESIprDSPPfZ4+kixYyGY2e7YH/0aGcex19I6Ha+jW43NPmZgKf6XcZJ7CsLH&#10;fu19lUE/8PnQESIOaP/A9Ceco+/luULb1PVAYgW+vw+RwnPsE4LeA6MvcK7jhLori+0qMugRYNiI&#10;w8dZ40vb1b8yedyUR6X/dteVmuK6noJMifwECcZFv+mNl+fsHM9ko3xIzvG3QZciReLE6kXSTXE8&#10;PpRISPQZbLi8QjotbOLqc7z7+0FSBA2lbUa/4rlN6Wo0N/eV1z6hjkxNsbvLGML5jgv7RPLY7ZeI&#10;QqXfS1KxeWUcYAt/VkYoD1wP4yS+53HtNtr6iLpzfFSJyqWM2lfCiO20lNQyvt9L6XcDf9e00bqM&#10;xDDJM9Vn9QQRKyQ+2Abtu6e8yK8d9x3/2N7cWGNdj59KqpBEEZm1jytmzb6NQSz9f5bURMoX8hR6&#10;ZjPH7dPKs7i02Dz06OWUS+j68uOPNJbabRayRXeetkl6ImT099IJZLISVWa32bq5kd8I+5B5hvoZ&#10;/Tp6yphA22jnFAQjo3MMhlvx8RMc5oTcVaP02XEJrtxPglPaEPeMQdCvv1+MWDEDwaaMM8Xjbn/a&#10;XJdXl+Vo/awaqBqoGqgaqBqoGqgaqBq4VzTge+53vetdvC/8dLO5uZmogK+W/cqVK80HPvCB5mMf&#10;+xipeZ/mXeNyrvmVX/mV5u1vf/urT6/7VQNVA1UDVQNVA1UDd9FAJVbcRUG+kD0vS/di9LzIoxy+&#10;TL/XlpuE4H3ooYfuNbGrvP9DNOBLe2ecugiivPOd7wwwdPXqNYCNg+aTn/wkIAdgG2Bxv7/DS/uJ&#10;5KM3J71ghqBIAUpL+gtBkQ74CDAEQCBYMDk3mVmXc0tzzaP/z+OAns6qnwrwFaCDl/uCwIJfghVX&#10;r19L6Tjki35BDQHbwTygNVixYbSbDcEjow8AyOyRmx5wyhf7tskQ8Iavnl9Yad700GMBTAT4trbW&#10;M3O6DwlheHRAvSNNH9DQGaAzzLYVODtldrsYgCDxAaSLAKiAQOYT78ChrvS8AqxyHaDJMeAQ0EnQ&#10;gyH6cxHoKBECBHYKaCogYtucNa4e3Pf+AqSOc6v84bmEjv1egKiAfi2QyuxbAbyb1282T33mqWZg&#10;GPdTogGMbgV0n6Y+wTrDp1uvYOEXGzttV7cKdty5RvA34kMFsSJ52ps2Y5veLEacOG1mIVXc/+B9&#10;KXfWtpsXnn6hsZwYM9KCOhVgBACynte55N74hHikANo+pApXUyIsLM0XMAudbqHnMhscMOlL3Mu6&#10;yj/1hXzoUJv3IR0NSTWj/3Z9IOCl3zsjWaBMGfA3UTOBvg7smwDQdVZxQG6+s47ON1ZXL8QH9OdV&#10;oskEPOdcfcVz3F+YXwgIZx+ZpE2W3iv1UKo6AdWUbnOsWwIUs1NKjscJik8XIJhIE/wuEUDXDnt7&#10;++iuAMEeE7yz/xuFYW19Lf3DfrrOtsfTn6zTe0RfHKEsY4T9t2yfECbf9DhKYnQPNMt37An8eh3f&#10;Zca1UWr4/kTQkDXnAEA71ti3xmcEPnvx94WFJWZ3k+ICsPHYceIWYwZNtC/NzM5Hf1ZgaiDvq12o&#10;ggXdqTf9j++M6CJYaISLfNuqT31IahLA9rwhYGwBiCWiSEBh7EAu9eB+2hxySGlnKvO+uR8FN/e+&#10;rsCcHo2Mk1Pak3EQ8tHq8oXIH19pfcaUJSvLKyV1CWPoxUsXApBKopjGT2yv/tAtyuG4rdwSZrTv&#10;PiCxs+37RBTZAfRW5r0tIlNs72bcvXHlRrNxnbFz74B0FZtEHoEAJVDOLPgDwG8jiXiP8RB+aJFt&#10;CZbNfdkuoDQECfxzamG6gLTINzVvmiKAbs4pZA9Aa3S2yxjg7H6M1owcMIYNSAXF9jE6PRo5xO8l&#10;ZxSQVxXqZyESYLN5gOYFyHiT+MLq/Rebr3/r10OsWIjfOCZK3NDWY+okeuHaFiRW58qb0q+N3ML/&#10;co9CdlB/RvDQJ72n8uqvPn98ybiLDtWNOjJqmSC8gLv9Qn/Yo/+YAkTde15soUws6sH7ef8yPuQo&#10;B1o/UZCQPWwxi/dGHtskGaGMl/TZ3RLZye8c9wTDbYY0Ee3E4UROOEXHPh96RIuaxRY+px7k9+ql&#10;B+9njJlu5oiSMEvUD5+l+tn9Dz+USAhWGS1ZqbqcsOZCOBi0z0zbd0R6m/gYpPEdUsYksgm6uOLv&#10;C/SgfJLPlF+fk7SjPtTZkSQt2pR7cQ/7d2RFltvEMggh+JSj3JAxpPi1KiqkM21pBAYJEfYr6+ie&#10;pRIB5ueItEGp7/eIwtVFjtnevEm/ILUYv3dGILFIvDFajOfa94x4tLW+3mzw+z6Rq2hzIQNBQjIK&#10;Cb8VtMWRxArJRtoBf5fM5/VjkIwklhqJy0gQs6Ygop/6W6E3O4n8Enx4LmAP2+LY/+a3PZ7S6CCP&#10;PPJoooSo/uiHDz0iYyj30p8PkdFlb2/Q7GxsN+tX19K/+5tGChpwzq3Y1TRb9kFJFaY96UE23epf&#10;R/+SrbRDiUASsiNy6TuSnFxjfjaV1agvM5DZ/D1p2hT1HS9phcyuR+7Yj+8qbyrly7pUDVQNVA1U&#10;DVQNVA1UDVQNnGsNSKZ43/ve1zz55JPNo4/ym5T0c69eJFO85z3vCZna91H33Xcfk5yuNH/+53/e&#10;fPSjH23+7d/+rZIrXq20ul81UDVQNVA1UDVwFw3ce6j4XRr0Rn89AOw5L4svAc/bIoh0ry3Xrl2r&#10;xIp7zWj/w+QtL8ALAaDMVJ0AnJrnj6SFZomZkhIsRgAnBAcFhjJLndJX+eWFfAk3LwHCGfQuBVz2&#10;nPaFf2akumPIaFNU9ELkWFgiJ7jgAW/bCwmAt+6ASFPbRDAAcPG4IINv4y3He4TkPy0AuG/1hbRA&#10;EzI79GQU8JRoFgIi+8yG7wHMzMwIoBaQagrgZA4gRfDz1m4bFYNrBdt2ARENZW+dt8gXbikRQ9Cx&#10;EEhINcJMY4EXCRRHzFi29DzBHuUMsAjgF3m5h0ATXwMylLFUICOz3WlfzgdcF8QQJJdcMs8s+nkA&#10;LnWq/mfZFhAK6M4x26EeBHjGkWswt895cwGlBDYDqqEPwd4BaUj2AcEVcJ4oH9bp0gEYtsN2C+y5&#10;atfuu5z4VfiILZF/DPtPzkMAmCZtAWH6l8gVb2nkkSnA4wGyTqgzzkVjWpilfL4esbxS3MZVW2mP&#10;UaITCGxNAhoGaMQ2gkM+9zqQ+M47drrpykjU1imIZVSGY1bTFOgv3qw7t7ivoJ4gmkQXbIj/SyTS&#10;ppJneoJs9LHYGJvZFzy+ACCcCBScr09oR7+bbmeFO0NZQpRtEog1GkAHyI52oHC0h8+lQcil36pX&#10;9iWFKKdtdr+s9HFATlfbYiQtozHoX7sAx5JSQhbAz4ycEgAVf+qbxkAAmTWkC66n1vQj9aUJTxUi&#10;/5XDbz3If0kS7b6yKEgKGS7suhKBP21IrxK4w4YugtoiiQFdBdSn8S10OwUwbIQHwcnhCRECbjFu&#10;cF76I3LkutKlqKXtq85sT51WiS3bbxzz7MsuAfApzwBzyGT2H0k76lJCisCrgKvnltD7hSCS+6Qi&#10;7uewgC/of8681//in/hE5xsemwWwFFw1xYth/5PWhf1Rrslx7D8HmUA/0L9M7dGjj2WMoZUj2M3R&#10;SDnSauzvb82kBcBGRpbYa1Mb7QJsb0MGSDQFIlTsQRIQ3N5e30rUCsdAyQMDngmSBSQVdPUiEIOd&#10;hqJtAMhJZYScjodjpt2glFhhWoMy+x1iBX6sD/tdiV7E+I6cR3uO5eg1RBrGgUOUZioX7NONt8Vi&#10;WqRbdJT2foLU3NP+Mk4UE/uS43WioiCfxrQel/RT/YHLrYFGpcx+m/bBcw6JQCSZRlsb8cb6QqyC&#10;QKCdjyj3iNpUCHiksiCCgak9bM8QPYf44LWA2j5Xiv/Qx3K9FqIfRH20Qb+QEuFB7h1PVD63Q+hQ&#10;Xvt0O26zbYqrVOBYZjvSGJ8XhVhjewXu4z/5nsq5xHFpVgIFq89ix+OllaUA5LNGr6AfeVxy0eQU&#10;0W78Ha4ctCW34NMxwBvqN0Z7yDOSfmFUB6NWSKjY7ogV7KsXxxHb4PPHvqY/Shjsfl+UcUpd+NvE&#10;Z0IZn/XzgPe0J89GnxUswx4kBnxSm9Aq2lXGWisYsa9wNDrQ7h7jH7cv7VB/XuaYSen4ZTqbYyJO&#10;9cd2uA/tpr5JxmGJET4/dzdLn7AfJOUHfcJ2m/rHtD+2yXs6pqunjNGOW+wnzZCEKdqk/49PSW5A&#10;Xu0jUQSbeF36EJUkFZrjCuOQOnascXzxBvqJOnKHy0rbbA/P03gO/md0Cv0vPuhzyvPz4bW3V31B&#10;vVmrutE+/su55SKOoSD0pP1N42Lkk9u20l4RhjraW3yR0u9St/V7o7pUDVQNVA1UDVQNVA1UDVQN&#10;nFsNPPPMM81v/dZvNR//+Mebf/qnfzr7/WbUilcv/p35Yz/2YyFVfP/3f3/ze7/3e4lW8alPfar5&#10;0R/90eYTn/hE83M/93PNX/7lX7760rpfNVA1UDVQNVA1UDXwGhqoxIrXUI5fnadUIHcR9WvytS/H&#10;77Xl+eefb97xjnfca2JXef8HasAX7IIWJ4Rel3l++fLl5okn3s6s221Sgmw216+v8UeUIIcvz30B&#10;7zrOH0oXQ6QQKHINsQGAyW1fwvvS3XQbXjukftBckehElbj//kuAawCH6FtoyVJQcIdZn5kJzDXH&#10;gBwngDGCFZOcO5Zw3MymHF0jsoDHAZJOBTsEUhqu3Qx4MQGg5kv+Lkz2IhEgHnvzWwEV95rnX3gq&#10;4MjhcD+EipeffzEAh7NGJxfKjFEBGoESgQXbYuqQ0iYkpV6BEkujeKgLGyioqTy2ZAwSCWcA9AAe&#10;HUPQANwQFBubUm8A6sxaXYK8cunSpYDnC+jc1XQozv50Vq4gh0B6ZoByjfoZE9iBkGFdj37dWwhB&#10;vhew89pLLyd1ySGkips3bqR9ptkwTPe8s4K5VpBPIMPZ02trN3jmAAASsaPM9PUMwJA7/uXAV/yh&#10;lKxU14En7gb4B1iSMHL/Ixeb2RXyxTNT974H35Tyau9qs/4CMm0NAjQrR0gw6LNI9hULUi6gvYJc&#10;yiKINT1HhJbxU0D36WblgdXYog+RZ/KFawH3BYyU3/MF9O4EipTDFZH4Hv/AJyUwBGTFV7RNiEJc&#10;73WCaIJkxU8Eegs4ODMzC2Bpmg9ATXxa0DzEIs7XN7S75KMVwr1LRIpPSBLQ56hPgM869TuJF922&#10;9xeoV0ikC0gY7SFjKbtoBfg0/tinnwqK6uv2U/1DnTvbWZDTdhmS31D3+r6RDSRZCKYHZMYH1ZeA&#10;n2CpdQYYp78GeOP6LhS+elOwlOgW1alE/zenA/oxdUXukB5ycjNBeBpamZ1Rjo8R5URgM8QU+pr6&#10;zUUUbk/ab1i12xJpIBaJ5CAQfMjM+eGRZAJTLhDhZn8nPqH+JnuQa6yH7YCK6C9tCHmKMY3jXuO5&#10;pe+Y/gNdoTPB1y7Fw5BzQp5q/cLUBrYtQKQt4B6SouwH2ks/kQjhfiHXmKKlyBCyDMfHIQdIrtE3&#10;9JGVlRV8qPhkfIt6rGMa0lhH2tH+hRRzGpKEgHXGrz2jLBQS2va25AmjKJBygfHDSBWmLdhhLNha&#10;38z5gstHkAkchwXIBce17/EpKYZIsxHSAu2bBBSmQbn/JFEP1JMA8UQA4uKjo/Q7j0t2mKLfWdpW&#10;I2qU6BPYi+gi4xBilHX0aCRRIY4HkBJAiA/xjxOjAWH7Y1afPzhGsX08qvgV4hT/8isWT+nW7COn&#10;Bzxbf89VXJS+YontToiS0o39w5PSB7Sx5Dsjs9gndojeJMCtH+SZQE32I0kn/TadhYSBQ0gU9id1&#10;6Hne2fP0E8Hp8gxhU0fxW49nQ+IORD8W7zckVY7nKLP2tNSHjKZiGT+zXi63veOGdYIgqG8tQMiS&#10;aGRkHJ+1RqDQn7SPxD635zjHlEKOjz6D5nhuhADJOT4/Y1PuZaQNGkWbeB4aiYHS9qkX5bPNRp2w&#10;rT5T9hg7LE0RUyJW8AxFF+rJCB8KnPYoOLrRPIkMw1+L9mFlsw0TpMeQdBdZ5xYgC0KY1MdoU87n&#10;OseljrASn22jimijQyPi5B5lPI5eOe645niijiUqdOX+hmPeLrocafau9zm96FmSivq2HwyM3sPv&#10;FK/Js6BtgxFwjJIzhv7HJ+nbpLzSKkbWkBgaggXtGWd12yhGE7StpKDx+UHjuYf3ccywVK831m4y&#10;Xu81O7s7ObaztBPZTfnU6WqesSLjA9fdktjW+p26djyXWIF46LQXDon9Lf2YMUU7j5MORhKJ46B+&#10;1DZJdWVRh9pWvTjGHOGXQ6KHHc9Qrz5ZzJhrvSDXs3cLXy+eaXtK/0W0+I7+U5eqgaqBqoGqgaqB&#10;qoGqgaqB86sBI0186EMfioC+JzStn4vRbl+9/NVf/VVSfzz00EPNH/7hH2YSkec88cQTzU//9E83&#10;P/VTP9X867/+66sve839q1evntX56KOP5m+TOy/ofqP6t4K/nf2bQAKH7zMffPDBO09tPve5zzXW&#10;97a3vS1/W7/iy7pTNVA1UDVQNVA1cI41UIkVdzHOPuHbz8vii9TzttyLxApDnpl3zpxydakaOM8a&#10;8I+QLi2Icr75zW8OAGI6m//4j0/xR8gz5cW84A0vxyUUzAFyLC2tBmjxhbsghsQFgRfBTEGkzEQl&#10;hLxEgOlJSmY5GuJ9ipzeD73poYA43YxVS4Fi+4zAkgDGpoAAQK3LFECciIAhum8BjvNaPy/nmVoK&#10;ucJoFt6PWbODfsBXSSDmiJdkoZwPPPAwMgEoQnTY3FwLwWA4OG6ef+a5gGwTgIQL95O7HGBEfXTA&#10;l+QIARRLQViBjHzHODkFwOu+5/e4PrNNAROAKQIJC8BdJ/T5MeCOs64FMAzTLwljiXHh8sMPA5pO&#10;8ofdarPCbGG/E2oQpLAUKA2ISp2BJ/heXQuKve1/vS1/ON64dqNZv3YzANwBM2evv3yt2WZG7RJh&#10;wwUuzRfvH5yZsYqOJVZcv349YOne7n4btSJ3Vc1vyGJt3tNVuY3KkcgcRKd49PHHmouXLwTQe+CB&#10;+1POjE83zz/5XLN9Q0CLP4rRs/7kGkW8TqkCkjJL95RV+04xu39shhnylBcfuRQQqXdzi9QB0/FV&#10;fUiJlbuz69mtb+NDiVJhpIrM3hWQRU5JFoZMlwjhM1SgUlAz2xzruU+5BOC/uLQc2wh8zkKyEODy&#10;PP3L/uW1vrgIYI48fqePqUzBQEVRL7YvCwfGkn/Bw4KwRfc5BwqS7fFciU8BEOkHN9dK+g77mf1G&#10;/7AUCHVWvn4mkLdNWgO3JX8GvNQmyslq/dYt0OZ2WYtMHpN8EPCRrzqflvNxIpGCMnLtS6wo19CK&#10;VGEbx0jn0L0gMXUDeF9me8+SwmWeWfWJ8qAcTrJGlJBQjNqhjlcuob9V+vIEIOgu5IA9/JxIL4xP&#10;/RukmgAMFlgcWwK8JZqF9afvomd94FTiAee4kDwmpcSE/cFuSAk2tYDwUUBSiqAGFj6Qhf9lDLEd&#10;ysi/CWxsv9WWjrXTAKrafTYh9EkD1PpHlxLI3zwXLlzIOY5jy4wPAZK9TbRU9FcIHYXkIlHCiCL2&#10;8atXrgYAl9yyuwEZgGNDIvPcZLwwnYXkiT7g8A7kOYkV2+vbzdaNTeyFX/sTULnRi+NhmVHvNmA2&#10;ALE5mfRVdR6wmOMzy6Y0wIcBvCemIf/wfezIdyn5rsdYbPoDwds5+lwH7l68737G/sniR6hd/xvu&#10;I9/JfnOyjf5PIFUkaoWRhQR+1XCnhWy2H9E82+X7sz02uv4T/4Owoe+5lE99kucWY2X0R/8YkEbB&#10;Z4+rxMJE+qCvrOfZYXQFxif24//0G6Mw7PE7PmCxdbd985b9lsXC8T3AdbvNAa4v4416F6TXnvqW&#10;9fr86O/4TC33OjnEN7mnfjApGE7pgoZT2sYp/Fpf9ll6cfViSAn6z8LyIv1iOVFD5hbnmoUVxhds&#10;KwHPNWMM16Vfoz/v72p7jnkem95EkqPjhCQc9aTOJF8pn+PG+uZGjgvk9/u7BdCn3+3ShiPKLNwj&#10;9kEHBjnRVN57FvKYfTdtIzqGkXl8Xs7MEM3JiD3Iusy46erYLDlJIgKXR/f6jLaSiLC2sUFZZN3E&#10;v01bkwXCo4tj3uHA9hhpCFMd0W5K29Bf32l2eWGsPfY2IYzFFt31mhWdcJ22UW6jH/lsUW8Z/yFR&#10;2HdCnIqv87wnxcfEjL5fiCIloksZ00uKqIiFDLSG/9G7nsn/ISlwfAHsbwGJL/ZjS+ta5XeDtnWs&#10;MOrLBL+N7BvdbxbtYzSuIYRLiRCn/n5Cb56T8Y/z/S3ntrpUx5En4nDzdtGdIwztdvuEscNUaQcQ&#10;toaz1Mt9/F65cyaF/u5uzM3B9D/u67HiV5JSbl+TC+tH1UDVQNVA1UDVQNVA1UDVwLnSwPve977m&#10;ve99b95NXLx4MX+fbvBb+4tFrPj7v//7yP6DP/iDZ6SKrjHf+I3fmE1/n95t8ZwPfvCDzR/8wR80&#10;L7zwwtnpX//1X9/89m//dvM93/M9Z8eMgPFrv/ZrzYc//OHmH//xHxMNo5u0+h3f8R3N3/3d3zUf&#10;+chHml/4hV84q8vfzr/0S7/U/OIv/uJZPXWjaqBqoGqgaqBq4DxroBIr7mKd85QKpLwAu4vA/x9/&#10;7cvDe3Ex7Nm3f/u334uiV5n/h2mg6/eCG/6xMUd6Csel2VlCgif9wJCX5OZSB0TNC/Iyc1agSKAj&#10;L+cBQtwu4JGzGwGOACIETgPoCnbwUj4hswV/+c66BN4EmQyLL/jk7PtbhmLnugLaAgUEFGnr8+W8&#10;qIPnABwLnAuYjVE6W/z0dAQAiNmy3EvganoauFw5eRIZDcDxxPWI2dH9vXK9IeyPTUvAy/6AJCOk&#10;DxAdUEJlohTM7QkUUgqqmAIlQDrnTRDm3mO2BUiYlpfZpoJDAjjBTFrQhJsEKEk9CCVI0kU0sFkF&#10;k7N9/I8MRY4Ab/mSGbHYyNY7+1i7uCp7AOGDEgVJ+00C4Ho80QkA4IoLzAAAQABJREFUwARdDwBW&#10;D9BNIhMIlHtTb/ZVWmyCqzPVBfycgTzFrN0eZc8ZvBwLiI7+9Jmv2qIQ6Mlb2GJ9KHZhXz17764f&#10;eCpqi+7UX3tBypzLCQGXsV8PYEpQSpKM7XCmdQBpbKQ/CBYKrPudEQlmTInANW6ri0KssD6BV0A5&#10;wC6jt3h+zGL/aJduK/6P6VLSCALFcwY+oI3po5bKLchWSsFPoxAAtukDECUE131xUdJ6kIKBbckT&#10;A1aPOzN9CBnDbYkJgpWSSJRpRCTSRdXoQmx0hwJWhjyhgN15XFROS5PKjvWo/LJXtose1Il6VCee&#10;wmZ0av91DblpnHMBLyOP53FiWZXG9pf7F9uWm3R9KDphfAGGJGUG59Ium+FM/BPBU/XX7luGuCWY&#10;DHhb9r2HJ9iGtgnxIfzI/qh/YL/MdEe2jDnY2vZMa3dTYegDkixYO2KFPqG/2E8y053tEBjSNvu4&#10;Y6k2VWb7tbYus8lN7eG45wz8vd29QlDAZv1t0h0BBDv2Sr6QSCEAbcogrzGdgVEptLHj9IiAMKt6&#10;Y4sIQdqg6FqCVCGdFZA2xApAWYllkiocy3q0LedzXXkeWPpcKT6tDqamIJNQl+tUovRMpi32oRBt&#10;4FCMkd6p842ibTUerav5Vyxat3Wj28djR2yZ5wh608asprZKn+bMzj0Fyh0XLdXhAH1El9hb0N40&#10;HgHko7sCJp/mWSjxgP4RMo7PD33qjuVsx2dYOV7GmE7itn9Sh8LkeWmKBbexs2C7q3aQiWA/8Jnj&#10;M1o/cdQKYUPfY/V4IVb0QlbQnxxnJS74LHd7mnJqVv+jHlN8YJfu+SGRIn1D/0cG/T7P0ujDdBSm&#10;myopgRwXjGQTYoXPFHSjPxrFIummKI2MErIS9dpRxpVTf0IVphljN/7Utaf4g/1jOmPgjGl9WhKO&#10;6co8ri9JGrTP6A5GZUgKMnrwyUl59kbtyg8xQru53OJ3gYvjnSQKSx8AYxB3LI/x/xCmOL/4jP29&#10;9C++zhK/sS3xQ38r0A76RtrkeDRR+or9YDR9hWMdaYHfDmMQk0Le5BoX9X576W7CEfTu4vhNo6TH&#10;pf8OGI8nBtiM+k3Lo70cD7RRGSeow2vuXNpdfSWyWmoHTnXVGGU/Z+TK9vCdtcRmZy3nHvFRS87q&#10;7nhWthudKNEbZ5V7ohN9IDJ4p7pUDVQNVA1UDVQNVA1UDVQNnEcNOEmwmyj49NNPN5Iq/L3eESXu&#10;lPn9739/88M//MPNW97yljsPZ/vP/uzPUn6x6+482YgYP/RDPxRChL8Xv+mbvin1/e3f/m3z1FNP&#10;5bsnn3yyedOb3pTLuggYEiz8+/ZbvuVbmFS11Hz0ox9t/uEf/qH5zu/8zqQw8XzTlJjO5Nlnnw2x&#10;4sd//MfP6rlThrpdNVA1UDVQNVA1cN40UIkVd7HIeYpYcRdRvyZf+wJuhhnr95qennnmmUqs+Jp4&#10;TL3p69WARADZ6C733XdfgBoBDfvetWtrrERHAO8qaUHKC3qvMS3IcLiYF/2yHJwdn7DczAI2rHyf&#10;cOqf/89nAqT313fzR8w86TBMy7B8YTWlb+dHbwE8MIv8GECkz0zrXcKL+3L+dAgoRikpQ7BD0PUU&#10;IENw6+B4DzIGIJPA/cg054+S736b8rnMet3b22HWK7PcuUZA77HH3kZ7+kTlAHB8+lOZqSzgMOzD&#10;SKC8HSpdIgAkE2b0Wgp2O6Pc0j/0ZplNKzgqmJsc9Nzf7d5oOaYOBIEMEe8feqZZcJbnCOlLDMG/&#10;yyzg4dQQGQGKAEoKYORM/RIFQxBL8ErgyhnS2sC2B+gilUnIEuh6ktmqVJnzvNfpNtFDONfrncnq&#10;0k7WzTUbN43YMUyUC+tSv4mO8UZiHNTZIS4dABM9MTN9GhtIShEgL9EsBNAFW4LxRN4zpKbsva7P&#10;wETYQ3KDANQJbT1kBrC6uEokEZ8rA2bEo17u7c8Uo4qIS5WIFZbq/2RMQFYCjmA7qWzSBtJ4EIr9&#10;kUceaeaIxCGBZWGecOwt8eaMAMA9Aj7jG/rMnalABJE7XyogUwHlPK8Dr214IUewgTym3lAufaLY&#10;rhyTNOF3BTA3QgOdFBsYWYPTc378h/YIfm4S1cTrz9pl+9CR3wlU2tYDIk4k6gT3SpQDQPoAjgCS&#10;IQtxfgHgUKgL9xmxk7rYbmK3SEgK2SFAPe3r9i35N7pQADa/sN0ete1TjDn2h5CauFYw0u8NnS84&#10;7Lbgov7jcjgkZQWry8ka0TboW55TCCbYkHbbBgHqUcYKleIYUKLCmOqAsP/I7HlHjFmWhcQgwFxA&#10;ZvVr87RVCE220TEFooyy6mfeM2QzZDaFh6QJ9wWIXT1PcDgECmSXcOHY4nXRB9+7UDUh/RnvtCkR&#10;b7pxUHsYkSapSLDT0FQZlI4PpmKQNGO/v3H9RsBjx4gDItNot4DkSVNSxhPHUnWiLzmjfuGBFe5s&#10;2hVAa8Bgx0Rn5Ktjx1ZTFE2Qxsh28pHjkkcEuReNgIA9nLWfCAgcD3Av+awd2zqykG3tIrV4jVFc&#10;7C/K0wwB6yF/9LcYv3ZOmo1ToiCc8AwB9Jb8cTqBfSBGSKYbpSPr2/pMWd1m4WBJCXHQjA7GAkiv&#10;r6+jlwL6mwJJglH6B33e0mgHRvyxLCQLyAP6OX5geqqkAmn7hPqSAHEKsc9ry/iGDgHNb/H88lgR&#10;zH7qGJKTQjzo+o1+yZc51Y+QLpDb9mgrK/E5sMgzxv7jC8wQ+SzR8SLPzpIyCj8L8UB7SVgxPUSJ&#10;erPc6lX9m1JjEj/1HAkaEgWOaNsWPrOZZ6zPDPpQiFS2T39RfvV9nLC/jg2uu7uk62rJB0anUh+O&#10;F5IoHB/Th9CjkQy0+XSiMdE/kMvxT0KEbZJcpzySj2aI3KKcHbFihv7vWGpqLIkV5dk9lXHW/uc9&#10;vK9ySBDbJ8KIskvu2Lq5mdI0Ni9+/qX0iRBWNJe+wbVHEisoNb99JyVtHZAixDa6TC+UZ6d9EQHS&#10;7z1exmpKjjkOmNrDbaOxKDMnsN+uXBvioOMX7e+ISZxATTqKvV4HYNzg++zpF6755xnlTElvRhGz&#10;nzuObJK6x99ePnvk3cxChtUn5ki5dWfkJO8/gZ6aY8ZT0r1Znx+pX4fL2t5EkVxddBL/0xaXEX6X&#10;uaUtMm7mqKeUizqyXfTFMUm4Vi0hT+JLITQRrQb5log8ZFQm5c/YVy5qa6xF1UDVQNVA1UDVQNVA&#10;1UDVwHnTQEdiMLXHndFuOznf+ta3Nq6vXv70T/+0+dVf/dUc/vmf//lXf/2K/V/+5V8OqUIyx1/8&#10;xV803/qt35rvfW/x+OOPNy+++GLz13/9181P/MRP5Lf8xz/+8XxvhLs/+qM/aoxS4fK+972v+f3f&#10;//0QKX7kR36k+Z3f+Z38ndTv95uHHnoof9s899xzlVgRbdWPqoGqgaqBqoHzroFKrLiLhc4TYcCX&#10;hudxuReJFeaT9mWo4EldqgbuBQ34otsQ9CsrKwHyZXy7L5jysY/9c/PSS8/nRbnDhC/NBX+ccTw7&#10;e6EAHeSmP2E9OChpJgaG4ecF+wkv1z//6WcDSvQ3d5uHLr+pmV9aaJYvrgI0MkMVkFpwSbBsHHDq&#10;6IRoEms7zcbaOvcB2N0H1AQAEXAQSBSEEBg4Few5OgBIADy4RT8DoDBKhXndd3Y2AwL4B5TpQHq9&#10;qczclQRiZIuNjZvNlSsv0hBCfwPUHfYBiQRRIXvMryykbdMQui5dvETKirnMNF9GH844F1zwWGbP&#10;AzwIogZwYHsC4F0wwtm8hkrf3toKuWLt5nqzRajx06NbIVYI/k4CJnb54gWVBJ5mAsaOJqKEM6cF&#10;SgVMNwEHjwBI1EcAczWA0ibnpwjFMdIc9Pebrc3tlDubO2xvBdQRBBX8NCqHYJfkC0HDU9KynByK&#10;NuGZAj0a1eH/DXgEWKWr8JA6dQ0gDfCTGeroK2A5YFoidzjbF/ly+2M+uwqo4/UuAcCo0X8BCPHD&#10;5JsHsT6+YloBsKaB+vTegn3owoM4tn6tzAKwJ4LRfKO/qSPBq+mT6UR1kVixfHEl4J/pXSbIUx8g&#10;E1s6Qz8yoH+BRK+dMLoF3+V4q++0mu2UbWO5pCxRoiBw0aN+ELnwg31ATQHDAwBFgXdLwdE1/MTS&#10;RXsrt0DzHr4oEClYv4evFOCrbVk3nT5XFf2Xc7lecJiQ8ifOPqe+A0DMIaHgSwoPAUHaIwjHfUac&#10;FY6s4wDlgqUlKovgKWQI+myIB/hqwDT2p+n3ppjw6pEWlPQ7gdUQKwAQQ6BgXFJdjjlnvkRqid74&#10;ZPYF24/oK4KlfcaqzPSmTm2lTbxWkgE3xtUFwAFR9yVt2X6+bBVeSCtorNX3qf0EP8gpIUwpO5EB&#10;AFOVT3uukGKhJ0mIfW1bAOIJxhpSLixAtuGYYOIc+7ZFoNg+IAAeYhGlN9BHBSHV8TEEA9N0GA3B&#10;aAlra2sBfE3D8NLnX0w6Bn3hcGc/Y4PpDpzhY+h/7bq9tlmO679tOgP1Or1MygX7XPRgW9A99+/N&#10;EUllah7dSF5hLJ3CprTTWfcjtMvzJ2mz7c61KDRkKK51DDSdkREUJAutrpYUJqZrMEqCpboxsoul&#10;1xtBQb3oE922kTOOITfsMT5tTTJ+X3NcFsw3JRQkH4gzZR+bBPTXTmhO42ogS1YjDWkzZ/fDuEvE&#10;ievXrxUAnmgLN67eCIEiIDv6sfRlnZEYLPV704JY+t0hxwTxXQSUvZVLwHN2Sh/XlrCy6EcZRriu&#10;1Cshi3ogVwwg1R0SJURb+dwypQRfWgNilj5Qai6fkvgWeFapP8kTyzyHLf0tfPHCckptucC4Y+QJ&#10;9To9V8g76tnrLV1CQqANpvWw7+/6DOD+/f5O0nZIJvB5sctzUx2EVEQbCtnqiJRApMHhnI7gp6/6&#10;LDatju20n+vTnU4yFtCuSVL6+PshUSfwj0Vk9fewdp+nP+gDkZXnnmV8iOdfISER6YfnlsQj1e44&#10;VoYXSIaJtrLvkWJXyEOOeZLBtknv5Pd7kBdf+uxzISFlDEN+RI0uTKkRQgj964j+YZ+L/iBT5Lmk&#10;/hbtK/ioz6b0GSxFn3C8KkQv5DUahek/EFA/sE+4hIyFdC7xj/iJ2479t0kaEQhWhOeYyoONyCLp&#10;BQFzvUOrNR3wW2EAscIdz+9Ieb7YnuQ3yQIEUH8/PPrwI834TNGrOjUl0jiEpNExxqjTXur0GSDZ&#10;odTsIe9Q1ttbHLI5rN6PmthxCFVej5VVu3T/0la+UM/+DizEIvo1fdj19NQ0chIrFkMOupNY4bV1&#10;qRqoGqgaqBqoGqgaqBqoGjifGviXf/mXCPbOd77zyxLQv60+8IEPNL/+67+e390f/OAHX5HG49WV&#10;mPbjN3/zN3P4j//4j89IFR7wN6Oki7/5m7/Je0qP/dd//Rd/xzBRgt+mf/Inf9J827d9m4ez+A7T&#10;5e1vf3vzu7/7u/mbw32j8l66dCl/Nz/44IMeqkvVQNVA1UDVQNXAuddAJVbcxUQC8OdlOa8vt3z5&#10;Lrhwry2VWHGvWazKm5fxvJAXADENyDwEAt95C5IJrvkCXgBBENMX6AFWBOEA6QRCMvtY4AhgwGOW&#10;nieY4WIoesEdwRgBgX22ncXtDFOjW3ieqwQKwaeAaAABpR6AKMELwAkwMwArAAj+G4Ug2HXAgQKI&#10;C/6MjTqz39D3B2kDrcgfZqenhlM3Jcg033NPAKfhUQGqBWHahgmH8IeY7SI0PwCPs4YFkPwDbopr&#10;nX3rdg9dGZJdYNIQ/oK36sdzD6dKiHn1Mqae0IEkEYFRZ38fAoYaOl3QyggYAXNQeKIEAA4mjL+g&#10;ShuCHenaCBQlwoD691hgGLdZC0hLnYB6junEWWhGCWvR2QJtccXXYon0yIiNAK1ja4FLgEftrFSl&#10;NV8t2YptvZdLSp2TpQOFim4AkgACQ5YB9IzUfiCgdi7gObPH8d9EIMB/TetRZuWX1B/6TFdnKQGl&#10;AM8KiSO3LH7Wbp4V3EdCh2IJHAaIRV/6TCIMqDv6hbOzC7GC9B2QCkKssGxX6+uIFdrd8/VJV/uE&#10;ZUgDnOe9Ot13+JbEG8Qo/sS9TZMhmNoKVsTlojOgMHXwPRXYRePH6Mp+LomgI1kE2HefkwQl3fca&#10;xx3vnfMBLKN7rxd8ZY2fR4bWQ7p+ShnClTrC322XhASXMrO6AJcej+wct73deGLDuaws6rxVgDYT&#10;AHYM8J8ydMccOwSBtbF93LGhAMOSKyAmcG7SGOAXXifxyhn6tk0yRkgVkhq0MHIrUMYExgEBb8ek&#10;gSA8MpuKwpdGEqwkjfQBuV0lURxCcrHUzgOIYY4puQZCp8CpgP6tLrXEeLkXGg0hK3bDBmmTUUHU&#10;Oe3VJq6ZhS+IjPwZ7/B1x/+iE3WrDSFW0HafEwHF6QMlzUnRjcfVkbrp0uGU8VICUqm3+/4E8Nd7&#10;SVCw7ymXNurslP6AffTU4nPFrq3lig8I/vOYkRyQCCUSK+gP9g8jG3R9w8gU+lNIU5QlSoUkthKl&#10;YohO1aOepj20kT5wS/JXKwOBH6JHDhsEIquyeI11dzaN/mnHCMe8tqz2EZ4EXGhbekTMsb1URZ36&#10;HKQgfEZin8QKyxlIEyklV/B7OOQD+s40aT2MSOFzUb9MX8O39DVJM4jDat+wvW1UGiKASJRwzNiH&#10;jGC7BwPICS25pETJ8bnNc4r2+zs2eqD/Gfmn81mrdlH2M8KO/aYlC0xBZnSMNPKENpU06LNSHzIS&#10;lj7jdUZd6H53TBglBdnzPKUu9en/Y+5tv/bZlmg6kLskykmo2B+Y+oaxj/UQcs6Q0t8ZR8htdKYQ&#10;K9rIIfqTto1f6V/amdJ+r8+fjVM829MnODbW09doJ3Irrz4aYpHndIQwrKYtNR49rcitbqILS8cT&#10;7BJyBefYLNrCjTnG997f9rKT3wg6ged0ZeznOKzP5Cbpfz5PtM+AFCFuG2FkwvYxZtOs3Nd7d/Vr&#10;r9Rr3Vn58EBWzy9LyvZw+ko7SKq3O5fohZMtby+lD4Rggg/dLiHdob/yO7E8H29fU7eqBqoGqgaq&#10;BqoGqgaqBqoGzqsGuogV73rXu+4qolElfuZnfqYxgrPv8T/0oQ81P/mTP/ma15m+w9+07373u5vv&#10;/u7v/oJzTeXh2i2dPN/1Xd/1ClKF33eRLH72Z382f3N212wx4UmZjJz26KOPdodrWTVQNVA1UDVQ&#10;NXCuNVCJFXcxTyVW3EVBfC3r9Pnnn7/7iefsjFe/hDxn4lVxqga+pAYEvjq2t4DLNrPiBSSMsPPy&#10;yzey+mIe3CEvygVCp6fnmLF8P0QGc67v88cRAAfb9gNLX7Abiv3p//xsALjZhbnm6otXGssBYMjm&#10;JrPtKQW+nHUqqCJWMTFnNIoiakArQQBuHnAEAEH0YeRotNk/2s020AcpRSB1cJqpQAQqC/gJSDXt&#10;bGlz0C80b3vb/6E9/czc/cxn/x2ZC7niENDmeOI40SnMBS8pwjQiy8xOn59jZjcoQnKa03i3BdQF&#10;VdTFqLOPPQbg+NAjl5sLly4kSoREDIki6kDZN66vB6RxhvYm+SoFk5yNLAglaNMnLPkeuhYkFPja&#10;YUZ6AfvUQ+CmAIU7gK1lNvFxANGZ0dkARUYpOBoMA2Ipy6jgKTadu8DMeQR1VvzNwzVAqDLrWFu+&#10;YcudIIv1skoGGAAEmwZF0Hh3q0+bR5uXPvdis35jLbPwxwAYlwl/L3iFCs9s/rrkSoPKzQugXWY/&#10;jwKEmYLG5XiEFABjg2YE8NkbMv84xwU157Dz4uJy7AocFgBOUHSeKASTEHPmFudIm0N0lzbqiilO&#10;tGEBnCUK4AwtoGWltifgljvU46xhyUMdCGsZAAuw7TAkCIgnzKbe2d2JfUukib34vH4vqOj5pv3w&#10;N4SlwHrfFDeU3aKneJ7nh6QkQIk/BXij74TcAuisusqqzpCVosy+53hx2Rzvjc00U/OzpS34USK0&#10;xFh8bQXcz74xszCLH5e+YNQD267/9UydQen++AT9B193e4IIFNEP+/pBCFRUJ1liSL8UzE30FtO5&#10;8O8Akso4s7DtT336uH1XvZgeyLa5HNpWxh0qLn1CQJ1zohPN004HD5mKXQHfScYGS6NQzMyb+gcy&#10;GbabMGIFsgkGL5PeQMBbkoQzxY2YE7IE7RQ0tN0h3QAqB4B1nOCYujFyiJEnJM84xu0DaB8TDUTg&#10;f+M6/VFyhCQK+of9Xbtub21m2/6zcXMj/ShgMXVEdoxl5BWyr6Sfz67Mp50CqqPqmPYLCk8R3cbZ&#10;90XPyuSYBZkCmSVT2E9MHySI77apJQTCjarjDB9TeMR2tMQIOLkWWy6aaon6JUl4nqmaBNJ7RL8I&#10;QYn7e26ILto6wHSxPSqJX9oO/VQdpR9gR8kRHTAuMcPoI5OQB5ylL4FlSBQL9Sv5SPLJAX1lBB3s&#10;MHbOP7mUSA6+oLt+/Xp83n5hf8o46r30BUp9K5ELKNNHBMYdf9Cf7S3UKkXjGv9T2m+ySx2SxIzK&#10;5L6+lkvZDGEMQN99x4XZKfoN/xyPe4Ly+gvbJW1H2yfwK+1jdIr7HriYvmSkkFn8zNJnzQyz/i29&#10;l36nHW3Dln6iTyBIyA+KjF6HRv3Aj/Qto1VsEQ3FyCamjPLZLqlPv5TE4zhT2mjBP9p3JFuFOr2P&#10;kZq0pbLrD25L6Eg6GGyujTtbS5hYWlwKcUL/mJudj4+oi1dEP8GX1LX917QeWxtb2Q75zrGK48rm&#10;bwNt52+IPchF9hnP7bOvnbXvxtpWbGN7JV343FFu09ioL5eTWyVyg/256A+rcI6+X6JRcP5sIYB4&#10;js/OSMiYkec8bVFeHvXIVsiLo0TPMVJPN0Y4Tnhu/Ee9qCe+d2zUB2zTEMJP7EUdB0TeKmMT9+N8&#10;9R078oxwiejo/IzBw7Hit8PmGhFZJnlRLPl1DpvYB/eJ4mHErPzeiPRdJZasGln7xuf1+/IMlMh2&#10;ynhSSDn4Efr298U20UwcVzf4jea+srn4+8hUWkbjsC/qu9bpOZK7/N13RNuOiTrTNBJ1jVixlKgV&#10;jhfqpS5VA1UDVQNVA1UDVQNVA1UD51cD/j36iU98IgK+VsSKDd5pvf/9728+8pGP5Nz3vve9zYc/&#10;/OHmscceu2vjPvOZz+Sc7/3e773ruZ7QEStefb5/K/z7v//7F63La/wN+453vCO/Wb+sG9WTqgaq&#10;BqoGqgaqBr7GGihIxddYiPN6e0EzXwiel8WXYudx6QDe8yjba8nkC/S6VA3cixoQOJmfX8jMUv+Y&#10;EtRwfDAtyMHBx2F7P8vL8pM2ioORIACDAJeNAuEL9T3Ara0tCQOANQA7zogVhNgFWH/u6c8HmDGE&#10;+QvPvhAATJAAeCpgga/sgat4ay+YA5g5LegHuMH9M0YxTAlOgFtkXwDmYIvZt+sACeADvVEBTVJk&#10;sCNxYn9/N0Dc4uJqgJleTxLDHH/kvZXx1/QJ15vPfe7JEEGc5S1gM3oM+YB6x7inINg0gLDs9m4s&#10;ChCBnAFc0JXyuGQmMpuSMe5/8P4AE/0+gDighG2XbCIAtEkueJddAKLJWcBcAAYBwx6gfqdnwa4Q&#10;K/gDUfBckMOlxTQCiA2pzxnG3t2c70bMEPQzEoilAGmzUKKMOFt0ZXklwJ4z3beubCXffAFfClCS&#10;G/w3P4omim5aDaX9B4PDyCWQl/QSlNdevEqaE8AxdDMBOLU4ZaQTU72UWeL/TVFyufUJ8ArGCiJL&#10;YHE5PD2MfxXTCbIJfgt8khpheh4SzVL8xUgqIUHANHC2+DRA+vzifLOytNKsqk8AxABpVtQ1PjW1&#10;M671W/aVg838QW86APuVBJiAVJSCuvadLdLEGGZfMsSN6zdSSirY3t4KUGhf0Z8EPu2DJZpJmc1t&#10;hBP7mYv9Iwum1V89X6BVv9bPIwMpCg52JSXkpIB7XlMIQh2g2M20xkdniPRihAIAONsjgcA+KhB9&#10;6tR97hFiRQvOW1fnWR6fBvyzzHHvybf6e496BORzPG0rMpvKQpBUINjIMxK2yjXKJOQNaYQ+fGQ/&#10;oD6JGGk/VavLjBep9faH1wBftrbixFaOECoAr5XP2TWXLl5IqfUCuKJQv7vvvvsCJhdfatMvnPlY&#10;IdfoS4KqyjpEDvuxL3r2twdJ3SJ5xlRHAsNJYwAI/OIzL2SmfUhIAKPaWFuZUkn76QN72MpSIHiM&#10;cczSNDrTAJaJGoCMplKx3fb9XgcQM35OMN4KmOqD3eJ5yjlOXRJCFhYXWCGLMFbMMkaaXsCxzPD9&#10;Ri8SDM01AY5Ln7E/6QshY/CbJzJRb9KIeDP/6yDtfYtXsct38X3GL/3Sr3MK++rKyCo+O/xO2fQ5&#10;AXkJH/bl/f1CRrA/7EGs2B6sAwofh5Q28QyRHJBFve+Q5iLRDqjzkH4lgO1ivSn5UMyy587tFS8v&#10;+uJL7aLv6C/6pTaxNI3UAfZKW9C/gHqaTZttq/tz2Me+E/IJz9VZwG8jgEigeOjhh2hXAfIntRe6&#10;lJSwfGE1NtWuRj3p7DsOOcznjO0OCYv+fnpEOpjdbfqCEZj0GfsDESaQ2TYbrWOILkz3YXoq9eu+&#10;a8gTnHNkuh/qjCLykFF2xgJJecg0zj0lU9gGCS4XL0H8wCZGKblIyqxEcOIcz1c+yUc5X7IIY8S0&#10;bcAn7U/2tVTOfSKDbUH2Q+S0Xzg27vPc7O+Ywgib8pzc3YZESH/Y9nkB0dPz+xzbJyWOfcL2GoGj&#10;ezZrWxf77qT+re8jx4TkR8oc59lr6f6kpC/lo9Gm0JA4oTP4nf/KcuYl0ZX3iq3RT0cU8DfQVK9E&#10;tvJZIvnMehPdpn2+SzzY65N6BVs51p9srWeM835H9i3qDdHCyu0fysTa3T2/BfBD271+cy31J03M&#10;6sWiR+wv2Uxjjvg7Ki05u5o9+0Ahep7wLBhjtXKagQjYjzY7qNs+CTkbmyW90CYEz45YkTpbElV5&#10;tnmk3EMyq31PYoVpQU5OJNYeZzz1d9TCwuKZvtR3XaoGqgaqBqoGqgaqBqoGqgbOpwYkVYhZzM/P&#10;MzHpbV9UyKeeeqr5vu/7vsaUHm95y1ua3/iN32je8573fNFzv9jBF198MYcffvjhL/b1FxzriBXf&#10;/M3f/IrvnnzySf5G3G9M9XH58uVXfPfP//zP2X8tcsgrLqg7VQNVA1UDVQNVA+dAA5VY8RpGOE/R&#10;KhTzvL7gWiY38724CADUpWrgXtSAY4FAQbcuMFN/dXU1oPzMjMQFXvbzovz0tMxMFPgSPBCQc9uX&#10;7878F7T3vbnHBJ58Ub8PWCJYMb4/EWBIsNIZ0COG3LbkgnHyswcIAQwRsAkgyDWZYcr3nmMdgorH&#10;h2NEXgAsZjvAV974F60LLJ0w41Yw35f9ArQCMAIBRq1wtq3ArGCIfzB6/4DWyC2gIyBXQpALGADw&#10;cV+3bKtloIRgCblz6s8WbRWwFGyc6B0BXKJLVoGUU+7jPdUH8GEzPCkzNwUiJieRgXvsAhTuAbYK&#10;DguCCZ7fBowKEMHlkYnTm3H0a0h4y+H/Ze/NYz5LyvLv8+z72vv07CwjKKvBvEoQg6AxLn8Y/1ES&#10;xBhNDMbENYgQCTEajRGMSkw0cYk/o2gMMVES1NdXRdQoyPIDmWEYmKVnenn2fX/ez+eqc55uxp6e&#10;hYHpbuo8fb51vufUqbrrrrvqfPtcV913P2DGNitpwU5CrEDKklfCB6AY+QQ6+6Jry/jybdbrLgFA&#10;N+0bqwJlHEOyMJVQIZhm24UhVWr6Vs2WZj5z4VI5fYWCBgAj90HKXJl/NC/v2J+BPlOnfWul2phg&#10;srahXHu9gI8CT+qZPtWxhauT47UAfRavBuXeNICsoGI0hb8cF9twrLgJ6G5hA+7FFb35sDf2gOeQ&#10;aCQTeH2VFfYSLDy/AoioLWQc6ZqdstXhFoQDUwk2lleINpRJe46gOHG01M1t5kUG7fyA1f6CsiFW&#10;UH8RmITx3XkY6MX7S4B8wVXbC1goGCnYKiHCa+Lmh/2lEoHfAc47Nm2+YRBMvbcfsNvUehyLgocF&#10;uLzc3fvxwFBIErY3q59N7Qt229/Tyxim7zzOGBGItJ52L20tBBOP7VrnoBzbkXYXW+QTROSE843k&#10;jn7G7CDA/TAEBQlY2uMQcnvduUiCgcBygH7ICgEVub8P+/I4xXNPgFHkkUhlOArnEz3UrOAxwLAF&#10;C/MLgMh4oGCcbwHOzz12KfOh/eL48H51tAsJw7GfcQOYbKrnCSpMH9GycozelbUQKJiPkWVo3H6Q&#10;9CCxooD3UYaNVw3kt70Sj7R7wdkxPAvYNle+G3JC+/ZF2iSEgMzV3NeB5+p0tLUBwVi9SlAkRdN+&#10;vncW2NlANB4zQfP80+Yx2DbUg6E42A8EyZ2ni11ahmpVt9bXFw8hkioYu3ZdbGAv8zfaynNATz7K&#10;Gp3zck07clzsM5+mz8ttlNxusQGObRvlXr7Q5na8aGNd2truIX2Vfg4wLQGE+51XKarTq3IbMigk&#10;A+ZevZzogcLwQRIr9IAiOcs+6ogVEkgmpvH+Qd94v22JbSluUV3aozcJ5ygJVf5/wjmjzCGlzeoz&#10;YVBaQt/K2mqzwpzr87DouHgf2PM7beh0UzqRdmhP1K0cEoUlRjkWfLZLwtH7iMQKwfI8p8lv3tgV&#10;NiRBRFvye9rimPUPPQruO+/omUSCmc8Bx8cyRJhtyGweS6awD/VSoaeXECsWl3Ne0H4TQsv2Wjf/&#10;8Yxv+1ddJSwX9fW13prieUKbiRcXdErYkQFJYqTOQfGiQV47L23wwH8xMg+dz1oNYUu9xCA7YB7y&#10;irYfbx220zozppgH0d0g3njUwRDE0zx7uK4dOm/1QRzaQVbDi7hRbOzvQAO6YvcQQXIqh3xEg4wf&#10;+1cZ3SVjOjfsMn/43NAjhnaPwpHXO9zagpm0PRWiHtfNl/lTWiv3+Xuod6s3vz0ktkh22eo8iVEX&#10;SjuyceePo3LVUsryOeO8XFL723yD/haKPadVkah+VA1UDVQNVA1UDVQNVA1UDVyfGuhIDHp6OPr/&#10;yBWi6qnita99bXP+/PnmzW9+c/Pe9743C4auyPKkh2fPnk2ejmBx5Q1/+7d/2/zKr/xKc8899zS/&#10;//u/n9+mn/zkJyOLMl25dbJeLWRJR6x41atedeUt9bhqoGqgaqBqoGrgutZAJVZco3tc/X09bd0L&#10;xOtJJmU5efLk9SbSk8ojKHG1H55PemPNUDVwnWlAO5bc5MtywZsvfOELza233gIbXOC/B6BmAYl7&#10;Ad+mQlbw5blEhRMnbsnLeUkErjyW2CCA7ApVYYEAQoALlq9XirF+Vl0DfAsMjEyysp1j56SBEVaV&#10;AjoJpPlCvoAIKsmX+7iCH95vBggLMMyq37hfZ1H74UYQA4OCkKUA6K4QvXDhYcANAY7R5syZ2ylv&#10;CJmnmxe84KX8J20dAHS1eXTuQbw9uBp2vXn0oUfiKWDp2HGAoz5WQ28ENBFIEmASONClusCdINYq&#10;QI8rhgPiCaSjM719XMBd9/IGIDnH65Sh6/qAymtpQoCdYVbJC1JJItF9uyvdBaCEH0YkaQlm8C0r&#10;+zkUvAkYhF4EbGYmp5MaW34VAoOpQNSFSxcig05AttdxOQ6QXlYnUxq6BwGNTtXol7pFwshJsaTG&#10;kZfIssIq6c/83880w1/Qiw8gENWargCSSRgQtAGa4h5Bc66L1H8Jm4BdAQ8P41VhanqmGTsk1MrY&#10;cHPr826z6mZ5brm5dN9FiC56NgDAxJ15sbEhAOVJgOXpuKAXuDoEHPcmxQ6hJ/KnewNMHcl7JVCF&#10;bQiqu2snW4Cbm+zaikCVdiBpQBCruIRHZo4dVwHU6bsVVpibR7DdVecBqgSu+O7meXUXkgTHAZBJ&#10;HWe7G54vwJ82U7qFPmlXJ4vM9RM7YXwSMNy20SkC1xlzEAgEHHOT/cHNtlsPFRJ4HOMBIw3h4XXH&#10;cDtezcuwy5axDRB++VnIeKVdWW2PNxnHij19yP3exnCJzWj3aQN5BSBtt6lzCDmKPNyZ/AB3HKW+&#10;kEloQ/nip3lLz+liP7LxPeA5V/V6MTAuGYD2M+5sV4gIEAQEsyWQCIpKKhMItx2C5I49a1zHM4yy&#10;heDC2DZch0CwxJh4OqEv7Os1fuvZj4LD64xNbcpzG3j2yTyIt4AlwhjYf+rTFfPKJqmlb4R+UC/8&#10;jadFkrY4D6nDVN0PQ3bLMe0wxAqCIiMeRphTAvLSjqlpiRESYriXNiUkByQAvT8khAltciX5FCQ6&#10;7xliPhVMlyBgmwXJM/doK5QdrSJrB5zHRuxMZFBWF8VDR+CEBIrSP57OOVPOGYpIUN1QDxfwzrJm&#10;qAr0sIJHAlfyC8r2DRCSBDKPK/4N5eTcbT8ZgkW7tUz1pmeG3QPsA+9J23g22T8YKOOCsRB5urlF&#10;gRSH76bOwweQrEKQ8HR7OdcME0Qe+3iHEFGOMzf1oAYkrk1PzDTDx09HTxIkhrQP9D9GyA5384zQ&#10;P87t6moE8orjSPsyxMnU7HT0XcYRtUeHDToxjA2VWH9RZmxlQ+KVJCPGzjIknW29AkC2WSAUyA7j&#10;RV1IVnDezTzoHBMyFTrCLh1HDhz7tZf+td98dtrXyio5UjkdI7EDyRHoWyLZcZ6DAuPazATkEK+b&#10;Vw8v3Ri3X93UWUcIVCbn+l3s3vN6+IjnImQzzJgy7UCmkHS0OFe8IwjsSzAyv5453HOvRDyuxdsP&#10;fej4lZag/nr9/ZD5SM9D7bimPYN4pnCcdOO/G+/OZdpyvkOq6PKU8BbOe6rfTnBIQXyBUDWEN4qU&#10;43mv09x4V8HDihvi8uzG2xW6mUZPI+qTedLfGgN6sqC+g31DH0GwoA/j1SF9VLzyqCvPJz0gT6vP&#10;FN5+2Dc+K61f6/ZQzxKPPfZYM7+w2OyhS0PgSFzc53mPBtida9FRO2adAySdbm0xD+/hTWprhZ15&#10;6pAxNLfffOK/Pw4ZayAksHMPn8uctrbAD5Z9dMuYNPzVBLY/PX0sv/fUjzLbR50NFHHVn3vxhGE+&#10;ZSjnSo76WTVQNVA1UDVQNVA1UDVQNXB9auA//uM/ItjVyApeeNvb3hZSxRvf+MbmD/7gD55RI172&#10;spflvt/7vd9rfuRHfoT3dGfy/f7772/e9KY3NfPz8823f/u359x///d/5//VL3nJS7IQ4MoKO2LF&#10;471S+Nu0a8fjr115fz2uGqgaqBqoGqgauN40UIkV1+gRwbXraSsvC68niYosvuCfnZ1tZMPeKNuN&#10;6mXjRtFvlfMrpwFfhE+xOnUEYEjXemfP3sJ/dk4nLMjFi6y6xp39HgCUpAddxwtKOGaPHTvFeVx6&#10;A6Curi7w4h935IBAuqj2BbzzjWCJ6fABoNkUoIOrSwEGhydYKY3rdK8JQAl4uBJUcE95uBBAA8ws&#10;L/L1LjDEalpX4G8tbBLmAQ8PHPdmKT1AK+nG5lpzAGAg6WN8fKo5fVpiBfHr8Vxx++0vRFbcai+c&#10;by5cPAchBJB0ZZP/JF5oBghpYrvHWKm+DXghYJMV64BNemJYZRWw4Lltu3hxrgBdgAt6ulBIgW8B&#10;sDX0IKC6AYFjw9AoAuECx4BktnNkYotd4AXQFqQErCRgkV4oRtRrVsSrjxb8BuAyXIUA6vj4RHPL&#10;2dNJBXUFKE03AO+XAHNXF9dxGwGxQqAKYF3wt6waFjwCUMofFVrpM9q8kR25Lc9jyQZZDQvAZ8iT&#10;hZVLcDsAnJB/SCCYdJtQFKtrK9GR5AaLsH8PnyHZAzVSv7qTZFBW4WZ1dc8k4P0+JILx5vY770C+&#10;nubSwEX6sr/ZEojjxr7eQtrRlkbwVqBOhX9W1/oVK1tWo+spgN3/oB/t7XUz7kMKEFwSSJcMsY5L&#10;+4CguFFfTpgPwUTAY7xR2Pe72FABpCyvEAiiN/pJm8qKYwrWZbsK6uq0rtgQ9ZhKttjbol9tN/vG&#10;EiDZNmAabRMIxZg4Rr8SSPgT+BuEtDScsB2sJAZ0dzwIehlGQe8SUUAfg8wwH5yXnNARFOynsvK4&#10;EDJGAL49J+C5A1Cn3IKuw4OQpALioQ8B0YCGe4B4G9gonhlo1QHn0k7u8X5P2oelLa6qR698Vy9e&#10;0wNCtrSn2LDfkdBmJo+2aC7b7ElXhcfWvceGtXoZG59sba70m/o1r+2UWOF4nzk2w1gbpzzy7NkH&#10;yIPelyHBxLsI89gSgGbCGABqbuKVZ20RUJM8S6zAX8aVvvawSSiPLYkzhJDYkQjAnFOASHTAXBCZ&#10;CFswdqx4uxEsNkRO+o1xLrhdiB96BSGPxAou9iFj5kWaGtCSc+aT4CmAbhuOnxQUB9y1T/A4IFnC&#10;uUZSxaBEDo4n8UxhCCiJAb3kM1Vn/ZQVADoGoZjqj8rYtKXuuKSlb9JXZuCrfWnqFhIRCtTm1yCW&#10;OIdusNJ+Du8dhqpYWYCI4nmu2xfajmGSulBTtkHblVxhT6YvMt8yl+LtYne3L3bWzwXvV45iCcxJ&#10;tCebMun1hc1rCe2R+vjOfGWZzo96/unGlt4RDug3+0TvExJZ+gGeJ2cmmpOnT+SZN0rIjwmIKco8&#10;jc1oNyGxkE+vRc7VevUo3h2KrRYyk/WV8DXKHFvhOaltqC8JcqZ6N7k0fympeQwD0RGu1nlGxbsS&#10;90uksBGWVfRO4e2GFtJ/A9iZ3ou0j2mIZ3olybOtJVkUHRs2q4xfPZccP36Mtmkr2CX5tAP3Mp7K&#10;s9jxq9w+9zaZ+0x97j3y+QdboH+fUFgLkCMkne3Ea4t58txa5rfC4kqZD53HaLPyOzc4N3LIzp+2&#10;xz5keJWWYNQRMjuykWOlkFWwX2wcQdu7VYTPqTIHxpYtTltvdWPbOZFbokOuOydogxP8dkifkcdU&#10;e1nmN8IS81nmfeyoZ3cr9uncgrKaXurXy5E67OP3kd59HIe2z3ZLIvIZIblzbV3Cvf2mjMpU+i5j&#10;iCvZsCNbkw/yqZkdSBIXL17MPLC3SUgpCEqS9yTSSaro7ylefuJxiLHTw3NATyVbEF/7CNexucPv&#10;kp0NyuH30yHz9//cm7lE7zqPPfwockL0lJODO41+5qRBSCKjoxPMMXgroS2y6QqZUXntqbLFBEtz&#10;onPnJ/d0R5epplUDVQM3tQYW+Q306KOPNl/7tV97U7ezNq5qoGqgauBm1MATkRVsq7+T3/e+96XZ&#10;H/7wh5tXvvKVV1XBa17zmuY3f/M3r3rNkz/wAz8QrxT33ntv89KXvrR53ete1zz44IONdVvHy1/+&#10;8uYnfuIncv+15OmuPZ4Ect999wVLkLBx9uzZJ5SjXqgaqBqoGqgauP408J//+Z+NZLoj79PXn4hf&#10;VokqseIa6q3Eimso53GX/AF0IxErTpw48bgW1K9VAzeuBgRTCpDVE8B5erqssl0BQAT2ACBwhaW7&#10;7p4LECBII5DkNcFtX6R3IIVpt6sVQSJX17pLhhAQEdww9eFpOYIYrvoVAPS9/T4A5y7kCQGXgDuA&#10;PZIp9tdZ+dmvBwRwB1Zres2X+67ydbOOfsAtv9sm5RoHABEU2QIcGRwYCYggyLLNKmUBUEFjwzIM&#10;AeLoqUIwS1BZuSUvCAwZ811X61uArIJgBdzSPbmAid4JDOuBjgD0dIF/YEq+A0Ew6tJLxg6utwWG&#10;BGIEimyrgI71C4Cpj87luvqdAMhTT4YnMFyL4JjtUjZT80iI6YBT6zL8SIgVKiUASJeqnS9xo6iu&#10;X2khOnUFK8AgwM0awM0usdYFGOntpAJuyuRqcTIijbI8O1sAOMoLUUBgDT1J+BlldbV9uyawLJnD&#10;bxhBtwvWumpb2wjAJorXqij2q+0KugKg2f89uy3JR7G51vV9bAOwU/fs2sAaIKMEE932r5AarkBA&#10;rRArtAeVR9oCysqv15LHq0QZDPOS9oUkg95Iy+6xOzrVYYpkDA28rzQgEChgXcJ8MJ60kyFDewgS&#10;C/xhLwL0ep8YaD1QHHLvYTumMyYF+wTG+HMlu3rzvCSErKTGxjExKrc9UYofsQsJFLrBt40BE2m/&#10;7dnlu+My4CHye2O5XZA7jU1RKY6r1okIpWkAlYXskQt8lC2AuoW0/RtvC20/px1c0WtDPDegC/MX&#10;Mg710UZt0nGyz7WQkBQDGWOzXHN8reFtxXHvfLAEwczQHjuQlzbwdrO6UEIX6K1lBXKFwOkWRKKQ&#10;m7B5x0dCYURc24NGaZReNzL2M/7pCwFizhnSwHAeJbQBfacnH/J4zX4MaQCdXNlebV1bligzCVFI&#10;Qlj6nHIMdRKgn3szP9DOceaRceYUbcC+9A/1sTs+Stl+Xt7sYy+Unome/Iae9pjfTPOnTZqHf84H&#10;9rnjR8JaQlfg+UNyheGPNpmD9WqUOcFnAeU597s7Bx6RPLhAKW15lG/Z5HUcOff29ELI4S9eW4p4&#10;l+VsMyuH4yRhMbQ7v2e8M8Y4TjglvkPRS6gXVBI5nEd8Jjq3jjPnTs3OxAvFOB4q9OQgWWX6+Cz7&#10;sYwNyXC9EuLoX+eV/hA86Gtb4LyH7bnvGQKFeneZLzcM/4SO1JPPl05fq3h4iN6wTYla2p563sJj&#10;QtGt7aGp7YYlt12oXRUPLM6JkhTzXOHcGAQc5Y5HBtom4SJjGn1LMlNmPVWMjxGeBHtysz8sWB3u&#10;0acqXxJKSFWkyrUOedxUAuUiQL+yO6YWLswxjiBWMHYMiVOIFYTMgbxiqDCfxekGZE9dzjkaoLvV&#10;In9stJ13Ml+j80HDlNEe2ydpLvNUq/MoIaWVMrWshBhrL1BirlqHzwXvTQNN2Po5V8LQqBueDY4r&#10;xo46X2fu7GEe4ile5nF+h9iAzOWMe8kXfJSCbAZ1aT+HB8wt6K+fcdmz15vfCAOUzcnk7d3l91MZ&#10;eK0mShFf9NnK53gx5JBf97YgekIOlZCT50J055j2GYiXD2xRMoRmqPxMRMnrnFZs7SBzloXpOWVl&#10;AW8jlIUGIMGOpi8kiIQ0ZNudK9CXbUF4UqXo9iul7c6Z1q1qoGrgZteAc4Krl9/61rfG89cnPvGJ&#10;zJs3e7tr+6oGqgaqBm4WDYhXfPazn01zHk9W8KQeJSTPuX3+859PerWP7/iO77ja6aNz/qb+4Ac/&#10;2PzYj/1Y84EPfOCIrOH5H/zBH2x++Zd/Oe+6vEGPFW6Pl8ffsZ/61Kfyf4THhwj5yEc+knuqt4qo&#10;oX5UDVQNVA3cMBq4dOlSPBa52F6C3nd+53feMLI/W4JWYsU1NFmJFddQzuMu3X333Y2x1G6UTbbt&#10;XXfd1dxyyy03ishVzqqBJ9WAYIYAvmxvQfx1XN8bdsJwF767395eBwAq4T103W5+QYjOfbsv23WJ&#10;beoLN4kGpoLBugIXzMjqYVbaHwzuh0QwBpgj4CuhYJSY9AI+grASGDY2CI8giOYLfc5xN6u3WR1M&#10;aJEDgIp9iRaCdPzt61YfIKMA4np1YBU5K0uLTMVt+OjYRFxbuyp6n+WZm4e4LAcIFkzVhX9ASWRZ&#10;WJwHaNCtOiAR/5kUjHAXOJeIkVW7AGKljcUFu/UKmkmWENSyzft9AGe4tHcTqAkQCUAi0DlEW111&#10;6/EsoQgEFaNP8gVMBZhxhbkAlwBqvGhwTsDoYBjwJMBNkzAuAiwIE3kNM7JH6IEC9qA3VvZ/qZvy&#10;uNs+vZTYPxJFBGP8T650Dle8C8QX0L6k6qDH9ojwuNuNtD/Amn36bGytbKiFethbkM7Uc25Wdbk6&#10;gaGczTU9YGjb6mmPFeuyBraxVQkTA+vY5S4kFlbz2nbB0ciPTboS39A5q7yQEExcg3SzbvgLzusR&#10;ZRc9hWhDe0O0QWdWXMBRy+F4R8D1i/Xg90LGQRTxO8kTYnbaP54+3ATphwB99UBhv4Qwgf71ChIQ&#10;j7Zrb4YuEIzUM4HhJwT7HIOGAREMTsPFUS2WPV5TBB2jEM55TXtDPwLk5rethifoiAmmjlmJBdsA&#10;f6YCjpJN4pWAEiSCROm2TSPIboJd2Sb7jrJDPuBYUDDAYNs223fUr2QW13Nspnzqt0RMLZvjQy8w&#10;yiohw35D2bkWMJlG6W1l07mFm7YHtptLj11sNkbxeMN3AW/Hsn1+SYAYOzdswSpeaZYCEuNefw2C&#10;gOEO1EXaLEDuLOT4t2rnRfoCGfgXWeyPTvcDI3jmacfFgAAxmdJfkF1MnQvtX1MJEM4VlqeeJJAk&#10;P6lguXrSDiYJFVTCOBQvHJLdnE+OdOkx+nAtfPcX4SJf0d1Rv3RfSSWIuTl3SSpS2epdbyud/p0H&#10;QpTgouSVkAjIswzpJMQzniOOjS1W7KtL+y5hXVrdpALr0D7sK/Th+BG038ITkqQYPR31M787zzj/&#10;9vhsIes+z5JuDGk/bn732WCaeRgCnqm6HGjnWXP2ThTdayIoMG0UxJ+CWJhnAaS/2ROzzTG8gUhe&#10;kWgxiuck8wxCUOjsNWQrxrJbL4SPXeqxSHWyrXcX6u6IE7bPZ8gqHmdCvOO7bfW83gPWmFNMza99&#10;WYZ21ce4FNzWCHoHHTP2pMPWcUOKXpTRMe8zYwybyfMU+5jGNibxVGKbJFRpV/FaQpkd2UpbyVxO&#10;vdZnP7pJYrHPlM9+s0+SIqMeXJRVAsUcY2gdT0reJ8HCZ5D5JFg4J8QulBPdSeiR9ECjYoLKa/02&#10;qIdzNkgb16uVXnf0fuRz1Taqg+JZqIyDzsbNn72912PbaVq2Yvke69XJ/nFLvaT+jsnvE2w845Qw&#10;ShItnFND2EOfzud6oIh3B/uNMaCHKu3R0DV5Jg9gm/xlvFKuc0EIahw7TgfxqOW8pC1qB3keIE0P&#10;k+xlqch8tFla2XwuOJ/pCUv7iH1r4z6X8Fih3N3vMcmlme+px8b6G8FQZVs7eLDYY35dL79L7DvD&#10;iRyEpGofkPlIZ9bc7UcCXfPAsdTt18xYL1YNVA3c0Br46Ec/2rzlLW9pupj2hnU9d+5cc+edd97Q&#10;7arCVw1UDVQNfDVpQO+H+b/XEzT6BS94QX5vPsHlp3X69ttvb/7mb/4mBPKHH3445d511135nX1l&#10;QX/0R3/UuD9+8/8x/l/lapseMdzrVjVQNVA1UDVwY2nggQceSOjZz33uc813fdd3Nd/zPd/TvOc9&#10;72l8Pny1bJVYcY2evt6IFd0LxGuI/JxduvXWW7Ny3Ze2N8ImoPZXf/VXjWxZmbHXs25vBH1WGZ9b&#10;DXT2K3D08pe/LA8xV83+67/+a/PRj34kbtwNC/LYYw8BlhwAMI01d9zxAoACPASM9hNqw/90AahA&#10;ZpCQsI37af/js7HhCn6ICwDVS48u5MW/wM/o+CiIDd4xCN3wNS+8p5ll9e8IwMXU1BTgRD/37zSP&#10;Pna+8T9dHgtehmQB6CEoMTCBVwTBhXNzzXq7clOQWoBAksQ2btZ3tj/Cf9RGIIjMNC992TdG5omJ&#10;KQgKerPYaS7NPdZ8+t6P4Hr9sWZ/C6CQlZtxPQ4Yc+6Rc5FH4NAVt4IpAhlb3CeIInIg0JgNECJg&#10;j4APIMYwoKnklIA8guFgkf6HVVKG4PvBTm9zy5np5pY7zsYThaSJ5z/vBSFjCGIIjrhZ5oCrZC2f&#10;cl0RbRrwpE3VjaunLVtQ69//v38F/F0C7GLlPN44BLj7AKoCwFhoKdqjp7xZvyCR4JfA0uraMuku&#10;Hhnmm5Vl9pXFpo+wBYPHAKIAInXdPjbFqm7SzWVWp+O2XHKA/xkGvokeO4D2KQtxjYzRs8AcnhcE&#10;lYYAqm3oAACegJIgT9m6A4GosntedffxYb8a1mMHso0rgz93/+easUuEC+GaKzX0wCA4qOy6WBcs&#10;3NRjBWEN7N+QfNB3yuZ7IWIUIoFjQ2EE9PYAGiVV8NHo0v3IjrIKmNOMr91NPD2QR6LDIABZt8Ja&#10;kM9QPAKMx247HWKOYzckJ/rIFcaj0xNJBceyUp8l+8qUjUR9BViVZOExgKD9G1f56AJoLZtg9g7A&#10;qMCftr/I2A64ih42CO+S1dop97I+1WFX14GgcFfv4+2O71Qdm+pAVQlGg6yk97uEAYldyjk9NZ15&#10;Qe8Les2QKGCxq3gEMaSEIOeOJErBdFAAAEAASURBVAjCD9gnjBbAc0Oj2H50DMC7jw4M0WDYA1M9&#10;1zz8wKNJhS3/b/Nxod7MKQsXGO/MV455gWPLF1yWMBNyiaq8oj2O04DBaQ91j7E6HVmHCPvjfFJA&#10;Yc672p62aU8DQ9go8nmv+lcXEiYGJVaQ6sVninbHmw92fOz48cwPjv8OCFcPMyEAaA/cEyKFc4SC&#10;qFuFtHWknstpv9FSL3k9nU0a86Qf0/PtB1+0gayKR+GC/BuMC4F+Qx0ZpsLU+XaVfjC1v0MGILUv&#10;FpcgpWEv6nD5EmOIdHeTccM4i5joSRvsNsfVNv3Vw6S5yLxyYf5cs7rBfDO0TSip0Wakd5h29BJi&#10;CC8Jykf+Xec5ZLLdUFJSnuf3kMfUzZX4bnpwmJwZL54csLeTZ09lntfOZk8do18kJgw2p06fir5D&#10;WpGswPnIeSRqIR4or3XrjcO5IEQqzhUSCrLR9vlF7IlnoDqYn5+LXiQqLOLlJF6PkCt9ROq8sE+4&#10;k8wPtoexbb22rfPsJEg/Qegux3rGBPbSr7cTQHvHyuwM7aA9jiHJFNqGdhUSVmxCTbDRR85RV5Im&#10;FlbwvAK5zH5axYuB8hna5gKkCW1/E9LRMiFxTDcgIl547EJS5d2GaOS9iCpLIbblcQ+yeTLtoD32&#10;oyHBhsaGm6GEKYJ4wHiQ7FV0XIhTiug4ym8T7/c78ofMQjkSW8xvH43pnYhz6kavV6b2qfOiacpq&#10;bd1xPD+HhwbGt/bufOC4dNPb1A5kzINDw57pJWo6dfibYZyQYpIwF+YvElLsYo7n588TBugSfTHQ&#10;nDp1a7Nz4nSpkzFtGK/IxHw9Nipp54CwSRCkqMs5VaJRc+mwWadhhYhW0jJO1VlEOkq15S3GjePL&#10;kFA7kJXsJ4RGXqmNerIqct569nk5Vjf2v3aoV4oLDz7Gb5BldIJ3En4LKV9+1+g9BfkMZXLI/FXU&#10;gacN51zuL3OJBMQyv/f3K5zXnGOpn3vdfc51eyt9TaoGqgZuMg34e/jtb39787u/+7sZ9/5We+c7&#10;3xkX7s45dasaqBqoGqgaqBq4lgb8//g999xzrSz1WtVA1UDVQNXAV4kG9E70mc98pnnXu97VvPvd&#10;727++q//uvm7v/u7eMT7uZ/7ubwHu9lVUf8HdY0eFpi8nra8oLyeBLpCFmUzNmfnxuuKS9ftoSCC&#10;sYCMD/eGN7yh0XVN3aoGbmQNuLpS1+ACDQI52rS7L9+XcYtv3HrBowC2gAMdcOrqaIHjHVYX+3K/&#10;rMr3RXzQjAI0QYRwExjZZZWxMdj3dvBaIUjCi349MuiK3FXXg4PbzdjKKDLoltpwI7zkB9jZh4zR&#10;R+z4PrxTJHzBACAMVRz2CmQjl18E03jBL9glED5AKIQCbLsSHkCBmOG2YWNzDdAa4BOwWuBfd+a6&#10;avfF4Agu2OOZgnYb0kFgrADlln0lANkBRgIYgDkBsVjVrDcP5E7YE9oscCKA1bdOXXwXrBCMKeEZ&#10;JJqMtT8YBNMCIUVPIVLw1XvcTAsYS33mQxZXUNsPAejVFceC/znnDexF4lJKKb2UZZlPbSt3UXR0&#10;50rksgs4A4SidwEcwxpk1TSrjCXQSCIooD3380/wRVsKCHPUqqcmwRPlwpywkcs7VkdWV/+aPvkm&#10;WJedtu3qYv1gR5Q7IWBcUe1WQnwUck1HrNCGAjACkGmfWVmugtySlHs9VP+ljwoBQ28i2twBQGR3&#10;Swsd5rzX7E9MM7rtvBQU7x/YCDaqV5SyOl3vFa33GM4P692AfnAzRMueoUwUqAXPPd9DX0kGyJ8Y&#10;njpAiZclJpO3MI5Ke+lvyUXIrccSQclujHep7WAUpj2W4/dSXrF3+8jN8e8V68s4YNwIEEsYcB6R&#10;HDM2OsY4HQ8AKEA8JZAsyMeY8XrmnVZx24QF6u3div31YF8SBzqdSmQJgKouaf+eIOoBK8Uhrgju&#10;S4pJZucmbZNUYkVW2WO7hVDDvMM1r1uv4mvrXZ80zkfqkwtdeB9TAfohQMqEUAmQzLxKG9SyHg9I&#10;kBswmDYFIKYMgU3nEAHhcchnAYbpU4EL52PzC/KaagPxWAFwrCyW080XludGFxxtOUb+4gGhXHSV&#10;fPqZfrWvjxSXy9in8yKr8p1THOeSBxy7zq2SWkyd11YhdZmqH8d3iAWkkl+0F8kZO86vzPcSXSQP&#10;uXVyepw+jcQCxXqPwXMMZUrYaPACoL5oYGQ89P62LZlLHH/Ot+hF/cbisRNgY+qAdBCCms+2kdhW&#10;CDaMEYl8I+hZ8H3mxDHGVCFRzBLiQ+Be7yHanf1pfdpB5zVALxN5LtDOLYh8kkxC9uN7CFikEn4M&#10;C1TIJYDbPEMlnISMoncHQH7HXh8ymtr8Qz0G8E/dDNLH2pbtGmG8e6ysjg3JE7FDzoVQhu1IpJiM&#10;FxOAfcK+uHuv8sdGqUOAPgQodMaXtMe+tS2SJZTZMWPoG+XbJBTW4iU9OBVixSJEw0Ks4DzEow0I&#10;Ffb3np5DKNt2GNImts4co6cRCTwStzwXsB95QmLhOZFzetGAnGebYxOt/drn5bvdr37KdcvqvNio&#10;h2H6VRKKHiOGITCZqqdRfsuYxiL0TMSf3lXWVzcp1yENGc/xx59zZA92pR3yL99TK31jnni5og49&#10;/6h3csbWnTP60JNeivz94xg8xF4dB5YSm5Fw4J/to4w8ndLWzl4R5spNAdrNbnJLv+kFxB1dSyJN&#10;Nq5febf9rKySXqPG9qL3a5/umSN1ckW/+FyIkwrbXIZlKZdLV4ihCEdb9GP+yGYF3X6UpR5UDVQN&#10;3GQacG7swn7ostfN1cG//uu/Hi+HN1lza3OqBqoGqgaqBqoGqgaqBqoGqgaqBr4CGhhjsemv/uqv&#10;Nj/0Qz/U/PiP/3jzD//wD80v/uIvNn/8x3/8VREepBIrrmFklVhxDeVc5dLLXvayxFTzRfmNtF28&#10;eLH5sz/7s8SBe8UrXpEX2TeS/FXWqoErNSCQ4ct5PQxMT081p0+fDmi3ChjRhQWR/CDoJTBhfmO2&#10;mwru6SUiYAgv2/v61trjyzUImm2zCtZVqwJKK8sQHACxLGt2ZjYv/V3FndXFeD7Y2upcVgPMuS4T&#10;2SR+9IIGFKAJIGMfQgEeKwSFBNMEmuBTtIAgq6XxrCDw4YvBEkfd1ayjgGysjIdoccgKaYEQV6of&#10;9iMfLrMFCwSNMx9xn9CBoGYBRgRIBFPJFUCn6EsvCXrzEBgOoIU0fWRylWxW1lO+K04FLA0nIKnD&#10;3ZWnB4BoKTsr2K3NrYA8HgnNJAUM3SOMiTrWzX6AReRzC5iLxwxBUleGu5o1l8rl5HkmH9ZlW93s&#10;J+t013OFBIP+QwBA2qGnAMFhAa0hAK4DPIEITHqru3n3WPXbgfGW96Vu9ml0gFwhbVBH13dP2uy0&#10;iQ8ap552aM/WLnYN4KRXogMIO17b3C6rsV0ZHICrBU8FJNWHYPXBnvX77KIgkrZLSsM9y2kJFQcA&#10;9gG3uzycF9jTK4V1ZZX2MAJw3vFUwHXAPwDL3tiI4woQkX6WyCJwLDipvdEJAHkA26jAplFEQEAS&#10;DrAgZHXLNW2Dvz0JSdindZNB7DLyaUMB1dPPgMEtmSL2244L708lbZmxk9SA7AKItge5A4LyXVJF&#10;AFfzZ9wUIo5kAokiAt+OXYkE8VjBeBJEHg7ZyzaqH/qKdkjgkYxl/XGNr2cEQXibCAHLLWQAgF/t&#10;w1XsW8xhpgLDq+3K++SnPYYbEkjOWJRIBclKnSpPby+Fij6iYtskqUGw2uMBPMkknEdkk7DC3ISM&#10;Q/RPwHmAXfOPsTqneKzoiCZlnrUN6ki59BhkKoliEtC/eCkwrMNYq0N0yfhSd13ooKzgV8+lyWl3&#10;Po6+I7c6MaFPM494rN3GSCGf0F4BV+dmN4Ffjx1PG8zV6k+iw6pjgnPqb4VwD6Yd4G7q5j2Wqx1a&#10;pyCu+9G8wRjJmFGG3HGVDy44R5T5hT41zEYv5RU+Cjdw4IaxDjLn+NV+GjXMAuNBXXRpSCfozFT7&#10;mj2GdyRSAffZk7MJuSKBIrpnPAnUF0IRNoA97PNs6d2VrIOemLu2sTP1YQiMLdpve1dXVxLC4zKx&#10;gicVeQTx10LMY95jbjFMk/pzHjEkic8GbSykGFLtqbMx5S+hsSRQ9DYTY4Z9wdaYE6ZmS6gSn3+5&#10;n+vFxiAmhpxUbFP7D7mROlM2Gvc5pFzOVc7Fhu2w7+JRQwIF41xi0TIeYAzbpbeoxTm8wVCWz3zJ&#10;F6a77IfoX5KB+s/8ZX/TjqFxbLSdk/rwRhESl221zfRDH89+vVT0Qrowv+MlhCvGgeXYJlXBFwcc&#10;9qN9M9Z8NnJNPej1yrLUR0cgsU/HhsbSt46jAYgbptye4WtqO5dH1kJyiK0yD9KQ9G+eJc6B2F7n&#10;eUtZDGVkXbbT+uI1BruI94gQOvV0UcKCaBsDu85Nkt2Kdwo9IDn2JONs4sXLsbGN1xztyfyOtSNi&#10;HuLs893REXm0F8xfD0Cb/GYo8xN9B0lJ4mboItp8dFRsSF1Ff+rQRrPZDseItibpYnxcslp/+zx2&#10;TPqsLr9prDv3H6XeX/rAspWr2z3f7aXeki+V1o+qgaqBm0IDjw/74UKY3/md32le+9rX3hTtq42o&#10;GqgaqBqoGqgaqBqoGqgaqBqoGnhuNfA1X/M1zd///d8373vf+5qf/umfbr5awoNUYsU17M6Xj9fT&#10;5ou163mTpfTyl7+c0AMfvZ7FvKpsvqD98Ic/3Hz2s59tvvVbv7U5ceLEVfPVk1UD17sGJFS4qlRQ&#10;7xWveGXzQkJ1GNboQx/6UPNf//VfuNyfA1jZbc6fP8fL9R4AqbHmttueD6ECkBNU6PTp2wNKrK4S&#10;koKVvII2AQh4cW9qWJDzuOEXeBmfHGOsnGpmjs8Qy/5Yc+bU6YTREPgSOD3OymEJaucefbR5EEjQ&#10;0BducSrQt5uV+sMTY7gb72825lYD+kgmGATUGBkeg4jBKuGlheZjH/tXgIJevG+cbF7ykv8nMutZ&#10;w5AhJ46fwWX9peYLX7iXdC6u+11hPAgwKrrQP1zABsGU08jXrSIX9BLwEnDRtbaAp3lcXT8zOxOQ&#10;oqycLaFHPv2JTzefu/f+Zm2F8AWsmH/kgYfIPxCg7/Zbbw1wMsD3IcglAhwBLgBeArGgt70WzHCu&#10;2UenSQVbDHsiYAdwPnNqhpADA4Rq2IC88nDAsH2BopQiwFKAGMt86lt7nyCO/ccKdkGnTYBFw7Os&#10;45K8bxjX6YOjzSRgzcT0ZHPmjluSXhzBVfrDC8364gr37scNuSFXxHqu9FwgiHPl/lRk60Cc4pUA&#10;UJfVxtuEDFhjhbWboK9g1dW3AlzZsoBNAHa7uOBfmJ9vFtfnsL2BZmsAGyCUg6CfQDAN8F/KLEAY&#10;3wWnASgDmmHXIeZwzhX55bygk/Yj8IXdYpuGKFCPhWSglwGAKOwohCTBLwDHkcni3WCIMThBuAdT&#10;8/QNUg6p/RlQkL5161E+N5KtHVaQ71i+q7qHjohO0a9ZqNtQPduQRQrYB6iOHQU8B1TVw4CgayFW&#10;KCt1cI/1lSpUgv8KqUpwuOsLXcP7528NiUsC1s4lszMzGR/atbpVH4KjPvPH8dbiWBxjHE8ydjw/&#10;wr3uAnYahn/qXiBYMFNgUpDVsSi47baGq3s9i0iO2FiRAADRCltbuLgY4oXfDwUyTbELV34X+0Be&#10;gN7UQ3WCvxIdbNMQY6npYVW9QDA2LlDrmI9nFlbZC/LangGPOz209xo+op/5IGA46TFCNMR7Bfn0&#10;0GN+5wzb7BwisWSCEEKm6mMCfZhqN4LNZEcWjqlTffjP+dfN75xuj0zdojXaSB7HQduHe+hOe3YM&#10;C+yqLz1L6L1DOyi2JdAqUa2EQymgOl4MCO1heCRJFhvo3dRNm8pGVUga2VI7umKAEQ5JbyCFuLa3&#10;zf08P/xu1gMfGx64x9a0MwkAmwDJhjhaZjDTZ4O0Id1UPBPEltCjZLzYDM+Mk6dPcAwpDy8+syeP&#10;JbUfxvDiYKpuJQuaqtCoz5R69aCkzTtutwHJt/A+oJ4kSIRwg64kSazgzUh9mB4dQ07wGSlhQQJF&#10;9KhO+NeRVWyeY9LNMSFhyL70eTuWMcBzF6BbMo6pRImZmanynTExO3s8zxdtZ4bx5LPl6Dc9pJ9C&#10;hLF+x7LzNN4y6FP70eeNOleu5RXGCXrd4f8nm8zfjzzwSMJ96LHp4rnz8abhPLZwfi59pI4Uu+3h&#10;2IdtyLMPIsPwmAQCQpXQhoS9QdbRGcY+1zJWkNfrRR1FzuIiAQvhvP3Q7zO0nSftJ5+LeqAIgbJN&#10;DRE2Tj/mGQl55JYzED4p27yG+ArZLH1fPFYoY2yqHMTC/DDcoOPN/pLwcOHCJQhkEl7oe/7U4w46&#10;XFnWW8da5oPJyRl+l8ykJL1aKbO2bxis1b1lnr+EeVm8mDBZ9u0grM41CBQ+Wxxnhkgrz2vGDc+n&#10;EDaxtQNsJTZHf8WLUVLq5xmhPPbdxhIhZhijksYWHp3jGbON+phfByCGDmpDElGcs/wdwnyTXfJK&#10;+xuC9mSuQaZRiKTKJKnihS98RexpE08rDz/82TzXHQeRDTmoutUf/YQBJARVJhnJRhLtILrSbsfe&#10;MONJcq1tt/xC0EDZdasaqBq4oTXgb4O3vvWtR2E/bMyrXvWq5i1veUtz7ty55k//9E/TPvPdf//9&#10;/J/xFTd0e6vwVQNVA1UDVQNVA1UDVQNVA1UDVQNfWQ3827/9W/6P4fuEbnvHO97R/Nqv/VrIFVeG&#10;B3nb296W9w5dvpshvdzqm6E1z3IbuhV8z3Kxz7i4o5ewz7iEL/+NxtfxP+e+sL4RN91j/vmf/3mj&#10;9w3bItBat6qBG00DHUgYl+mAF4I/WTkOwCuBYh+A2PlNAKesti1gqg9C84I75GF31TmHF/2CWAE5&#10;yL8NcWJrYxgvEayMFn3hXoHMQbwg9PYYxuMwniLKC3tWaQoiUIG75RvDXfC7AIIAg3gO6OvTa0GB&#10;ggQKNoxnTsECC95fVm0CtLHCWQB4cIB6aItgnyLEXTagoMBPL2B2yqc+2yaQY+qK9A5E6Fax6tFi&#10;NGAxq4sBFLvQGIJc6jKg2YArnXG9DngliCfAJegiiKI+bb/6U3yxDeXhnwhde7KA3IItAdc5r47M&#10;J9AUoBcZ1Y+F+XnlVs522rnyytWPUwyXTAuAal1K1oEw6AwZDGEiOCYA5ip8iTnOf/FY0Vbqam3/&#10;LEsyzLOx2e/RER+q6ADQx3ZbV/R2rUqUw9ymZBY0FhwVTJQYeYinAsHBkkudWUELOlmp30nVi/3X&#10;9UdAMcMVCGpzu/ihm0B+SBfqT7DKHkZnCmFPYW3x/CE4FqAwYDBjDu8fgvh9Q9pkWT3feZCITNhR&#10;EY3yBeRSfk7FDjJWrIOGKqs12WcBjrUjADLHyS6AsrbaAX+7CQNRyk49NtlNhZnQMCA8hS/fU3Lb&#10;EuWlbYJsHeko8wMkBMetxxKoRvDG4LhxfpnEU4VjSm812o/VREZkPbI9G6rzAu7X1nbJb3nxhgJQ&#10;qfcKV9mrh22IFVsAmfFoAai851gjTbdlpXrRibYYMgXtMRxEDwaQuQX5uzlGeR3PCQ8B+aXffNQr&#10;qcI5IcK2OlbP5s09yJf5gXzKK0jpuDCPILJttcxhwGIBdlPH8NgI4R4sl62QW3JYwHnqsT/iISV2&#10;WK49/rN0l59l9x7n2CvtNaEpAJYlrQkWd+VKKBDgFQjWM47jQY8VIbbwXVDaY/voiPihXWnsnLR9&#10;GfvaBMchIdmP6ctWUrJeuXWSUnWx45BAGI/01eEudqup2XbiujAymfD45zzb6tj53LnZ8EiSVMYg&#10;7jnnTs5MJpWgNDk9QR/jzgg97GIjBUw+aDYPDR3FWMB7kcSkDti2jfE4BEDumCtkQUJJ8dzSq43g&#10;sqSUQqzA8wPftcU8y2h78ZwhMI1N0P8SqQ4dG8jdjYPYRwBxiAr0v54XbNOoY0OiBfdNMD60G23C&#10;sRJyDuXYX/av8koI3KKfPIZGcaRD+09PFHpr2MIDiX0qkcIwHyuLywnx4lhZwouLxEdB/KU5yADM&#10;DRnjgyg63Vq8rKRvkVHyhGOgkL7K805bNhRIPyFyPB9ykJ3GpqcOiX6KXMyWg7bc2IxzJXpSL+4Z&#10;aym/EAVCukBPAvmSZ7p5RXJWiDYSK9pQIOqlVKV+it2UA7xOoEM9k+zuElZI3ZExc6YZkp2xhc4U&#10;su9AgsJB5FFW67FvtGM6M/d73TkGs4kNWYZz5z6/Q7QP5yPJYDmGMOT8ah7tOCn1eOixdcbe6UP7&#10;MeMNEtg+u6QK+8cnxxC/jXoGy1yrEkPeY26xb6JUhU2Bpe2e7/Lotcu5V+Kdsvt7qPwG8XeIxKb/&#10;vVlstzt/dHspt4zx/31XPVM1UDVwI2vgne98Z/Pe9773i5pgCNQ3v/nNX3SufqkaqBqoGqgaqBqo&#10;GqgaqBqoGqgaqBr4cmnAhZOGB9Gj+o/+6I9+uap5Tsp9dpCR50T0L2+lBQT48tbxdEv3heD1vvkC&#10;+XWve13z/ve//3oX9Qnls+8/9rGPxXvFq1/96uaee+55wrz1QtXA9ayBgBvMGwI6x48fb+68805A&#10;nQlCa6yw0nMekInVkyDS6+sr7QpGXvoDRjKMAS507T8WAoZAkyscTd0EM/wnyLw8t1TAZkCc8w89&#10;GvBAbxUBtCA6uKLy0qMXm6ULesrQA8Vqs7pkfPq9ZnVxqdlYXgcIAnDgWlZ/AgAcINM+4TJ0lS1K&#10;LvzLEfdvNhcvPhIyhSCywML09LHINTNzPKCCt1BQiA8BdiaM087qeMkCuOovgMRgMz01HQBMINh5&#10;S6BLgEJPFoI2goqCfiVExkEzheeBM2fx5DAx2SxAwFpeWAg44cr5xx45n3ZZvmCNYJS6MiRJ2sSc&#10;Iujv3OKqY8kYpoIhy5DQBPyyQpnjzkW9eQVCLoMsHheoRfzmqW7lWVaAlABqae8B7XNVMe1kL8Dx&#10;cGLdCw5Ps6JaLySGXhDkFMgEJkMf3BN0tEj1VGV4fD7liKcHLugaXRuBFkBX7zcXL82lrxdcXY+O&#10;1J8hZ7RT73Nrkxxf+eHV5FDPkn9QlEBfAUm5qOI6AIxDQdMApR4TP2SgB8DNxyz39Axod9Z1hAbz&#10;DZLQSClAkEsCheNFLwmjjJWMHUDMEQBhCR0CgBKHHC8CYKBzGjfFlP6ItI4jkWjOhdyhXQhIGzoB&#10;5yCSOa5sr+UYFmeHXdKCHir2AGQFPAVSi71F1AKYOn4oQJKEW8gELTFA+5YUYRoSknqm7eYdnYAY&#10;wHjwd8fx2WOxaceE7SJb2jzMKmqJBY4ftbUlaNgDEAnIG73Spm3OCSbaNse4u3JubK4TomUroOUy&#10;4PDCY3PN+prgOO3Di0rahm0UYgw67hcUBghVj90AII3cjN3IhWCDw2WlvW3uhwyh8pwH9GAzNDac&#10;44GW8OI9jll38x/t6EAQ2HFs29SDXmy0f+2pkM8on3liYrR4LnCOdfdcfqtRHs1vN/o8hunUpA3Y&#10;3QUQtjHmE3j1nLukCMkAeonpSCXasAB7GRN6LWHOhEiReVTPEJADvMfCuA39FZLR+oZkCo4lDDie&#10;KNuy7Mvin6IIVqyd+ySsRCZsqyWq6WFna30rc+o+YT0SeoZc0VdaaBnd7jhlD7ju3Ar5ZAodT0E2&#10;QjcJ98CKe+dYgfXjx/VYAZmL/vEZJeHG+WZiphAo7LuQRLBxam6aFciAzBfqaRudpT3YzOryUgh1&#10;Ek02IR84/xY9ojPmWcl26iheKvguscIwKRlrlGVfa/cSIQ6Vv22XngS65+goduKx43pqcio2ZxsM&#10;a2Gq7CMQK0y1rXHCf9hO5xn7vQsdscxzz3Lc7JOE9qB/4kVI8kvkw+MHHikE5yUt6r3FNhTvJOt5&#10;ZjjOFi8tHD1PMs8xRnqpc3R6LPcmTAfeWoptS5bSzgvpQQ8u6te+incfjpXbcwmVo4xRhPdIgmFM&#10;WD5fOp1YbiFI4B2I/JIm4rGCeSPELJ4vjpk+xtDEVJlTQsRi3Njv3e69hhxxbGeMmPpFc2SLfXLZ&#10;MifwfOF9g8OEtGGltYQnx4K/LySceE9fv3cX4s0GY6CX557bOmNli98RGUeMEeVPX1g1feS4KWSb&#10;1chtvi1sxT6RjLqxWryIOM6KnIw3yUb0UyEd4bFio5Bj/L5HOC3THkKPTIxONfsDzOf8DfZD7ERu&#10;W2Y5e/GwoleoVX6fLdK+gdi4jckczzzvvNLNSR3JovSDepRcYcieMibsL2bplI+oaa9t9Xfc4uI8&#10;Y2GV9mxzX8NvQrxn4LlkCNsN+cf5NHaSQiyoblUDVQM3oAa+93u/N14pzp8/fyT9i170oubWW289&#10;+u6BJMMHH3ywefGLX/xF5+uXqoGqgaqBqoGqgaqBqoGqgaqBqoGqgWtpwKgFLk5/PGZ933335f8Y&#10;3b1iq0YIuNm28qbpZmvVs9AeX0BpFL5Mu142XyTeCNttt93WnD17Nm4mbwR5n0hGXzR88IMfbD7x&#10;iU80r3nNa8KseqK89XzVwPWoAeeM8jJ+IC5eX/CCFwRYeuihh3Af/XAzN4e7cFaJP/LIA+IEebE+&#10;o8v7vpEADl6bnJwGMN3Iy3hTAa2dgAAFAL3vY58JEDM+OZ6V4jPHAMp4Mc8b/gAKcUc/v9BcvHAx&#10;K24XF5aaJYAlwT5BQz0UdICEQgjyCLJvsAK5n5ghru4c3B8Cfuht5ufOE7Ln7wLynDhxhpeAryQU&#10;yZlmYeFigAVTyRf3f+5TtHMB4GUo4T9cOSz4dfzkSQAEwhSMjDa33Xo2RAJB5bjJTlpAIz03CHgI&#10;LghMDbHC/Z4Xv7B53vOfl9AFn/zox5t7P/U/uBtfwdX9RvOh//dfooMJVlO/5FUvZdXtSACe+cS2&#10;L2C3QF/ANdq8CagsmCaIs07YD4EcAcJNAeXoBaAFIFGAsl8Z2Msm4FdAvxZveopmJzgvmIrLd4Bw&#10;wT4JJgLKW9u4GIdMMQvAefz08ebU2dONL15NJ4cmmkf+56Fma3kz7st790ZZmVtWCe/tAR7RXwUM&#10;FpS6vD+RUCVPAfZ6BwD0dnuaVVyuX+Cl79Yu/Y2e5zbmcvvWKqFKcPeecAV0Rz9AVKeFJypf0C0u&#10;6SETbCyuisJFqL1tCEEAX+lTCCJAo1ySGIG3AgD0PO8Bpgb6imeJIfQyAMAqyCjYpn1auaDk4FgB&#10;EF3N7b2SKuKlYawA7FcSFzqQztQytjchjwiy8ftiAMBZUIzSA3AJiPl7Y5MxZqpeJRVl49ixKAjr&#10;ecsTNPY4YT9yrI6QhV2yAZU0Q20dzgHavG3WA8DsbAlXo1cJCUamAUuZL0zNPz0znfZ5PAHJQuCO&#10;Sy1BSABSOdghV2nbhvRYXixkGFfLL80LdBOe5eI8RKSFgMJb2LcAvWCl4LfeAyQm6cp//uKlEAdS&#10;v21Q39op80qvhAbO9UNaCeDLRfOpR3U4OF4IE7bbPs148Xo7buyjEfp0BK8zsX3SceYBV64bymNy&#10;qoDkKc8Zh/uG0ZchJ8zjrg4kzoRUYkr5bm2CeRR5jlIuGx7ATR2a0f7ahiwiYQLVmYFjyQz7zFer&#10;0csuAOoGeooHBfJKQBFsdX6QOOHuPGJIBMkV2opgsmQt81Aou7OEKWZP3sdvsT+JIMqkIMhjGvkC&#10;CmNf1LO6gEzIYB+tXlxOKrdhsJdwJ4wV7d4xQhdkVxe2x12dCdKO8XfXC+9sbn/+rc048+Mwc+PZ&#10;590R8oQkiylA8owhChmA/Ga/pq3Yu+k2QPDK8iqekSDj0dbiUQIdcG0DIo62JOB94eKF6EDyiXZm&#10;3gDW3uMxu8+ieLJBvgwRPrQfQ9pMAvr7vHR+lFxR+lovFcwV2J5kgFMnT4UYYrum8Khhv3qP8/3l&#10;Zy1kBc6rf0ke6lQZ5y/Nx+ZDjuC5Ebkhf9mG9eW1EIwWeV7Mnb+UcbPJONEO0r8Q9Hbo47Qf8oCe&#10;K9LXxQTLOEDG4ak2fA9EiqlTU3mWKvvAeJmznMN8nprG1iF9dXa8z/MBteQe5zXnCvOVOYjnEP2p&#10;1ya9bUg0ss2jIUf08RthIiHAbHeeK5k7JWk4BqmRPlWfAvfd984bSrHNriFUh31J6HEc6YYoqZmc&#10;y9kkbd51190xMoko1ulYkZR1gd8Yiwvz6feQBSG72IgNnzEXH+Qef5YwX2VMOHfiQYv7tYE0ng/n&#10;MokMa5Ac46FIG0T3HksQW7u0nLGhVwr70jTzseOyned3t+gfnjeSFscgU/T36mFjqLnjzD3YkV68&#10;eNZDDlrHpq1ri1RyawgvtFPCg2NL21Ew8+u1awiimCE7/A2TuR795tkDqU87NWyJzwnnlx5Igj7v&#10;1bPt3CScjKnlfOpTH+O333lk6mvOnJlsjh27JeFpjh2bIRTaVPrZcjvbUO91qxqoGrjxNPDqV7+6&#10;uffee7M67Ld/+7fz3PH/f29605uan/qpn8oz+sZrVZW4aqBqoGqgaqBqoGqgaqBqoGqgauB61YCL&#10;mfRO8Y//+I8R0fdtb3/722/a/3/cGEj9c2QtvkBcXiY+9HWy+QLxRtnuuOOOG55Y0enalR5/8Rd/&#10;QUzjFzbf+I3fmBfI3bWaVg1c7xrw5bhzhw+zDvxZWloKwOg1AXdXMYIbBPwI9AIIItnA1ZECQO6C&#10;D5dftBcgJEAc4IbXBE8EiARgXNEdwA6wTjBrY2Wt2YJAEFfmpFuQEQQe3AUsLMfVqll9jkI5E3BE&#10;YMyaCsAggKu79PV8L3HZBcJGv2hPf1CeBIVDgAS9HUie6MJcqANXHAvyZLW9wErAwXZ+BcsorVM3&#10;Hpv2kBdvFMMA64C7AtG202vWsQYoKmAkWqeLK48Fjddx1d6RJoztLqiTVa+AKiUUC4BJ8hRyyR6g&#10;mWD1IWC1eKe1FxpFWlWaxmcuXT71pEfiM2UvQOIhbhkkIeiNIV4bOLY9gjOChq4YFziTmOJ3V9Ya&#10;XqEHrw5pswKkY5606ifMYDn+uUJeXQiuo6GmH324uUJbAEy4z7+ntdFYQaQYNffuA2AWABl8Trm1&#10;e+w7rtztdvrNPusTaDTVhmm3dq37+wDk3CcI1xEutBm9IAgYmt8V9xkH3NOLHrWZ0vct4GYr6FRt&#10;wGu2SVFIYs8dsJ1x4Zhg1wbKeY71OLBP+BnbxgV3b05+9CQAmtXph7SBS1TBbh87NpGbPlS+hMEB&#10;+AwgDNnA0DeSDrzmPGGqLbgqvADMrLSWWME5t3hJUD7qlBi11wOwnSu211XdANuA/noHMCTBytLK&#10;Eclik3EveUhAUmBRwDLzC8D9RjsnRK8QbNTR0a5OlYtx2xFHEqJBYJwOHXTlPSAhN2Rse5/HRcGF&#10;2DAA2DxA+I9B+sZ2JWQDOhmFQDEG8cp+lFDhvcogEcU81mf/6rnFMWO52kHpu9KfNj82ajfYoV7t&#10;gOpcOxIl1+3DzGnJr5kKwkNgoI8zFvDk4TwiULrOavk1QGOJAXpe0K61IUN5bJEv3igcO4LtsQPK&#10;0wAcr4rRtskv3W/InNcuuKa82lC2mBRnkEf7M+ST5e7SP/aZu/PAQT8ZC85d7vtfn60eKV9g1/ly&#10;DE9J2tQI9jaLN5yhELz6mvGEjylEldgYMmsT2pDpruQE/my33w3LYCqxaCPzqHLt4slBcoL2hHcN&#10;dNfpKd4qKMNnh/m0X3vJPi075CnaW8ZxO/9lfNjXjBfsxXzD2I7efBw/zokTrdyOIwlq3bM1RAzs&#10;wzK3IZ8phzZlfwu8F/nw/qFeGR8+G1cZI3oqWpZ0CAkxzwi8BW2slXbs0OZ4dKIN3mc7LM++dZ6S&#10;5KV3FnxtZC6zX/tD+qKPGRcSxfJ81S7pN3qn2Abt0xbsdsk1iMxc4TUzJSM5OUmf51balednq4Nh&#10;5jy/h3ABsUywfxjCnoQkSQV5rloe8mTuaYkzbYWxmmJ/fkaKL0p92nheebtUXTp+M8Y5L+FlB3m2&#10;IekwRaAX2uE4Yaz6/EDy6FzCTdtS2uJZ85Y5+DDf28Horw/u24Hc4LNJTxR7jC/7M2MB0oRjLuf1&#10;6MJ1bWsfgoQpN0PAkHChV6iDZtSxouMc5ylIFYa7sXxtWJ2oWMez322TpAo9EpWxSv2U517syP4q&#10;z+00gHu9p8xdZe62vLZ5ueZ3t0KEK/VIkNVjhUSN3l7C7DCvHnkZoY+tu+i31FI/qwaqBm5cDUxC&#10;Anz3u9/d/PAP/3Dzlre8pfnnf/7n5ud//uebP/zDP2x+67d+q3nDG95w4zauSl41UDVQNVA1UDVQ&#10;NVA1UDVQNVA1cN1o4E/+5E+an/3Zn206j3nf933fl/+LPN5j3nUj8LMgSCVWXEOJx44du66IFb7M&#10;vVE2SSk326Ybm/vvv7/5uq/7uuZVr3pVXibfbG2s7bl5NeCLcl+YO484Pu+44/asLnXV5xe+8Cgv&#10;8wVtXdmom/F+XuTvASJ1wHEf57YCKvmCP8ADZAw3X/oXYGC/ccWtwI8ASwABwQjAuKwobd1pg/s2&#10;Q8RRj9ty4JKAHbz7z8pRACJBAlcyj0y2QCahEw43ARcoi5p44S8YIdBwQLnLzdLSfICIsTFWnQPm&#10;KP/MzEnqZ9U0gAG3JCzETu92s8bKZ+UREN4+uZP22AaiDKRe7wmgTRvdbFfa6xcuClG44nlbjx2A&#10;lwJGcA1YRY3uuLa1OYD3jEVAz83oc12PC62+XDXdASqSTQRS1IF1qCvbZP+ItQiQ9vZy3TqCkhRw&#10;hEzPaOvKtyiBvwBvpILtHRBY6lEOoJjU24FsADfReSEcCOzYjp49ZSr5c9PT+ejaZErbO1uJ7tGH&#10;m0BQtq4K0ydTg7fadQKOrBIWcPSWgVGendxvG109bHiCrA5O+wHxBSIhzGh3EisGCRkxADgoMKh8&#10;luG9Af0pS0BM0Q0TUPRGtQLAGPc+9trTtkEPE4bsKCEYCulAcNV79NRiXfa1QJdgoNeyIt+Vz+rF&#10;crR7jst1GsG/kGEIVaJgOaZP7NOAmgCqATVtE4CjsmpXrnL2WFDyGKE9sgof4oAAcVaS00b1ZlvN&#10;pycKAndEVoFcAVfHnN4DJE9kZTeAu+Cw1/XwtIZbfsfXIuDw4jzeK7i+TLqM94pCACigcAm/QNts&#10;AjruGwSQZbzbVr8PjRRiimBxPISE3AB4LIHCPsUeba+pfdeFXlCfrgjPXIK8PfRv+i3tHiQcUAnX&#10;McH8N0O4G71XjEMaETBPn1JWCBvcOwQILIhuWa7eL5rRCNnoswjvsQozAXxOCAmJB1zvCC/OWvub&#10;pT89t5qQHY59xv2e/VnmsuVVPHxgL86fGxADJFMIsEsSkKDlmPP+Mv9KRoKEFZtRFupXdidXj/Np&#10;zR4jlzbMl/1DbI4/79jDxtwipx5zKDt2Jljczkkj2MoB5Lr9AWx7AwJDn+F1sKsew8cUwkEHwqIy&#10;m3K0o/iMl15IXALtYxNj0fUQhK2QupznqCdENPJat21TaMMibWyuJZVIsbS0XAgVjJmQJ0i7e9WZ&#10;tmW4h13mVW20zKm0nXIDGuNhQ23oXaB4EXFslPGuLHptcRxIuJMEEkKNdka/F2LF5eemRAIJIM4F&#10;Gcf0Swgo2L3tj9cCU9pimAplsk8fe4RnrAQJjlcWljOGBOw3IBpKrrBdqxC5Vxlf6mEHLzvaCN3V&#10;9Ap8U5/f+/cH0j71VOYtbZQx5DMTr0yGAXGMOHZiE5DFLONos6O0AtpmPu3e6yODYyU/38f0buOz&#10;yHnfZwF3SC6RgGQosc7jkXOK5/09IRHP8vx9MUjIEMtvHxuZOzJ+nMs6WTRINvtFPbZfSpvLpdaz&#10;REyiOdiW+MEF9r3WViUgqOMN5h5DuzhetCM3CXHauCVLwkm/qDRlyJzqnF3mXMvMbXyEgKA90S+S&#10;I9T5HmSKPLvpE70fOTdalLbNhIU+aOsQuqfBseNhy5VYgUec8VlsyJBCzmk+H4osmQMzBksYmjHC&#10;xnjddAySSvktoI1Rh+0hr16N/H00RF3l9w42QVvcbYtjwd9pzs0SJ/RKYV6/d6HcCmnjkD4b4fff&#10;UHMSL16zs5Oxf72NaN+xidRaP6oGqgZuFg347uKf/umfmv/zf/5P8zM/8zPxZPFt3/ZtjS87f+M3&#10;fqPR22jdqgaqBqoGqgaqBqoGqgaqBqoGqgaqBp6uBj75yU+GxP0v//IvudWwH3rMe/3rX/90i7rh&#10;8ldixTW6TK8LDzzwwDVyfGUv3UjEiqMXpV9ZFX3Za/NlqaFBPv3pT4dg4Qtlz7n5UtJdN+u6061b&#10;1cD1pAFBQl/Wu58+fbr55m/+ZsJ7LMZ99tzc3/HyXW8JOwmrIdLiykrDgpgaXmNoaCyppABf4hf8&#10;orzQ96W/AODn730gwApoQIANQQQzAgmwA3IA/gn+Tp/QTTlQi4CELgQAYVx5GyC4BXskX/Rw+z6A&#10;ytqjuMIH8AO5ANQC7GHZ7d7uJrI/DKCywrgbx6X1LUl1db2BW+2pyVmwD0CRfVbJs/JX4KrnoXN4&#10;HNCt/0Rz+syZgMuCNbQW1/YUC1giOFM8eOh+m1XD7IIrguO2W5BsaXWlORBTGeIDgoHle12Q+XP3&#10;PUAdgF8CMoCfAi0COfsAPaYhUwDcFJBIsFMwUXBJIkhxXX7AStfdXsCcgE9cECvq9qdpVNbfgS8C&#10;NwItnhseHmfX28cmfTYUndpd7kcrYAXXAHLKCn0ApB5AvEOBPcIP7G6BuSnUM9hyH/cqm7pFr4I/&#10;KKPZBTxy21NfXBeISy2kV908317b36GsbQAtgPiRAcCp2DwgI94Kilt6AFIALtvrM4rS8+f9IVZA&#10;rtAuDZfRz+5YERATXDW/YKGArPkFTl1Vr4x+dyW84GH6GP14Xi8EEitMfU5oD6aKyxr5pNrBHrq0&#10;jwTvQsDBbi027ed8q4E0Xzspq+YL6WkMQHMYWQWFBYgnJ6daQgCeAgDOBI7dJU8ImJlvijwBY2nf&#10;ECvxbadyCfqauu8yXrY2CkC4DLAtaCcw/ODnHiSkwQarsllxDylru/VAsbFh6BbGCnpxDEq0EKzf&#10;JqTB1jqu9Pnrpy71rI5t/CGECjSKfE1zfLYAuz3IMjhK/5DHfuxvPYHkO9dM3fVCY+rAMZ+2bTsm&#10;pmYyj/RDshocHEmbC5FIUhFOZwDOBRPPnj0bPUk06eyB0pAyomVe6kBnKAI5e9iiwpipPZ3+sAVu&#10;sSTGq3+C+86HCduBPpZwhReAHRu5dOlSSFf72Lnn7HPz630h44C5wfAXErjSD/SJ/VIkK3VqG9pN&#10;/iILYxYdxKDI2ROCBVexHfvNedRxZt9Ygt587BdTwy7sEiYg4RfQ5RC2LpFEnc7MAApj78rXz7jf&#10;0fMLZJAeJr+e/UI46QBj5+TLAnBkGQDLzhmTM1PNibMnm2lCDehZRO8h9p2EiJX5eeTUQwDeTQiR&#10;oQ703rC0vJjU540kkzx3GFd6zxCUzvhq7dV2rm8XcpIyOD60Bwl+Y4SvkEjjHBYyCNe0B4kzhlVQ&#10;xmnk85ngb+whiCSFUCOozXhpy3L+0PODBCPrlpxX+hpdIu9luZcjt3177vPnGBMQPtDbow+fI5zJ&#10;dp4vem8qcx7tYZz5bPK7zxY9U7j18QwpY8VQN2XchEx0xRhQFsmD5bz5SqgN5yrHd7YMET/4xp68&#10;3kc5tl+SiH09O3M8BBi/z56YaQbRQ+Y/CWoU5XNgGIKM48fzPq+vnFMGoyfqpeyMy65yK7VuNm2w&#10;bOSLKZOX/E4ASqu9+wwwX5lH0TF96+8ICRTOsdrwkqFUMrfu8BuAMFLqkDGzBrkmz1cHiPo83Mqw&#10;6XSdfpMcgZ4LUUKPLNgS9h2iA/eEpEDfbi7TR9hnxpDjVNGVOYRCiSbor7/oYphn6uT0MeZhn61k&#10;a+0z89HENHY4mPrWVplHmesdk3qmUC7bL5lienoGHfcz5k5wfJx7ijcu57D0A99N7Qdt1jAsPjMd&#10;nxJii6cLCVnO1bvNxYvnAE4/znxznjaV+goxw5Bv/gacCiHm677uRfx2OpV+nSH8UyVXFAutn1UD&#10;N6sG3vjGNzbf/d3ffRQe5C//8i+bD3zgAze1e96btS9ru6oGqgaqBqoGqgaqBqoGqgaqBp5LDXRh&#10;P7qwg3pKf8c73tH85E/+ZN6vPZeyfaXqrsSKa2j6+c9/fiPbxpdg18PmC68bZfMF5s28aRMf+9jH&#10;nrCJgjUScwwfcuedd5aXx0+Yu16oGvjya8AX+L6Ydxtnhfadd97BS/zpAEeDApwgHdr15qbgagFS&#10;9FjhS3/BJUEP7doVj4YIEXR0nB8etmAsoLauzAOUUEfc1gMwSIZwRXofhAbBniG8AQwBAGVV+RCA&#10;CkCbq9QFswVrXPXKTQGwXWG82wfQhGzAguAzXAPlEcAWlFhbE4hzFSerafFYMTt7ClB3lXadTFv2&#10;IIssrghwMoeDTRo33dXtgiXbxEuXRCHAdACY6CZQFjATYMXyXU29tuYKYoBmgD8Bi4Q6YFVoVqfj&#10;6uIQ2QKIcV0CyeLifFYPiyah8lIuerLcMi+qMy+UObLLY5vVT1a9crLo0Xzl+HK+UubT+Sz9VOqz&#10;L/1uH6qLx3us0FuFm/WpZ4G4rOLnOJ4QAMKVrevnpyPHUd40prRNNUTvyCRRQ5CLqpJGkiJOUZe3&#10;XGsT/MLklC1x7QG0XMk9DElH4Fn7184McWKBgmkhdFBubDSgP2CqtqiNk18AdpBxINisUnoBtQKG&#10;Y1Md2KtIAn5J6ecCmFM+eSSgdB4r9OxweeV0abd9sSvxgpSCYycpiK9YTGzV7wEs1Rv2L1FCQE2A&#10;TaLSBD9eBwFJJfXNsOseX1vyN4NtUHY9OQh42v/jeA+wjJARDH9CmWUcCfYV2xf8FeR1jBg6aAeg&#10;f51zD3/+IcYR3gQkXkCqMLyHIPMWoVu2JCHRfxIwBDttW8KFAIbbJ3qhGZ5AJup0ZX1vT5kT/D48&#10;AVGEPlLeAYgVyq+8IRvZbO73e1Lk7W/ljkmwqlvVaM+CvekvxvToMO2kvHKvIOZ+vBEIos8C8quL&#10;vtbzgvdnsx/YujHTfuOEGewj0qCspJ5qb3SseNm02IdgZ/FMs84cIglH8sCluUsB3p2TEm6AuUhi&#10;gXONtuFcU65pE5IhCvFCmWh+9lRsvZ7gn+GOMkY5bk9ElgMYFT3Me7EtAWptFBkF+ncE+Untn801&#10;+p3UOb0XmzlEjziliK4ME+PctTG6QT3McRIrmE4PAZitU6C39Ak1U3+rvnIOMoLXDZMzBrlhDO8g&#10;EhQE8jPmsXBtZg+bk0wxD8lCjyeSTBbm5pPGG4p5sEMBdnVj6v2HAt9WyL8dwGPnddtgn/dRj/Yi&#10;WcJwN5KjHCOG7QhJgDEuSUDyhaD2BO7SHfOOqxI2R1vzOdSSqmhcR7RRhs0DiBzKQZ3OAz4DJBPN&#10;X5pP6vh4+AsPJcyH1x6FZLEN+SjEPa7Zr+4+UyRc2QbbQnGRe6TBG4TPRi5IsNCLjuOjn3PFQ0uR&#10;b8A5CzklKPZJWIk9Oo9QEFv0w7F/sQ1thDzJj+1LFHMcTEyOxwubejpx/ATjyGcx9aKTzBOMR/P5&#10;G8CxaT6/W596kRBl0Rk36Z98SZ2RgSOf4REj0jifFpmKGSOTrUUH6lTd6hnCVH1LcJRs5PHiwkJ0&#10;LtFilTBcjqtCiJQwUVqqxwpcPqW+zPOSHSg3+g5RAjLPBj55GAOph7HhHJ76IFusL0LSiH1RP/OX&#10;5dJSCJjow6P2d0sfxKHBgeFmcmwmv5XImHnb1LlsYnyK/hqI3OsQPvchMkkKcSw6T6hb7W4UbyCS&#10;Kfy9NTo6cXRsSCKf0YYRcdd23Xwua3eGHAsZhPJsm6RQ553OY4V5DvFUI/HC1Lpuv/0M9UAGYT4+&#10;depkc8stt6QvhwnPUz1WRL31o2rgptbA1cKDvOtd72q+//u/P+8uburG18ZVDVQNVA1UDVQNVA1U&#10;DVQNVA1UDTwrGvj4xz/evOc970lZXw1hP66mtEqsuJpW2nO+dNV14rUA9Gvc/qxfEgyo242hAV8A&#10;33fffdkNKfOa17ymutm8MbruppdSIKSseBzLC3nB2Oc97+7m2LFZSAQApw8/xst5w3n08KIe4CGu&#10;pffz4j0ACve7WtKX+IIQArEBMwQ02N0CaLkSXhAI4GZkEphomhjsADECmjPsgjN6JcCxdmAW72zv&#10;zrVhAAVBdt3bH/YCsACKgoy07vNdMdob2QQYNnEbv7Q0l7oFFsbHJ3O8C6i9ub2SY1eIu3K+6Sle&#10;Bhbm55AfoBUgcYS53jjxApy6FNe1eIgbpFkFG9CCla6AIrZ3ldWzCfcBgCEo2A9pRKKFwJcgjIBZ&#10;QGHaHxALICar6oVkWv0XQKq4qu/A34D5gFR6A9i8hBcMylIrRb9pxpfwIezVbRzna0kFcw1vsrEx&#10;0Oid4LGHHw2QeR739ctLKwF9e+PyHHfl6FvZv5TNu0sJgFDo1nbuY3P2x9Zaubq/VUCuzraesL7W&#10;cMTotDVXcPexDwHOS6DQBg0hob2pZ0FKPYrYL1BMAl5bdvIFpAQ0I58ECtvZgXH7tpk6Dg430x8B&#10;gwG1BO3ctB23AHMAfsptuI9dPcGQdh4DsmqbcgL/KTsb8DR1Adyh275h6vU7x/2CxNiUQJ4eACRX&#10;aO+juIofAYjz2jgAma77DXkwhccKSRO6nre9hjRIf3m/8pMKTK5CjPCbsgpImu5ANDKUh6m2v7pU&#10;whho7/OE+BHEdGX+/IW5ZpPQFILFexAvzB/wn7Gs/cPYSKgIhkSx2wPCMMiVof4hyBNDY/SJbVK/&#10;5C2eDRgHAt58F7BMSAPLAVAcaUOYqLEQBEiVr/MgQwGZCwQc7V+JD9ZHZr67Gl8Ch4Ct8jhfQapC&#10;7rXVtSMw0blGvSYTt5ZuaTvHeY1z9rfXBTEFRotdMi9BKDOH37UFUwkpq5ApTL3PMeWK+i4skufN&#10;262ct8yQa0i1I/ujSFH6LbJRhzbekbKsRxKRcO+hBArEt09zGkBau7UsQxfkJFcxITZ0DRFtgJAO&#10;zZg2yj5NnaTOqXrbGsKWnKtPnTnJGBrOnLa1TtiKAfrdFf+ENtnFjq62KYf6in6QIfMoIZHmmG93&#10;DvXGQAa7ib6wDO3MPOpkES8VegnYgrznPGyavmZ+oihbkDHeZwWW1N8dNM0kBIqMH+xAkoAAsfPp&#10;BED1FKSJfKddEqt8julhQdKFbZaAVI7LmHc+tAtc4W8YFvtHeZWx9O92SITxUgQRZBtZJdxtAv7P&#10;A/qbSq5auAA5BI8VPjckJmkLluMcRYnR08AB3gwOhovOSrPSDucvvTY5JiQaDRgGp50PHGe2NfMB&#10;Np8x3s4X5biA9Y65jhTBUWw8cxt5JUWM8xw3lSTh79QRgHXH0DjzSz+6UzcDkC+0G8uRhOGYivcf&#10;O7rd0gsYXkm1XbfSN+3Z0j6N09OkEmHcMgcxl6hX9bMDAcnU50LmJlJDfyzj7WGbfM5Hi4wnQyZJ&#10;tjHMmKneYfzd7T3aPh9JLTc2C4Ei4yHzVjnOeT1W0NlkjwxyP5p95irIEocYmjrsGynPcYmFkigK&#10;iYnz2JrXJaDaMGVzK/3M7wG8ukj66EcGvUro/Uv9mU8Sg2QK9SpZxe/OYc55EiO6siRESBzVPsvv&#10;gzIn2E8ZNzvrjFm9T/XRfolCRY7JyZnm1ltPQ57QEwZDjr40tb9Pnz5J3SMhV0xPT+e3T+ZK8lzR&#10;rWlL/agaqBq4eTVwZXgQPRi6IKRuVQNVA1UDVQNVA1UDVQNVA1UDVQNVA09FA2Kdv/ALv9B8y7d8&#10;y1dF2I+r6aQSK66mlSvOfcM3fEPiULqa8LncXF0g0eNG2QowcKNI++WV01WY73//+5uv//qvb77p&#10;m77py1tZLb1q4Ek0EFCJl/SnT5+CmDDDat2prKYWyHrkkXPNBz/4980Kq0AlVmzjXt2X977QHxkB&#10;sCXVY8Xq6mJe9Euu2NoyTyFXCNq6CV6PAdxN41J8FO8Yp24/1dxy920BtY4dn22OnZgVqaGelWYB&#10;QtzsAABAAElEQVRtndXvgFDLuPdeWYXQAOCo6+wJXGjrsWKtl7AbkjwgVghwHQBaCYIIavUC+gSw&#10;AlQRsLk09liAidNnbmW+HAWcW2tW15coex5ywHozh9vwHcgWAu73H/ssYQMms5p6SGLF2AjtOIiH&#10;imXksnxdtAvCCoYJlqgL5zYBUkHBgEIAOf2TACt7QZJZ/b1OfnQQQskYYIbgOCA3dQgoC2IZosHU&#10;1dIJtxIPCgCegs3oz9Aiy+cWmx28h9jWsglRUfAz2rzPggSKLKCkrnTvgzDhym/B3519iCgCmoCJ&#10;rvJeuLiAO/tHmqW5pYD1o5BvBgnfQi9QzmVgzRKf1sa9Hah+sAvACuHF0ATgpoD35VlryIE9Tomo&#10;xlnA1dpOs1yZHC8QoM5D6HHkgBW+ECfGjwMQA0yqc1d523DBqAE9UNAX9osgo67vuViAJ4AlN8kP&#10;ZVW8fY2XEuyzeBNgJTMknqw2lxQEWN4RJcxvxwvkmdfN47iT1yAif5eWa36zw5VL0Fjwd2q2eJHR&#10;PkYB/McAObPKH9AtMpNOYreTkxPcp4eGztNL8a4RbxW0ze4J0cHewq61ZWUNgA34q1ybeJyQNGG6&#10;Lvh97kJS8+uJIiu1adc6Y06gM6SMRcJaYPuCl4K49llCpMCkGBwFjKVijpph2qwMJaRBCVegxwDn&#10;BsHiXDQDu8SBftzTC/4J6E/hQUCdOGZOnjwRvaQN6hvZ9AxgSI11QEV1I5HE+wQ8tfN9vOj0YjQD&#10;2EPC3FDN7jaEpW0AXTw4LEEsOex9NCDjiWPHM5dhAaX/MgLtGaFoUv7ZnxK21Jlz3tLicuYCQdxV&#10;wgI5ZzkXKJup3imWlghlQaqeJGF5r9fWse+OgMGJlK+dxDz48FACCUkkcZxEX16zfMaFeeyL2D3l&#10;m7mAydgbIP7WsvW1ZSOb+SUSTDAnq2PJZFOnZuK9IR5dBO2Zr/TWcPrsLQFds9oewNb+cj5y7nUe&#10;MNzL2jxEtk0Ia5RbBicKPtKbJzntGEJedXT+/MWm9176E68Ltn1TXXJNQFvinu23PRIS1JF5tvWm&#10;QRpCgMOXP2UaFth2vGA3tim2w7g5nn60vwfb4+KNwbl9BBBZEDz25Rwbmyvj35KdhzMGtRPmdvvY&#10;/nKsXLxwMc8AnzPz5y8F0N+AlPPIA49gUxBnJE1IBiDt2pC+Ybzo4UUCknrKnEA79c4yMgUpCl3b&#10;t33Mp3rLKUPBceuONUK+0MtTjmlvN2Zi4hk2fjD8kp9D5vE+xoHtkGQlUcL5xF0PVXkOCdyjM3Xh&#10;XDk5wfOP1Gt6MDCvY7qE+KBO5AhRg3qsLEQOBUj9yJkD+1rbLHOeFzNuvEbDJQPFADkuBIYyHzkm&#10;7GtTx7I683fAehv2JbpkrESXlK/+O5tZ5zeI+vR5vLnCb4Z2bOVcSEXYEP2xj+2VuWyz2VrFzrA5&#10;n93mz5gzL+fsH71KqBfJDZIIx0eYgyQg8ZtnemoWvXrMc2VsOvpyPlhf55lJ6j0+h7b4vWRbJVMY&#10;DkQ77UOflm2eKcpJ+ZyTIFX6XPuTsFI8SelpwvBm6mZ5GfkolyLJ08rm7wnHMP2mVxa+NnfeeSZl&#10;qY/d3TvJf5iQUGfOnE2q15njxyHOkNqO6enJzIuO91OnTme8a2e2VfurW9VA1cBXlwYMD1K3qoGq&#10;gaqBqoGqgaqBqoGqgaqBqoGqgaergV/6pV96urfcVPkrseJJulPQ4sUvfnHzkY985Elyfnkvu6rg&#10;Rtry0vJGEvgrIKs2JMjw2te+9itQW62iauCJNSD4ImA7PFw8Udx9910BNQRYRgGjJUv40n/fEAUA&#10;ap73pbtkBYEBSRaSKQQVCiAV5CUv9K3Vl/SDeKwYA0Aan55oTtxysrn97tsTo/7YiWPN8RPHI9zc&#10;3FyztLAYjwgC01uuJgX40P3/MEQHTqUO0Rk9VggM6wFA0F1AbWd7swVxmmYZkEBgY2RkvLnrrq9J&#10;WBDjjQ8PjTcb/evNdo+hCiAOQLAISIbL9i3AGoGlYYC30a3RgDiSPRaRqYAUhv4oq5T93oHnKsc2&#10;BlBCP316OgAwS9iDVVfbCogcNsM0QFKAULPkCoEZgb9R9FdWoOrB41gBNtCIJAdzr/Wzml4wxj6g&#10;nPIXlX0JH6WPSgHtsZ2cOkr4hsM+wEHmKAF1QcsVVpOvQniRWLg/QB+gf9vt/qVs3t3tAewlqgCk&#10;evKQFcS5qBv3A1zNAypd83nCdYExt85jhSFlBvVYoXcESBVHYTywY1eL67FCEE2Q0dXGtqeENSjh&#10;bXbx1NKDfUe2A9zM893+F3DdhAi0x2prgewQikgVwOsIWmwCPZUNneXQPIJgJfUaWbOlboAyAS3H&#10;0ihjLOFKICEIfE7jQSCAnyBsdgA6iAd6p5A0Mojdu8rZ8RDQzrKiQPupgPSShASJNUaBSj1WSBbR&#10;jf5jjzyWdA3CxLkHH25MBfW2ASJdBW47XR1u6nn7SQBTwLXTtzruASBu2J0rBIElW9i29AN94XfD&#10;FnTgbXTQGgGSc74A3QP0zwikHoHEMVZ0CxA794TERbgRU9u3sDAfJRo+RrBQHajD9AayajMCo/0A&#10;lm77vZC+kGefa5JM1lYIh0Ndk3i3sV3K59ZzZd+R37HHLYCxAu4SLPB2AbFDOSxngdA/HbAbEJiy&#10;HC+GKzD1/nixsVzKScgKO59/V0KY6TP14WbHZTfxihewMXakKTZGPXuutresgMNcI91l7G60YHMP&#10;/W21KXYIkHu4AN0D6GUSksU4xAltbWzGUDKMF2zutjtuI2RHAeKHmIO1SUO/TE1/tni/oLztVcaH&#10;urHuK7ZObNumvM4XhoTSq8D83HwzsN6f7yt8D7kkNkW/kN8+KGELbKO25mnneYkCkHFIJe0IUgsI&#10;W/+I4HKuD2Inx0MUcT4/ffJUQvhoawO0yXZlfHOP5ShntvbAdrjHI0pr8/GAwPNNjz1bkM02eXY8&#10;/NDDIUqsQqz5wv88EA8uIWDo5YX7bIPPL1Nll2xhuco6xPPQseGk3k/IDslfytePhxo96jie0kbz&#10;KKfjgT29x/cjkRW8+5JGJHvu7zxahABA6JXyvBkKkO4Ycf5ImBxSSUtTeCswVT7JGOoydWcsUKf1&#10;5MOKLpMk7N4re750dzmTEZN7Ln/3bm8oepb4BAGAZ7024DPZldJ+l7QpqdPU38qSPU01M+fXEI74&#10;shOPMS1xZw2SRfu8jVDWg13tMU/txpuORCO8UBnag3zuZa4u8vQ4uJEXk2oOB7Av2t5LOtQ/Ev1J&#10;MpmZltxVnhVTU5K+IBvxO4I76LOS2ueFYIoNtM+Lyx4rDjKH6bHCuazMV4ZzKnNWIdNAzkAfEo38&#10;zeFc4u8rjy3b+d1+smsck+PjlkUoKPpPcoTlKg+NSSrx7syZMyHg6e3QcB+m2phEmzJfMoYgWVle&#10;3aoGqgaqBqoGqgaqBqoGqgaqBqoGqgaqBqoGqgaqBqoGnroGKrHiKejKl4HP5fa85z2veeUrX/lc&#10;ivC0636udfa0Bf4K3fCJT3yCFbgnmxe96EVfoRprNVUDT6wBX9T7Ut8X/G6ugvTluy/1+QfAUVYc&#10;9/cXV9sBN3jJ74t4X+THrTmAg6stfaEfwIKX+06Zrk5NjPKsCuUyIT38kzxQvAQ0uNuWrDFi1QBP&#10;IxxvNDu8+Nd9v+CIZQgTDLByd39vEGAR8JqqDA0iqOw8E5kAXY7SAJ4AYXgW2IZ4ITBizHLzCqIL&#10;VAiyBcgBqA2Yph5Y/SmAYRgUCRQBxwKG2hh3pSyIVgHAgJC4TzkFrAU193uQG/f6HifkBLoRZFZf&#10;1ukmcCOpwvAjAvumgiOW362e7UCU3PCsfdiANCIpLU5r/BRsincCQ67QX72HuBkfANhBP67gDiDV&#10;V4DhZ0OcSGJ72dVlAFCAPVkUh4BWygn2Rp9fIfJVKr7cmvZi7FnwCYAMnVtuAEW+C54FvLQf2rpD&#10;nGggHHit1YdC7VJx3NELdOGKvRArCrAuKKhtRPik1l3A00ihiUgKYUMSCDempe5+ZFIGN0HWnKdu&#10;7UGZdb8/DiCql4VBgFc9VhjOQ8BT+xT8D3iKTUVXAtcBglNZRCqNUzyAYsFI7FPAT4KMY2QDbyRL&#10;cwCZAJauDhc032Blvd4CtIGj1dzIo+0ybBmzBcwvYXksW2C7eGXJynoAvgGAYwktBSCWWNG2mWt6&#10;b7EsAW7nmpAvbD97dE9hWblPO70+AbHCOUB39Y5fAcToDo3t7+EqnzGqbkwtw3ks4KMELPuEYtNu&#10;AM696IrxiT5ciW6V9Bb9y9yCbUs42YIg0dcnwK9FaRwSUtg5KHOM3hTw4BGwE8A3xIoCfEquyNxD&#10;vV2aVfGuNG//7O+rbZZ9tGkW3VfOK2O3lSP6MavwC1jvmKRbQjyyXbEriDv9GFzPpH1vCfx5jYKc&#10;22fwOOOY0IvQJIQ3U4kHI4RBMlX3zquxTe1UHbTzsG3TjkxdjR9dtfqyHR7mayt0Oed5wezizaGB&#10;O5X7k7nLWFL7UNmiE44zX3rOZw2ymTpfGrLJVO8JQ4wTyQLKPQwhcGjQHeAaO0obyGMbfI7YG6iL&#10;rUwqhoSJBwRkSage9Knt6GXEXYKZY8KxsgVBxn7ebD1QbDMvSrQxv8+P2DpyZN6hyt4oAntr22Pb&#10;HB96V7GNjgdTw970OCdw3V2Vpx/tt3b8lPPaeLFz5zXngHQqrUk+7+WcpAmJRMOQZAwzoV4kDw0D&#10;6Oc55FwLSUX99HFN3XX3U0Epk6TbNEdGTvv1i20yevVK+t1rzon8s78dPJ5Bp/kdoA2hEwlp6sxx&#10;tIrXD48T8oUQQ85Hhsvx+ZwwH+SRlNP1kSQV81tOIRtQJt93Nw1F5JhQVoRXBs4bXupAYgsy+Hz2&#10;OePEoOpQe9kUk837nHMLQQ3doEN1V773pz3pa+SXNFG8ZTD3oDP7wxIGIB5GWwjS30/4I/Rgn/j7&#10;ppBaDAHCuOF54zja3e3Bzux37krfQszk+vo6RJ7WC5h6si63PBO0bZ6Pzoezs3qdoG8Z19MQ7Ty+&#10;chtjDp2YGM948fdFR+go46LYkvLXrWqgaqBqoGqgaqBqoGqgaqBqoGqgaqBqoGqgaqBqoGrg6Wug&#10;Eiuegs58ufVcbb4ce/3rX58XeM+VDM+k3rwcfyY3fhXc86EPfai5++6748L9q6C5tYnXsQbKi//h&#10;5rbbbgtg4epFV4+6wvjcuUebf//3jzQXLz6Kd4vJgAR7e5PJNz19nBXzx7KydJXY58PDqwAF23GL&#10;70puUY7djZ1mc2G9GTxkVebWQTPag6eGPlbJUtYsq4sFdaZYje8qZckMM7PnmgsXL2aV9w6gyMKC&#10;brZZrQrYf+KOM8WTwiarTydwIY7HCoGTrVVdfG+Sb1ukutkewj33xnrz6f/5b8ZXcW1+++0vCChh&#10;WBBlW1y8FMLFuQfOQaAgnAirgkcn8FjB6m3Ba8kSArNuHaiYL4Io7IIRAXwFTAAhhSYGAck8H5IK&#10;q8EFaiSVbBHeQpBnD5Bl5wByCiDPCB4Jbr/zLlZYA3IC3txCvHP1Lhg7d2Eu+tiP1wbKAKspq3Qj&#10;wZf4cSWIwrHNFESl/XrwWPwCbu73i1tzvSAIRJXV2AVsPxgCMOPP/IctyPdMBSpgm+Fj0Mf4aDML&#10;2WxkexT9QxwYk7DDqmTAy4UHcRGPDQhYfvHm9/aceBb5/WZ/FI8UuLkHbBqjTwXotfMO9NpjtfNe&#10;wDvd+Gt7kGsE6ALkuTpaQBBADkBLuFAdFDDZb3z3fFtfpIgYAmwF/KQi5MlnAFQJAP8/e2fWo0l2&#10;levIeR5r6u7q2fOIxCAM0kFCAoR8ARdISIifwz/hhgsEEki+QtwAOoC4AIOHg43tnqq6q3Ke58zz&#10;PO+KyKqGtk91d7m77bMjK3LHF8Me3r32jqzvffdaEql6v1ogpJepxObC0gJEaAkRpiBEI6xAiLNK&#10;mBwFCgM5bBr2XH6QelbWFKptEEZl/3AvY+accbS1ud3tIqA4cQU9uO2u70R84Bhbf7hRwgCEBLuM&#10;cdtk2050sU9qm+ONgtR+mFnUq4p2TfHg6oEkbHQv/bGeZeINQNKbe/VIUeOAh8Dc40E4JAE5L9FH&#10;yAFJQMl8Q1JIFHqfYyjiC/JcWTWMgQRyhQMZREnai9vW9nbCoZhKst67907C/kRgMKt4ifqC1fra&#10;O+RJ3cB1bm6BUBhLZVunEOaII9TYnJ5cELZjO/gHE/pXewjJC4aeU7yyt7eX9II5ZJ9j7cD7Thm3&#10;13/v9P2eFfO9V5NYDfU2dZMUzzkGtyKmahLH2JSbeV3Qr5LCiiMk/Z0buNBdnHB8XISudqSXCfFb&#10;BNcFcNVu3Fdu4+UDjCXv57CzzPOEAbh1i5X3kvrshkMydeCUjXlI/9KH4m09xFbMFZIozDFc0CEh&#10;YgzFIj7ZgHoMIdHlpc8UCaxxRqxFvU+or/10NHqMdwbmS9qvUMI+z2YnsE1Q16WlCtEzTV31yGIq&#10;oazYz3SK5xYMX+Hz/ig28oe8xCMiG7Kz/snfMcKcaygT+/HoCM8FvB/Ec5ux4njx+GBnP6FvFOrs&#10;4bHogJBUenTx/bO1sZn3hmGpHB/iEs8C/bFzzgQeKCZJHTcTM7zvMhdA5sPgZ+5h3Dg+SizRtx8c&#10;Mq9R95rfKvVYaELGK8zjPnGwffaXXmwM6SK5bjvNN0I/7NxwHiHeObeywvuFcz4/jLFg5VD2x35w&#10;7JHykVeeAg97wvJ7Q/ZjDTmPeguug4gLFA+Bh4KsCPAYE/vgqwjJz44T38cRoXhf5lKFFYTT2dmu&#10;scV9h/y9UcIFrvG5jvWe5BircXCMCEwPLc5Th7v8DUCasDeGD+M+t1FERWJh+xLGBFGR7QGFbn6y&#10;vDX4t8zw90zELWBQGCneqblIm/dvkKHxp4QcwhyS1/7+dlKfcV6ZnZ2nb6axy+WkznMeK+K0HcfH&#10;eMqgDXqieOONH8YGPVZAsbdXGKSN3JOxn/nmPPZrfxq+w92/0V5++RXGBf2PDXzlK1+KaMLyFBtZ&#10;n8d6KGNf0UWEPNqoohvS4PHYu6qEIZxuW0OgIdAQaAg0BBoCDYGGQEOgIdAQaAg0BBoCDYGGwBMj&#10;0IQVTwBVfWH1BDf+FG752te+xhfKunht288LAq6G/Na3vtX90i/90s9Lk1o7foYR8It1w4K4LS+f&#10;xGW0q0iPILYlFiSiJGYkYCcn8fbAF/i1ClPSRuITUYBiCjaFBX5xL7EoaXh+DBEIGXh1hlt+fsZH&#10;XAk6CQEBicGX/M5trih1harluHLcFbdHrGBdv9yEeKnVxYYFubqc6s7xojByNBpCOaIFXN5LGksw&#10;SZBLpvjM9tY6JJTeMOa6l176bIgOXXfPzS2Rd8V2P1x/JwILHgpJeEIdDNcxTt0mdM0uy/QYv+Rn&#10;Tw2Eiquli5gRDz0O0D72WQQd3qNYYf8KLwEQ9qeSo4olaKvPuJJ0ZWWZOk6A+TLEiavvCc2wLcFU&#10;oQ2G8gLsU/llY4YGDavZi4S0r44gTI8ggUKeKw6R4MsPJCU/F4QJkXereoWB+8C1KrKZ35Btuvaf&#10;hGC/HLfdrLpemOY89ZEggzitQn98UcmLdvljncVem64VvpKRrm6XPCyvBt0JBB+rhkN2IQbSLiRd&#10;JYq1Ietk+e7ildXXkKr+uEV4IyJUbczyPPZ37KPq6xk3yWIJbFfRT9PHy8tLSSU8DQHjynLrWx4r&#10;JOpYiRzBTXmwiNeW1KUEHZKJEvASwGeMK4m7E4QSEt+uqN8gvM36w3Xc6yM24vzmPYQ62OEp1x68&#10;8zCkpYTnocIAbLFvUtLYNvVKu7KSHjIYTzGOD4njIq3rnORv7B2vGlmJH8wHAleoH+HhamnFFc4h&#10;C7inV1zh2JEsn8M7h2Sx90dYQZ8ruhAbMRJGvdyYiq9YmSoE2Nnd8SRzxnH39v13MgeNjkrEVmgX&#10;JqDuiNBAzgkTE5KTesGoleSXhBoQN/uappBKZOLLQHENux5rnCdO9FwAGawYxxAFjmVFKM5VYu92&#10;zTv/mLp6z2A7Hqct9Su4W4fcwbiP7ZEaUigr7umjkNYIZa5X4dPv2hd+BzBA7QRvP6N4nZhEqALO&#10;zpV3n7/LmGKVOgT74o0KGTOD949bd26BBX3pj+QqPxFuSV5bD23LVf7YXGzrtLxw6MHlVDESc9QZ&#10;9uR8f6mIIqFGFIf0da8s0kzbYh5FKlP/I8b3JW8B5n1DyNiXbvanm4Itw3jkfYS3hZVVhFGktiki&#10;C1KvLy0uJc1D9WgOg2PKtw0KIKy7Ng6ejBvP6YFid0cR4FnGycO3H6ZNOxs73T5zr+NkZ2u720dE&#10;oqhCkt9wOYrktKNBsOG8pKgI+DI+pqi7gpSIiwg/NIgoIiAZRBaMpUcCirLpVNxfmgBblUGvkK84&#10;1A4umT8QmUCOK0Z0HnGc5P0LqR/xEPfrgaSIdN4riLg8/+M3+8wG9IW/541a7uP31L3+rv7lOn2v&#10;Zwnf4eLs3LOPNwrn0i2wNLRWBJLaFnakIMn5axtxl89p19qV/eSP3n5yRL7azvC3xPEBAjDnPMvY&#10;qVA8CiqOCPOhwMzN0D8K6TJXMN/4Oe8DPJmMM+c4B+m9amlpNccKI/IOxxbHx/UGUV4f/BtC4YPt&#10;sQ4nzCPasm0+4f0hZr5f4hGE8aSwYp6QQs4x5nnz5jPY7QzPn3c7OxuxtwNCSClU0pOW+xYhhDY2&#10;HmQsOZ6Gv6GGfrfezmc0h/yt9zTe7gijdvNm/mb4whc+z98zFbLHNgzjKED0v4Yx9vi5dtwQaAg0&#10;BBoCDYGGQEOgIdAQaAg0BBoCDYGGQEOgIfDhEWjCiifA8OMSNvil2ec+97knqOEn7xa/DG/bj0fg&#10;u9/9bhNW/Hh42pWPCQG/1B/Grl4ZDEtgPG5Xy7oaOeIFSE3FESWikAzXhbyrM3WBbXgOyVnJmHL7&#10;rkt1yc8QVJBdy/vLIbAuIddChnkfxL4M5YguuyVy5Fdc3cqzkpmJlQ7BcUFoEskKy5LYCxFj+Ah3&#10;yUB28zGMg/SHhIPx2qemJEjPQmBLfkiWWGfPJQ8IEwkbqx2SkDzkc31eTGzPEIJBMktMnJ9DaECA&#10;hCCHQJPwnZnE7TpEsauBL+cgZsh3FDLy6AJ357QlK6ghbfchw/VYIOk0gWAkdaYeqTjFP/2t+qTy&#10;LfJKZrAw5AiyUHIzK7AloexLV8y7qp5U0cJPayuqiqaDc8JPDK7b7ZDslvze5Xt22DGC2JQkmIKb&#10;Ccg9ibyqewkrzs50O895bETitNytl5BiqIcZSjr7e0zbIsRCtpyS3OeKfawAgVTbkPTVTqq6JVCQ&#10;fFtY0PPDVMbVTE8Ua1OTEHIDITY8Z19oDxFzUKB2WqE+IB8ZC3rY8Nopq+XP8AQg8be7sxNPMQqf&#10;drd2ugNCe5zoWp97FAZIYp7yrGPNH1ejS6qrWbF9A9k7iFJMQ34jppAstm5l57SN5yYgDhVZKILR&#10;O4JeEyTw4gUhIgkxKFzM2/mkhBW1sloPHj43xXntP6uoxTCr+4t476tWfSDW/Axb2kC+/l1m3vaM&#10;Qq2IU6gr8ETApFAA6rm7pG6OQfE7wVOFOJwaIoRzThblkr9yv9CbSeYX7cewBIXx4NEjQgGeqf4a&#10;6tTbhlmAbTYS772uN5Xyx60ECdg69ZAYTl/3feN1559R7F8ML8F4dJw+mmIy4h6c/nQjhBoSb0Up&#10;rlQXS4n28uSAiAcCVhHFJOIwSWY9VwxkLVlENGI5GE8S61mhFUogccqc6BzlXHpE2Bht7BBvAQp0&#10;xMM5bCCcqVla5RhwzstO31gODbDjslu+75Cx6QpjYL21MS8qTjJVKGAbtCuvKzbTo4kinMH7hu0W&#10;R8e0m3V3EzPJ+Qtx5pzvGz3OKKxQ2KfIKN4o9ne7Xbxu2I6dfqzk/YQYQGFS8qC9zHrmip1D1lPP&#10;jA3qKGmeZlHHcURFGRsRVDCWSbVh73cO8xqAJPU43o5sq8e+U/zh2NssyDTvGNro+QmIfol73ze+&#10;a2auPb0YHkdSX682j0RZCfVBvqYZ0/aBNsOP70fTx7d0kbcMJ4cDnrkYKXy96Lt5eE8Pt4q786c4&#10;aieKlBISB8z3ERDopaJC7CBgYq71Pet4PEcAoWhpmHeHcXXee/+I3XDd1DITSoxU8WU8uPA3gbZp&#10;vbQ94VRsMszPoxFSlOAztp/+AiOw8r4aByXksi0lvtHjjJj3fSZelGlenvMagXRyrupVKJSoQnGl&#10;fcQcY7tsJ6leLRRjOE52dhCQMN8oVj05UQha7x/ndp+LLdAO+8x+t2+dyzy/uroaEYV/h62srOTv&#10;sdhCPP04x9YzVaP2uyHQEGgINAQaAg2BhkBDoCHQEGgINAQaAg2BhkBD4KNCoAkrngBpv+j6OLYv&#10;fvGL+XLt4yj7w5b5zDPPfNgsfq6fN9yCK/kWWVXYtobAJwUBv8D/0pe+HHLAVcKuOL116wa2ut+9&#10;+eZ9woLcC6Hz3HMvQ37Nh7i6ffu5EAgKGCQijA8ukSDJsLGx0e1BtJwQBmN9c50VtbPdlzd+gbAY&#10;55BmRQ7FHT1EiaEfoKc6qNaOsOnd3juGJCmX7Fvr6+RXK7VHLoqUyqrucdziz0DAjCpMwMMGIUfc&#10;DnAt7uaq0YUFVj7j/lui4sUXP9U9//wrkByuHmV18s4mZKuiC7xFrO/mnpklVrZzr/VaWlnsbtxk&#10;9bzHjNV5XLBLemS1vaSmq78lwThnKlES4pljySMJSYmgtbWH3Xe+9d3unFTi+z+//Z3uBxCJEogK&#10;Vm7evBXyVzJKEliikF+P9kf0V9r1wX6R53U+HrNBAsF40V6EAXiKGJ0jzAlCgDt3n0l6yGrgtTcf&#10;dqYhEiXnEFlk77OojD74b4lS6DbIP4hoSEnxTz3hsyb4HHIZXN/NCz7WFtk1r7PSWSLrgr48QYDz&#10;ztuvdRPbMNG0LSE0elZM4ss+GUi1c0M2DG3xgOzs/1GEMXRjyGm9JxTxZlGQYfYzZN0q7vYjLqD/&#10;b2onIdkGe5DwR1jBmDI1z4k+tRuGOkniSfoOK+zfufc2bSghgCF5DMGgXSQUA+FxFBod4KnlkN3j&#10;uNt3nGBvp3g2yOpw25cukSSuLW2kPQpoZpf1UEO/Y4PTc3iTIJWQTVgBUolkPR+EVAaEEj1o3xDk&#10;EN1ioNhCkm8ezxN6RtC7gIIj7zE8SIQO3DfNam732BhCiBD93JMxBsYB2SrKXzqG2MdHGVd+9He6&#10;XgFQEemmhkZ4+YWXu4vnGGOEd9CLgnONY+7+AzzRQJK7zeqlAtxPGevHp4fMQe/QbIlTiGPsQOzX&#10;sZeziwp5oYBIYwipy/iTBA5+nut/zDfCFHDyotU29Rn7I89ihwlj4Fj2/iEfBQCEHrEc+99wLdpj&#10;5hBWy48xf1rfiFFYWe8Ke0M+KDqQKL5x52Z3k10Ml/B4s4D3Ao+9X68GYqydFukf4CIOEFfrdYxY&#10;JB5bIMQP9pmnSY+Zt7exMVMFCwd4M5Ewdw46OjGEBkIF7n399Tfw5LDHPI2N7bHv4l0I8t++neFd&#10;ME2Ioyn28d4riPWOxxbqdZsQJLdevpWQSwpqnr37XMKBKMSwbdZZccwS3nscawMGpl4r0rnGscIO&#10;BRDi5vyqpwRFVG/+6C28JRxHtGf4Du9RXGTdnXNtkyE+FPg5Tzim3MVFW0s/cZA3iGIqhWbgv3Bz&#10;mTrooWK8m18htJAYs0/03lwcKyOS8D0xPoIQxvuzY//DcXmnsW0lHIkQgvnN8aQ9K8qzLxMWiHY7&#10;tuZ4X2oDvpcVOoqn887w3snwAB8KSRviVaYvW5HaBW1zU7wySCuG1BaP9Ndt/IVCRVJx1WOU7yFx&#10;2sMzTMRnjAdz8x7f7b6b/RvWew4RCurhRVs5QlRRxwrXnI9LCGl5jk/zNz3A64TzsO/xU/rI8857&#10;CnhMLeyKOT2F0rpxvJ2MKIDgZ2wUQYNTA0KW2WcWKoQHWDt3aC/ajbaoxyptzD6I2IT6D8f2u96K&#10;Bi9FCi79e8E5XMxXVm4lda7TI1XZobZY73zre8m7I+0Bj4ODvfw9oZ2trd0nb9vEeOLvn4j4uGdn&#10;x79jElMk43qe/rVezqXu9utzzz2X3TH9yiuvdHfv3s3fG/6f6jYhszzv3KpN2E4369i2hkBDoCHw&#10;J3/yJ/lb6Ktf/WoDoyHQEGgINAQaAg2BhkBDoCHQEGgIfKIRMErDn/7pn3bPPvvsJ7qeP6lyTVjx&#10;k9Dpr+l69+PYXnzxxY+j2KdSpl/6vfzyy91rr732VPL7eczk4cOHTVjx89ixP8Nt8st9RQNuznur&#10;uGPf3l4JYXKJOEIX1hcX0yFWJBTgKyADJCMgaSAwdIktmeAmwSDh5YpWyaxJwhQc6op9e5uV0Ach&#10;Fi+nJTchLbjfVanSA1n1DOlxASl2nlXEeHs4OAq5M8oq7okxPAPwk5WrrsSVV2KXBOVsiLKBwJEE&#10;Msb5GCTZJO7AdQOuu2+Jk6kpiCpWsUoMSRSdS26PQ5aE1JF+ktifYOU090FkLCCsEBMJQOPcz0Em&#10;Sh5K1JQHj57UweuDwEgouVK2VlAf1b3kKZG0B3npPZJ/uqeX3BFPyfWPcgtRRoHxFEG9R/E2YmiH&#10;mcXZbn55IVgaSmMgDVO34aGfQkUtxzABgj+KLT5OFP744uypIg6lRZVpSJwfuzKYoB/aRsQqXNEe&#10;8gvSOAS4dsaxm7bsveZVDiq0MkhqCE/HRa2sl1gr4k7xwCzkZ7xRIJhwRbHEmISpJLd2IWk6R/gL&#10;U9tmPqaWrTcJbdh+l0jManvqeHJ8hF24yp5QMhDe25tb3TGio+3N7W5zbTNk+MHWXnewvZcxodv9&#10;QzwLaPMRAmhHtEKSMavnKY8PkO29+MfzE33bIIenZpEyGcqGeo/TDlPrPqnHihDb5lMCiNGMI0Qi&#10;YKBd6FFAcVCJjebzPgupST4Rk3CfRLp7keg9KUx97DVFDnVQh55yGxw/5Bp1yU3pPA5J4xlmtkhF&#10;y9NDw8zhTHcyinCA6yE8AeGSVfV5mjnJMS4yaTkd7Y/9cIx44Diu/ssmeNgq1NYXndpqHH7m1+Bl&#10;IRWV/LXCZUZJFSWEmGYO8Lzj2urHswKeRi57YcUlcw4nU6fxCVa9k9UYqT+TeAJS0CWO07PltWH1&#10;5mpET3oJWbmx0i30ISGKbK+5iFaknFSHQi8si5+IdWinddCDieITw99Igu/u7SR1LtzdNnRDzduD&#10;jZ5gfwesuDdU0zn1z3wJqTxyKYYS93r2MexCCSEKvIHQLtFEeUDC8wI241hxHnV8KzjIu4MxssT5&#10;2Bz2oajKseJmG9y0cQZH5lbrqpcWvW3Yll3EqvsQ9Ce0Z+0dQuD47uAdcoiowrFimw65vsdnx9wg&#10;HLBvy9sEqFOfUcqNvdvd2jljxDp5z9Q8AgjrxRiZxPtGTRrWURuoutJ12XIWm/F05jXyEB+FI+YV&#10;AQnvF8l8BUAJjQUmvkMtz/fwImFzIqwgFT/nj7wfeQ9aZG0aVn90fU6b60/mUn/BxNP/Pe1Pl6UY&#10;2kNPUTVm9P7huzzvp1hS2Y/vsG28f+jhJaHDsI8IK5i/jjK3KV6ybhaoTVb/RUxB351FRFjiIuc3&#10;3/8KOM4OFDo6bvo6673FsYq7Ft//mVfxFhIREqHFZiLmca4SeO4FczFTKOH73s966UkdqIt/n2g7&#10;WFXSoW3O3efn5s90Sb87pkpkoaed+bKNvAucR0d59hz7Q4xE6pSht5sT5hLf5evrD7HFnZRVoabK&#10;y4t/iwyeKkZH9cpSfW3ZjnPnUUODKaBwXlVU8dJLL8UWBu8Vecdol75LBpujNW1rCDQEGgJf//rX&#10;GwgNgYZAQ6Ah0BBoCDQEGgINgYZAQ+BnAoGXX365c/9Z3pqw4gl67+PyvvAf//EfWbn0BFX8RN7y&#10;G7/xG939+/fzhfYnsoIfc6V2cOHetobAJwkBv6j3i3s3v9hfYVX07du3QkAoltqDxPW6JIIurd0U&#10;KtQX/IY7mAmhIzHhykxTN0UL8d4AqaEL9o2HG90UHisSDkDSmR/DF5xCyEiSHbJSXxIvIQ8gmSUj&#10;JHYkiENimvD2ggIrV/msZM0K8HgfKPIkhDX11IOGq0IlmhYWlkPoXV4a5mQRwug8JAxPQIocUFMy&#10;lhTVRT/kibWXwJiE4HSlqKuIrXNc1BP6IZ4MJGFCPBeJZjgN2yP5ejkloXpZz4LnPKv6jTN/xAp6&#10;03EIIL1r7O3quQKX/EeseKedITZJ302OieQH3WiXbWMLQdYTTAoQ3On261Xuk4QSmILwMaTACXHt&#10;QzpC9GWltmRXcVTJ64P+qprU02kj9RnIZ6upPVmn/9eWW3I/d5JWn9MmiDTDyOgiXlIzRBplVOW5&#10;kUNJRJ+PiVKY7Ut/0u/jrBxXOCCBnzATHEdwwBP2mfcqqFjsRRMS3YZmCPFJeYPXEseKthHSjzIN&#10;5WHZ1lOS19X2Hh+w+jvEN3XeQoCU8B2QxrsQwlsIKkIc877YwYOM5PIx3iqO+meOHTch+EoQkFbR&#10;HrtKW1QMMSqZi71m5b/1Q1ghwBMQlBP0s6lClikFFqRipigofc59EvwKNSSGJXglfm2jc4IYSAhm&#10;hT3jw2sDSej4f3RMPjwzEIL/3baH3hEgIxGE5NUuDBPEZsiMIjG5nurXeBNDt7IZxpz3OYaT8qyZ&#10;8UCIdLBOn4sHbbEOIXMhclMfb4+dmGGyrV+23SXybEp4ri6sAHXsy7JPPbZvTC3r8lTPFFX31K1y&#10;UjmBXfKBckbAw2clyxUcDF4L9AKiiEusDDHjXKktLcdLxWK8PcyA9QzntVP719Ah2WijxLjzSMIv&#10;QJCLpXOdHlAkthM2Zm836TFE+C7CN1OvHbKKX/tTEKc4oVI9RJCPeZKX2A79p1eH8XhRkIguEcIl&#10;ChH73nY7DyoWWGC+nUcg4NzpWHH8aI+PxgrP8oznxETBhKnln59RpvOjQgk8A5hqCzsRgSAQoZ4b&#10;iI4cRyd4bdnZ2EobFK4dI8pTyGf7FQkYBsY+IsP0gf2oFxcFXREXmfbHqb9jg/FuWBznQoUX+Qzu&#10;1a9YBM/74z/rXIfk6VjSdmjXbN+/CjMW5vCyQBnipSjId61iAMeRQhPtwPE043nudwzpySLziPjk&#10;H78si61P0qY6ZgxcX9Eeyw5j2ngGMnW+vQRXUzM469+dzpW+kxQGxmYQUCjEMYSN9iR2w/mDQ7x/&#10;cN8hnkLctZFjhIJ6P0mZ5BvNkZVKP5ZdXhAS5PSQfqBeETLy2f4YQU/hxKVnChs5OqRgOI6gUlwU&#10;NRjWIyIVxo925LwizgGGxjgH1U5/gX3azXlt1uc9d4kHjMnJ8jghBoosJyamk5fhzdK35Gnqc+7O&#10;1bZxJBg6Z5RAYyShU8zbhnqP4qPyguO9Vm2cudi5U7Dtd73VKaLIGKd//fvCMe7/N92dD27evHkd&#10;CiR/e3Cf9w91I7O2NQQaAg2BhkBDoCHQEGgINAQaAg2BhkBDoCHQEGgIfAwINGHFE4DuF1wvvPAC&#10;rvDffIK7n94t3/ve97rPfe5z3csvv/z0Mv0Ic5IY+P3f//3uG9/4Rla0fYRF/0wU5Zf8bWsIfNIQ&#10;KIKiIwTIre5//a/fyErmN954I0SAqfHUX3vtPqsyH0AETOKy6WWInxlIimlCbXwm5INusNfX74cA&#10;cHXz2fF5t3bvISTRKITKSffa//lhiCU9QYyRRxG+0CLwKZIXhjPY3FiDnChScAQSagK335JaEzMS&#10;v65KZZ/QAwV5Hpx2B+v7SSW4xuMFo1aVVvgSPU8sIBS5w/260Z7svvrVr0Ucsr+/i5v773X/9V/f&#10;hujGDTkkz87GTsjmW3duUW6JKpaXV7o7Eh4QIJKykqEhXehAiROol3Slq6tDvvJxYgryFvHHCivN&#10;v/ClL+Q9sra21n33//xnt72xHXLp37/5H4RIMYTCSDczWeSqHjqcH8RCsmggUoa+eT82Y90kktwl&#10;kQ9xTW6+poZBcZ+YI6zFndtJ5xaJ5067Ta8uRkm3EXychcxSaaLL+LiN79v7fuoy3CtCdraeMs4h&#10;8hTRHCM2EUg9eoT4kgwMIcdTBe3w+KOUbOiJrF6Gv+oOENHs0J+GruiOIc+xA20uZBTkZ7Dsfyse&#10;KKK/VjuXMGBYIY4bfkhN+17PJAPxaR9JiGpzEtrLhMsp8lTiDNLPnocgjN1CxBlaYZfwCab2qSEK&#10;4n2FNj58+x08UZQnlq0HG4gjDF1wit1vded6a6GvThgrejQJoQcIUHbBwnLsV2EcZ+X8/Awhpawb&#10;xG8RxFyHXJzE04EksPvU/Exw1YZCXvO4bYn7e1JJPTEwFX/D9kh6e+yqcPMQR8VWE4SAMPzHDEKq&#10;eZ6JcEPBiaSfP9hJlWE9/VwiCNNhnJQt24jHNvpZkvOUsD4SmYpNQtJirxEDIAAwNQ9JWVNXnG+s&#10;6w0HoQrzhqICPVWImWEJHo2ZPMUTbqll8KOgiGWua2GV+nqEgB9sL14TJKnxKkL/WD9DHRzjLaRI&#10;ZG70Hs5X7vVbAlghwYDr/K1y4W/Yh5VbFUrG4xs3bsQzjt5O5pfmCYuxBJ7OefaphLL9ixCGvqIA&#10;2ofnAERnx9TljFXyp8yzkuLisYMYR/tJHbE92yOOCZeiXTHetgnxYBo7S/gmWG3y1SuAqc/Uyn7S&#10;E8Yk5xVQEHcJzz60ffSMek0gVlvsnrlzl/l1lnfECjYyib2fp70Kjrqxy+7uC893X/zyl7rVW1zn&#10;mVXaPYxxvRjZV5ZlP1pnbX5rk7FCGiHRfp8yXrYRFzlunCf04KI3DYn+9XuEgME2ImrJ4KABpvlX&#10;6QTeWZbnqFOw9P0BrtjkFGFvJhGpOFc4biKOSx7XVsF9jJse+5D6HEvSK8aavBbZ0ed6VeBeif2l&#10;JURHYObccPPGrQgnHEOKkUydf8TIMCqOlwplYZk+T/14zrr6rhlCezjPXVeNZo0NghqeuhyjzW7a&#10;NLboj2NoH08JmZcYF3oh0cuEY+WQ8WHqfecImCJiwT4eErLqBFGK2Pt+rHAe9BE2NwiUDGOTZzM2&#10;Db9UQgnf74Ykivcc+lQxTgQ51OcUoV68tTB2LyIiVGSg147yCDFFmxcWEEPQXu1DWzK1j6b5+0IR&#10;j9cmEeoM95SnFIUShBGhznqRcA5xDh7EnfbXaLyqKPRazJxXAgv7a9gFDkDBQnusvI7y+eBgU0jZ&#10;zVP1x2X6Z5q5135SUDE/r3BzivIJY7a3QBlXqbvjQltw/N/hHatIxv9TOt4VUCim8f3i3KtNKKbw&#10;msfep+BieN700XxGNdrWEGgINAQaAg2BhkBDoCHQEGgINAQaAg2BhkBDoCHwsSDQhBVPCPuv//qv&#10;d3/+53+eL9ye8JGnctvf/M3fdH/4h3+Y1YtPJcOPOBO/OPzjP/7j7t/+7d+673//+7gO3v6p1UCX&#10;uZ/+9Ke7b3/729077xBL/RO++eVt2xoCn1QE/MJf99MSXpL8HhtTvYgwvC6wsrmIN0mGIoJmZuZp&#10;Tq0Y3dtzZbveLSBs9HAh4wBvYUgDnwtRC+kkGetK1LHJIrrEo8qs1dKwE1znVWVKOaPcF5IL0mlC&#10;YoPnvV/vBBdXuv7nPuoQigQ2RKJFcUet6C6yQzJG7xWuevZ4jhXEEh+SM5KC7hJdklESMBI7k1yf&#10;kRSB6Mh2zWFBxEDk1EdLHTZqAhHiecNG6CFjnPjskoWSI5JVboZJOYEMDdE4fxmiTsIzberLyI0f&#10;+JfE0fBwkUa18r/a6kpkBRNZGQ/BOI23ignFI/S/u224XhFPPhKf/vQNHjJ+X+lQHVPnwZB19GHI&#10;OPMvFut95WmFxCyEMhlrdyOSykyz4xBfEnEaoD9uAzE3DrkqYTUNOaqYIsQnRHitqrffFvA0AjkG&#10;keozkuAVCgMbYtWxxJr1dTW3mEiyX131wgDaZj+74lsyeJfQHgd4fZGQXH+4fh3CY/3+wz50wSke&#10;K7Yg9XTFD/nZiy2s70hI9iLWavU8x/xI7A6r6MdnEDwQuiDkMPWanJOMdNzQvl5YYfODAaneN4oU&#10;7lfL0/eOe++fn3skBhAXzynEWEVgpCBKTxwVCmQm46OQTeZW912b+AR17dmDIc3Jd92aa7ExnlHA&#10;c454QGGKwpMKRwFxyri8YqyHLBYn8bLvuS9ELs967YKV5AzjbJVnf+y5flcwAI3bf6YVWWJfY9/Q&#10;HFbI6lJgdknbjE37FuL5FGJ/EFZIenufdjKGS53YHGS3YQvGJXbpw1nEKM41E8wJCq4cd/bBLYn3&#10;hIKYIsQHnkAQsIS0tX/pQ7fBY4BtcT49vYDApt0V2qNCKEgI7+KNQrGBNXd8eb8eKbYIl+H4UMi0&#10;u4tAgdSxd4p3CFPnJft/KI+m2vwaS2DhHOW8WOSuKe2E/J5EEOY+znyfeVOvA1zLPE3dJYeXGCuL&#10;iG0Vhkg2m9dZxoZt0NOIopCqxzHCvF3CTOiBwjFwjLDC9AjvLJt4dDEV+/UH64iPaDfHW4gsvMc2&#10;x7ME+V97otDThH3gO4Pyrf+4oW4YK7Z1inGip56a60qIlDbaducQYaD9zqPaQmyKd5b3ONZst/OG&#10;7wnfUaaOS0N8SKRbpm2fpn8VEuitwPsfCSumeYaMsVntxzJSmCmbZ+zD/gOJhulnO6VPc9Hzw1b3&#10;+5zvM21U7y6KT0y1nwM8eZia9RlCBMU6Eebwd/oxWPrejDedXqjknCoe8VjCsd4mzP/M8DDcn+cR&#10;VZyzX8/pzofke4lwwzAfphm3RxgXz15NjnSzvNMdh44Z37MVWkZc9dKB/QP4VC9Q0K4MraRYonDQ&#10;1oAOwU+JHmy3e9l94eY97ob4qLAbPu+xfWD+CiLzLnJc+/cKYiWFFNrl+XmJHP18enqY/BV6jo8z&#10;9zl/0N8ThvBJnSrfSd4Tfl5YUDBRZRriQ7GEIgqFq8YR1T70/OOuTShIdzfPajt2nLpXGyi8bQ2B&#10;hkBDoCHQEGgINAQaAg2BhkBDoCHQEGgINAQaAh8zAk1Y8YQd4Bdiiiv+4R/+4QmfeDq3SWj+1V/9&#10;VfcHf/AH+TLu6eT60ebil+pf+9rXshvP2xXb7pusSPSLfnfJgA+7/fZv/3a+tPzCF77Qffe73+3+&#10;6Z/+KV8cf9h8f1rP+yVq2xoCn1QE/GJfkk1iQiLg5s0bEFqHGVO6tJ4yjACEkeSL4oWQRD3hIXGv&#10;Bws9WUh++FnyRr7jFBLmcOwwpNv4+GkR1hJREF3jk5BVHFtmSCqIEIkvCeN8hswwRMVA2Cmq8LpE&#10;8wTPS0aPyIai4biSKIHpLGLMFblnqf/4eLnVz4pgvFckxj2x2BcXV0M+Hp/ud0cn+yG5DEVyyIp0&#10;tyNWxB9BRIZMlOzpyQ7JTskXOTEbGdIpRFhfNudcwXuKN4xzRRuQM5K/de8FK65Zja3AAxJGqtx5&#10;4Yz7JXDLtTiESmrwwX9JPLlLNtkXEkeVImaAULVjJBUjGhDTMId9ecPDlUF/8kMmQ4OSFgkGKPyj&#10;bvTTJWXZlxJw4ci85cdsgZ1rUvcVrkJCylXNEL6EtlAMIJlVbuTFsgiqkGGQX64Yl8BaXITQCuGp&#10;h4GFEllwfdawKOwSpYLoc9qATKshCc5pg6SlK8FDGIKn4Tkk6Xyvhbw03TvoNh6sJZW83MYzhTZl&#10;Ow9wt684QBHBGS7k0zfalD/kb50N6TEGeaftO04ieskxhD1tdBxMKqxAbBSCGBJ5inEqme+uBxLr&#10;bhvSleRrmxyjpo51Q9WEWOc+wzZce6wQP+4pLMuTR413Pc5AICbDqufQTY7hdBupB0k8R7vqc3+9&#10;fyD3c117VIQiflkx33tYOQLffXAydWyEoCX1/qMTiHfx02YsyK23rf5TnRt+pz515WoUu7P+OVdk&#10;rB8SpoB+teLemVX33kO9DBWUcrisR4IrxBNioPeApODnansFOGKvt5vBzlZW8fiBXSmsMLSH4VcM&#10;ZzC/qLcQPYF4TU8jzoUIPCjf+cFm2b6MD+oQLy+Q2dqKdhQBmUIPxAk7COAULaTuvecCCXXFFQk5&#10;gz26oj+iC9qm4OAK+9E+FMvkbxMb7UZ6gV2eTh13o5enmV/PxxSFCYbtxmtCb2MipTjC+ipyYzak&#10;HxzXktPMOdi9+Blqwi3jgNBQtkvhzG4vupPM30A0YWoYqXh5IVVwFiEaqePGsBODCC3itl5koCcK&#10;x4PtGUU8UQKxmlsVUmUM8f4aZ48IAtvXtiNQ8hkJ8tiPoiwEE1ZWG1E0wY9jQQ8KyQfSfFYhWk/Q&#10;j+hVwXFJOoQKEs+MrQgrCO9iCBeum48E/CD2KBsDM7bAL8T5wOymHbr3P3WhbKLu93p/RBbnYs0J&#10;7cEQXr4HHU+GejFVOLDPnFQCAm1Me/A9qZcK7am8mRw7R+UaYw2bOYvt06cRTPgu45kTzmMj1l9v&#10;OxeGweHYOXLsSgGEh1SOcaJAxWd4o3NwVTbvHALm7ooPTfM+BFMxGgQRg3cK/7aoedi5zN5RmFO4&#10;WZbnDO3h/YMowfPiYVscM84hsQ/KuqJSvmspinM1x/v3zRWhSMzX0Dben3mHECLmY7/NI1YzVUxj&#10;/5sqinPOn8cLlXVfwquRAg7nVYXm/n9IDxV6pVCs6vnBY4X3+7eW76tql7VuW0OgIdAQaAg0BBoC&#10;DYGGQEOgIdAQaAg0BBoCDYGGwCcNgcbsvo8e+YVf+IV4Q1AI8FFuO8RW/4u/+Ivu937v9xJv96Ms&#10;+2mX5ReGL774YvbH81ZAYjv3IE6MA+4Xk+6691aM4XV3v/R9r+3555/Pl5Fe8wvJL37xiwmjoveK&#10;f/3Xf81K+/d67uM8JxZtawh8UhFwHEk8uLmC0rBECsx2WHX/9tsPQwZJMBwSZ1134YbYuHPn2ZBy&#10;IWkhp2/cuB0yb3d3LMSaAgQJFwmx5D92WiQw5Uxd4ikBukVSzH1+eRHX6xxDNpSYArIS8msWAtJ6&#10;lTvzIvEkA0duEbZiaTGraPfX9lk1i5cKVqK7WveK1azOHw8evEn9N7NKdHVVN9yKLFgtfutZyhml&#10;Lfu4Qb/f3X/7NXiry253a697/QevZVU5lDbiiQsIZzwYsJp/jl3iVKJLgjBEMPPTIWSgnhdCUJFf&#10;zkNkHbOyPSurN7e6M4QNknjyYPs7+8nDNomL7b2AvKq49q6Oljhi8+YQZ/n0Pn/ZjwpWIH4kPiE5&#10;jyHOJGNPIKUnLyD6IH9cFSyxq8t322QbJNCiGpEYkwy73t9nFR6/naySU59qR3FDDy77B3vYBtoY&#10;XMpLznren7S9h+I6K57PdfC2H2ZwET9/MRtBxS1cquulQYHFCrHsXQktYSeRKlEn8WrYBVcMe14h&#10;wQK7hJ5Y6JHBe4ow4zkKtS+PCelh/7oi+4gQCkVUn3VbDzeDl318xAr7rBCXZOvd7UtQbq5v0cc8&#10;w/NZje/7jLYHZ4k7MJ5apM5pFy3qy5HANQyBAgrHTTxWSARzLEGfFfrYzaRiJ9pkSIN4YiGkRAkg&#10;CL8Aiadt1bguQlJCfBphhank36z9H5z0MlDkrw2fRCSQOoBdRCrkE5zAKGZhh9hp7h7mo2Sk/aPo&#10;yF0vC9ge+DgPaN+unJfM9UZx9LyCgF3+FpAA1evCnmMIGzxDDLDH3wSm2ovYxG5IXXU/kL8KqvRO&#10;oLcC8fGnKpSqxY7sxwsrZ7kSrc5LHIcUhhj2eoQb5EXFY1vxhkFGzgPakjiartxZyTzgnDd4OSks&#10;mc+47ryygGjHcaWdLSwbBsKV8opdPC4RgPeKsRieEhbndFP7p23glBAX1Mn0lHnM+hmqIeE/8ACg&#10;YMLxrOhCzJyjbZcbvZDUNiZcg9ixT0HwDmKPSUPI2KfsK4hA9AiQzXv50SvHa8fj3dHuUUQOFxDp&#10;u1eU4dgk+wiNKOmUsEL7+4QhUexxhGcWVvqfEdZlB+8YDx48jAAm5D11tL/ttwf3H2Q+irBiy7AT&#10;CGuYB7cQHpna1rIZyqKw88uyGc87Xkb1FMC+eGuJKivIo18UoKkDWwAAQABJREFU34G7Yz3vEMUU&#10;4DrGNfvDY6/D4ud+RXmOG8c7nRR7sU3O73N4GIlIA2wUWDlPK6ZZ4l3jGHCemNILiWPB/Dk3jJVr&#10;cRL5LhBSaMBYIYX5xE6pdbzr1NCJfYr98PH6mDrbF+eMBecL228f+/dxsKCvYsdg5Hn/fva84i7/&#10;tvacYpqTM/+OLqHLkd4+sJnYPsIIx5n4G4ZFYYZiC72AmE/GIGNDsWGJjhiv9KPPXpxSJ8QUfGAH&#10;2wgVmEOYjycnKpSFI2diARt3BKUvPKZN5G05PhtLVXjYNzr9BaZipVcQhUcez+AJRCwdT77Dy/4U&#10;mSgYtD3apAi6Y7/MwyXeFi/s8gxhp3Xobd48Z7GZCrvhnI89LS6nLG6hjH7e1QaYYxVflLCCdw3j&#10;2rwUz5jaN6+++mr+3jB//07wmrtzsGnmCgQUC/wt4WfHvu8hnx9SIWhbQ6Ah0BBoCDQEGgINgYZA&#10;Q6Ah0BBoCDQEGgINgYbAJxOBJqx4H/3il2+/+Iu/2P3t3/7t+3jq6dzqF6OGIvmd3/mdzpAXP2+b&#10;X2i637lz5yc2zS+H/YLUXeJvIDRdCfbfN7/U/OpXv9p95Stf6V577bWIYl5//fV8Sfzf7/04PhtL&#10;uW0NgU8yAs55bisrKxAEX8nY2drazHjS9fUhxMy///t3EC7tQxBMIqS4xTiW7KhQGxIFhgwhSSrx&#10;4QpZRQZuEiOWIRGl2/5Jd36mIGPmby/FRb6kr6s4vU/yS68CruY2pMbGJm7hSSdmITUXOE9BEnR6&#10;gTi9RLzBStPzE/K/GIMYOureevMHeVZiZnp6AWJFUmMKl9wvdS+88CrCrt3u+9/7JuFKNiAuj7od&#10;iPD19QchRSV9T/AmsAih9uwzz3a3IW8kJkMS96Ivict3IBAlpRRyrG2shWiRMoI/4jcu+amv+YxC&#10;3khi7W1tp86SgLbDVB2Bq359QgzfTbOJ3JNvPi/xZCoJdgax5vx5cnJYhCyk7Mw55A8E0TQrafWM&#10;MBBykkTOuT7nXvX4cPWx5qmTtJp18geCVPL97PyKPijh4vnhfy/78TZXHfRSIYtm3TAh+nQGO5qP&#10;EOdZ3gnzCAum8dpgf0kkj2tv2JPkqjY0Rd9PQf75eWZ+tpudm02d7Je0uyf96rNEph4o9tJf9u+9&#10;N+/Hu4JCije+/1pISD0nHG6zQlwCFDs4xHuFqXZ5iIjGNO3uvU9I2s6vYouSrdRtZok+kGy3QewR&#10;1kjySiA/RvDFKwXXDSMhUTeIIxQfadch/Rm3En/aqXjEAwV56aHCOoTkE5ee+JMI9VhYJyAyHZd0&#10;T/pnQF/S1I3Hc1/sgnvItj9p0vct5yV7Q8CD5TEinkOEKXo1OMATjJ4pzrQvrnlOnE+YHyThJdPd&#10;I6zger37S0ARe3Q8xSYDU9WHKkhsG3ojnGoqWfWBzy3SXHuhnNEzhRnUDxGTq/C1+ZNdVurvIZyh&#10;3EtsMR5T9HwTgQMiGPITz5UVSHUJ0qnZ7u5zd0kVVeDe/5k7SQ3vsbSyEEGW9Zlh/hJ7yXzDqti/&#10;VbXCUo8OB4h0KiwHHgMID6Q4wnG6j1DLEEyusj+M2LTEWuIWuxRXxafgNtipHiwUIcSEKNP+0M5c&#10;6V/9joiG8BcKPBTQ6K3FVIJXO1FgY8f38CIWO0TogUeJacSviM2OwIkqx8a1jx7mzCdFlGv3emFx&#10;Hj4JUX/vrfvd5tZMvPds4o1CsYaigDd+9EbGjeNin7ztZ8UzhzslorG+V44VUj1MpN6kdvDYOLth&#10;JGibbXAMOK8aAifhcAIAtsic5v35nco6H9e84ceIkSTtY8TVHt83jqEKX1KeRAZx0ixCvtu3bwUv&#10;y5zpxUnOs86fw3w7AemvOMOCR/txQ0W4jvH2mxhfMs+mWvmV29PeiMC4j1v63XAX/O3LHJNwHuC0&#10;vrGe+UXhkueddxxLG7yntQdx9Z0tro5FQ35kTGI354450nid0EsSzyqgOHYMcF/O9+IJw37oSenE&#10;cB7ObZalyIJyLVMhkghPjGlXiL0QWi6sznSL83plQKSFraWPmFf829ywYWJ8jN1vrL8TUYTvG9+7&#10;pv5tEGEM93r/IIL0/CwilRIn4QnEEFsZT5mAQKq8TPh3hsJB2723t5Nj39XHx3jswHuUiNo1bgop&#10;bt2ynniQYQ5U3HD3bnmTcG5dxcuMdfD/KKurN7hfcYQeKxaS2mOZr0mdRxSHVxtKiGY73c3D1G04&#10;57G27T4c56D9agg0BBoCDYGGQEOgIdAQaAg0BBoCDYGGQEOgIdAQ+MQi0IQV77NrPvvZz3Z///d/&#10;ny+83+ejH/p2iZy//uu/7vSc8Wu/9mv5UvdDZ/ozlkF9ITtz7Z3iSarvF5avvPJKdjH8wQ9+0P3o&#10;Rz/q3nzzzXz5+SR5PO17JKrv3r37tLNt+TUEfioISAJIMLjNQLqt4MJeV9ZTUwc5X6uAde2u6Okk&#10;pIE8gWSIRIOEXrnvRuDAZwVRRchKXkoyGfoBclMi/0xiBOITkiohCiC8FvqY9K5Y1b26pLLEpiu1&#10;Zf+KlCiyWKJqAlfrE5TRqU04oyKUYSmupB7jBoluhQWuHDZu+vT0LKSHq0+nuxnDgiytQAJPd/tH&#10;24g0IMb5kbw0FIHbnMIM2iYBEyKKNkuk2PYDvHe4avwYUkfy2DIlxvxl6gpgiWaanB0E8gMQ1IsK&#10;E5rA+A+6fs8DPvvUNslEIbMmEpOFo1gO5HpWW0v09D8SValoT/yk3taneCCPPvhmNfpm9oeVV49N&#10;yhiO36sU2pH2QJKaT1aPd1NZKe1q8XnCX8xAZEt6DwKKEFoSoNh0PFMoVuBYvC8gC62HYT1cmX1J&#10;37naOYQl9qndbG5shqzUHjbW1hHKHCPuOUaMs119ix0c75VXgawQxw6yQpxn9XqgJYpt3NRDCEdE&#10;Af5DX0geD8KKIhb7ulJPxS/2T8QTEJWSeYpJtEOf0Z4n7NNRBUOQjowVCUA9EMxDZCbcAW23rKoD&#10;4hLIQt+rnnMl/vU1yMYaV5ij9loQX3uo0IYC+3DNkBN2BttgGlp2Votj847peKOKBw9EAqQS6woG&#10;JLmdEyKe4N4jrjmeHDuDt4asmGc1uqn5OqBNbQce+7NKvsq23hzlFm4atlSq6ngFCXzBbn0tx5X3&#10;lwoo+nPBhva7+h43OiGYRxGr2DJDSYzSX4ok9BQyjReDaeYbbWwRIY8ebRRaDKkY+lmMPb5EROSc&#10;Zx1tr3UwNeSQq+3Fa29/r9tlrlFYYdiMvX09DuAFAlHK4eDFATx9LqIPMHPOcW6VYHc+priaQ+l/&#10;xTn2q4Iy7UcBxeCdRDHNEnYyiGoWIIsHb1pD/cRllDAntt8eTjcHT34lFWTbVSR7BB7UR+8jeuex&#10;Ddt4QTg6nM4Y2VrbQGChsOK429veiZBCMYtjyjbYJ5L/9rSYqY/IvMTBiPjHA4WEeHkJUFjh2KgQ&#10;INgytu85HyyBBXUnj8xk11WmLR6Tv+PHMeKckI7xXt95CivARrycK+YRXzluZxgzs4TNcb7JuOmF&#10;TeaVucSUPd5IzDMbyAmevxD6Ba/+s3ZMs3t0czNn6sf7tE2xta8VEh7x3lN0NIT5sO8NUxFxErhF&#10;3EWYD8dPBF16yWH+UkRR92AnPc6m5n12hLCCe7TNk30ECf1Y0ANM1YFn8ExxReyjkQvwZmD43tAW&#10;Ek7H9xYtmCDU1viYQgrnIuye9vsuL+8xzjuMT/dgXziLbfrXPuP8+Pg5u14cSvzj2JmcxCuI4hfz&#10;U3RBBpbtvIK58DlgBrzMTZy33p5XODHFGPRdPznpc45lx8mjftIDyfIyQjzmU0VGfvYZ509twDpY&#10;H70apW3U2ZBo2oabdXIb5kDHzmBbPus2pPnQfjUEGgINgYZAQ6Ah0BBoCDQEGgINgYZAQ6Ah0BBo&#10;CPzMItCEFe+z6/xCTXHFt771rff55NO7/Zvf/GaEAb/1W7/VyPn3Casrzr70pS9l94vPd955p7t3&#10;717SBw8eQNQev88c3//trr7/+te/ni9d3//T7YmGwMeDgCSBm2TDK6+8Csk0n1XVP/rR69iyogqJ&#10;0+2sCM2K+YgpcKMOybu0VO7EJXV2djZC6kiIZA9pBJlG6A6pJD01QJ103fEFq5FHIManu1dfehnP&#10;A7WaXqJccsWwQXogMJW4duyaui3exJ393AxEEKtVz3eTtyyMZJv1kYLZ2lpD+LBLe2YhVFyFWkT1&#10;6sqt7rOf/gqk5nH31v0fdm+9DeEExXewc9g9vPeg25nZyWprwxUYhkEiSiKrVpsTEmJnG1KqX20P&#10;QRriivLkfSxXgtTriTlPM8dnEKxQrxCs1t+V8tw4SviS603oh/365Ps/CAkWIu0SUqxCp1yNX+HZ&#10;YbGbxluDJLv9HCKT9Nh49z2hGhbSIm2E25DWpw/02yxCRFGnEYhB+71cu1MHVmaPUXbc/WsPZX7v&#10;KsfnxTerrjnW4wQ+P7pZSO7nnn2uW7rBSnxWl7vq3P7VTu2nIowpG0JRgtfG7O0ooCgvGTt4Ednf&#10;KWI7HkZYXS/xK+G7R7iCeEuiz9c3NkIKK5ZJKBDusZ7lZcK28XFCghUCdgqPJPS1BKgr2sfnwBbC&#10;TZucImTJcDw5TQtipzwXzxPlyUIvCIYiiHcNxE2OA70hzNFm2yiJ67jzuuPDMiXJJT8lgPW0kjAF&#10;gGAfZ6ejB88UPiMpPBiaBP01V9n39eNdUPaq8AShEJiauiuSyIp47NzjI8alY9OxbviTI8N5gGPE&#10;K2CYvgD/hNqgLx3D+5DCIdbtWwQXluUuIVsrw8H2sVX/4jlsksnaZshixyV1cIwqDkjoAm60f+Kd&#10;gDzPOR9BE8fa+ATeckbwgiB5nlAZEqYaTohTZyjy6ZwTrrppvIss3VxGiADhivjr5p2bSe3LhP6Q&#10;UCXfY3BJHajHCfOKNitJfhGvGdXmLUIUSZDHywkiC0UoEWiBnSHRxE+7E+Ngnzysc/VYxBTaAH04&#10;Q+ib+owYoA9vIwFs6AHrpq3oTSGpwjUEA5LWEr9Ly0sJkWMZepWw3HNI93O8FRzjmeXEUDjUYZTr&#10;19YCPEIkca1XIud5RW962Dg6Oejuv3avO8ALgsIe5769beZk2mr7djNfMu+ZB0S3QoWxSUjs+QpH&#10;4vgYQcBiqnDC94CpD7zLjhlbESJh03qtMC8/O4bGJeRj8/a9dTVMBQIs+licZgnXkPHUj5+IAXyW&#10;ceN7LnUCm4U58WMck9/cAuEosAntUSGTqT9MWpVaXm+HnLWbrjexGjbnrsFrxGAjYj/gqP0qLnJ3&#10;/tEuFCSJseNoh3nKsaK9n0d4pLiF+/b0mlM2c4BHqcyTjC37NCLGlOs7GLEE72BDHF3yDk/Zh4xj&#10;BRXUwzHnlrkABZPhuvSco5eO2WmEOmDpWKh7xVcsFLwUfs4rXreOh4ThyPuFc6d4TvLYTWELv3NM&#10;DknFWM8Upual/SpesH4ZP7T38vK0294+zjkf0ladX90UTVBMtpmZsXjLsI9mEEG5W68I0bAlx4Fi&#10;0UXGsH/fWJbeSUwdE47vYU4dvGd5PuI46vb4Zpt8TttxMx3a+fh97bgh0BBoCDQEGgINgYZAQ6Ah&#10;0BBoCDQEGgINgYZAQ+BnF4EmrPgAfff5z3/+YxVWWGVdQ//lX/5lPFf88i//8gdoRXvEL0b1GvG4&#10;5wi/tN5kZaW7GEvauvtFdq2uLeL2SdHzC1ZXf/oF/ixE2LPPPtt9+ctfzucnzaPd1xD4JCAwkAOu&#10;2vzc5z7Xvfjii90GxPI3v/nvVO8KwueAcQPRDFk2zqrVmzfvIKhYTdVLaDHDtQoBovvvR8RREYUS&#10;3CMQdueQb9DD3cjRFUQ0ZNbEXPeZz3ymW1wm1AdkyEC8Gx5JQsvUVdwbjFlTx/XqnRtF9kIGGpbh&#10;TMKFle6uZB4fgWDnZ+3h/dRNDxy64tett+T7rdvPEZLoeQhMCBvu2KJNkkD7CCuMWz8Cabe5udXN&#10;L7uSGZGGBA8E1kAohwSF3CmiS5K3p9T6hKLTjmIlIWFmcRePlwJX4h9sQpKBn9zQZF9Psa091f2Q&#10;v6C4JNLY7ZNFQhqMT+NGf2WJFfdFLkqgGULF9GgU4hFxg+Sa/S8N5gpg163LJ8mL9dzYh6gXdRIv&#10;cJL81ANASErqEFJVwpL9PTeeuQB/XdFLaC5CIneGkWGF8YsvvtCt3l4tjww9OZfV/RDVeiEpMUCF&#10;6JBo3N7aSsgCV3i//ebb3do7D8pDAKTk4R72qkcF7jvSTb79ze6Ke/tNDySn5GsbJNQN7TEIJeIl&#10;AjJWsteQA6Yh9SCOFT1oB4MniowxcaWxkoiuopd0NA9DSOgFQaJuGaHIUsQiEL+EwJmHGDYvIAhW&#10;EQ5ICLL6OiINcNU9/zCGU8B7ATrYqDYHpBKi1mU4XRbgJywA3PWucMhYNtUrwS7hK8QmRDBjeRBT&#10;7McbA3ghENArgcSvoQxC8GrslkG2tdufeJvhc9nX0PcSpWlgABqJmwofpKp9JUMKI1ZIaAL7h35L&#10;/0AYn0Eon+JZRAwka/XOYUaGOLAvLWyKFeiT2J/v7SWI1UVEBgkTAZYTeLURjxPmgvWte5m/Zlfn&#10;u5U7q3m32x+37z6TfnEuiCcMbRPye/dgP5jY5ofY1aleTLAbbUoBi2EV1tYJj4HtOS8qntDjjQRy&#10;RDycC6EM2W3eBY6JYwORAKKbSeYQ5y/txZBqU9ia+82bt2Iznpc8DtELjuN9qBfngSmeDUnMee9T&#10;bCBu+2OQ88xHpweIZvQwwRx/yG59NQzH5TAPUJuQ5xXSRy8uh4iV9iNe2yesx/gP38ozzj0niAK0&#10;H1vCQdIJ6jDPPKTgawLifmoBbwCkIxGBMGeTOh+MIrowzaPXv5J1/4uxw3Vt1dR+9p3lmLOupgon&#10;lhGfrLCLmbgsIDzSQ4WfEzLHsnjAeikuM8SH1zMPYitj4CcGbvEuVId+uj6yz2LUntGYswmcLddz&#10;ggIbbUVhhAIbvbSUCFFRygEhWBwr/g2q9yPtwvfdLiGrtAv76Ih+iThC6xRLsvbzqXMTH/QCdXxw&#10;UvkjHDtFHHNOKv6DoMN8jukjz9sZ9nky4nh8tOaNzEeIKRR4TU/itWr5NuEznit7sklD89JG7fSS&#10;93GJQCImpIyDg51CgJsPD+1D7c3wGreTj5iW2KW8VczNVWiOgrFEH84N/p2hdyjHyu7uZlLLuLxU&#10;qHUW+53lvTo/X2LM5eWbeNgytMcEY+MWYVxu5t1t2XqpckwoOlKkZv9rI/7dHpuhrtfzJjX23LA9&#10;fn44Zzp493r8XDtuCDQEGgINgYZAQ6Ah0BBoCDQEGgINgYZAQ6Ah0BD4+UGgCSs+QF9Kjvslul9w&#10;ftzbP/7jP+ZL19/8zd/8uKvyc1G+qxPdJY3fawvJwRfa+QKcL6wlkR7/ctUvaN2HFWuSvG1rCPw8&#10;IaC9D8SBYqF5vAO4S2aOju735E6tHJXo8f5acSpBA+8NOSWJJ+kkGeL1IqDk2CCH2CVlzvE2IdFz&#10;CVEqEebqYMeTq+8lNyRJdF9/Mi3BcglRCPkFEXYF2Te45c7KY4i6kXFZnyKyyF0KirIlovS04cpp&#10;YsdDZFqPuByH0L6CtJR0kWiUbeKOkMFyYhLHE0cTlMsr1Eyob9pDekabIl7gtNdMfF4S1FTCz8Oa&#10;N6qu/OYsnjpoo6ECinjLgz+1X9ZGHAfyyBXKun+3qqP0pWlEHvRh2pg2PKqOzR72R2c/wJH2YT0k&#10;MiFPtS3rdDmheAMSS6Oxsk+ymdewB+l6UHLbTFw1faLYRmGF/Q5ReQIxWV4S9rr9XbxUQG6b7kMK&#10;G+LjkJXfRxKc3B8CUiKTeV8b1W5irwLhFlBJJHZtjzY5YVgGUuzQ0BFZTU+7Eh4CwYTk9JjnSW2r&#10;ogg37V2PCZJ/Cnh0Ua8XBd8vCf8RLxWGouAeyE5XXTvOkg325IrteE3wBJ9DNvd5pwB+WeuRa4Lb&#10;keHJaksR+J5gG9qXQ8eN44fV74yDYwQL4qDIxD3CCkjPE3B0TtBjxclJiVEcN5LD4i0B6r3mZYk9&#10;gjnIannLperAmI1RA1HsOOFO/10/UMd+rPmDVtAmd51auJuFNmU/ZC4CQ1emOxbPx1zV73scEhmc&#10;3e0P+8pQBoowfE5vIakpr3T7wGPHKy2IsOYcbw3axOBpw3kl8xi2p3eOY+zGvx+Ojg5jcxeXkOjM&#10;cc6R3quHB7FRbGKqWMVrIb/FiCbFVtKfHFPh/PB5mAu1E+1llroqynEsSRBbX20ppDXHPjuMe0UU&#10;ehjIZ9G1DRRm35zbh9TfcZK/fajTBVjZLvHKXuiCsHbW9wV1tb4lNuOANuUE1519fd5+94kr+sXU&#10;kB2KKpwDFFGkH2hPwuJk3HCeunqPKdlUkX1qLsnHtnmd1LZN+Z7QQwFjY8DPcSkWvj+CGcd664ng&#10;BnyKXCc/6ub7KvOT+WWMpRTqUGkqcuGxFXls42O8Epl6Wpvst7J57Zm+5x0Xj0dgoseJU8QCJZjA&#10;Zhg3jhXHkGNLuzA9Zlek4zhxDIqzP2JLB+Z55znLUTikECbCDcqq96p2561DypO2QYUS58tLkfBq&#10;J9qLHiDAJbvjoTASO4/dvKc2bdW21rP2AU+nvHrn1b3X72ieN49hL1u0TMfqkGnlWcIR7EZxH5fc&#10;6SKepab07+Ul8ywhSTJeGd/2sXXUQ8XcnCIKvWDMcDyXMVFhlCbT3573c+ZqMvXeR+X3TWtJQ6Ah&#10;0BBoCDQEGgINgYZAQ6Ah0BBoCDQEGgINgYZAQwAEmrDiA5qBXiv++Z//+QM+/XQfMyyJX55/7Wtf&#10;e7oZt9z+BwJ+ye7etobA/68ISMApqFBwIPHwK7/yK92nPvWpeHH43//7nwmxQSgMCNWLixM8WjyE&#10;6NDVdq1EvbycZHXw7ZAskrGGBdnb24a0q3ACrnCXWDw5POnWCLtxzIrzK8j+tbfWWDV9hhv4GVaF&#10;34E4kyyZ7W4/cyeeLLYpUy8YkoASkecQu3oykJaZJCSIYgvjw5/oyv78iPNj3ewkrtwh2GCUqPsa&#10;5NUhbZphhfdtVrTeTfeurN7oXv3Ul3Dff9S9/fCNbm3jPsTXSbw4SH6FaAOPcVZRy/IMxI8PS3RP&#10;T+EqnesSX5eQZqaSQTrRN5V80qW6qWT9GLHfJS7F4GwfwozUa1FiyFW5f6ityELrZFZnJxB5Cg3w&#10;yrB5Dwx2D1LmKZ5FLPuQkAx7eHI4ARvrd054jloZXISwNOmjzQalUY9O/ZijEH4QgKYS3K4WnrrE&#10;KwMeJ1791KcjpNnZ2Ok2vvewuzw5B29p0/fYAFGeWVGCxOKpQhz6h47t3nn7HcIQHEXcsIMnBcVw&#10;tnV3a6fbXt+OtwAJR4UUEr2GqTjE64LY7xKqQHGFZLIhCyKkoK4SsxOsgk4fWvcLbAsgHQcjCCg8&#10;LyE/TZiACEW0DVzNh7TOseRuEfyukK9wEaPXnih8ZiByDXMjMSjhN4wfbV6i0vf9DOfNV8LcVfke&#10;S2FaifyQplwrFRsq4/G3Z4ZPmGQ+iYGhBQbS27bnmBtcHe64Eod9VtLHPrl+gFeCfcLdiK2eKPTq&#10;5DMh5ZPXVcZ2BCgAFRGThDB5SgO/q1OrQlYmfWqqfVycDaQqT4QIlixmjGMXpm5iajNt9zi2Qg7J&#10;Y87xx3lxcL4y/IP4Kp40NIoX9/AmsUe/p97USe8jnp9mjhudgeA1VAAihSW8G0jeKhI5OtE2Til3&#10;vLv35r2Q/Xq80WuHqTgFP8cMQqv19c14oHBe3N1lvgMbPeiIqR1hu47BchCaJAwLtibJPMXcqacE&#10;2xAxADah+Ma5K6FdsAeJYu2hhCB4NKGuCtCcn2yrz4ZsRiimDTt3ZYyThgS/PEgqBkd4RohwFLtf&#10;f7jGHMGYYTzce/3NbvMh7UBsdMK8QaYZW2LlGKhxkN4Ifo7JCjViWA9IbcUNzrca3xgP8JybbfCc&#10;3oQmIb+rrowbQuJo6/atYyh9TJ7V16Ri0AsdbNsic0jazLvB95PnFJR4PEef6HHCZ8TOfnRczTKO&#10;vE9CXdvwuDzN8F+j3Md4tg4e89OPsBzbYFugJWu6+S0O2rUn2BQ++COu8UBinzuGEr4KkQN2oNgo&#10;giSENoqRThBPeL9ilhJN8GzESQjAeDckvEpsxXkJbxcR8FAKdjvMZYrAjnbLW4thPuJhxDFHvhen&#10;lYrBOPaVkDj8V3CZcDBpIecV59gPXnPu8V77Uw9RepXQLvUcpRhIbKyvYWDcIhAj9bz9r9cqny+c&#10;q1/scM9xS9L6m7pHE+x8z+jdytBisc/kZ/71/lQsMT1tHuN4zbibulqW7xI9VZif/avte36B94q7&#10;9uA5j22f9yno8FghhZ89Tn9bubY1BBoCDYGGQEOgIdAQaAg0BBoCDYGGQEOgIdAQaAg0BN4DgSas&#10;eA9QnuTUJ0lYYX3/5V/+pXvhhRfeFdbiSdrR7mkINAQaAu8HAUkHySo3iT5DEUn8rOPK/s0334CY&#10;0OU3AgZIIoUVhiCQXFlYWAph4XMTE1MhTkI4Qc4UMVPEqaSfoRrW7j/Aa8BeyKANSP/zo7NucRV3&#10;+8/dCUkjyeyqf5+VFFtfexhyUrLqENIm5C3pFESLXgLOIQN3tyHUyccVuTO49h+DsPP5re217t79&#10;12jXHJ/Pqe9K6q0L8dnZBdoCmXp40D18+y3cqiP2gMRylbHPu6J6arFIbtsG/yRvRBt1L14hGs4l&#10;WiHKTCXdJCFNJa4maIPkomTsBOE/QlqT987xFt4vkmNl6OGH3FK1EFoIKyj/FHL69Fii+xAW8AEE&#10;8kQI4cODEhVI0J0icjGVoHOVtESxRHCR3BJqkmPv3v9f1SyhCUQ9ZJ8EnSEuLkemuyVc8n/qlVfT&#10;v2vTD7v/nPoWghpCxFBnPYgMW/DrP3AJslU4CdOAzUHxR+7x4MGDbg9X9PbvW6+9mVXeep5Yv7/e&#10;PSDUh95QDMWQ1dxkOJDJIfMRVygssZvGEM1I4GpDY+Azt4Igh8/WRhLW8RBPG3PYmWQk901BIktg&#10;51p/T5F14lSE8MoKYUqwW4nLmzdvBge9rszgjl5COaQwNl6rq/HUAulXYiZJytrJrX7SAQVIH2WA&#10;D3ZK3VHo8OFx4LydBiJdSKoHhXiTSP9CsCOSEBPHY8QTnNfmHzx8GALXeyWIh/AfemrQvu0HV+eX&#10;yChV6H+lGH6Jam3VpSL56NyjOnM2pDC2xzPWQzGDqWP5eJdwGqQDnhK64r/AGA5ZKsFOOAlX2evR&#10;Y/Xmje7WM7cQpUx3K4QFuEE4AMt6uLHerRnCCNve7UMu6CXAfgnJTl+PM0aX6C9FYgq49g53UhfJ&#10;37fuvRWxkXOi4WRMIyzh2iAw2VjfCLFuO061K1JhMB3aPqa98Cl2EoLfsBSIjUIEV5iiVcbHDcKT&#10;SFJnhT/XrePiIuFgQiJLFGN/zMvmR2bBxDxTJnj6k5Ajx3oc0XsI/coYH+z/wX0ESczfzldvvXkv&#10;3jYOEFi9hbBin7BKzk+jENrxLBCvAkWQV4+WzYc0t46KUqYQwS3MdjPL8xXaQ9ueRbDSE9jafPpc&#10;G+aadS0bcGDbBEUk/XlOeNkLCiR8j3jNsXH71m3GB6Fc6KtVwrgoRpEsV6wlPnovStbJoPJM2eQV&#10;z0a5aG9YQNXBkpTpPNpSeO5I1/V2q5iiehJ0IzIonCOs4EbtwHAezjcKJwwHc4ygQtHKAe+VA+db&#10;cPU9eohwJWMnQgjy8XnGZsRd5H16hOgAu3de42LmKceb3obsN8WFzm37azvpq7pHYwtqJRShVdoW&#10;wGUu054WFld6PBXmrAZT7V0vHo4rt8GblGUrzHEsWD/fmQruPPaZmp8INUWehvNwjne/detOxpU1&#10;KY8UiijOmF920x6PhzBhJyeHCfNhatdYXVP7+u7dZzMXKjB7/vnnesHRDP2+0s+lemrRkxbv39hH&#10;eZErW7J+2Fy/xd44Nh2Oh2stbQg0BBoCDYGGQEOgIdAQaAg0BBoCDYGGQEOgIdAQaAi8FwJNWPFe&#10;qDzBOb+ofemll7rXX3/9Ce7+aG75u7/7u+6P/uiPPprCWikNgYbA/7cIDARErUKt1a0SwENYEAnz&#10;iwsI7ks9HEgCScRLuhR5IakjeeTzIaN7kk1AQwBKJkE0hdiHRHKVrqv7J4l3f4pLffMJdcV9/ki2&#10;ugJcMjyr2SGAJV1DRkn2SnaRSnBJAEuC5doI96csVw+7SlZhQYUrsC6203Ag3BKCSZJ2DFJRDxKu&#10;PicyAb4v2DjOBvFzBbFEEhZI4YS7XuMvIHgGOqdf3Jv8JXAjrJCQGj9NNranME5OOfe0f4kBwKQf&#10;dAmvYAJVArgrnhiw4rrYiTP3RhDBZ8Oo8HC/c8Sh+5Ntj56TKLMvJb/i2QQidlK3/6yIdvW5BC1A&#10;9vv/zD3oDISYfULdz7A5ecBDvJ246RXgAI8cR4dH2NFRd0BojwMEFgoqysYMuSA5WLsNsc20Wvov&#10;/Sjh6z6iuEIxDbvX7LcQ+pDvErqSxdq0YhntWnGFNjOILNIS6qswYxpScBBWSPZLAjsuDPdhHq60&#10;NoTBdFbuFzGo/WfFPcRosAkAhdCAzuPd4GXb5nZ5RedyGPT7m4Y+NZVYd/V8xBS033ADOcYWh2O9&#10;MHgsIa+wwvtP9GaBvRjWwN3ihjFsudWD/7OiVa2+Itw31PPxCkrkVqUrTWgPDkfpa8lwVAUZJxMR&#10;QYi9ogI9N7iyHlECIgexVmgwx4r8wbPDTDw8lDhMIcQM5O34GaIJvQewj2gDGqepO9YQTxaU6yfN&#10;wt25Qzty7JyOnYYYd9xe+hmsTBVpiJF4uWlntsYtqdmRl2Ivn9VuEpKE+c65wXAVisgUas0iBpue&#10;Lk872qF2Um2GuNbjAvfEy4C2mrGTJqQNkuGDiMiwR0cHep6gjyHhTxTRkNq/itkcKx4rqPBahBaI&#10;q+K1hHxG8DhhnbOnFbbEXWDqd+avNKzGjV59FClVyI8Kr+HlsXh6qcxG6M88n2xsg7g45moeNXuO&#10;UoDnJzI2SnQ0zRiaQUAjge94koCfYEzNgMs057QX+9Q8kw+f4wmHzxnnKbnq7k3pm/7cdUJ/u5nY&#10;i0N67ruAHzHOe8jUz57nJucZRRN6bNH7i/iKveFePH+UcESGg6FP2LWRyrzEE8N87HnFGOlH8qYI&#10;yqAkzvs+u0KJp4enK7y8MKVTFytLm/rXU+baiGKYX5hjtS/nJz1APR72puzKedh5qOZhccu8zztT&#10;fMYIu+F9EXjQJ1dX9l0JK3yudstQxGE+zgQ1G4iyw9ct/WEl+73CfJgPtsGL0+e8Z2qq5lr71f51&#10;Hzz6xIMP86nj29251HOzs/W3iW1wr/JqjOVD+9UQaAg0BBoCDYGGQEOgIdAQaAg0BBoCDYGGQEOg&#10;IdAQ+AAINGHFBwBteOQrX/nKJ0pY4Yrxt956ixVczw9VbGlDoCHQEPipISB5JpEhwSEh+Mu//Cgs&#10;yPe+91/dt771XcgYCaM9wn6Um23JKElPt1pVSkgEyJIDXPJL0kjSeo9EpMTlGKu9//2f/y0r+Vdv&#10;38CLwznH5SFiBKLOcnVZf+/7byZ1VfCDB+vXYQmOIQdDoEM4nezhHQPySRJzi9ATetOQqJZok2Sy&#10;PXt7u8yjP6BOU92NG8+wAvYO9Zzt7tx5ntXEhg3Y7vZZsb5/yApkQktIcCr6iFcDiKbpOchD6iTp&#10;fmHGklqQgJPjhPyg2RKe5elAwgiCKq7V8bAB+WZ4g/NRVv4S6977ePqnuEH4jUCWsqv4uBgjNcoR&#10;+wxks0TX6SErqmnFxSFkHZXJKmXDPUjEg6NpkWVW09oOu59/8lbkO8WBuy75u7GLXlTQE3kya48R&#10;bu/OrYg4u05i0DwuIS3X7q91uwcb6Yutrc144LCc3e0KV6HHBb1WnOAlRRvTu8QEwhmrPcaxfVib&#10;tKh9Rf9A3rrqvghh+xdbl7jmJ6Qk9TRUwSzhPyQateWF5cXYpce2zZTMSgxAKsm3srISTyva7/yc&#10;nk3Klr1XAlQbsl21Ylw7gcjsyXfz4qa+qtTUfzZowKv/fIJYIsQuY+qQ8AEhfrnPceV5hROG8Iio&#10;gvFmKIshFMFBQkKU6OQUElgC15XzilIc0wqLTg3h05PI4iHpnVrgNuNKNrev0lA3RU8pGyLY50MG&#10;5x5+XWg7fuA31/1knhOMA4/GIYQnEQ6kTxhjU8+WAEVcFLqWMGUsK9Yl1MVzUm819gl4z8wj/KKP&#10;HOdTXHfOkv5euiIkCONyEIrsMP4VREiKX4DzCGIdBTsP3nkjAhm9ZuztbkVM4VxzpjcBWOzj0+Nu&#10;h5BEYmj9Ly7BjrTaTjsoU4GNXhXKewI2lC4su1ggXIV11jZCGDPHjeMtYJ75dWEBjwu0owjlmWAg&#10;Tm6agnNI+pkxcEG/nsXrgRjjuYAQN9bvhLnK+in0UKi2/vZaUr0fHHLP4AXBY+3BOXN3V88cenVB&#10;dHHCvMlE4TiQKC+PGTXXUSTlV3387fEIY2SMcWO/TcwSZoG+GEcYJAb2iRXnkDbXWFJUMY7t27/m&#10;L06m2r+iGFNxE6Pgx8PTYslnx+GtW3p9YaxyPIO4xjE6jEfvMd/sVpByFWZoX9pZNoH8cVvaB66I&#10;BDVRx5G4iLmeTvTQZOo5hSi5xo31LiMFy81tPBBpL/TR7o64OobKS4xiQe91ftIOYz9eZ/fY6woF&#10;cw8el859N6Jv8N01CHKslyOwu6TdKP6W5ldT17SqF1b4TtOWTCOayLun5p0pRDvaniIr66DIQ0jE&#10;NPMRc4/PuWcMgf3Sku/xws17xdf5LO8uPluGwh8383zw4I0cp2J5MVJpKq6Yws1np6YIj0UInsnJ&#10;1e6zn32eVIHRGF40lrimRxbDiyxRj/Lo4nnr7WfFFOWlouZhzz2q01DPSlNg+9UQaAg0BBoCDYGG&#10;QEOgIdAQaAg0BBoCDYGGQEOgIdAQ+AAIFLv1AR5sj3Tdyy+/nC/xFTR8UrYf/vCHTVjxSemMVo+G&#10;wM85AhIhrviWYJKA+epXvxpCxjAMErnf+c63e5JGl+ESOBJmrsJXiCGBOBVhhsSJZJ6kZRGRkEkQ&#10;MZ6TFPzP//huyJObuPKX2J6FaHNV9wSrVk03Hm50D16/n1Ty6u233k75sLhZXT8QnPI3kn6Saq7m&#10;VfwQInNqjnYQdx1i6BDBxNtvn9EeQlTML1HHuZAzN27coW1H3fzeUnfv3o+6PcgxVx9b/sUMq9wl&#10;cSYRgozOhjg0b8NXUIW0e4I2ZhUvxNDEhOR8kfghoiCndOF+zEpmiSpXPUtA9pwV5UtaPV1jUjqg&#10;Xwbo47T7fLyEFZKQ9o/p6O5RdwyR3kHquSBZbx4nkKshcSXUAXOo15PU8dE9lN2TzmMS3RChLIFm&#10;1X0RomYq6SzdpqAj25D2H03ESKLNPoCT7LY2Nrq1tfvB7e033wL46m/738xs87CNshp6BLJ2Ys6Q&#10;D7X6fRIRReHONevAPj4DWTstIWz/kSXEbYhGMq8+JaV8yb54D8DDwA1CTUg8i+PSojakeMO6koF5&#10;UmdDgRjCJsQf5zlti2IjQ7+H+vWC/0jz4320+xqXgGTjJPGVCihokNgv4UTIWMbEtmFwIHLts3gn&#10;4RE9Tuzt7iWVSPUeU0UFB4iIziF23YJf0PPZ6vdcSI36I+tovcjXWgwVTJ08yTmfvVCQo4AKst5j&#10;bd0tqbe59ek4mE9oE7Td8TIFyWo6S7iUlTs3kkrG37l9Ox5A7Ifbzz2TUCyxC4l8CfTBTiDxBTOi&#10;jtgv9j/K6njy0KvE+sYm3jCov+IuW8GxcDsvnSCcCK5cOz5SrMCzzE3OUWJ6yRg5P9u5RqQwK0ym&#10;mEsko4sUhtiGCM5coKiA+vl5deVGBFrOo5LDS4hFFGzNEdpkAVGI8wS/nLSCTzzuWE/6XJI+Ygiw&#10;tF6GO/KznkUeErrFY8UUb791P+T9HkKj+6+/1ZmeYgMH2wdJhV47s9W2ybnUCUwcGGXgCGlPfZ27&#10;te+0AWyvN2/MVt6J4lXjCgKccTXBvD1Bf8Q0qHPMml9jo/aR44p5p+8v8ZojPJCpnl1WbyBCIhU/&#10;RTGmefdEDCB5P9bNLxJqhP4XT+f3RxuZ91XUjvypfxwxiHKJ81d2vJ9sQwZX35Z8BgPHk+OnT48Q&#10;rygs04NLxg2p42l3dztpjTP6g3v0OLG9uRk8FVmcMFnFK4425JjgHCcy3gYxxRlCGPvP6yeKwY4q&#10;JNOpfctu/ooq9Khk6twyDR72ie8e38uxGdo09IpCxtWV2wgQ6p1WAggRqHnUvtdz09ra27TBkCRX&#10;wdS8Fe/MzZUHJ9+ZMzPzfF6o8rAF7SFzVLAXf7AhVIhhtLQj893ZWYuY5IqXr56sNAb7bGGhwihN&#10;4elnZkYBhfPjUvepT70SAZoCieeeey5tsgyfyXuTY/928Jyf03ZswW04NxznZPvVEGgINAQaAg2B&#10;hkBDoCHQEGgINAQaAg2BhkBDoCHQEHgKCDRhxYcA0S/ufvVXf7X7xje+8SFyebqPrq2tPd0MW24N&#10;gYZAQ+AnICCp5eZ8uLy8HEGERMqCxBhEiSukJVkk5UMihvySzNFFOIQbIgO5qyIex0MMSuhIvmRl&#10;MCTU7vZuiJNxiMattU1IpuO4vZ9iVbfu73dZib23s0/4B1ZeQzIeI+qISIF8LlhpLYlF4fEuYR1g&#10;1LpzSFFJLzm0SX1LWCWIHlehS7wWIa37fknAWkE9P8/qdjYJLFdGn7mCmx9XD1+MXnajCZHBmZRR&#10;BKisVgi8EPNFRo67UhjcfJaWcj95QOy5EvuSZ885z1P9Tq3Iw/2pb0MRkKMKDfTgEA8cCAkUK7hK&#10;elTiiuvW0bqmb0itkGfKdfuHqFnwITv1APTTKWW6neG9Q9I4DY8ihpPpo1y+/mW9qm6sioaIPMI2&#10;eAhhQZHjYjwqEQeu3hfPFJLTkoW9txFX1xtWYJKV9ZKvXpNEtt2TiH+85j1kgNUmR+xRgs8V8tqx&#10;pCNhJ+hTRRQS4yXYme4WlxYgjKeTF5kk9b6FhfmIkcztKiu2PWKzfLbYhX0Ozo93fY6FxbP8u2Sc&#10;xL61ZYnaEOHVfr1POP4MOVAeKApTRTw+f8JK+L393aQKKvb29kpYQT5Hh+W5wLo8Dnu8sHiSbVyi&#10;nd0bHGLDneYdbybWnfowhGgGx4wr62gqYRwBA9fNP15a+pIMnWNeE4yT6cny8KDQZ0pynXQOzxNL&#10;qytJxX715mpWqytEWLm5Qp/pzQKilf7tswxWYme9LsEj5VuXwY696LXMOwi6+Myl2jg4P+Ve28WF&#10;c7wTlNcPG13jwJudB/hYZfbpKN4DtDntwX0W7zeKJ7QB2+Jc4VjTTiaxJ1foz+G9YmHRz+XxRHGF&#10;tmuZhiSxXmeKKsSQNjhO7WvnLEn6YzwoOI9J9O9sbpdXBebGTeZOQ0kY7mPz4WZSx8wBc6epZUww&#10;9iWpbeuVYSb4ydhRSMEPBpzrwbefFwokfw+AeRv2TD7OKZLfhvgZZ89d5GsX1/ug5sH0L+PEsh0v&#10;jqeEQZmdQViyiBedElZM804Ru9ynsM568cwcRH/hyXgCI6syzFUR91jeIKRILTzR11hA05Vlt2W7&#10;/U1c80d7OT2230sAcdQLkI7wUKGXEtNjxAh7u7tJfeas99Bin+wiYDrXwwv5KHTJeCFv861xwRPc&#10;d+k1zutB5Nzy6NPzY4QzHiNEuuC8oiTbJ8bpEs2cflH8YqiqMYQvevwQF7eURTrJu1bvS+6ZM82j&#10;n28UJdRGv3GuP91fr8+eLzGNQgqFQnqzKO8Q2raA1rOGBtHzxUmfJwUB8BXhiGr3nVqDRTvSNkwN&#10;ezQ3V8LLxcU5BGor7AiOGAe3b9/i2lzyG9rVZ96ShkBDoCHQEGgINAQaAg2BhkBDoCHQEGgINAQa&#10;Ag2BhsBHikATVnxIuF999dWspLp/n1Wyn4Bth1XUbWsINAQaAh81AhIqQ1gQiaMXX3yx+9KXvsQq&#10;1d1ufX0LN+AbISWLSHGF6ki8RLjiVqJSF+MSjpIxcbe/tx2i0HaUW/KRbpOwIN/95neykjuhElzh&#10;DHlkOIPN9c2kEp+yQlN6CXAzqgWbXgmmWfkt+eZ2CVnlvVJP0JNZoT+q23qIzSmIvQtCE2xuPux+&#10;9KPvhdhxRe4zz74QUkxCTlL94ACy7IKVuAesxNVtu+ESTikfYkzRgfdlp5AQUhCCEmDnrNYdkYXl&#10;uivAxU5WVm8IYxMILM4gnrxIPkX9mX74LbmRp4SjAgIJKzGfgqBcurHcTc3rSaOEAqYdupL9Kdo4&#10;eQaBKekFwTkxB24Q78f7ES/YLqsZEvO6vj+prrSMPksIgLOREPjr2xsIXY67ya2p7vRSMctVt7e5&#10;xzVc4ENOajPjY2AqTm5CQ1Ltsez6MAhDvD6OPXm756ZnaRf9LiGXVfQQ7n6egKSdIkSBBKWinTF2&#10;7TJkLdclKGcXZrFTSEo+2ydFLJbXiTm8nHivZPgNCH2PtYvBHX3EFdhhSEfqoizDulme5PCwVbvS&#10;417MPWndwO7TPoUiEYvQWD1JuEvySp7rdSAErMQ6e8h2xuAe4XW8zxADm5tgzDn76YzUzc8+b+pq&#10;fFfFD14tBE+bzzbgzgeFEv64GQYk4gjylDA+0wMFx1fUwd3btPe+QTzACZ+HxEaHBNFtn1Q5CysL&#10;IeAdn+JnX7nq/pnnno2d6pli2nAS2izjfhbhlqm2NAdRPAax67HyB71PaBTHiLlKbCKZTagFMQPH&#10;hDqg3db5EIwUkSgGu//2O8xXOxDjPG89qW611N/DTj8Fj0q1Ea+J1RRz2YDZYKuOo3kEYK6y1wPD&#10;q59+lXbNxUuFbbH92pQiAu+NjSq64Jzz0yFebOwXcbVeJwggrPc+IhgJ/XNFM4gmDg1HoSiMNh4g&#10;RDuDfLedG8yZ9u8ZxztbO+kv7cF89aRAgd3s4kw3fVnlTxsuBaI7dqIAhToIxOgx9kqIIoVFisIG&#10;W7fubt6fNvegad96GBlh3jDMyfLySuYZ2+sYGdo9CyaOB+eiecQltluvRoopTD2vhxJTBR6j45Tf&#10;j5FJ8vbZlIs46SpzaolCYnP0k/XlpqpjfltZ/mm7ipKor+NhGDe+a8RZ2/bGEWw244nxsY0ISSGE&#10;OO8bYoryFCft7u0kzXjieVPzHcaoee/jHcS+uWA+O8UbhXkqqLD/FEtkXFGkIXdSQYuvKjBW8H4z&#10;Nk9f8TqbpL0cRkiBzc3Nghmpu/OzqXgMnhwMN+IYtzz7ZPBEUXZWohTvr925f7x79tkXqb/ihxqb&#10;llXHjtd6hzmODg93qaSbogmFEtYrv5OOEA5I4R3dSN0m8ab3WerAHMyuAE0bML11i7mTcmu+NAQM&#10;8y5jXzGFqfX2PWUd2tYQaAg0BBoCDYGGQEOgIdAQaAg0BBoCDYGGQEOgIdAQ+LgRaMKKp9ADv/Vb&#10;v9X92Z/9Wb5sfQrZfags/AK3bQ2BhkBD4KNGQKLGGOeSQpIud+8+133+859HVLEO0fS97vXXXwu5&#10;6Uraiws9PxgqwVX7EyF9QiZBgp2c6D78mBXA+yGnJKgkhtwktFwZHIJFvqwnqkNi9SSZRNs0QoFJ&#10;SHPvG8WtuMSQq9eXWAFbpGHXHWztlhgCouvimFXerAguwq68UUi+bUP4S0gZFuSFFz4NAXQ3pE9C&#10;lkA47iH+MHTI1vZakdUQxZfkNyrJp2t5OTI265E6QEpZVwnAS1bvchaybCCqIKE4HmO5/ti4jJor&#10;r3uSLZnklEcfakv5yZcVzBBYZxCWM+C1QOiB2eXBRXwRbZfgMg1ZfDZ+ivcAVhJPsdp5agFMIG1x&#10;7X7FbruqoRLR7j++el5zT79AluklQw8T25tbCDUOIM3H8KBQ4sBjRBVxf887zX4mooBovXtLWX2m&#10;kqDgVx42WAU9C6nrannynFuFtIfY1uuE6diUhCLkMASyQhoJvgr1ITmPKAfCXu8BkvyLC4sQ44QZ&#10;ACsuIr7AlnTBTz7Li8t5XtLv9q3blbckILYXW6LG3MqWnq6210cENY8JK2yZNuKd4YAjy5HHjgnF&#10;UwE4SABLCGd1PASu7/sDQjwcHRzmmgKlM4hUxQ56qdjsww9or2JchC+CCuzPLfYVAUGApKxKrUgI&#10;VJvMTyIjSGraeTybhOesl4KFiBUgh0+PsAnPG+6DuprdOMIDQ5+Yk00bjdcAcqWhsXfmjSlEMDcJ&#10;jTIJAyt2qzdvBsuFpcXu1S+8WgQ7/TTDinX7yz5yvjG1ziGlqYvp4dEh4xqymvJ3CMsgJvHagSBB&#10;EjzkN/PJYfBDfIJAQZGC53f3doPngFONP5GyexiTzifUexIRRMa0bcKm7DcFYnq0MfVE74QkNu7q&#10;+wnsUG8VL730YrfIWNO+FJMpBgm0sujCS/8qfFAcYv+eIpDQe4FiCoUUB/t6PjiPYGILbxQntGN3&#10;cxfvE+V1QqJ+9+FWhBXOlzs7m2m/dqMHBTsvoiLs19T6T1CviDrop/lbhCDB/iXWTxiDCgyuzhDO&#10;bNOfpBqD3gpGCeFRAgn7lvPpCZI0XvtRDEU+eCaQHF/CA8dMvLpAmiOckSyXYJ9XtKQN0PfLS4TQ&#10;oU6Op0WFM6TiPaI3nRoYwd1SsmmIbsHb+dJj5oG4PKnxJLj2VTZtxJ0PtApMS1ynMKm8uzxuA4bb&#10;oFXYlBg4htYZT3qfULCyh62kf8D4AHHOKakPRF/Ql3POffGMQt8d7h5mXF7y/Mn+Ud4TyYsxc0pY&#10;kdia5fXjYwLRiB5bYm94mhiPGKX3DhFvEQoUJvB8s8Q7Se8R49jfEm2t/nBMWn/rfXm5lTEKzP3n&#10;89yvWOWREINxBUzmdePGraT2S8YZF8oDBfNLvG4YAofxxLva83qjOjsrT0GOk1HefWI+h6DId4v9&#10;OEcomM985uXYguWuri5T9lj+ZnjmmRJP5b1AmaZeU2Bh6uYz1/2YM+1XQ6Ah0BBoCDQEGgINgYZA&#10;Q6Ah0BBoCDQEGgINgYZAQ+DjQaAJK54C7sZW/93f/d2EBPFL8Y9z8wvMtjUEGgINgY8DgUckiETK&#10;POTJaghBPVkooJAYcQWrZKdEkmSa4UA4zTGrpuNlQvKrCB5XSw+EjsRdSEcJLDeecXWzqSuoFVAk&#10;5XjaFc4pj2uQ57BTeCpAyLHAalgImpCMkqwQ75LAsFzdFa7+s/WkWAgjyE1XtEvSXlBnSSbdnxtf&#10;fnFREguSErJK0YF5QkORH0INfrxXcsu2ec3U3U2S1Pbno+chp4aV4bbz0Z7bn/Kvyt+6jErIsU8g&#10;HHFV+DzhKbJ5C9vZ9GmJBSA7JTyHVcXwvbSvCMsiu/qG1WNP8Lt/FgTE9pi+OEQwM3ZmGBQ9VlA2&#10;HkUGDw2hQq3TexVzDRd9bD9D1irYGMetvGIahRVTkHqKKPRqoB3onUKRhaEWJnhn2oaQiDwn4a9n&#10;Ae3V9s7j5UQPCnoc4C7ykGyE4CQ/wzVI+PnenV+s8B/mMwGmwYW6ITGo7rRRGrYJP/L0RfLySQVF&#10;NtKYISn3xksFYA+r5IskvYiwQrwkdvch2g8RVygG0CODIgIJY4neXQQDei4wLMS+dsz9lq2uIphS&#10;ZvVfpcBXn1Od6qPcF8Ol7vxzDHouYgbHJyvsPR68UejpYUTbLjUGfQLBDl6W43h1J+dgGHELduW4&#10;X8BbgZ5iFFYsryzH7haWF7sljqcIx6IgZgaC3tRNbwOVIgAwTAL1kgCXJFeAosBgfx9caHvEFNjY&#10;MSKeeOZwXPfCFEUV+3giCEmO+ML22M6CIL9Tjr/8JBSxl2BSbfJajQ3FEtiTP9oSP44TBRTa4Th2&#10;ovDi/7L3Zs+RHemV5wViRSCwJnJhkiyyWItU6lar22Z69KSHeZSZbPpRZv2fytqsX2Qmm+nRMt1j&#10;0qikkrhmMjOxAwEEEEAE5vc7HjczWWKVWFXJrmLRHXnhN+7iy/HPPUic499X7KvYmIKGhH6gvcEW&#10;/BREXEG2K6CwP1d4rMhYQyrRhdIAAEAASURBVOafE1LCcT7aP45Yxj6d4YnCcB6G+bhlvE8O8fbD&#10;M5ajcMR3bX3bG+dCOwfiwUVbp30KLdrQN7bFNWmVtWqBsd7hMUYPC1H7pCTJ9iASsy6mzbinEtfF&#10;ImJqFqyXjK/hTNbGeh8oc6qQ5nolwYsQGCmq2dhScIEHGDAc+Z1BnqoYj1d5GZ9Y8NK7g3WXcDpO&#10;H9pwq4THQaTPKlxsFA/lJw+DMaIHBSx6fYmXCuzjhjXekDnFbvhO4EcRmfNPoZLYa0sKK84I+SGu&#10;2teF3j/ITUVmY3V8z+GZwrXf928pX28VOSc8lQK8hP6ICInzzBvbTVttb9pOacyX1YiTFEGw7nTL&#10;d2bOWXuGQz08FIGEIarE3brneEWyq3ykf8P0o4j7HCDHjpvLXHt2vItIrtiy65/zsxVelPu+q3DC&#10;XFFKEbNoJ7xOKt+HNl+B4AAB24jwSn7Pj8drzc7OFv9d4H8LIJ7ivw20AcWY9+8r5Kj/OyqCNVUE&#10;KgIVgYpARaAiUBGoCFQEKgIVgYpARaAiUBGoCPzmI1D/kvWGxuj9999v/uRP/qT5sz/7s5e7q99Q&#10;0b9QMe4MrKkiUBGoCPw6EZD0cS2SPDE9fPgwIZMk0KFtIKckCg3/4Y5UXZe7S1UX8OshcySHhkPP&#10;uyGvJLAkdkySXabsbGY3rLk7rNdxYW/u583t7RB1oY4kBCF63N3eMSQEuUTQLbvA46odYutmFRJy&#10;Be8LPNhdkRQvxFhIMYi1OeE+LvGocMYO+OxIh4xbWzPeu8TdarPFTusrdu/6ooSuJJuiiv7aoFng&#10;fcJy531dsRdxiKRW6Y/EVPFcUQQkumx3R3Rx/W/55bDHbyBRr3WHxIuAoA+xOIDsGrFbfLvZYhfx&#10;62kFrvBoeNBMu5dNLyEPwIVxsK38ev3RX+hcfEPocyLZKCF8g20odFnR0wdpPmPMqcfx9udnpZf3&#10;IVA7CiX0FoENrK0Tbgb7koiP0IZcoYXeRySPFWBIHkraO4YRZGB3ehAYQgRK6kr2KaqQ/PXcNut9&#10;QRvSbhUEuCs/JKQ2nPGipa81N9ccRq7dLflez18XjYRwFU8OSew8y7l2JDmuEEcyNyE/sA9FFa2w&#10;QlHFFcSuYgpDO3j4fLxX8I5E8C02bLL92qIkedvWNs8D/Mqw8st6bUg+v8y5spyHeZ6mrki+U6b2&#10;0Rk4cXzNHFEB9Ymlh7j2IYATZoVz8VOkktAPjMF91ogBY6fwaWuXkAaSrux4tzj7pCUs6KtChMyf&#10;tKnMo+lSWOI6oZjkljlt/0+PTyDLxYA5tfRY4TPX7LrXI4RzUEznt6WfIXdps522vSGp7Sh2GA8c&#10;1KmtKEgSt9gN/Y5dcK31qhBRAeRxRCQU53PiOEcIoHcDyf4iyGnXI0J7nCngMlwJXnkg9y/ODeNC&#10;W/Heo8hCLyQTPFYYgsIxPcVbxQRy335NCQOiV5+EmuA5hUWMSrAe3kmqswbZD4hyk6KKhFWRPAdP&#10;183isQIbZkwUouWHPI53uOT77Tws3hCYu/H4UMJpOCa+43g59o5zhHP0fQPvEzuEAhnhucPvhqGh&#10;WxQMUPdwrXilUJCilwbFca34JqBZYMbEgkmpwBOBXeZpmTewB9rhWJn7flYQbNQkhmJhW/X0EcyY&#10;K1dgfD0rITzOwV0vMNpMyuN+1mTG5ZJx0X7iUQTMc871G8QtmS+pxnqtmvmLNwqFFK63N1Pmk3Vz&#10;vmJIFbwb3bnWIHLpr+IBBcyKB5elCImwVB0ObSuCMPB03dG2+BdIhOVfJp/xIP4GACmOGI9LHyzL&#10;981LepVnTrG2AB1CDPt/nXcVQWi/EaiAZh+PPZarEHKx0LOJnfa7sKwxrqNdwrU4zmOENAonnNcK&#10;Krb5Xvaz88zcZ0r5bTtKq+rvikBFoCJQEagIVAQqAhWBikBFoCJQEagIVAQqAhWBisBvMgJVWPEG&#10;R+e9995r/vN//s/Nn//5nzc/+clP3mDJX72onZ2dr/5wfbIiUBGoCHwNCEg4v//++xFTSAZ+8MEH&#10;uAH/fnZP/9Vf/XXzV3/1NxBRtxAt9yHddrOj2922ChTkfK6uLiFchuTTnD958mERG0icyVqR1vAQ&#10;8OD9h806u5y3EQR89wffTS5ps/fwAYSdxA+E5SUEpTv4IZk///wF5c1CCF4/vAcpxC53SNWbC4j9&#10;c66z2/v6ZNpMjy8gwDiHbJtDhBl6YfHRPzQH+09DKD1+/F7z3e/+KJ4JLi7OIY02suv97Oy4+e//&#10;4/+E9J40A1zc30J6ShTrAl/PHMa9D5kLGWdOA9gFzs5o2yFxenqWHecRZ0AIw7YVEuwlEfZLDpa8&#10;FYd8t+SiddmWvQcPCB2x0Tx6963mD/7Xf5/cGqDfUtGn//RJM9uH1CUkCBQ4RJuCgCIaaUnWPPgL&#10;/pJw70LAwf8SbmDanLL73rAqerFfHUEsQgza2M4NFyQpl+7t22q4a3dIenWAwATLBeSfIT9uBzPC&#10;dXSb3XewK7xWuDt/g5AdCiwk9vVAsUV4Dz2arEHwKiqRbFSQs4rtSI6PsN+QwhJ/kIKKLHzGSgsp&#10;WVqQdnqNlkAHl/t8ojWFKKWfLZEZq3W8edaxv7phlzvkv2NxenKacwUEEuXZ1Q7DeXl50ZxDxCuw&#10;0AanlxK7hgKBbIcYVniiF4sIhLSnNDCwpJ4IYJbtM3yJffQRs6Rgu3xeHK8NNQKmkMqXJ3pAKJ5l&#10;DMlyR9t8WSwkWrvgIUZrHBK/A0ROClgkS9ewfQ9tbGd3h3lJCB6eWWfO6hnFOaGoylxxhTvu9Zbi&#10;u0nF/PC6QcgFvARc0994CYD0Nm9J4JDXrCP7L14EH8Uqrjfx2gF+RWRRPJ9EYALe9s8kH+xYKnBI&#10;OBjq3kREo2cF22rfHHvFAq4flmv5C8QRhg2SuFdUoxeNCCrA1TkivgPsZ2vnXuxLLxrTy7MQ71fT&#10;2+Yff/zP9JMnsXFJZUnwa9akj3/yEcQ9AgnG2dAepweE8KBvM8a5CCuwGebKVJGF9i7hz2F9/dEA&#10;W0ccAd4KQnobjInkOhNsu79L+yTtwZm5QKfznH3z+WCxxNuyUiD53QICf859hl3JxHxVq1aUwAGH&#10;vphfcfWO8Sh2LJZ3imsUb3A+xpvLyvAhYpvV5kf/5t80P/oPv4fgbSv1dbCfNpXRsFbnShrQ3gru&#10;ltseL28sT9J+28pYzPECYdv0VnKsoEaBG+OmZwoFFGKlR4oZ910Dz05PCRVTvE5ccb+ILBS2KMRh&#10;XtpPcNYDSAR2vD+LBwq+L5gnFyfn8ToRjzsXinP04CA2y5zza8QUhv5wvgwQSYAoY28olC3yEm5o&#10;jBeHzU3nhwItvDYhWDAZWsMQG1kr+B6c8V3kOXCQCiZZkzhvUzyMAK11bLLmOZ8yV7Fn39HmHU3z&#10;6+spoa6Ok4uf88ryGVnwe84zc95fRRxZQo0YHmkLrzL37iFaxG5dN11LnSuKzzysTxFaBGdcHyKY&#10;ch6VdhR7b8eyXRf9/HLe27yaKgIVgYpARaAiUBGoCFQEKgIVgYpARaAiUBGoCFQEKgK/4QhUYcUb&#10;HiD/uPjHf/zHzaefftr8xV/8RfOCP/j/z0yKO2qqCFQEKgK/TgQkSyRUWlJFwdeDB/chGocQPoZV&#10;YLcuxI2HLtbv2MoPFxmyVSJIgkfvFZJBnrvr1uuSQjC86Vo8UEjOQvgoYtjY3mi27+2EKL1nXVyT&#10;CO1P+iG9JM/O2O1tCAgJSwqlbHc340mC+qkBd+0IHwhBcQPhmJ35CBvcrWy97hyXFndnsofEUBtG&#10;Y2O8HXJVck2CENY1bt4lxCWt3CEuWSfRZ38Wy9zy3PUtISgBl931ePKQYPc9bgvBG0qWV0i1lM0Y&#10;9fv0eq47eUOBEPKCneWmdue9u4wlnUOMSRqTfPdl23Lll/nVdkqyTwwgMMFB7HoJi8F9hBVlD7zP&#10;CsS/TELkPcuQcJQkT9gIXdBD+ukxxPaP8WYiAWjoj43xxssQHiNsRHLQsdQ7yupyV7ihCwxLEW8o&#10;vKdAoCXPYahLQwInRGo+8TsEtCPKT0zUO/QIQroMou30YWxKkhZ71I7s9yWCCYlgRRZT7EwyXnu5&#10;JJTFBYS+zyms0DuFWIUI1qtJniueKjImgBD7S06tNDVX+CzJvmxsaZ+w2poyndImRQe2LeIK5oge&#10;EHKNelqMKQlBTPEqoFDFsBYRDyFSGYGtmK2zU30dbxOKWbaZ+zs7uP3nfIzHAsNBSCI7b72WecSc&#10;dAe7xLq6B0UQ4rgCBlf00/mqtxuxMC82U+aIc+wUknw6vczcSsgT5pJzSA8DmUu0X0wVjAhCS+4m&#10;XzV8RwmloCBCLxmKRySHXb+0K4Ua4mhZlrG4uwAnPKRgLx72wfbGBhjkjAXPZ9ztD+0P0W9ZCBG0&#10;bMUOEVaQXyOmOXx+kPYqNDpDaHNycBxSX3GLwhbXjRl919NCKZ/S4+VAoQRj4lxmHcuY81nRgeKK&#10;AaKL9FMxB7hn3YQA7w5tuyIIrYBkTlsVX2mn2tb8Bo82q/QdkRkl5zqXyVmvOInIgmddm3MsnzFE&#10;iEIex7eHhwPHdn20wVzbSBkUTiFWytwvk6J89rpXuRZvNWLJz+qC9Zi1uKQ2F0W9JJCLDXZgm4oI&#10;6TJCAe1IbPVI4XdBxoHnImbCs4l243mZTwrutBFz123X6SKi8HuCwiO8cz4otphdIHTgeW3DkB/x&#10;cME938v6b790+oLJaUMrjIdemZCUxRNFF6FFdxUxBaE9hoMyJ0o4rCKsiPiG8cn3BXWXXJEGlrg8&#10;nEfFdhHV6AFEMU0O1zM/exThku/YpPK9S7MQzTj+HuLtd7BeKTJ2uCnx2iq5JtLrKUByHHsIJ2gv&#10;3xcKKxRauK5ubm5yKMAw9AdzXE9SzIv2vwGsu6aKQEWgIlARqAhUBCoCFYGKQEWgIlARqAhUBCoC&#10;FYGKwG8LAlVY8TWN5Lvvvtv86Z/+afPRRx81f/M3f9N89tlnX1NNr4p9//33m+9///uvLtSzikBF&#10;oCLwa0ZAYkeScmurEC97e/ebR48ehSBdQJgt8IBwYziOmyHklISMBP5diG2bLtkleaTAIYex6SWC&#10;ILHmhvOA1FpAlrlfXDfykuNDPBVI7oRMhbiWEPW6u8sl4m46hUQLYUpYBHzQNyvu4Ib4WowgysYQ&#10;uxLMt5BRcHcSUvH0AFF3S3yMS7xgnJwchjiSrOtDwtsmwwtsZfexJH0RcEjESnJesRsd5ornIMls&#10;vwQc5RpmxHcl+AqpTb0QaTyRnzzkg284hYAPXapQgF3DkKPZ2R4S7BV593WQYukZXSrknTvpSzgX&#10;XVhI+Er+GhGjmcry2vGfTczFFhwgkkQ1fhOye3+L0CZr65xzLd4QIP30kjAejRFXjEPuK8Los0Nc&#10;0YREprYqQSxB6HnwoO5S+3IMlnWlQm94mSMjlnGFeEUQYJIc1n7NfQa6OHmIXbyTuEtcYYVEuuKJ&#10;kLzYkERudsLrpQLBgHbqjnp33LcEa/ptoYyX7bxz3PzXjl9pVtoh3pZtyryBKPf9pAhZynVFRt7X&#10;/pwLwJUkrlYlUbsJOa7QRFI3hDmCih6eEPRWMULA4vxV1DRUWMH5xtYm1/FkwTuGafF+PH1Qf8GG&#10;XHtfEErHdnI+ZXe+7bjCU8XxIZ4bJMjB5fx0ktx7CxQh5t5TQCF5LjZ6wnEeee560MOW7CnygmAT&#10;fMDIcXbcFYDoRUMieBNh0TpCmwh0FIYhGvF5SXkFOo7VDaS689c1JWICBSu2fNkm61WENTk/jbcJ&#10;cT8/1YMCHmh4bwXSXjWL5RouQ08ShsI5PTxOSA8FN9MJXiBY23zXdWIVUlsRBRaccDKOp2Pe2utg&#10;AxEIoW86rmP0uc/6V0J70E8GsZ3XHUI0UDHPlP5TecqIcCi2b5llfOyH4V0i+GK9nHYID7GytKGl&#10;nTmO9kG8PGJSmqSA6G0nyBc7o1qrFqmMzatb5b53vixpp6779tmUuUTu9YhcaKdtNXyHeDmPjk9e&#10;81gBttd6Y8AmHL94o+D8CjGTIhXfuVawwnPWoz0V4Rs18pxilnwXUN9tvGKQK6xYhvmw3PkN9qvQ&#10;Bux6Pb7DyJ3ywy7t5rpih0FX4ZB4Mz5g5Xk7F2y/deuhok1+NolZ8WZBe2iDa1NZnxRF4AVmvXiK&#10;iD0h0ohda1OUdXvreraSdaaUW8pwDBT0dQ1TxTz3c9P43Vgw7nQUNVpXB48VeqhAQMV82MbjyN5e&#10;ES8a6kvhnc/YhuGwhPbQDtr22ceaKgIVgYpARaAiUBGoCFQEKgIVgYpARaAiUBGoCFQEKgK/bQhU&#10;YcXXPKLvv/9+43HCH3p//OMfJ0TI0dHRG6tVwvLx48fN9773veaHP/xh/oj6xgqvBVUEKgIVgV8R&#10;AQmZd955p3n48GEIHne3vvPO2wkL8td//f80f/u3f4+bfUMcuPv4DhJnGPLp/v3HkE264D/FNfkz&#10;hBjuQoZcRtCgyGGGS/zzw1NCSVw1oyU5rnDCNfHRo8fslN8O4WY4EQlciWl3CUtUX0JYf/LJE/Kl&#10;e/WRwgJEFRJpO7Nm4z7XEXtcHEyayf4kXi2uIHuvri+zxiqs+Pjjf4z4Y2trp/mDP/hDCLVBYyiQ&#10;W3Y8T6cXEV78+B/+Ju3Wc8KUkCHm2V0eN/yQTpKGEsTkHsXVfCHqJNvK9V9xAH7qdaqxWpKkqC4N&#10;JAMLORoCHSKvuPNXqOAO9yK88Pm8y5vl/Z8q+Bf4KOnobnDL6UICjwjnsujhOYTd7cP7o2A8x3PI&#10;5VOwZxxCxH+hfBq5bI8ChHgGQYmxd2+32VmF4Ico//3/5T80m7ixN+TBCPJfQlPxhKSmhLmkenb1&#10;iwFlvUycQjvnI5wkqXhReLlhXnFEuRxy1FPHSW8jGUNCCZydnr8kbE/PTkLcek/BRJ6F/N1/8Rw7&#10;IcSMpDC5BK+k8S39bYU3C0leDnHyWivQsHlsME+SQFfA4DVJ1GXTl/UUVVB23hO+InUjRDo7OAkp&#10;bQGFWC1eSrpLsYGEqDvSu3gakCTVA0xEKwhRHn/nXcLsDMGVXetjPH7ghUKPLM47vZ6EMJbMl+Sn&#10;PXp/UJRAiyOK0AOD/Uh/ERk45xSMHB0dJ/SHYpOjg8MQ3AorXhzux9OAhLdhMcxBkff9XTCR/LY8&#10;x00S22FTVLG5FHPZdsU17qpvBTSS2tqEgq9NxB+S1GuQw65X4mmbnRet7VmfdV8QmuUn//STjOkM&#10;gv342LGmP9y7YhwVUEj4f/bRh8k9n+wTCkQBGG2cGPaF9xRM0AIwci4sWDsMB1MEL865FdrmWtEH&#10;88F4mHk4YqxXEUd439Af4m5/uti4HkBsa0zA91tb4JpGoQ2tUKdTP+8wLuZDRGGbeB4w15a2CCFh&#10;323TJeIfvZZcnl00l58SYuXSsUMwoVsLyl9d0UPMiHBOvMP6N0NQojBEVcHSPKmNR/nQUcyhCAUc&#10;5wh4ojxwpPKPX6a0tZx27hAn8BOPLqzh5hGvKLJYCmr2Dw5YXwmZgf0cvNiPgEJhxalYKrBhbt3y&#10;/LwVEil+sWraZ3iZhNOhn3oJmV1qQwgcIpJQKME543WFyMXcOm9YkzKPab9iGK9pQ11wMNdLzuO9&#10;9/DMsclnxghMtCvHYjgsc0M7PTz8PN9lzgnfM8zHbGbbSpgmgIjnB70/eL+UV4QUhg0peBeRkl4u&#10;HGrL1fONwhG/J4+OnsWe/F69uiK0FX3WI0XmB7nz+/79XXK8zGDv29ubmeMKI9566yHtxdsP53qb&#10;MncO2R698tm3zHPey7AtP5fzIvgpo6g9Lse2XKi/KwIVgYpARaAiUBGoCFQEKgIVgYpARaAiUBGo&#10;CFQEKgLfeASqsOJ/0hBub283f/iHf5jjHBfEn332WfPs2bPmgD8MHx8b5/jVTrUva5J/nPQPmpIA&#10;9+7dY9fYXojK3d3d+ofLLwOsXqsIVAR+IxBw7ZKYaY8NdoW781ViRuJe8cTtrbtrCT0gmQVZJRcj&#10;qblYSE4VN/0SVKurxfV7OgbBJ2kp8SepBJVYCB/IQXfQW3Yh4iA9FSnw0gASvyWvJC5DREISKiTo&#10;6KWgQ/0DdmpDWs4pR2IzvBDtcRe/BJvprpHoKy7jDRnRZaewgpAhJOPamrt9m3i1sH0SfIYfyY51&#10;CUbd2kMwKuSwTXcShfSlbWtLvkuEft3JsflXD5nPN57Sc0otRF/EJuzKd8e94QNsk17+g/3L+r+8&#10;HW1JMrRlDCXy+4QegATEO4VeKVrSWOLY8BWKK9zZLZEbEnvZv4xD21fHxPMMhHvvXw1IaUl7zdzn&#10;yqPuUL/Rljmu2TVuGIcpxLBlxw7JtQlDVkwhdCV/pwoDsIMQwQqMrNvysDevWbj7/0tF9FSSeklu&#10;c1bwslFLYr3Ec/A93ykN0760YW1SUjjeWvJuCcESoQmhCeJpgP8ytFwJVzEVvwHk/RChhQIFBUwK&#10;EEYbfEYU02W+KUpQ0CJxy4u0kYOfLnOohP6x/2U+wPEumyiZXOax4Rgk5fVMMSHkh+uBwoqL83Iu&#10;QXyNOMHcLjEbl10Tz+LJg+riZaEIDF6Rv4pDFNOs40mjrCPeK0Ibd90bHsa+GgpkoOBA7xrYSEKV&#10;aCckR8A2eWZZ4jnPWlXswPu2zcOwHwq6IiIBb0O66FlHm5icnCOsKO0tJVMi5VxcFo8LwZ21q6uT&#10;EIePH/tjKJdVPLt0FK3wWe8fvaVnih6iig5jUERQjB3viYW/gKqcA9oC7yQRCCmgoXLnmWW1ISXE&#10;SULdsXVNvdNrRpfjmlAgjmsSJXJa3tXklnYCfmKaucu12KvP+ziHn7VZQ034qazIzH8UQob5sN/L&#10;p1K+ry4vIeZgHjgXMBy9qkSA5PzCViKsYPz1WHGtQIHzCefat3PH0BcRRlBnmQo0Brwj0tNu+M65&#10;oX/xEOI7fgfd8izvKuqKR6TUqbBCcRKt5BnFMX5Q4OQc4TJYsH51+thH8U4xRNBVhBV6bfK8Q7sM&#10;XUN4quXcFi9FDx7al8IQvxsXC2JjJTlGS3vM+KzxHYOXmIg2VhkrQ4cQpiaCCj3lFDu1fK+V60sB&#10;ITiXcdcjlOPl96weejq0r4S/UUChyEKhVDlXNFO+v63X/w+xzRnn0sD6uyJQEagIVAQqAhWBikBF&#10;oCJQEagIVAQqAhWBikBFoCLwrUKgCit+DcMtsfijH/0oR1u9f0z1D8NxDZ4/3vNHWv7q6R80/QNn&#10;iT/e/hm+favmFYGKQEXgm4OAZIxEpsIw17UHDx7kkMCR4NHTwwzSseyOLbHmJcDd7RsiHPmEJKDJ&#10;sm5nCh1m7Ki+bPafPI9AYg3X/g/vPwxZ6TNd1lAZpAg5IAwl2ySdulyT+pXYdad1CSGAJwxcvM8u&#10;IEHZuXyJl4mr2QVkW5hB2Vzqpcp5IcNs0/X1FO8bx7w/4vwqu4kVV0iwutPYNkiEh3B31/qCr10I&#10;/hCm3FMEYtskV/WoEfKbuhcdvXiUfkqcfe2psI6FaLyDQKQ9Cv5CAtOQtKBsUH4zzaE+CdeO33MQ&#10;yf0FhPYAgh7yXpBvFrPmAkIxDwX0L0NgOS62nST5e+e4QmD63dmHcLbsQpBDJEpOQ36WDhRMFTyY&#10;HI+S+8G2cZ88YgDG0nOfCDns0+Bzw/UIA8gvEAP4rN/hJ3gl0MbEb4KQ0txqincSzIfv+CvEFDO8&#10;W1j/LeKi4sFDxUH+pS7De2g/aa/1lyanbsUJPomlLK3DNpVrEYjwfPEM4GPcm1k2NobVbyFsst2S&#10;vopMzHuQtmsQwuZ6MtCLiNhJGt8nfI9iFQn37Xs75HhI4N4QDywh9cFbotyQC2mvbc5/rhThhHPO&#10;Q4wu8Rhj/4uIyrlo+A68VOCxwv8O8lB8Ksksln4WS/vkuGau2E2MJ+PB6SoimlTJ2A9po0IpRQK7&#10;iFAVWPUQSxSPFXqmKOS/IgTLGuNlQDGB571l+eLtemDdVMvYzBG/4C2Ddl4QduRkv4hhpwg/jl8c&#10;lWdZt6aIZRRVKPS4QjQTwQf9m/LOXC8VYOBasOqctz/Uabtjg/2yFimOUTwRbxQQ3v21ftMf6bFC&#10;4RC2zTXPY9c557N9os/av/g7hi/tZvmfja2AIvcZ8zXWX+eIY6pg11xsNjY34mXEMeoixIg3GMxf&#10;UZL2Jh7OIcVQrSBDkt+yFMY4Vtp5xzYSSiTrm+3zbV7WYp03YuEAOo9M8WKyFJlF7ACG5s6R/Lfx&#10;cq54zXIUCB0eH8ZziLaiGCf2osAAMZPrrzaucM95aT3OhzliCeueIS5SYGR5t6z5EU1wnaaXNtk8&#10;3umtIqLp2caVZo0+l7loi0lioa0hSDIfIeQSh9yijdq17RBz22zuPHDMtU9TH5FO8TpRnrHNPuc1&#10;w2tolx7OSXNDfJyfn3BeBDZdFTgky725UahVxD3rhIa5u7MOyxvnGcdXQYX5eDzKd6+5nzcd93wP&#10;d7GHbZ5jjifcj+G5XBPKeymo/qoIVAQqAhWBikBFoCJQEagIVAQqAhWBikBFoCJQEagIfIsRqMKK&#10;35DB94+xerWoqSJQEagI/LYiIJn0+PHbeN3ZSxgEXelL2LzAjfuHH34STz4KK9bXN3NIOnU6PQig&#10;t0K0TiZnENISaO7wh5w+I4SCRNIUEhRyTPJ0HUJY8uzhd96CHBo2H/zwg7hol2DdwmX9aMBu+y5h&#10;C/qfQKixg3g2bU6fHTYvPnsGMQWxS5vcaS75pvt+Dwm0QZf3ehBdiCnuFmXH+VXnKkTiP/7j34VU&#10;W1sbNx988G9Dlj158mHz5MnHIcEMIXJ8gtt6cneaD7cgsCWuIFBd94fspLcO3dC7m9r6b88g5vHk&#10;8ZLIk9vz+JVTW5DiAUrPUUhqf0uOT87O4h3gaP+Q3fbgDam8iuhjsMY7EMP+hCn9JdsSYhSCFYqz&#10;6UHObxAepjdCDIEQYuchXpgo95KxPf/kDEwKkfuv1ScZKQGIOgVimDI3NpttwrT02Ymtd5AkCzYt&#10;8/QayJOCbX4FZgULkpW61y/hZAq5r9cJRRASzsfHRyF+3TX/7OmznEvInyPIkbDVO4o2bp7U1ivB&#10;rFiAsTYpSniZOG0/xfMChK1Je5R89u4cQdGtIQsoxza6gz72OsV+tV3apyeBniEKyPkHNvp0WcFO&#10;15r7P3g/tqfniXu7O/FAscb1e4RSMZeEH2wQ4iPEvcKmQch7iV3JVjIShdoPDonrawlw5qc77+NF&#10;ZimeMAzaKYdzy/MzbGsG+R1hBc+Kgf1KqAz7wnHNfa/nB5xM/jeS7TXPWINL8ggoFHvoOabT7N03&#10;bIleSfoljAFkcRe7UGBVPJXEeml+GYwILJbntkM8PSZ4ylAQoVhAAcWTT5/iQQMxDOfPP34SAYWE&#10;/9NPP6dveABh3H0+ISgk6/msDZigzJMrTljfIewGnllCliOwYIAiWnA98Jrebbp6bkloD8h0yPyV&#10;ltBf2o+FZVx516b7XsQOfHZ8XAc7EO+557hzYviW+3sPuF+8i+wikNHLiLiMDPlCHpvJmrua9hte&#10;w/BER+NDMNWDgmPOFONZvTKMCCOxvr5FfVvB2NA2M4j/xR3r+lq3GQ8h60fgTpmqgiJiYG1WdKIw&#10;Qpz16mKugGJyUsRJCpFODKFD7tzSbsxLKiA4Vm0IGMudMk8tU/uZOQeWtqWdeV0PFrOLaTM9v0w7&#10;5syVW47YmXOOQ8sonlvIwdTvnvGa4WOKOGdrazdrjDbod5TPmIror4gbFsvvBueFYWPaua/nDOvI&#10;3BqsIyBTTIhQaZvwRTsIl7DXXk/PMCUUUvHipBBPDxRFXDQndM7p6RHfKXx3OUco0PoclIihRpah&#10;OG3YvPfe2+Bu+I4RoT3e4jrzh+uG9jBv75lrH+axP859tu1be81+vn7u55oqAhWBikBFoCJQEagI&#10;VAQqAhWBikBFoCJQEagIVAQqAt9GBKqw4ts46rXPFYGKQEXg14SABI7knoIKvVcY612yV2JIgtJd&#10;x/0+YgbIIolBSR/JQskr3yvu5iWJVyNqcIe0u48vz4kjD4km2XQJwWmYBYksiakkSEfruKPeLocE&#10;mmVLFEoEX11evyRIs0tbQguRx80tu/D56XUkxiifc8kyyUDfn0Nw6akiu/4hyiR425AghSzrp1wb&#10;s4Dcm3fZrQ3x7fuSepJVtsd2xE2+XCzX07bScs7FYfnh68iWEJU2KBoou/Wz4562hHxcTQPfXO0U&#10;Z5fs56rjwe7qDuMsMWhyZz6DtHwol/7lr7S7bZe5RDNHCOayw1pSPRWVX4KcciTty41ylgHwTm5z&#10;LXiXcQoxK8HPuyFqFUwgFLhi3LU9Q32cT84h2wvBblgHx1fyV5GPuekLY7psR27Yzy+kn/7sTa9x&#10;2E0ap53nwOYTHoH6ImggrEFEGNi3HjqwsBDm/I4NaW96dVDEIqE+Zqf6CI8PzsMtRBbmimcU+6wq&#10;AHDe8Ww7X5wLaQb1p496HyB0QrDBvr0WjxTMi1swU5QyIRSGwopzRDpn52fYVxFWzFNG+24hwxdc&#10;u8WzgKNiXSsof8ztq2133Yj3BsQy8dzAmmAIj4gEOB+zpuh9wXVGcY0kse84x7Svn55HZbjFEngV&#10;wNgcfiTrbbOCEQl+PVUoCJDMd20xFMTVxRXH5ctxL14qCv63S88IgtUBTyvu3BUxiP1Yxb5XsfUI&#10;O7hv+CGFF84Fw3o4PrFl3+X5kpbtjCWITU4om/s5Z4yzziEkESfrJDf16LtegsRDsn28Pk7ummqI&#10;F3OfL2ssworOTUKeKLxyHVMQkLSsx3W4iDlosyKXCIAYJ9c17N222RfFLnmXghxVrDVj6TPait4m&#10;XF9ccwztcYs9KaIogibw5dy51QorXPdN2oPfF5bh+35vODet3/nKCWNYRD8JC+KahuBCAV4EHoT1&#10;uE1oD+zLeB6klN3hM+22fDFVUNZFWOExQFzid5F46J3Cfr+eFDtcX5d+aUV+T+ixwqL0JGGZjgfD&#10;kHdjl3icULSi+KR8b+hdYoVyOhzafcHSenzfPios9DvHOhRgiLXfbd2u6wzzAa8UfWxogA2tIVzb&#10;3BxnPjju9xDUmGsHesQwN7Xj77n2WVNFoCJQEagIVAQqAhWBikBFoCJQEagIVAQqAhWBikBFoCLw&#10;5QhUYcWX41KvVgQqAhWBisDXhEBL+OmC/vHjxyF9jo9P8QBwFgJTouni4hTyaEoLJKMUYrgTF/J3&#10;6x6EWkssNSGYJPV0626SWHz6ydMQbRKufQixEe7+JWfP2PksqevO6uefPaeOC3aZs4tZEYaEoYSn&#10;u8UREYQEIzxJb86OXm51INigx2iNqf1diLspRLqXJBonk9PsJpZQe/DgMeTuVnN6dgQxaGiPecjT&#10;EHuQfEUeorACwQjsmG7/JeuuEXl0ey9CmNEQ/+VI1b/0L3pBHeIjmWv/DEdxM3dH+Gnz5KPPQl5K&#10;Dh8d0l7y/af7zcnhMUKVaYjFcQhBSbfS/1+2KdbtAR+a3e/upu9yPiDkgeEbTNCXIftuVhxX2i4G&#10;ufOLYUFNyxdLPmfneEvGOg4SlT4QMYLELO26YWf4DeSswgDDVzi+igW4lefnkJ3a0enpaTwXSOoa&#10;TkZy2HeKAMfWcoh5LMjfXtOalskCSSGCya0bE0s9vith2ibDGBiSIo/QNj1eWJw2p22u4KljbWPY&#10;rG6U+iRKx6MNMJTYXsXbSBEnDcH4/lsPwb0IErYJC+I8GeCVQu8e2r82ksptDhXqtcEUbBAUBCsI&#10;bL0M6OFEbKaE+LgklE8hywu5LbF8enrWnHFIoGtT9lXMHfvSfjsJ/hEAMBcQCazhvUScJIsHEM4S&#10;831DVuDZxDxeBRQh8Kzk9Da78L2uGGd9XMIxRCDAM8KdPjA2DGraXjzTFCFHPNQgoHLMQrwzro7j&#10;6dnpMowLY8s8eU6oIXHwmdOD4/TjGtLffsWeaLHCCFaP1NkfimH+ldAfDKZiitEmoRfAPiKKJdbx&#10;UqGQwvWHvsZLhdPM932PfmoLPuda5zXDfWTd4Hk9SChIEgsFFK6r3su7YkByfPWOIy4KT4YIwHzW&#10;ddU6fdajtNg3lo1PxcvPZj+VnF+xd+bVzeyKNRUvDXisWMdjRUKS0GeFR4eHh83gklAp4HV6zDoc&#10;OzDECh4kIqwowhttXIHF5GySXOGS88sx0f4SqsNcu2RcfN55fI3AJcIKxRQRtRQDa0VIPnPHUqKA&#10;y3m4Sr97YGJSLNFNaI1iTwUTxTh4rMAjRz6DreI+++rabtgqPxfBX8m14xIWpZ/29fHqoW2YAm3y&#10;1YgoXOeL6KcbG7I/mSPgYfI7TtGE9cW+lvl4bPiWnVz3OcvN/EBIsbu7TdlFQPPOO+V71dBKu7u7&#10;GXc9zyimUHRkn5xfZcwtqaaKQEWgIlARqAhUBCoCFYGKQEWgIlARqAhUBCoCFYGKQEXgqyBQhRVf&#10;BaX6TEWgIlARqAi8EQTa3bCSe7/7u7/TvP32Y8QIkwgQJH4ODg4gra6bTz75CQTWHWKKddya/xAy&#10;iF3pa+6u34JomvPOCaE2PkouIXVxOgkxJbl6fnwO0epO4H7z+P23S6gNCKizM7wKsKtYgcOFruPJ&#10;pd86uNrv9N1dDeW2KsHpAWHJ+z2IKh+6wiOGO9QXkMkrENlSqF6XpH3x4kkItXV2ga+x438wkLwa&#10;Nv/xP/7vIbA+//wjyNFuY66r/Mn1KSQzhCJeAboQbO4kN0zB47doK4SnYo/P//lJdsNLqDcrHqEw&#10;m18qFY4xYT+ySxqS0L4f7IP17KI5gPT85MOPQ7Zf4l3gxefPCQGCmACCcnZJqBVy+7S79Thk4HwO&#10;2QsJ/IumcLT2Q3JS8hOyc4xYZqW3xyBwThiX3/33v0exK80LiOyf/OU/sMP8akn+Sfr+/NSSw+YF&#10;rULAtsS35KqeJvRAkJ3xlK3Ixvu3jKs74CVnFQIYCkJC9xyb0T5b1/uKKhx4yXoFBUUgQD0StxqE&#10;d1sWlX509TjgLntuISlI7jOGfQlRTAG2SXL5Dru+Ae9Slihw8Msd+QvwusUbBS9xnR/Kk3DfMPwN&#10;wiHt/d6DPbxOlNAyhs1474P3Q6J3IPDFNsQ/Y9+FhM34UXYH+7Mi61D0YJ72YXOtCGVychG8tPWD&#10;A8JDhOy+JiQBHigQlxi+x1AME4RKhQSmDP9x3BqqB6LdBI3Lj2Qu57TD9uQq/ehhTxEGMOf2ENd0&#10;EABICj948DAEfcIYQBCb2/Z4fCC3xLLbnrIsV7I7tVE3AhkxjvDjUtL/MkIsif1Dwtzc0O7TI8KT&#10;cEjcXxCKQs83irROCVky4dzrkveKKuL9hsJXKFMhlnYWrxPU53rRGyFOMWcsRtt4BSD3ma6ClYgi&#10;ikBEIjwg2M5lY8Wk/RA7YoB9txDgRfygVw4xEadNRCZjRCSucePxRtYdw5+4juwS0kVMSioViFmP&#10;9yzTOttxz4jQnvyURizfE8tXR9qbd8v7aTen4hvRAnZzgoDsybMPGfp583jrIcKevaa73m2eHzxv&#10;XpzuZ3Yoxjk6OMq6qb1NXnp3oRzsv5SnSKPgLhbt3Mp6xHeDuXY2nSDUcXwo52If8Q4hcvJsMWGa&#10;jIgBjxCKHbQL+4BPoXJ9nTPWaLEcjzfjgaKE/MCbC0KL2BhzYzBcB4/iHeP4+Hm+Y26whZPTQ9q6&#10;oOw+Y6IHCEI8DUeIV+4n932FFZZvOxQ0eG7/rgkJ5fprf11zLi/Ps75Mp5MICi23g+cMh1BbUTRT&#10;PGX0mnfeeZvQHj+IHSjMMJTIADvzO+Tdd9+JPWSsuWfueLdeKdrP5ibbU1NFoCJQEagIVAQqAhWB&#10;ikBFoCJQEagIVAQqAhWBikBFoCLwiyHQ/uX1F3urPl0RqAhUBCoCFYFfAQEJH8NmmCR6xuNRSFMF&#10;FzeQZbo7d1dzGwakEFQSecOQUzN2R0sYxQ39CpQ1AgRJUAmryel5dq/3IB3Xxmvs1h+GBzw9h8Bi&#10;t3EIdklXSWSI74GeIvqSUBwQWYZQcPe4BHQPUpQK2R0NQSYPhdgjrDanXKYM3dnf8K4b4vtpt+UU&#10;d/EbIbpOTjZCfmXns/XCrxu+QRLQhtl/iebsJKet9qUlv8Qn9SzJQj//0olGviRQKVQsEpYBgYAE&#10;n2NyAVl+vH+UXPY4bvLJJR1th894/KophCmEpYQzKONx4Q6sBhCcaxRNKArsoJDkpc2/Sn3BT4KW&#10;Ez09ZJc7tiXhLrkuwamIIqE8uG8YAr2ZaIOTi/OEsNC2GAmEFJK/7ZgoshATj0JW+kHbicHl3mtY&#10;fckYBgfssHjMgJKOfUKqWwmF6MlEQl9hxZy20oTgLyrEluA5xobzLsY5wN5HhMIYGV6HY2dHkQXk&#10;McTs+vY4RKpjF0KV18XDAs2dN7MrhSVL8Ue5lTkSO8HGtZErxCgKUzwu8U5wzpzy+gXeKPTuIeFt&#10;G33dZNlKTuxLD9FTwvAwx+4Iv2D1YmdXyhzQe4thDAYR+UgWG5rEea6gQBGJuc8qvGjnSLFHCyr1&#10;WXuEL8vwC+kfY+w8dbyn9OHC8CQKZ1grTo7wMoNo5ByPOZeIKxSOKMKKoMZxB/94FaHBWR/wZGOd&#10;ijsGjrUKBMYhnh/SNtcORA6sHdpCwnzwrP1UqJX2+ooAtKk9JcdHAT1YXuA5n9e+Mlcox77roSOC&#10;LHLnjKIuRRURWoDTS2EF7bJeUydgc7KsI1V4+7Vn2mdL7ovLoz21oJfptUZT2EJPL9iCwgpFQpkS&#10;YDMD98UNV5k7zjNxdRz07jLBi4XrsY1q4XBddjxakU/bbG1TUYVz0bXTUE1zBBiOzYwQH342zFJU&#10;L2R+N7iu4xuCD+VzvH7woYt4rtfFy0nsDY8tg2Jn8TiBGKN83yisGGb+lTZot/TT9hEiSlv3+nxu&#10;OUUUIu6u/dqm329+f3muQNAyI85hfBUDOteLxxPnX/nO0xOG61G/b12Ou8Ar0FlQFmf0x/FuRTW7&#10;u3icwQYUd+zt7WX8HZ7McU9qqghUBCoCFYGKQEWgIlARqAhUBCoCFYGKQEWgIlARqAhUBN4oAlVY&#10;8UbhrIVVBCoCFYGKwFdBIMSkJGSILXapQwq9//772X1tiIV9dpRLgEqyGkajiBcgxCAWJTAlk0aj&#10;zRBdV7ian0veheiSiIaogw9dWblhB/pl3PfLD+otIvc4N+yGogrJUcnONlSCIRVWaJPt6+GeX9fq&#10;0odDPABIZsdzwARyj13FdwggFpS14HwOGXYD2XYxOQshL1F+wU7km5tB2ri9vRfSenJxBq0G6Uj0&#10;kB4E3iW76HX9Lxm3QegGydJr+q24pBCNkmv25aug+q8/U0ha+gExeTUhfAM7xiWLxcLc8AZipaiE&#10;hkJuwkiSZ8e9xQuGxxtOdu9lF5cf8rm92Oav19s+sAQnFD64S7TqnaC3BkE/6zY3CAYcd69P6d8l&#10;IgDtyfNCZBIGAiJXzCU1S/iPaTxJ6E2iJXjTQmxWbxEBwcFfppeQMGgKNpK4uOLD/lsSsi2ZfofH&#10;CgfYshfL8Bo+1yMkgUDE/gxRIDHLBUUmXeumrxLGuvH3MJTHeGOzhHq4t9Ns7nDO3OhjR92hghUI&#10;fcb1VgJ6FbtL2UX4IVHdenCRrDacR0hr2hXCV7vmmTO8N9xAaGvfhwd4eoA8lxi/5Pl4/wBX+xGx&#10;A+86T/IjPLaZwzk7VGzAoYhI0VMRRvEkffNcLwp63ri/d7+EKoGY3tzaRGyBkIB5qDDJFKEJBL1A&#10;iec1QgjFMp7rwUBRgp5HDEtRxDOQ+YSWOEU4oX2f4LFCrwn21esKsWIbiC2u8GCibWgHHdotmy1m&#10;g1HxPiGWHcUR3MraxTpi+507JVQHIhfWjd4A4YehPnyZuUVTy2EHlin3OBerDv1POd6jH/5YpuE0&#10;+sswH9vbO80W4Ty8NtZTCSKaCLgg1dcYb/GPoIL2UESqTFWeW/8yV0ehTZn/dOKRPCfGYue6ah5P&#10;EFxLwXmo7dC/LMRxuATHY0IM9WeEtqAfd4RX8nWxvSaEh3nCgRBaRRsrY8ecIOmBQrsyN7U4KUa7&#10;wWNFRGkUdjejQL3nLAixMhw3i55zKpaXvIgbFOyNsL927phjb8yrVgCxgijJNqQuFRiUof2sIpZY&#10;vSn9s30j1mftwkPvFHqWcH5avrleil63UT1TzGal3tlsmn64HijYukNkYjl+UfVot99rvd4YTyTa&#10;QcP3oKKiIiLSY4Xzw8PQWffv36fOtXzeYO573TlvH2uqCFQEKgIVgYpARaAiUBGoCFQEKgIVgYpA&#10;RaAiUBGoCFQEvl4EqrDi68W3ll4RqAhUBCoCPwOBkKkRVgyaH/3o93D7/yA7xZ8/f85O+LPmGAJU&#10;Qvf4+EWILnf9Pnr0TogkiVrJw9lsj3dw5T9nxzJElQRYvBBAXK1cs1saYlzCNh4o1iGtIKMVTBhu&#10;oAcpapgECVCFBBJueggoJBx8KGRXu/NbIkvxhKTe6Yvj5vzgrJlDCio8WJ0hVLiWXF40z599GnJt&#10;YwNvAZCd7lqW1P/u+z9q3vvO7xBK4XOIO8puyCHQjj4/aI5e7KdP1xD+A8Kh3NJnQyss3H0t0Zdj&#10;SRj+DCy/ymUJSvvbuevSl0Vz+OIUnI/TDiKVlNzqwGiwAXF4K+mvgETSXJKYe4Ke46vU+BWescwQ&#10;rxRLXirxIuQmvyVjrRfnDGkfv19LYuJlfkcEIDF721xDXB6A6VQykzLPsCV3wCucOJ+cx8b8LCGv&#10;KCe7yMGjCCiwH4hkd9NrS/Y114uaImS7TTHdSWT6CD8R7HAebygQx74b0URbrs+FmC7vKvwpOC7F&#10;ANxXPOFOdElWidoRNid5PsDzwcb2ZrONcMJx6GEjCick9iOs2DQkBCKMkK/asaiAC3ZPsVSjyGeS&#10;dnpBfwj+k7w+OztNnnNCoITQpu16phADBQtnenqRZGdX/RQhjiIExUTpoxiBv54mJPdjpWAekQH9&#10;0fOI88C2bmwYymeUto5G6yGk48UF4UERThSB0e6uoUAUUBXBhf2xLut3Dlq/ISXMbdfBM8MHMY5L&#10;sVAIeMb3AHGWHhIk8o8RUhy8QBRCn6cKiggd5POWq4cI8ZBcd17kA3V2WBO69MU5s24oFdqkmKW/&#10;XjxRZE1ZhvvQBPWSYd4KIiK2EBFFS44J/wKXj/HZ6150fVJUpTDCNYhf/oPYR0DGmA4Zf8n1d955&#10;l6OsfxGmKFJxzaKNrlu+lPXL01Rk8Y5Pm0roB0rPeshNuk3/xYGf0hr7L97z5sr5gZBBgZtzouAv&#10;VnhqyPOW/Vr5abfCtrvm6Pi4OZuf4DGC/oGRHjxsn2vkDfPTOiNmOSvhYyKmoC7niOv31RmCOHKL&#10;t12phnuYQBYFcRr2DAtTPJds7yLGQXiTtXvZE9fu0UgByiZV2ycLsn/8ph0eGX9sSuGDScGHggvt&#10;1XcUQVim8/HBg8ecl+uKMbidz9bjdcsr88SyDVeFsGcZjmaxUNSHUIPhLc+Di+ss30WOr4Kjra29&#10;5h5hXPxefPjwPseDPGtbyjt6vsADk3jGVkqYD9vpM5bheU0VgYpARaAiUBGoCFQEKgIVgYpARaAi&#10;UBGoCFQEKgIVgYrA14dAFVZ8fdjWkisCFYGKQEXg5yAgYeUhKaTHCl39G4JhCHG8u7sTovPy8qp5&#10;+lSC1HAbih4kkdzBO4CE3oTIWguh5WevSyLPIE/bHcju1DfpcWHUgbxUSKGHiBE7jTeIew95Gm8M&#10;ErkQcpavZwBZs5CWITopYFB2Hhum4xIycAXv8ig58tycOtmQDfl4B5l2lj5JB15CZku0DYdrEOB7&#10;yeW9Nj7daibnJyGJzy7o2/y6kOIQbO481p39jeS17eYFqbI3RZeJoYc70EMw0xeiMkDyQq2S98Bj&#10;CC4KTRZ0agUmU8JYjNIKyckQlORvMH2hj8sP6XPb8Tb/6ToF1P54QLze4TJfkvYCAcAd4UVs6tHx&#10;UUhaSfYzxAMnJwh2IFAN+TCNCEKi+BXGnlueOIXUxB48Tz3YR8EBTKxzSWBjAkkJQeHYSdpyaC/m&#10;uc+z5pYQjypLLO94PgoSbLAPUVx2vw+adUQIW+xIX8P1/z2J1ncexU4G6wh2OBQfKKzY2MSrA0Rr&#10;ETtYlyIEQppc4MlFsQB2qUeOV0Qy7aAtehUQD3MFJsdHJ0uhyYIQDXqJKWFzzrHpQhgjZEBMZDli&#10;Ea8ZEP5dSGXn8SAEs6R9IZq9ppDCnffOzW28LWzS1hKuYiOiEQUDktSSxXqy0DuDnhnsW0hvAQMn&#10;69e7StpE/ZLu7XECiW9oj/T52GfwrsEa8Pnnz+KhQpHIIaKK/afP471mxppyfXGV8rt6wsDWHZSI&#10;E5YihXid4F7r0ca1IuIr2uX8UDThnOhAuHuetjJjW3t4fY5kvB3zlyd+8CMXwFGcenjmkdCPuIvy&#10;zAvxznzE84iePFwT33r0KMT7arAudqn4RcFJgaqIfGxHqnttrsaES8WUX+pOO32Q53x06WAl9hgc&#10;41kCjxWUHxvV3lOmL7WHhb5K1q1Nze/wKoKWY0A4mp4eFRCKxP6xT23IeXrDHMw8QUw2Y0wUk82Y&#10;kxeGZCEPSjyf3Awhm21UyNAfUyYehhwjPVbo3aj15iJ+zgm9Go3HW8ET6Qz1FsGUAgo9r9gOvdbY&#10;V787fE9stCXHRZGI5bgO6LGieLlQxDDIcz5bRBYrKc/1f7GgT2BQPFbQJ+q8vjZMThFWrDN3u3wH&#10;WW6vp7eLLoKJVcZ3A+HMI8Z72Lz7riKad1/Wbf01VQQqAhWBikBFoCJQEagIVAQqAhWBikBFoCJQ&#10;EagIVAQqAr9+BKqw4tc/BrUFFYGKQEXgW42A5JQkluRRSFd27b/33nsQr2NI8NPms8+eQXzpBaCQ&#10;q5LE8oKSbRJdklyKLLKjGkKsDWfgE5JZpvCB7szmRcN5zC6ueRsymHAR4+2NZotY9dYvASxRLHuo&#10;mEMyXpIsROCSPO+vDfPOLQTYgk3VNwvEG+GaJZUl5iTk5niDOKV9UwhghBNdQ4JYwAoE2oMQgDf0&#10;afEcEcAVYgzeScgKiPjWDT8nMojhMcNl2pE3lUII2l5CNIwGzeYeISTI9eaxvkWIAfKrCWETnh0n&#10;L7uhDTFQSPklu/ort6bFthUDSGiKka74I4tw4Fq2N2P+xSoLsQlhy88VYR7wqdDMIE0Pjw6bC1zx&#10;6+zj/EyPC8VjxfSa8VAsArbWrV7kDkVJylkWHaytlxTSt1zIcKRdy3svMeCzXhJMEsMJ8wEh65h2&#10;ERnomcCwEu7aN7eufgchgee8o715TY8FWztb2Exx+7++PmrGzIE+pPSYEB9rm+uxUcdGrxZ6hZjh&#10;hcPQJZalF4eEM5Fohyg+57peJ5wXl+cID7BJ+xyvDPRJvE7x9mKuSOEczxTmPmMeDy3YrMSvfWkU&#10;E+GBxfFRgDRg3ulNwzmjIGgNAZHPxSuK79Amd9h7OLcUTumBo4t4Ykg5vl8EO8wh2r5C2IVbQieE&#10;1KYc89kyjIvzcEL7zG2bAixz14Lnn36ekDrxWHGpN4SyBpyd6vHmlucQWpFLwOc/egFdrE2GS+kS&#10;tqO1I4aB7jlWkOmKsBRP0F69LujZxs8KszJ29M+cl8lLaB/fl9zv0V/zJK5ZbEh82hcbd7wdd14s&#10;nha0Acqj/C4hguLNx3uGJrJwDHl2jceV80nuDVmD9IZj/Zqn7VfE4FRZwZ7vPCFlDpk7prp74LJz&#10;7RaPFMnF+Lp4J7GNhgcx13PJ86fiOm1OD48RtVzF+49CoUVfAYJ1lmd5/ItJG2NsFIwtVhEXEfam&#10;12fNtq3cu0Mko0jDOROBi3ORzw3jv0IDeqtDPHjgAWKAOMT20qL0S9u6KzjZXz20xN5cs4N3GYdW&#10;HBFMInZxTWE+YrPaskl7FGfboyhP+/OZrP+IZUrPXPcNnyMiKxFgzGZXPMNYzJy/1le8qpg7vsNh&#10;8b5yRztHo3uUX4R9UVKlfL3SlPnQw54UUSg+cizv4UVJby2utYrxLLPUTfU1VQQqAhWBikAF0NGz&#10;AABAAElEQVRFoCJQEagIVAQqAhWBikBFoCJQEagIVAQqAr8RCFRhxW/EMNRGVAQqAhWBbzcCr4cF&#10;ccf+H/3RHyUUyGeffdb87d/+HeSvO9KvCKXxDMLJHe5rzc7OveQbG3fN/b3HkNBbEGQQlxB3Fxdn&#10;Ic105S7hxYdmfgVp3IFQhLS/2D9rZueIKwixsPXwcfM73/udiCxsh2EJJJ8P9vebfQ6FGlMI3mtI&#10;XXcnb+5sN2M8CSwgKmfTWXOwsg+RCHELmdZZFHJwdnvFjvlPeH4VMhnPGhCY5hJ6P/jhv0t+cXne&#10;zP9y3rzYf5o2nh8RXkSRBm1tbiFTyaBaKQNqsXB7v7KRiIWHIo+uJC7HDiEmfvS//V6z9/hBMNjC&#10;C4KCk/0nL5q/+8u/S95DCKBAQFz00GETf9HkK+0hYeihiETRA8xqyM2yS53uM24hW19W5JuCIDyQ&#10;s7kuLoXknyNoOCasyeXsLIT4ZfcqpLnARSxAPdCkjJmHAgOLYzc6pHlJpT2et/j4UMJKLD03aFeT&#10;U0IXUMYXEmWtzkvbCtFaiHptaTRexwsD7v4RF+zs7ibXBnawIQUTnivssR2KJUYbRTyhx4YBBKuE&#10;q30MbqUKuxQoxOAKzxLnp6fY121Cnui5wfA3hjo5RZSk7XrP0Dq223fmwaJ4sbi4IOQCz9pXwz+Y&#10;W3jIfCqy7iECCAUhaesmXl9os6EoNhBJbG5shaweQBAP8Uzgc33FThxioeCijwca54HzSiwy7ox3&#10;sSO9T9zS1ldeMaaIBxyDazxNHO0fpw96nThFLGNuaI8JHg3MDZtz9OKAZ/Vu4AgXkMRotcccUpNA&#10;lyTI+3qmGCKS6K5HJGEfewgrDAkkqL7D75Jzr4Qz8ZbiCstSSAHxDx4J88ELemHwp8eapWcRc71L&#10;bLI+mHuv/FtJiJqPP/wQgp4wP+AsNhL5CiwUfVifZP86nhGKlwXmB2M3J8yRwq0zxDFPPn+KEKAL&#10;Cb/XbO9C4oNzx3Yklo9dZT7pPsdEpjDIpKePqyvq5bMCnAllmYvhqeFg4h2C532HHz9//Pf/1FxO&#10;pnjomTQnR0exNZUXc9beBTlSBY6CdyrxXQ7n9DVr68UNY8p6lrAu2Iz4Wn8EZLZLO0wIJcQNCM9G&#10;I8RtCJHWEDqs723Qt0GKbQUqEfBoi2BmOdq0a4f2FJGFY+Z5xBOuC3o9se+Eg6L+DmuYIoqXtogN&#10;Z8Rt2Mt+lHPXR+fF6elRsPPzwcFTyltQjmKKIqxwLPRAYa7XFcVDfjdZ387Ou7nm+TbfM64Htm1z&#10;OYe87mevO1eKoEKvG8t5Q/vsT00VgYpARaAiUBGoCFQEKgIVgYpARaAiUBGoCFQEKgIVgYrAbw4C&#10;LaPwm9Oi2pKKQEWgIlAR+NYhIJnkIdlk/p3vfCfks2SvhOgqO58XkHTT6QRsCoEmGSbB5Y58PVZI&#10;Ul2z+7oQVSWUwCvCDB5PQhyiDWoQjxW4gWcn9Y075yHc9nb3mjVCFugNoAdBlt3yuKk3VAIUHSSk&#10;ggdJrjuIYog0iFBDL1yxo/to/zCE7oqiCndd467e96/xRFFEAIsQpRJ9iivu3XuY/JxwIOtriBi6&#10;kMdzdngj3pjdEKKAZg4hAOMlgPpKGW/eJEIOQxSvQQw+ePyweed774Yc3ybkgCR5D5L3s5982pwd&#10;nuJVoRDipS2A+IaS5UnEAloIf0UAGSHwCysqM+qgfWkCa4akkI96rIDMxa3/Ch4Fbg+hffuQufQv&#10;5fC+JLefJcd9R9GKGKcMbI4P5VFegYenVm0OIQLeH9ypb1iZKUTzHDLfZBlahMfqnHLIJX17oyUJ&#10;DwE7WGX3eW/IOK83u9u7zTrCCUng+4T2GELESzrvPrwXoULXHeyKE7imrSi0kKiPnWEbhuuIBw1I&#10;ZYll7Vnyd3IxQZwwI5THMUQwJDneBgx1ckJoD3PFFWd4T3kprABTcRdrBQnm4tDTE4N4gENX+6P9&#10;kv7OKz08KIqQFI5wgjmytbnNHN1JGweIJ0b0x3ZHTKE3CjDtO58kiMVdgQJHiHvaK7Fv2+Yd+nHL&#10;Z+aboSGODg5DZk+ZW88+ew7uN/FIcYzI6RIhiKT/GSIkc8NJnBzQT/BxAPQu4Tja9vWtcTA0xIjC&#10;CL1QeN5DNNTn8JneCBEInlpiQ7xfRrSMLeaRpAlKqFt+1ik9V2g0XCg59TJWg75eJPrx3KE4SQ8e&#10;Jvvtu1PCYzyhfStX1EKhigg6HUKRON48owWZ69lkOFr3FcaVUBKKDzjXg45eOyTx9WSi6OfOED70&#10;42X7WaM6Civy75XQxPcNL1TWJYQVePy4xlPJJSKPo4Oj5L6DVcU2xPbzp8+aKQKMKZ5rpgh4XAMd&#10;P+dE5gwNDAyU/XqKbemxAtvS/hx7+2KKsGMZ/oOq6FRZk/VOMeptZ+4aNmRjtI09jXkATHjfXMHd&#10;cM3QGb2IJe7oq+E2SrKHtoe6lkd5z/WleJ2wrdpysdG1eIVQZGF5zlvfy7yiSb6jKO+CueX432Kf&#10;fvf4XWO5jrPlDeI9BmES7lz6/XU+65WliPMePbrHeWnvo0cPuVfCvWxu6pWm1Kc92YaaKgIVgYpA&#10;RaAiUBGoCFQEKgIVgYpARaAiUBGoCFQEKgIVgW8GAlVY8c0Yp9rKikBFoCLwrUJAwkmyyzAfW1tb&#10;JQQAQojLS8lBSHiI9xLeAYEEJLOkmASZhFgPIrsPyen11sW7ZJ/J3FO9D0iQGRZEwlxRg6RbjpBs&#10;7Q7i4m6/eKvQXXxJheqT9JM8Zvcyl1cg1930Lz2Z+hALSFZGpAFBOp0a4qEf0jhELU8OhyMIxA0I&#10;yGtIVb6SceOfBlrMG08FgzQKorJ4wijEpdgpSLF9PXCQ0Fc8IgkZgtIOQy6Lr+S+5Pgvm6RZ/VGo&#10;UsI24EkEwnKGIODycuodPIRAKMfDgpTqF1MZw0KY2p45ohQJz5b8lvEMmUsuUW1b2zK0E0vUBnLg&#10;tcKe3CHaKT2iXOpd3JYH5rN5yPu0BULZEA/INVK+pLikqOR635Af/Gg/a4gjtAuJVEN7mK/juUJv&#10;FHqw8BmJfQU8CStBGWkWVWor9m9l1X4hEIHMtm7xuITcltQuY8B9xsGQGJcTSG+ECt6fIr5QZGEI&#10;jAgXsHPLXHYuYAZ7YDCsgkKiztzd/LQXIY15dvTTZkUIESjYZgUj2IdhC3rxPGG4AkKBMD8VisRz&#10;AnjYbzvTEvSzmR5JJLa9XPop7ooMJO8VhigEOTk8KcIKCPmzYzxt6GEBW7jAW4IYeH4FUe881cNF&#10;64lBy+ggmCiYISqQsKYNtrtvmBJtmHP7VUJ50FeudRCRxEZYA8q4BxrOFQ2U8S19sQYFFUVYpPBL&#10;7xy5x3h3lqS/3kUMc2JueAcPxSamDl5ueDRt1APJ7LqEWXFQ7rBfndQsemUNW7CALOj7LWMoXnq2&#10;WGEO2kqFBLd4ZtHTyjW4iaE2YCgZQ2Fo2aYiw6BM3rUs+6dNKKZwvl0hPgue5AprrhEQxKsLT7pm&#10;isGNbWROlfAxcyVIEVU4n2xXQaut0VpfT163w2kqnnzEk/ZxqUPbO4Re8V7uL/8vxDXbebLKPNLW&#10;fDhrKA/Nl95gHC/XbctRZKepOR7W1cFziMm2iXEr0HOO6gXEdczvk5LsJyFiEPYEY8bA8bRcbdPy&#10;ynfMjHfKZ9ulNwqFfpkrEVYosOhxXUFFmRubm5uZI1kH8FJjWxRRREBD/bbDemqqCFQEKgIVgYpA&#10;RaAiUBGoCFQEKgIVgYpARaAiUBGoCFQEvpkItH9l/Ga2vra6IlARqAhUBH6rECgCCUmszZBSEl//&#10;6T/9H81kMmk+++xJ81/+y39tzs7OIJFvmsPDVdzBnyKiYJc4HgE2NrZDlknKXl7i6h7C8MmTD5dh&#10;RCSXi+BBsnF6zI5tyTS0Evsffd48ufdRs3Vvu3nng+80e+/eK8QsRNh4PA4B/NHHH1HOFYSbO+N7&#10;MK2SZIRJIH/8ve/Eq4E7tI8+PQiJ2bCJeQ6p7K7sycT2njFOK82DB48hYMe0mTK4+YMf/F7zzjvv&#10;Q3qesRv9tDmG+JQEleCT4Czk4psa4lZQsCSTIflghiH515q9vXvN48eP2RE+DA7mV2dTPC2Mmj7E&#10;JBIFCNib5oaGKWBoie0iVPiK7QuZCskKs6igQL55wji9ONhvZvPLZnA8bKb8iNPk+DxjqHgGHjzE&#10;rKSu9ySj51yfQQyfnB9iDyfN7R2E+yoCDbhs9Sl6f9BDQUJatM1zOMA35LGeKCBXFxDV9sex80j4&#10;Ee5xKcRvyF/ei11iD3u7D4rwBJu7t7cbbwyO5e79e0WUw/kYAjbEPs9IxmqfHgorzFMWRKzPOL4K&#10;DxRM3EBkX5xcpD1emxL24gKvDRLAeio4PT0JkR4yPv24i+BCLy0l/A3CCt7xXcfnCjGPnXAOKVAy&#10;VwTSixiAPfYjw1cglEAYIam9vbWdXFJ6HbtXQCGZrecFCWHJ+41NriMM0YOF70gcF1K6jCuNh7iH&#10;rMcrgYKOM8KRnOFFQ6K6FeU4Pw+e7ePpxfASVxFLHHz+InaviOL85Dzj5PkUDxUKSyxLcZO5YTMG&#10;iCbMOwiA9rYeBEtD1fTxvrJCOyW/+/RPjMVb++VE8+E+n2Tl+eAlb5l8jg4HI0UReiUoXkPwzrG9&#10;HZwUUd0nDIehW8QzQg7KKUT6MLmePdYQTJmnXPHmX4QviCH0gqMo4tkLPHAwXt4cc1/cWzHMFM8r&#10;ClZGa2O8U2ymbTeEQjo9L8IjvbO8eP6cMaG96a+EPYU4x0jalZ5OFEgUjydXzf7BQQQr4npJWBBz&#10;vZU4XuZ5h2vOD0MbHR8eZ07M8ZhhCI1VQqasMmkd9y7zl2qps9Rlndqw8ydzCGHSKkulIXKKuGAt&#10;ggnt8N7eQ2zIecAYEQLEdjsHb+IJpthrj/lLD8q40z7HXWHE1WCa3HoVzw2xzdhrwiwp/mGstvCi&#10;EuwdWOe3bUNQwvptGJYytxDy8P2QvtJ37/tsD88mijTsn2NaQnis8f0yaN5+m3ZTbkL2MG+y/iOg&#10;2drajJDGuT0e49GF3Hv29aVQibnU2lzrrULMYhjlpP6uCFQEKgIVgYpARaAiUBGoCFQEKgIVgYpA&#10;RaAiUBGoCFQEvgEIVGHFN2CQahMrAhWBisC3CQGJNgks842Njea9995fihog63Bzr4eC29vVlyRZ&#10;04x5bgtyawSRBbE93ko+g1jWE4OkcMh0CLaQhxCHeqmQZL5xxzZk5QVEvrvu73CvH+IQ4lRRRYjH&#10;wRVlu5saNg/yzd8yiiHKIGjX+xuF+IOIa/ovQtLpucId5jye9hrGwR3gttF2FQ8LDaEVCA+xvhWS&#10;UPKSvdcWnvdKRVb2ptKSdX3ZB7vhbm9CUEAQ6o1ggKBihJjC3GuSi5KDDWFO3OUdIQLvi+Mvm6wz&#10;BwUY5uEKkvlqhtcF3O13DmRrG0QdCgQkPKFXGXMx57UkSdhCiCKugBw1HAB+R3gO0IVP4lzCmXF3&#10;jNJS37XNHHcQ9Qon7EsRNSzKzn08PxRhBQ8b1oXHoeVjJxFB9FebNcjSPsSywpPde7vBSA8GD99+&#10;K0IExRwb2xupX4LVUADm4uhz5qU9tIMmSehOzqmXHuglQ88TtklPDucRU5TQHob4ODk+ip3Fo4YE&#10;Np3Q24PvSDzr1cLPejGwn4YwETNFEF2I3dZzQuyW6won9LLgOK8x5vfoj7n2sImXGAUjCiv0StEB&#10;Rwn8Md4rvG+IEEUFlpEBo86MFW2aIXppPZEYSuHoiHYzlrcQ5+Z603j26ZPmxdMXCCemEVYcPt1P&#10;GBDbfHGGZwXFM/QpIiP6apo7aKQeogqFM3qgUCQxGIMr7XCMBpuIQCI2IMzHUrxi+0oJ5XeZXJak&#10;5wLH4NXdeHGhz/YxXltYhxxvPRFIlLsO3H+AuIbr4qj4QVtWdOJz5nrEWIP0N1fSEU0HuevLJoIx&#10;5464agEKhDTLW8bb3GOlMRwQYoZbPYLYH8cB7xV4tYm3Dh5yDWTa0AZERHpCoN42LEl65jOUkXAp&#10;dPIKAceLF4RVcRxYhxS+mNv3W+d17Il3mI+ZW4yRoVmcn4ZMWkFQQXeoj/WAI2Nu374sCWcO55Ar&#10;Gt5vVhAXdcCP/uxs3s96l3VnsJa+KR7SVhz3skYvhR58Vlzl4frj+Piec7sIPPSy0o3XH+eZwort&#10;7b3kCjcsz/nk+5hTBC321f4b2sP7N4Rfaj0bDfCm0SeEkOKJNeb4YEBIl7Uu82SI8Oxh5opj7zxw&#10;/J0729uETlrObeePc7ymikBFoCJQEagIVAQqAhWBikBFoCJQEagIVAQqAhWBikBF4LcTgfrXv9/O&#10;ca29qghUBCoC33gEJCwlryTQTJLUOzs7Ob8jZMYC8luBQiHeJGzbkBASgO5Ud/dxORaL1RCNedlf&#10;EI9yf5K37oS/mFwkPIP5lJAKPUg6CcbsWIcsV6DhDvQbcllD61q5KcSiv0MCG6bgWgIZUhCPFXD9&#10;CDUKed72xXfdOa1HDVOIb9ooGaewYX19I3XaL97MM75TjuXHryGTzGyPn1W8fUiDf9YDP/e6KLWH&#10;p5ZFrzwkgTlWzcHcWxHC/NzylqjwvM+WH4hyiNcVPushYRWhhUKJUhb98xzhzNyd8dTlTv4ipDDE&#10;Bx4IIEe53HQhkQ3LIlHtDv0OeYh2iPrN3e0IDrRJPVP0Idol1PVwoBcDhRXmkvvanv2znlvsbAUR&#10;iMR2+guh63Xbdn4+iQjCZ6bYhblE+4WhPWDPI56IgEICvHijSJ+WeJVxQ0CBzWdHvZ0w9YEYAl/b&#10;2hxvFsEBc8Ld+BL+6QPeU8wVigwhuT237b1lPxxz51E7WNq5SdwcK0USjoReYBRNiLv9URTiHDHE&#10;x9mRHiu4B+6S3HPeUTxxTXiPawj/hJ1gXCgult7Ba8AKc9t2MAAZK3vUZZTN+4xDF3FFEU4UEjwi&#10;Bp5NezP3yzmPp+n2Nz/2h2IVKlByubk8c83ocNN76yO8FHAorpCwX8Ori94qFFcE41ZYAbbW6VhL&#10;9qfcVJDC86usNKUq7WR0u5ZxX8Pe4slDwYiNiT0qYAKL2IbiErzEQPxbxy3iA593XbhF7KAtc7m5&#10;7dxG6LLsRhkqgIrXEryZOFZ6L3E8tD/HUFGFeYQVjEeEFdQbIYXXFcFwfU49vs9oMBauq1RopcvK&#10;PM1HrrTJzwocFJHZlyFeTSI6AUvXUe21FVDcdEo4jtgHbVIsZHK+mey3ddlWrxnWowgrtPUiVBJ3&#10;LcdnVlbwcsKc0S59tYiwtDv7e81zhv24i3iiaQbL+1gW88rnh0PH2/W+iM0MQ+XYj7SHhPZw/BVf&#10;6JWizLe2Pc6TNJdaaqoIVAQqAhWBikBFoCJQEagIVAQqAhWBikBFoCJQEagIVAR+OxGoworfznGt&#10;vaoIVAQqAt94BCSuFBv88Ic/DEH3gJ3ikmi61DcsyH/7b/938jlhJNzJLJFn8lyC2GSIkJDl3esQ&#10;bhJ4Ent6RzC/Rfnw4T/9M7vqD5vt3Z3m7OK8mUO8jcaj5v6j+83eo70QyOe4758RtkA3/i/YXX+0&#10;T/gK3PFbdsh6iLkZ5PcRIQ6KsII6zlVVQOLhiWKM5w3DA+it4p//6e+ap08/pI327d/hSv4eZGG/&#10;+f3f/8Ps2p5MTpu///v/zvkp/ZYcTFe+tl8t0Sk2EoxtLikaYptxkDTEPwFkNyQk5Od8gZ9/PT+E&#10;6v7ypr3ebuuICwiFD5Cz0tpQ0cFuxq54sTQ0R+fsXB61ublgB7/1L1OhV3Mr42Z5tlPMr3DvP2cc&#10;r1fwenF3HeL1knAtelQQwIsjxrQlj20HY2JYET0IDJaeBXYYg83HiFp4Z3dvr9kk9IOhIAw50efQ&#10;64Pk/XhrTPkSr+5i55xrCgAkzIuYB5LdekkhsCGz07+bi4h32lAPB4eH8SbgM4b4kPQW+9hO+mYo&#10;D/pmmI9ch2AnrIP9fh1zxQIOgYT3iF30Q8hfvSgYrsPQHooAFAM8eED4CkhtnzOXANbTgcIQc/tj&#10;WAVzx8f37Zc2kFAjtNPx0P5tg+2cIoy4ODfkzqw5PyVUyckZ12+afebAwbMXOb9EQHHJM/GyIfYR&#10;DBDChBAfhi3Rs4WN0R70NNJB9DF+sIUnCj1kMEZrxSNEBBM8Z653hi4EuHleA2/bnGcow755Q48x&#10;8vTqHHqMk+PdhnFQpCUhLl4e2oP3LNPrepbYYHzFL89BrLfiCUOjtPU5P9ofpknObZM9Wthf0qpz&#10;mNz6P/j+92O3Ymd9ClAUAjx/ccBYX+bBHuM1Xwzi+eMaMcUJ9mGn7JfjJ/5XhPLQU0vwU4CVqkp9&#10;1m6y/vmieMKYMy4XekYBb68vELjkPp57ZlMEG+SO0YRx1JuPYopbwi3p3UVx0RjPDR28guiRo9gP&#10;nXXUwC1iCz/RtiI26DePHr0beyqiBxEqybZf61kFDz4mrInfWDTXFUGQMe/W8Aixm1zbXSfMh7mp&#10;jG1OwbGsD86hyeQkmHj+7NknmXuWGw8krDmOneE8RiM8iXD+1lu78YbkGGxtbSRkTxGD6KmneJhx&#10;7Dc3tyKkcF4osng5x8Ehtsige6+9bl5TRaAiUBGoCFQEKgIVgYpARaAiUBGoCFQEKgIVgYpARaAi&#10;8NuLQBVW/PaObe1ZRaAiUBH4RiMgcSWpqbjCJPn8zjtvh4h0F787728RSNzcdDmuIbcK2SUhJsEl&#10;0ScJ7iFp3RKOluVu+5B5S4I451w/OTqBJD7L87t7OyHXJbLdze/O6+s+ggL4vNklQo2LK97QAwK7&#10;xyH0JNCvCS3izn3d59/ivUKCMi76IXltn+EnLqeING6m9KuIOyTmFhCpGxs7kHiEXaDP9kHishCO&#10;nH7NyT62P1+sSkq0HNmNj6cQeMpfIr0qJy9DyN4xvqmTuCkLjhVwFTvJU/H8V6vhgTnvKTzID0Sr&#10;n8VMDwqWIzF8jSBGslji2EIl2yWIV4cIIvBqIe3bJ9yCQokeYoodXPvfu38PgpVQAISZGEDGGnpC&#10;O1obG5qhhEdRiFBIZcUKxfasVNLdpMigCCaKZ4cpZLLhOrx+cnwazyiKQ44J8dE+lzbSyOINAntC&#10;tBAi3D6m/S0qpQ5JYsNh8CvijyFCkeJZgbATEMEDdtbrLeDe3r14X3BeKKTI3MIeu4Q+MKyHgoI+&#10;3gDMLbljmA36YjsUTuBHgXboKUG8i2eDC8J4nDJX9MCiV4qjg6M8+/zps+bFk2fB/IpnribTzAPH&#10;xUF2TtwwVwxroTTHNg3XEK/wc8ecXsVjgPWL6XBjFIxbEttc0YUCDHNT8C5wvMTe63phMDm+1iFW&#10;zjW90QwTsqHDmK9n3IML98p6Idm+ibhiI6S6dm84FHPnsiIbyyz/Sl7qSXX55ZiVZG7jiphnjKDD&#10;K3rC0DvNnPWgvb9Yir5W564HzAyFBgu9nLDmUK+Chi4CLK+7/inIcL7cIUgqIiTK4jmr08cED1KO&#10;CGNPPDeL9wrL9FbJFRwZDklhhWFYZhM9iFAfRS1ubIOeUOgtc0XxSbvG0uifmRyjIo4wJFNZe63P&#10;tih8MOxG2sW1G0J0pDJ+OwYlaROugQibWHfbME+xH3sTbA2bo2jEuVUERzfxiILI5/yMekq5eqfw&#10;cNy73THnes1YQWTRY4zXEWz0CIFzr9lFVNd6JlGUV543HNQGfWB+0DbXA3P793p61W7h/+K915+r&#10;5xWBikBFoCJQEagIVAQqAhWBikBFoCJQEagIVAQqAhWBisA3H4EqrPjmj2HtQUWgIlAR+K1FQKJK&#10;kssk4eWuYQkuiTDDgphD/YVgu4K4lpCTQG0JMIUKg4Hu31dDxN3eIm4ISQ0ZuSThdRM/g0y8Yge9&#10;O7aPXuBNgHNDPYzZzSwxeQYRPjmbNJccU8KFSBb7jCSxZKGCCUOSuBNcMl+i804SGRWCPws8KqRe&#10;SM1bhCCSgxLW7jqfTi8o4zZt1NW9hGLZCS45XLjSAPAGf0nnmszTPtovqW+4BklbCdprMJFsleRt&#10;KU/HI8IKCUSPr5xKTdZWCNYSlqAQrK8KkZC2VEn8kl5v6avnPLPd+cc7KV0inX+2EQvgR48GkqiE&#10;JOg63nxMEdgUZKmCnfF4jH31mu172BNhPhRWbO7grQBiXS8Ug3WECiM9VlAe7yiwaQl2YpeUepEH&#10;XEFMJ6UJ/CI5vpfYirmeJyJCIJdMnkzOCjGO7SR0gQQ5+PvT9umWwceCEk5Eu+6uKoigD5K7HvzE&#10;1mmX5K9eFjY33d2PDUEYKwzw3N3+YuA8UghSyuFtiPKE3SAXMzG/C9HfIOjABgDMuXFyXDxqeK7d&#10;axMKI86ZC6cnp7EX8+OjY65DbDNXLk4nvIsHDmxIIYnYJ2k8jhcGtUrID+0qggdwF2O9IhjqYxVR&#10;hWIWDz1XZEyXefD3fElyryqyEJg2LU8VjDjivq8oytAbCpbW8eyxsQlhDh7ro/VmjB24Pqzy2bYU&#10;MRdhUfBw0EVwo3BDLyDxUkGJhgsphuRgWKm/MvAv83TXX9yKwGP5CA3N0xkHxkzPIIoP9KwQ8QHY&#10;lHVCYZDCFspIMXrf4F6XMeIZhWQJDeL8ZO2IcGwJcnmFZ/nsfPZ51yXFYBFg6MnDZ8kT7gMBWDy6&#10;WBn/VhRPUWeHeWEHOtiduIlFu662a6jeTC7wPmLSzheIPLwX4QZ1OCzarqGbivcIvKFgk+UZ63Bt&#10;L0C1IqU+4qAiMCveQtJUbLOITfTsIlZlvS2CDTzdMNT9fhGvjZiv83mpT/FdDxtSQLHJmG9vb6Yv&#10;5bujeHTZ3t56OW8ipuJ7RhvwMPxHbAP7EIMv2Fl6XX9VBCoCFYGKQEWgIlARqAhUBCoCFYGKQEWg&#10;IlARqAhUBCoC3yYEqrDi2zTata8VgYpAReAbjIBE+Pe+9z2ItQWCit2Qxi9evGg++eSz5i/+4v8i&#10;/xjyq7ihH43GkGCruKT/zksS7vj4RQjJGaTx/v7nEMKEIqAsieLp7TQk8t//v/9fs/9iP8T07v1d&#10;wkLshvd7/vnz5nD/kN35U8hyPA/gyl8PAhKHEq2hS2WJ2Q2tB4EOHgQkdOUMfWaKgEKy2h3YqxCV&#10;ej2w/h//+H+E+JZc3dkxXINu6CGZIfUk9ArpqOcKydA3N3gSp5atzwi9Q+hpw35dsmP95JDQA9z5&#10;/OOneCI4gZBVsGKoCEUI7kC3t5Rge35OmyQh28O2i7MCkouLs+b4ZL+ZkF8RImPRsxD6Cnarel8g&#10;SZoXQrXtd7mem1/yS76+u6AMDoUD24MNsMbbBG799/7to4gkJHEl7VuPDhub42Zrh131kPgDSPch&#10;hKrkbo/csA0rEMJy6HbVMUwfEOPcEl5BEc3kxSQiCQnlg4OD2E+8MbhbnvY43mcIdcwNnXF1jY2R&#10;SwpfGfoE3D2/g4j2BUcjuPJbgl8vCZsDiGDaXUQg64XsZR4Y4kb7MHSJY6K9KKwYIxroJTSGfXol&#10;0ImXBTqR+m6ty3ohpyXeIcPtwwTvE+aKJp4TyuMSwlzB0cf/+CHeWaYRTUxOJpDwN4wlXisQWtzQ&#10;H0nyeOeQWKc/KYNnBG6wThgciGtxbcNsiKXeJuJpgz7YD0OSOPaOu140QmDzYLy9LHPnk58jdKDP&#10;5l7boN8hvUWP9y3f/u7u7GY9UFyyAS6biGX0FKEHjzVswzY57xRU+I7YF+JcMRd1gWnsN9c1hGVS&#10;uZDnGTXENZyW0WNeaMlirMAgWPuKY8wNRQ1XiJZccxQvzRELiMEqdh/1DOUqrrlZ4NUE+2rLtZw2&#10;pUw+FjGFIgu9hzAGjFlESrw/QyihkEJbmxzjvYGxUjR1c2HoouI5wzVGDxQ22FBG5n4eD7ebzrDY&#10;09bmXnB1bkYsxrvO3+l0gleII2x4QrMWhGa6CH77+8/wvnKYdsznszwXIQuhPFyPPe90CLF0/3HB&#10;nbEyfFNZ51gfmA+mIpYQMz1c3LJWf5ZcTK6uLoKNzymkcNws99GjB5Sl7fcR3xHSh3E2pMfOznY8&#10;UviMwry1teJ1wnMP6/aeh+dl3S124NhrH20qttF+qnlFoCJQEagIVAQqAhWBikBFoCJQEagIVAQq&#10;AhWBikBFoCLwbUTg1V8Mv429r32uCFQEKgIVgW8MApJebVgQydtHjx5FXOGOaQm2q6tLSL1C3ksy&#10;SoRJrkuYScpNp6MQZ8UbRNnNbudDSEIa3uEB/4Jd+JyFbNcjxeXZRT7rxeJUkQFE8wzSeEZ5EtOF&#10;nF3u5IYk7bvL28aEJJYatQJIQ3dyQxwahiFEacjRRXMxOW+mnYsQgpub2xCCkuGviD2L+rqT7Ym3&#10;CshYd4MnlAm5ZLqEue1eQdhhatv2i7dJolTCuZClhje4vYVcdnd7KZjClyoGPjsGXi+/fSBPefIz&#10;k28rcekAWheX/4b3GPT0brLdrBGCQW8UEvhDQntItm+ye30bjyfalWEnJNMduxVFMQE+spNSsySv&#10;QoSZQoSClyEwrglrcE1+fIK3hmCl4KDYhoKKk6WwQlHJLV4GzE03S1GF5wm+Ibwc7u6nBWBVxBXu&#10;7ne3/dpoLR5UFFHEkwohCnxWoYAksn3YwEPFuv1UWMGPXh/sT1CkzflhDJBDZDyDPCILx/4WYt7+&#10;XBFewrl1hIhocj6J4ObzJ0+bi/MLQkRcN+eHEPWKKfBsEQLcnB/H1aOMWBEYOO/iFYPQHp4XEYhi&#10;FT1lgDHtU1igyMKxaUURwJ/2F+ApkqTdJSQFeVuuQgC9UvTxSqNYJn2mLO1IDBRcDLiuQEUPJDvb&#10;zi/sgmMAprFl28jxKr2yM+9/eXr1zBfvLy3WtURMyMVDIVJysUeMooBA0YPX0HbE1paSjOXz2Aj2&#10;5v0ky+NUjyLx5MK55ee29xg/bdNxjICCcbpV+HLNmnd2FZuL0GKqXS6C2bxX8iCduU0LGIvuiiID&#10;xF3MnRHePMTWMZzNigjthvAgDRGQSugawhohqjg/P6aZKxFSOKe1i9nMNbFLXxeMQbF555VCBQVa&#10;Chk8X0d0oYjItUERhf10/lifudcUoJXPeIC5POM6oWkYG70Puf7e3TH+iCzWCCczZH7fu7ed+a23&#10;ifv377/8nnDuOO9913MPk/bkYYpNvDbuP9sG8nj9VRGoCFQEKgIVgYpARaAiUBGoCFQEKgIVgYpA&#10;RaAiUBGoCHzLEKjCim/ZgNfuVgQqAhWBbyoCLSFm+91tbNgDCTlduY/HI0i6ISRdj2uEKoDElng2&#10;DIIEnu8WbxEKKvBuEEJa4g93+CH0oJkpSyHBtR4aIPu6S5KbG3io0OOEYgDIP97vLUlrCbm+4g1I&#10;Sd8xbIQ76U0vA2jAK664gZ/cEA257yO4Wbil7hV3ukNu6g3DNpgXV/mlnEL2SfpZqulfXn91rzzx&#10;5b/bAgqNG27WPrPj/WIySbgT672+VmAxJ8zDWcKdhASmf3dUUkjoskv/y+tor7Z1gYOAkQpJKdHs&#10;+EDvL0lmmGEeYvc9XLJ16X1igSeFAF3ezO/Sbwuz7OLfwdOQ9/Ci4yFhW1ZvE2pgF3JVYnWIIGEL&#10;8YTChN7SW8WAXesSu4aEWENk0ZKqbYWFwLZKRSZiUUQDikCmlxC+jJnig9Oz0+TXeJ84Pz9P233W&#10;PjiOs6XowlxC29AYCcVAyZLJ9kNMFAx4LklsCARtKaSzYSrWx9hwL2IK7V1PDHqlWF8vHit8Lrvs&#10;EVbojUOyWLs32QYaD+mOhwSI6tcFId6zb7OrEu7FcCQnh0eQ40VYoXcWxRQzxRTHiH+w/xtERQov&#10;2vASMcjW8Bi0Yvd6ekCs4HxgbnSHEPWIGzKfmDN6B7Gf8RJhCA9JbZ7t6aWC6/5kfM1I8apA3rEs&#10;+mauJ4k+wol4wKC8TTwUuB74rtd8Xy8fG4R5ab2TKMgaMu7W3wezlwIo27+sK14jYnReUMxQcj74&#10;yV9JhvcpHxU1LK9hvHqGKF4W8A4B+a+owGTu+9rGBUKE4I796PVGDxZ6L1Foo905ViWVRrW2Z4W+&#10;pw2lNbbFZjCOC9asjMlSWHF7hXhDLxWIgCiUI9YVTy5OLu2l33WtVMTjGAS52I0eJBRWeK+E/uAZ&#10;571iI8cNsUTuORZZV4tnGcN8KAobDNbTpn5/7eUaWzxCKH6w3CJoaT3w3N0pnmiFFW3f9L7hHFJ8&#10;sqAc+6k3Cetc517xLKNHCsVQjr3iKeeE59sIaBTUGNZjC0GNgqMi5FA8Vb4L7MOreQ8+rR0X8Ovv&#10;ikBFoCJQEagIVAQqAhWBikBFoCJQEagIVAQqAhWBikBFoCLwpQhUYcWXwlIvVgQqAhWBisBvMgKS&#10;dDs7OyHPzs7Omg8++G4EEnN20J+eXjYnJ0ch03QPX7wRuIN9K89cXw+bo6ODEGs3kN7uhnZXNOxd&#10;IT2v2NEfEhEPGFyTdNNt/2AEOchP193W7LiXpPV8h3Ahkn5Gs7jrQGTCifIaRyFH7/AKMJ9CFJKv&#10;3vHOAqKZeyHVIaElj1cgEPdfPJXhoz3XtEeRBSKDEH4UFvZXYlOCUSFGSwZaR3v86yNmcTl4VO8U&#10;eh7QM8EnP/k44gp30+uRw/zidNIcHhxmV7qE/zYYxKsAeQr5udW1bW4f8nM5smOf3eg3hsjgmBGG&#10;5Iad7va1FVTMFXdEiCDBHWaYOn1fXLm25J8L4Q7pDpH61nffatY2izeK977/XUQToxDrG4T7yJiJ&#10;tYSx3hIQH3TxpKBYwuMGoluxREuMBxvwKfYBSR4xyA22dVaugdHR4WEEInr4OAdDnwnRTW5X4wnC&#10;sCCQ5XrACPlP7hgOh2uxH/vcjQ1wnbYVryXd2K5E8XgTUhgRkDvxR2uETeBZbV/BgGMQbJbwWKft&#10;vbkBR8ZvigcK26Z3gRO8rSR0B+IIz71vyI/pOYKJpbeKs+PTeK2QwD85Lt5ZHKsJApsbxDeGLOko&#10;aAA/xSzip1ilmF+xdZqUNq7QF21lgNCov6bXA28UwYXnIbbpS5lniiaWXl94zDE1iUc8JjAXI4QB&#10;j5D0PDtCEFO8dXQJ5yKRPijvFHcXacMGopSIMZibEu195qrYF+FJaW9eKmZV+pEL/PLaa4+0HxRI&#10;iEnGF/u4XY55POIoutGuwfviAg8f5NqD8ykCCYQPl5eTiCMci2Mw1vvCTPwRWdzgYcLnLDzrB+fx&#10;PMGzCnJmU8aWuRL7V0RB/V7PPFG8kZd4+xb8SjHNGkIE1yXXmO6oiBrEWvszjyhpKZBQOKEgwrEx&#10;WZ72ZHL4Mua8s7ZmmCWHs6yprqvFpgm3svn/s/dmXZJk15Weefg8hMecQxUKAIlBIEWiSemloVct&#10;vemlW79Sb92/QA9cbPUiF0kRSyABAQQBVFVWDjF6hE/h7hH6vnPdIjMLUxVYBKqAcyPNr7nZHfe9&#10;5qiFvW0fQieRipiiuFJ4fzAo4Tm8V/ZomcfNzWkZdwBeBm3bptJHA6GE4UIUTbT5DS+5Y1Q04bPg&#10;Gp+cHMV52Sdl3b3uM6TAohZS1HNzD8aeLF3lZyKQCCQCiUAikAgkAolAIpAIJAKJQCKQCCQCiUAi&#10;kAgkAp8IgRRWfCKYslAikAgkAonA5wkBiVRt3iUiJTC/9a1vQLy1IDRn1d/+7T9CWp7yvV8dHz+F&#10;VNP2HZK2c8AU7kNEcX7+EvKvGeeYNZAXC3vdBnz7W1JVAnUJ2SlB3Bt1qy6H4Qz6kHt9HDJ8E9+w&#10;Eu9++cu4JLSC6FzcFcIQzjNEC/Kzvjl+e3MbuW+T316sKnPfEw/CDzJ4AwH//MXPQuQh6TqfX3Nt&#10;HWMvuMs2QkRDCEoMy6FKdMZA32aAS/Ff8vlAKNJcEQ/cQZxfVz/8/g+qD37WC6L4ljlLGCtyuJ1B&#10;9pJ3O0U0YOgFO3fsnzpRT9eEQvYjpsBV5BbyX2HFcjWnOVq9UeCCYADBxwYhim/cW6dOnikmiJAI&#10;rKXiFsM+DFmPb377T6qTd48j3MfXv/mNaoCzg/iuwDbIaMlbG6A9574y5ABYKzJQGHGD64TuAhGm&#10;BOy9PoUsXxASxrLukecvP8LFAXzYc1eXV7FHbHJrYlCGuYXm4y4LPZxNdJxoMaaDw8Oqx/5xPSSD&#10;sXhgf7arx08ex3WdVkaE+xjv7cUcdEhRSCDZLP0cFLTEN8IUhREKfyTYFYc4bsn68/PzCF3j+N//&#10;yftxb34zq57/7KMI/bEE9+uzqwj34dxuCEtjLkbhnFA2WdUO4l3hByE2dnXUQFTEs9Mf9RGy9COU&#10;hwML5wPG55oowIi9Blmve4VrGzhxZi6JH3uZW+7nniEnFD34XScL/hTD7A4JeUK/uo/sHx0WFxJw&#10;3MOlIvAUy/2DIjSh3TeT47Sd14me+brV55TLzvHN5ACiEDXjnt8pEyKpIl4IBwru+fswVwDFXjKM&#10;yiX7oYRTMTTMeewbf5+8psuJ5zf82Chcsa7rIs5evwvhimNRVMH+9GAvhuAHV5E7HCjmCJ1mV9NS&#10;flXW274VV5g7V35Rql6rH5gWYcGYc9aNvTMc4XgC1m321gBxhLnYK04oYhP7Fgzntmb/vAwRhNcs&#10;U4QV/paOIkyIz9ZgoCNE2aMKNWpHinoe1lFU0e/rsNKI9up2fc4mk9PoqzheuKuLKGOgwwzrb2ib&#10;o6NHkR8goPnqV/8IQV0J6fL48SPaHZR9xBzdT6ZaPOF57DHu1edxkh+JQCKQCCQCiUAikAgkAolA&#10;IpAIJAKJQCKQCCQCiUAikAj8hgiksOI3BC6rJQKJQCKQCPzuEJAwC1ECpJlvJB8cHEJaTiHapkHC&#10;XV9rPd+GhNQ+X7FDm++SvZC+EIKdTi/ITUlUyWhJSAnOICq3dgj1uXSdb+cbVqKN/fwYB4SR4Qdw&#10;ETC8wMHJQZCAOhZMIVptZw0pupQQlSBFEHHfw0VgZ0Nv9NOBqST8h3xtEL+UCTJVgnV7SGZ6lOSJ&#10;RyF2nZP3Su61cn1b+JNn207q0Bw74CBBvya+AbIKe+OvfHr2MJxP1EMhOR+KUlnqtxY4RE7/sY4Q&#10;6S3Wx/PODiID0gbieM4b+s6tCEi8Wre5zSnvmfU8DLNiOIwuebPDOncK2apQRpI6+oSArjFWROAh&#10;iayo4grnEwlvRRMKKaxjaIwFbiaKXQwFs0BoYWiPCMtAWctIGCuYcAwOKMJXkMc+gxw2l9juQxLX&#10;Lgv7473YP9ZRrINsIQQio204A+fi3oqQF5Df9hFrAPe8YryOx3lIzt8SSmId4+Y69xybe/qccB6G&#10;8nDM5y9x10BsYfiJyflVzNEwIFMEJeaKkwxpYi6mDLrgSr8tsGwgbthR3MH+N4yJwgnDfDQRhzg2&#10;Cvsvch1BPOJaEN4Q29GoDZfTEGfYJsS7ZH8fBwXJfdtSBBXrqbCCMA7hhgAWY0QWYtJFEDAkTIp5&#10;7eAR4pTS/LYPOgw+3Y5BrihR2AMOa7uT39zQFIv9oZjHGlQI8Q4VrKOzi89yOEcgCPK3QaynhEix&#10;nOtwfT2J3P1iaB1zyxXnkOKMMr8hlIpr5O8D981ZyGqDsMKOYpwx3rJPdbHwuKfc3S3PAr8bHjre&#10;EPeGks7H9fFZ4DrnrTYCnsj5zeJ3TqwVPXQ9B2NDdrjn6t/PqB8iLdsSKJ9TnXE6MXc6Ym8qwqiF&#10;XOVZsr5rZRI7w5QoWDK5Nw3J5Dq6X6xq3zp6eN5qMVa+D4ddyhq+RkGF615EHIZ2UsxhCBfDfJgb&#10;4mOMg4t7wt9rhUf+9mdKBBKBRCARSAQSgUQgEUgEEoFEIBFIBBKBRCARSAQSgUTgt4VACit+W0hn&#10;P4lAIpAIJAKfGQKFsCuk3v7+XvWNb3wDd4ojQjVcVy9ePIeI6wYpuFjMIMdnEHetEF+02xLBO5B0&#10;x5B6u/E2uW9ZB6EO6SepbigOieBC9EIwQuIN90bVwZMjXBD61dMvvVOdPOFtaYQWOgucPD6Jsive&#10;wD47v4i25hCtL1+eQtCvg9js9CErEWe02htI0Z3KUBe6MtxOIMUh/hUytOOtcIlIQgMsikDDcCJB&#10;7CKmcIwS5nOcBkyS4IWk3UA0SmgGzRr3ftkH03JqcdQnDKeC26w2YZwAGat7AGToer6qZvCs63vI&#10;0K2LQHRRuNNf1sUnvC4RryhmUI0rQrTcrYPs3UNwYFpMl9WzxbMglSXPtyOOe9DPD3+FPYdgBiex&#10;XoLJPeysDhR+N11eXICVQoTiuiE5rhBBMnyK0EAML6+u2Ds6UOhYAa7UlVy3njhLFCuccV09d1H6&#10;OCdIBLs/RrhjxH5hTiGU4Ibkr84q5pLEEsLmEtIHhwdxz31sPecnAa1gQMcH96jlJO/vGYt96khh&#10;ruuBQhCJ7Gv2+8ywE4gmbgnzIQmv6MLz8xeIKcjdz69evEKsoiCDOeDqUrcXuECAY3RQ9YYIOe6L&#10;i0YLgYq460LRRcwQwgrG0yGcRFznXogrEICIQXxs83CsCHGEWLQLHsyvLmdYFAnxgg3kPM/fGGx0&#10;lhGDDvfERRx3dTrwGs/tAKcYc/HugWuIWRR1gJWiB5NDeEhv7FPnEXcpZ1HX1vRQhIshDFAsgzig&#10;DgETOIF5OIHEM1jENgoJDPFxM8WBgjqKJK4uJpHreqOThXmUYw3cO7Y1m+A44TpaR+EV+22DG8WS&#10;NfRaiLkQTpQxMlbHg8jIsfu70YvQHsxl+1/vzqrdQkSGWCIcPyzHb10IVsBpwH4qv2M4WSBeKfvN&#10;50VHHveVfRWBk30UcYNCiEY4URScDBFSHCtcQ58RnyWT30vYouIEJA7eM4/fUcooiNDVwjZ0l9nj&#10;t1ShRrPZ57l5HH0pgtvdHcSeL8/KKMp77rNlrmuJAjpznw+fq0yJQCKQCCQCiUAikAgkAolAIpAI&#10;JAKJQCKQCCQCiUAikAj8NhHI/1fyt4l29pUIJAKJQCLwmSEg8WzaJxTAn/7pnwahfHl5WX3wwftB&#10;vkmCf/e7P4Awv4GII4RH2NFL3rZ4C/oRhGJ5a1wy17AUkoELRBgSjlL3EroKCnxjf3y4Vz360pNw&#10;q/jGt75efeVrX61GuyPIvXa1j8W+SaL+gw8RAyB+kKi/OL8M0rXRRhgQBDSuFZCk7TaEJvnGECGI&#10;JHxbXV8IRRqSzJK6zaZhKXzjWxLUt9d9y52311eMcTEt/RlGA0JdIYDjkGeU6PwkyWLlHXfOICnv&#10;eYP8DoeHNoT64GAY+WICOTwrY/Wtd5NjieM1JR3Xf5MPSd4gSbsHEPf3QeA/fe8dmkIYAUl9/vyS&#10;vmY4GugG8UYPsuHbo56DJgSKBBQUSIwrkpDclgR+8exZuDEEkcyaS3BLohs25hqRgkKEy6tLQjmU&#10;9bKdIqzQY6NO9ATZrONEkLrgMRj2g9x13Y4JSyPR655UNBBlIJEHhKNRICCpvc+b9+YKD/YI8dHF&#10;7cEkDpEku7f4OsYIAyEpzz4oISYKWf/qxcvq9OWrmOvFq/Pqkn3mvBeIRG7Zgyv2k9/PPkLYw/5Q&#10;UDGV0Kcd97SiiQjb4fnWjcLQHj2dDhR14H7QGyPw0EGAvdHBVUC3ipiT+1idC8jo1OBeeDM5lZYC&#10;icCJ9UV8Ih7O0T4l/B3DeDyGMH9Nnh8hitJ1QvyKGKAQ5wNEHfarq0WLvs19NiNcTOSIgpQlbYUS&#10;Ihlo2p+KIb9zITD2RHwVBZhzz+F75jx87sTcfXJDyBTdShTnuBcUs4QbCBhOFUFsxRYX2z0ToVQQ&#10;89ShVGw1/tFuLbBQRLGkXR1FDO2xnOF8QXvuv+tXV7FWEdajDIrxgxd/eK+Age4Oewi7dPDgCofu&#10;FCHGGdahOVoxn1pkUvZiEVOUPVYcXIpDDYIuhGAmf/tM/tY0GuxP1k/Mx+P96Mv+FD54TZx8dmpR&#10;13xOeJKZz9Aqwi+dn7+K8+n0Kq77G3t8/AhBxEGsq44TT59+GxFFn/kMqz/+4z+O/eHvwOPHj7fP&#10;E65A7A/FFLFvXMvt4RjKXPzZKusbg8+PRCARSAQSgUQgEUgEEoFEIBFIBBKBRCARSAQSgUQgEUgE&#10;fgsIpLDitwBydpEIJAKJQCLw74eABJsknMS2BJ3OABJz5Q14SUmJOclTXR+Ki0EJN8Cb7lg1FFFC&#10;J0j4ZnNJ2UK4vjXiIDuDig1CT/K4zWGfOk1I524g9CXLfSPft/EN52BoDZM1I/mGOGINL0jO6uhf&#10;COqapPbtcUlD3zz3zXGJRMcDfbwlYSWAbSCEAvRJM0GoRqNvSAG2Pf7S7E2yUhLdcCetbnFXUGBx&#10;h7tGQ6cKCUzH8SnafrvTevZM5CGVt+QVHVQNHDLI+oMexPEwpnG7ICRFMPhv1ynV6/YeGgt8JbAV&#10;miisiPALW8x0/1giQpEQdo02ACZ2c6/rLMB1HQnCvSGcBXS2qNejJnWBgPHU4gn3j4IBvyuscN/F&#10;vbj++o36uoy54Wcsq7CgTbmmuJIcjynCS9TuGJLwhOZQrCPxrujHMB46qhi+42ZCCA/menM9DdGE&#10;IT+co4KKwAE3hKiLyMJ9o0BA0h7NRNVyQ3EEkc76KppROKEDhcIK19v94BFCDK57X2FE3Lc+SdKf&#10;3RfnZW8UrFxTRRLi1SV0SI+QOSHk4Hs4KTD/PoKJCHXCsxNuBGK5FVYYYsd9rzDAZyvEGJD7Yi7J&#10;72ZXgNLgkOg3NIbiiDdTfI+hceZwdeUwsy5rr2OJ7fAvrnl9CXbi6H5QyOIeUjAQ3xFZ1MIK74Ww&#10;QjELe0ihhGFiloRcMY/u6Cty2lVEEc86e09HER0qwokicsawiqHE84WcC2cKvjN2MQ28FFE4f39v&#10;EF6V34Wyf0JkEUKIIkpxPq6xtety5TeEdmO/8Tu10aXCZyAKxvyjRr0nInctY5twS8wQg7B/irBC&#10;p5zijCI+OlOYK9C4u/P58xDv8lvWZEAKQHTDMBxTv99FZNGLPaAbRRfxjc+PQovyPBV3CvdFpkQg&#10;EUgEEoFEIBFIBBKBRCARSAQSgUQgEUgEEoFEIBFIBD5PCKSw4vO0GjmWRCARSAQSgU+NgAIBSViJ&#10;w8FgUH3729+u3nvvvWoymfAW9YSQHK8gQG95g3rC2+bXIbjQsULirtns8ub8XnVyon39HJeJZpDY&#10;kq/3ktu8Vb6GnD798DQI0kts7Ie4EHQhyPcIQWJ/48FuiCi6CCl889430weQhGuIyBK6Y16dEyLE&#10;N+Dlf+9aW5KXcovVtJotp0Gq30LMSsLCXkJGD+KQyDSV0CBVdXr6AvLRN7kr5oZrwW0hee/uSliK&#10;IpawRiFNPXsr2Vw0KfHKIckNyfnkyZNq93gc8xiMB5FftyfV+uy22uGF9jY42aTkargDlGG91fSv&#10;+hLdSjJz1HOyb50ehocd3Cra4VjxGFcQieeXH76ovtv5x2pBnwzzrVQLQsyheuMwLMNHz59Vl/Pz&#10;mNMQnAwV4Vgvzs8RG+hE4NgpHzlOAQoxqOd4vO5a2qaigNZ2P/m9JqZLGIO9cKCQ5N7FKUAiWAHN&#10;/tFBcWqgnnsj3BnYj+4x68exbVP8Ly5w44Bol7SfXOJWwDh0l7h4dcF+K6S1woolwgodE4LoZ/94&#10;foVDxdW5YUtKOBMFARLZgTGfMR/m2O6zvxHIuG6DIwQrJIURndGgrD3jCvEEueN1zkUAwZxxL1Fg&#10;4fe2YTdYK7+7Zm4+947uHSGgoJ4hOhQTWa4PjobJUTjSx6GjOFZQn3HUuAz67u/i3hEuFRDrlreP&#10;FpgF7goxvBZ7mXmB150CCfeDaolokGefU8UIbmwFCSW/59kynI7rjXAGfHWTUKSyAMfZTNeJsu7i&#10;5eF9n1dxVVRxi5hFAYb1Z4hazENQwbqY625xdXkd1xVMzG8IyUIe7YF/3a77rIgSeH4QDBkCSIeV&#10;exw1nIoCl5O9p8y1hPCIvcI1UI75604hHoYsUlgR896us9f9vt6wB2jPum2cR6INzhWXWcYQSCOc&#10;dcS6JHs2rIdiM4USRQjhMxL4gYduFH733tUVzxDiiRClgGEJj6NzhYKkRcxV8Votnjg62g+RmUKz&#10;p0/fCTcKRRQK3vx9VkThs3FychxjdB95zfHVRwwwPxKB/wnOhQAAQABJREFURCARSAQSgUQgEUgE&#10;EoFEIBFIBBKBRCARSAQSgUQgEfgcIZDCis/RYuRQEoFEIBFIBD49AoV0LP9zNhq1qj//828HGXh+&#10;flb98Ic/gjDvBpH9wx/+FGHFHOIOInz/EPKR0AcQjwordBKYz6dBHl5NzqvGuhFvYhuqw/a5Us0J&#10;p9AbIqTAjr+P8GFxMqvGhHT48pe/TFuQy91mdRzhHRqEelhUHYhtiXBFFb4J73EPA9yAG5VZvYdU&#10;n69xHFheQc7eV7c3ELaECJFY3N83NEInCFkJzpubSYyHioxRx4oG1wgBcYtYg3R/X5w4gmjl3i9L&#10;hXznLnPSqcC+FBQ8efK4On6XcBa4DfT4bn7eOKuuP7yq1lNCk+wQAoJmg8D3zXX+Pk2Cp2WM5ajr&#10;SRgfPz6pnn79uBruDYKYf0Q4AF0XOqxLm7fb7dMP6zrn6FbSudzgmgQ2JPd6WX307KOqcU5BRQKI&#10;HSTpFVbMWHPJYYl5y0pyR2uUk9SWhB5B6kr8KsYY43gyHO6GQ0KIC3zjnrEqHHjy6DHjwh1F3Cjf&#10;pryOJ+O93cCyENtixVj5Fw4L5BL6c8LMmHtcXVyFo4Rzff+n74cbhY4UH/7LzyKkhyIL957CHveQ&#10;YW28L7k/J4TJnDlJ3EeIDl0nmEMHp4dWT0cDBRJEnxkgUEDoYJnuGLKdc4UVPYQVIaBg/k3CSXhu&#10;qtfUfMN+jPZpqB1tgjnlDD/h3Hxu+rhMDAdgANYjngnDPCg0MZdAF6MuZXqIJnRxsV69bhLpYl33&#10;vRNCiRjG6w+W8q6h0IhLDFGhU2xt22G+fnHkO4oH4qwIBRz3BgHGCmzXiAZ09rhG9KDQSvHE5ErB&#10;1WXZy5QrogeEFbpOUNa9omBA3HUTcc/fIsyKMB0MQaGEfawRUcwIM6RQR/GVYT7MLbdellzBji4j&#10;tqOYonEHfub8dbYCCB0bTk7eQWiiY0MR9YhP2ZtFMCYoIb7h2Xe8RQxRxuE9RQ+Wd116vfJcl+/l&#10;WVHgUH5TdLbQUUQRTCvaNLRQLZSYTg3rAW7M/fLyjOu4pixm1b/+6w9CjBK46PhBGTGoD/ff0dFR&#10;HAomvvSld+M3Rfeg9977cvXOO08fnIT+9E//x3CoYBkZw2uhh23UqeyT+lvmiUAikAgkAolAIpAI&#10;JAKJQCKQCCQCiUAikAgkAolAIpAIfD4QSGHF52MdchSJQCKQCCQCnwECEnISexJ+vhE/RAjhIaHq&#10;PUnJRgO3AklTCFS5vJqQLCFBClFu/Z0dPPohQDmFZJWoXUHiLiG1Ibkht2dY2it+sG3r+hZ/CZVQ&#10;JtKkv3sOyV/JV9uQrK3JdfM7BBFQt0Fq+zZ+ELCSyJLJH0tek+SVRHVctUDgY8V+zVcb3h6MjcmH&#10;wEKxgCR4CCu2uc4LzkfC07nV5PWv6eCX3K4nVOcUi+4l62mfw3WQX69H+Lqhus7beXzjQ1x0KriD&#10;wIa5DrLe9+8l30vIg0KQ1ySwFdwLEWYhRAmGKGizX0poD4UAunhI/D+4KCBKUHxTh6+QEFZYYC5G&#10;ktSBk5huB1bWC/KbsUiuLxBKBDnO+QyiX6GEDgk3k+s4X/DdEB+KJnStkMy/xR0hQk3gnqDTgmtu&#10;nSD3abnlugCaYoh7GPsQPyAEKTkk/lZM4brGueE9PMAmMNjmYq3jQCSyHQRAjt9yzjscK8RM0QZ/&#10;zllBgHsmsONZEBuFFeLoISaG9ZDUd22Fxg+GHEIdhT2Ooe502zvzcTYm5kOYj1AieIHxOSav8+jy&#10;3X8+B4Ss4c/19TmzdoTvQFhR8DZkRwnt4bOqG4XuNCG22QptrFuEFQgqwFg3ik04TSi8MIQHgoYQ&#10;m/AcrwwVwxgQUYRDxVZY4fW4p4DHslsdSHUP3ozP0bbEmz92PFgZ5sS9o1AHQQXYeYib4q+yPmWt&#10;nLUioTvbcs1pzrzsae/SOhiXuu7FUq5eZ++JWykviPWhcATcQqyBIATBhOKJEtqD/QcOhvoo13Tz&#10;0JGDiVHf/p2TfcTzwPr7W6sASUHFHqKz0WgUQhu/e66Iy71hmUyJQCKQCCQCiUAikAgkAolAIpAI&#10;JAKJQCKQCCQCiUAikAh80RBIYcUXbcVyvIlAIpAIJAK/EgEJSY8+BPm3vvUn1SNcBk5Pz6rnz19y&#10;XRv7Tbg9GF5DQYQknyIMycrx+JDyhUi8urqgn/JmO4wmYRlwlIDR/fDH78f5CJeCw5PDcDjY5dy2&#10;9g8PgmRUePHRB8+CUD8nFMXLf32Gc8U5fa9xUPANcch+hBYS50EYIwjY3EnqStruQP5e48Ig8QqF&#10;CQfa72uTL2ndDzGH1/wejgiMsgFBK8np4TzqoyZQa0L1lrmvtuKOe/uCUPXt+CNCWTx95wkkeaca&#10;QoKaQ/VWz37wQXXduWYc/OdCjKWQs3T0qVJNoJvXlK4E9uUVITGeLavOJeQypPIpYVt0Anj1jPAt&#10;CFgkqiPWgy4fJqdoMgeEIJtZE/Pb2SzIbkn/Xcj8EIUwbnPdKuy7w1wVAhQse+CKO4flmbNOFV4f&#10;QA4rrpAsljQuh2KCVrW3azgFcX8topFwn1xdMRwJ/XU1vTbMBCQ1a+z6mkvsG8LD3DIXp+cR5sN7&#10;L9mXOldI5l+eXkZIkAhbEkIcFQQk+yOsh2EvWogYhoegyHx0k2hxfYcbunQ0mV8h04GtXcQTqBii&#10;THGcKBR/bKothmLpXF3zes59nCgKyd+sDg/2Y28rroj79Ou+K8/NazGFdSwT13mmJPPFVlcPF6ze&#10;A2UNGT8YlXP2RJgVxIDKlo1dQp24jkCGvereNS+iCcQn4FMLTUIkQR0dI3SJCKeYC583hQI4foD7&#10;lP2hg8Ui3D9mUdfnWazdH66B7haKM1asm+txF33QrsIK2vV5WS2KU4R70/A9Oml4rHGbMVck0e8Q&#10;JoY8Qu30ce/QgQIxRZu9Iy46eIRIhdzv3fj9KSKRcLxg3OKlOMj95nnB3N8pQ3uUPVz2pvu0iFRs&#10;S7HX9gFhjsXJxr15evqK6+U5aCEosh3xmU4nkSumODs7C9GJuE6nuNUo/gJzy49wOnH9d3cVSxA2&#10;iDEoklAs4flj3GY83EcnhPg5PDyM+wcHB4gsxrEvvOe+ypQIJAKJQCKQCCQCiUAikAgkAolAIpAI&#10;JAKJQCKQCCQCicAXEYH8fze/iKuWY04EEoFEIBH4pQhI/pkk/b72tT8OG/qXL19Wf/M3f4Og4po7&#10;C2ztJ3DLhYTc2zuELJQwlzTcCyLRN90lIw21scH63je3JVpvcQ54/v6z6vLsoupDwB89PqqefvlJ&#10;tXe4F+SoBK0k4xTngZfvv4g33S8IBXL24cvKXPL2+vomcknlePtc1wzqQRnHn2/pL5azqgnp2dwp&#10;tv293igI1k5HIluVwX2MV0LVFCQsROnHU33JvIgrdOooZKmkskR1GzJ8f/+genTyKMJJ7O0TGgWn&#10;gfV8xRwJ9UDYAGj96KO0ASmuOuJTpnqM5jYgeXt9PakWO5Oq2aEHxCGn7X6II0JggLuAJPfO1knB&#10;auXYkvR8Ee944x5hxVwyfAf3EPDfPUQsABlsCI9OsxuOAQos+hDYA+akuEIhxd54L4hehRUe7gGF&#10;ATp4BFmNoEFxS4gSILl1b5AUN+mNUBP71xeGUIDAx3Xi1UesO/vHUB43F9eRzxDanCHuMVcEcHla&#10;9oJrMLm8jrqbdXFKsE2FD/c4UdjTDvPoDnF+GBBSg7XqIKRo9xwfwgXCzRRhxVb0wByjkhVdI8Ya&#10;mMVlLsbS0XY54X5ZS/dhj9AUhvWQ+D56dBzPj04XT04eByZi4/daFCDOlhdjxROS5q6tThSOLcbB&#10;RywfXTuk+tOhid92aR/yKBIfZe4qK6ynPMB9u+ZYss5XhvUgV4h0TWiPW56V8rwWAYQOIWdnp/Hc&#10;KsDw/hLnBbFds6cUXoSbCeIIBU7uI90nNhEK5K5aIupx/R6EFdQPxwrqrnguYt+xdj4jtlNG6ycC&#10;F8QuXUQmPcIF+aw+fkyYD4RRIaDg+S3uLDpQ0C/r7JgMweH8QlDDnGIPMOcinCjinsFgl3UYxL4c&#10;0L6Hogv3pP1YtrhP+Hy7f+4Q8hB+KPIZoT1esM90u1FcoWDH37dlCCjMvffRRx9FyBrHVcJ98PzR&#10;7tHRIb8DOgANI8THe++9F8K1Mc+PwgnX/unTp9x7Er9/Ci90qPC3MJ4n8nou9e8zA8iUCCQCiUAi&#10;kAgkAolAIpAIJAKJQCKQCCQCiUAikAgkAonAFwqBFFZ8oZYrB5sIJAKJQCLwSRGQyJMsl9iT6B6P&#10;R3yX4GwgsIBEhRiVdPat7prIlKgshOgKshCiWVEB5K6kuW+SWy6cFCBjdRtod1q4D1wEkdnvL6vd&#10;YXF7UFgxvYJUR0gxRUix4M12ieCw1t/mktntQXFWkOimG/qSEDXUgf0xUwjxCBnAvRBhBDtdKOqa&#10;pP5VeNBUJNssZKlv6BsaA6p6e02i13n0DNuAnb8hLsy7kKVtiXTGWYjjX9XTJ7/n6Iu4ooLwXgVR&#10;3VgRWoC/+f2CkB44ihAeozgSSDzXbX983syJS4bA8GCQ0a7hO7oQ/j3WXZeJ9jasQou11Y1iCOGr&#10;OGF3NI5wBQoJJIE9FFM45wid4eawUWcfGR8syp2hN8iDoA+in3AerLV7zBAf57hRrCDodTi5ObuK&#10;fIZbwtmrUwQ9CCsQUFxf4hIAke9+0t2kDkuxgRB3XexT3Mum4KtuEYbwQDjRQlSh8EWRhcKKNnMx&#10;zIffG+FEUEbNltqeWJ0NtE3uA5NroJjFvMs+7xL+xPAvIUwBC107FEyMIMl9hloIJh72A+0p+mlu&#10;Cf127UwhUAHWQ2ex77bfmBtn0b1rhrSiDKVqbBzf9kts/G1RQ4GQJP0XhEYpOe4TuL7o/iFuE8RS&#10;Pmeuic+XuS4Vk8lVEVYogGBPeS2eLQQNujCwkDhclOc4XCKW/A5QRnHDirVTWHHPWulU4XVdUSrc&#10;Se6Wjpvx87U8GVu3iK34qLlDWB1w7Mbvh8ICRBYcRVhRwqo4pyKsKIIR51LWpcy3xqKIEYojheFB&#10;FCooTFBM4W+Te9drCitsv8xdHP2tYt1xMrkDQ5ek/M6tt8tTfvsUWPibs7PjQ+bhnqzFFy6l4rPW&#10;w++oz8jR0RGuPo/CqWJvbz+cKRRW1I4VjqcIP3R9MbxJ7ahB86T62S/f8jMRSAQSgUQgEUgEEoFE&#10;IBFIBBKBRCARSAQSgUQgEUgEEoEvDgIprPjirFWONBFIBBKBROBTICAp6RvWOleY/uN//E719a9/&#10;gze3r3Cv+DvySYgMFgvI8PNXQQJKWg6HY8hF3mqHkPW7dvkXF6e0cBHnUp+Gq5CMvXzVqL73d/9v&#10;1cdNQHLxx0c/CrJTIcZsXsIN+Kb8dMH5DgRmB9eEw2HVvcPSX5eAAQQ5xOOGEAa3c+z/W5C5hBRY&#10;Q/Lyuny1huj37Xg5Z0UCEqcS7hLSt7e8Vc9h2myGW2I2vvLhKMtRz2W1WuIQcQ4hPSO/rJarBWFB&#10;IKtDZCH5CkGstwPjkaiXpI+OFS08kN6cfgbJkTmJOUKDxfKmuiNEi7zu/S0ZJPjiBiEKZLlrUEhf&#10;x1BSkNoCQNItQcFEAzJ3/wlv8A8Mq9Ctvvatb7COOAZwfQcBQIRUUHCBQKCIBIqQZICYQDGFa9ch&#10;hIIEtIIJQ0dIsC/nc8J5SOhLuG9wnGCsOgpAsAfRD+GuS8UH//KzIPdvcdm4urgIF4QIAcI8zHVQ&#10;mOF2Yu74FV5I1LsHRke7hWzmPMJ3kDsQSW2J+xBQ6FKBiMK1N9xHCyFMCCMI96GjhedFALNddefa&#10;UnwhPs0QlIhVuHYgmLBf6wR25GKiy4C55QxzIx7u/13IdAny6Jvv1qsPx8YX7pHHkvDh2nAt0nad&#10;PC8rVj7FcMP8xcL9uQJjc+QKRcBAMYUQOswYMkZHhWvESuaKJ24QVoSIgmdjxn4O1wnaEl/dGhQP&#10;6WSxQZDhOoYbCCKJCCXCsxahPShnyI+1rg7WWVuPTcjabujb59DxhPCouXWaaIH/nmE9wK7VqUb8&#10;VhTXGOfh3HSSMUSGAooidvC5czxCMmcvxjqJoZiRXOchgqxY71j64lBRRA2GriniLjE21IorLP62&#10;u+IZnkzK/vS3wf7vCClkskwbMY6p3W5Uf/RHT6PvLmFyFJiZl9+GIvDxd+79998P9wzrxJqS+2x8&#10;5StfCSGF4ZX2cbRRXOF1Q+kYCiT2ydb1xXreU2DhuYdzz5QIJAKJQCKQCCQCiUAikAgkAolAIpAI&#10;JAKJQCKQCCQCicAXHYEUVnzRVzDHnwgkAolAIvALEZDQ881pyds2JPFf/MV/iDfdX+Ec8KMf/SgE&#10;BvO5BD7kPsSub4CPx/scBw9EYLPZCQJTYn25nEc/EpASpYUw31T/8t0fBmEtudgfEq5BMhHCuzPu&#10;BYEdjcmHSmZzvdceIFwoZHQXYYVkt+4FvfPrIGw3zRXE/jzCEFCKihC2EJOtjUQlxC4kt9cKybzk&#10;vMF4tPYvZGohaAv56rVCNPvG/gqi+grXhCk48Ja/4U0gng2vYJKIrUnfOvdt9ujfMXwWSYZ1y7K6&#10;Lr6pP9lMEHcQdgEie6mTCC4CCk0KznfM15AJdg7NHcORIC9hJAxL0QJvHTcePzqpBgc4bkD+fvPr&#10;36h2x7vxJr+CFPtUTNBSiMF351eLDuKew+LPdm/Xij2KCOISxwndKIrbyLI6JaSMoggJ+MXNPM5n&#10;19PqX/75XxBgFAJdpwoJa3FXJBKEu8QywhrXMU4Vrzgm98y+AhDdH9gzhvtQKBFk9HYNqeA1xxuj&#10;ZEs4/mjJ3NNtcg62qzhCxw7nKsl9eHwUIgqFE/sH+3FdPHSdMC/XCWfDfet3eBZsw3OFGXV/fn9I&#10;0bUf5RorErfi843t8vo7eIQrArmiinCDQESEiGHCflT8ECUMzeHe4Nl8Ad4+ewueh8vLy8h1Mon1&#10;2ZZTVBHtUSeeA3JDyCyuDeNTwnzoDuE11+12hjiDUB+GYbmdEiKE74qkFFQUEVOgWNaJdWBhqhbP&#10;qTj47A37xdmkT/74yZfAsggUHKfrrkKoiBzcA3fhUuI9U3mezMUcgUs4QiDQGBF+R7cQ1svfKn+L&#10;/D2xTI/wNS6yQgqFVLbpb1EdvuP6+ornuYjEGriANJuKr3Sr0IlF0YPOPaPqy19+GnuhhPN4EqIz&#10;f6vsx9zfg5/+9Kf8RtzEWA2XU8aJUOlrXw8BhfvD/aRYzTq1Y0bsE8ZuWybvObc6vblt6muZJwKJ&#10;QCKQCCQCiUAikAgkAolAIpAIJAKJQCKQCCQCiUAi8EVDIIUVX7QVy/EmAolAIpAIfGIEaqLPCvv7&#10;B/GGteT8GNL96uqSq/eQlBKV2t/rBFGs8eu3xSXptbKvCcVip0/4AIhSydN7xQqErVA04Zvtc0QL&#10;UbfXrvqN3SDLDeHQpR2Jc90p2twzl3w0JIXCigaDspxl7giL0IgYF466kL2SqZLC9n9/X0jaeOsf&#10;clhSs35b3Ro/n0KNEGUkoTcSwI6/ksCWzC6UuO3QWOgoxCgcJGzsDZL859v+JFeCWo+CnsU3SVdO&#10;DLMg+X3rmBAhLBFaKLAogoRCsMcYKSfZ7vFmqinwJu3pGjLiTfweue4Luxy+NR+Clm3vIagAd/sO&#10;jD2hSV0RYm3BeE7YlhnhOSSuJ7iaTC5w90A0sURscfryDDEFwhpEAAvcNlY4i8wJ/3Hx6jyEFbFO&#10;sTfKOIuLAX1BbrcQ1ZhH3+SOxbV3D7Qgsd0THR00Ym8wM+4XbpqcdQmHA4ZLK/HdduLYZu4799QO&#10;ziOG8IhQHsxfInw0HAUJrpvH3niv7DnKh0MGuSKM0Wg3ctts7UCq079J8YrJzzfRL1fLtbIu3C3/&#10;SrkovK3BugU24Ox+U0yhsMG1X4HXQzgUxCgrhT5U0/Hl+pqQKTxjIcCZKKzASYQ9vKS+uSnEE7ZK&#10;HzpN0EUIJVaUvad9r5dr7Df3P2u2Xtg/z5ThPxDxhKDCevTrvMRaHPkkXArhPBA96EDh74khgnSp&#10;KKKHUQghfBaLsKI8U+s1Yg2eLcfmOteCihiw7deYuq4c7lOPEu4D9xTWzN+dIrLoRDX3p+sb4JQr&#10;0QcIkItF+V1Q22CfulR0u4pBEO/gdrK/XxxJXOejo4NYb++VfpshrCjiq5sYUwnhUVxenj59GsIK&#10;y9ZiCodg/TKmGFB+JAKJQCKQCCQCiUAikAgkAolAIpAIJAKJQCKQCCQCiUAi8HuNQAorfq+XNyeX&#10;CCQCiUAiIAKSl5KVJt/Ylij02gRRxMXFpHr1SpFFcUmYQ+hKUksES2xartsd8Jb2MK5LvkqYengv&#10;SGXfdofzlHCXRG0gjoCt55qeE5DqXZwDsN5v4kzQ6ZVcBlcxhQT2HfVMtYggxBYWQGBhuIVCXJc+&#10;dcsoZemHcToG6WDHZblSNopwr8zdMpaVCI2wDrzNvtPQuQFilOvBJktOM+fixrETeYg5aJPWS5nS&#10;1bZ86ePf8um4dGJo3uOcwFwj1IFOD2tdOHQe0PHBo4RSCGeB7ZycnMMx2U79Jn2v2wvhwA6uIEAP&#10;uR4aEU4IOaFzAe0x03KRvsRriQvJreE5IN6vrnCpYF8YiuTq7JKQErh7EOLDN/ov+V7CTeh8gKuF&#10;JD+5cgHHE6KIrXhCkHQmMXcsTcLAxJi4FCE43BuQ5y3FNeyDUpfSLkdUK6S7X5pB9LvW7hndLcAr&#10;/mKLhPghSHiuu6aGgFBA0aZsiz1ciynESLGQ+yD2BGM1t659eE6z5RDYt5I3mGcUeCPnVAwDA8+t&#10;s/3wGVLA4H0dSFYbMOZ7uKUojmAvG/LjCjeKNWsd7YCp1RVRXCNaUbBQ8NclZvsMIIYIQQXthsiJ&#10;fsJtZBtSxD5WM8KLkNuY03Lcsb9vubYBvTueBwQknQ43LcMDDPQkHFBCQGAoFJ+ZNr8ZY3JwByMx&#10;jOeO9dNFIvYTe+tBbMW5DToXRQcKMBRjmGwjcGeRy29LcX1otUrYDOttwEix12pVXCR01HH8a8P2&#10;4DDjb4ThPhoNQxXdI5DQpcW1MwwJYVz4rijCYzQaxhhGhHOpw3cYumMwGIUThuNzj5h7WM42TF53&#10;rM7XQ0GF9ywX+yRK5UcikAgkAolAIpAIJAKJQCKQCCQCiUAikAgkAolAIpAIJAJ/OAiksOIPZ61z&#10;polAIpAI/MEiICF4fHwcZOfh4WH1n/7Tf9qGBXlV/e3f/m31V3/1V9WcEA7T6SnHFeRhqzo8PKkO&#10;Dh5tMWtARu5CeM4QYTyvzs9fQg4XUvV2xZvxkKimNeS8qXvXrfp72PBDlO4QHmT/5LAa7u8SYkHb&#10;/0Hkks7TOcQx5PJiZ1Ht3EH8rhAxoJsY9vegdxFUyAFDohqyQ6GBhHSoBfiU0JVAL+IKyj0IPXx7&#10;vZC7ErXBlfMhBl3EIXcIGHr9Ied9oh+sCaPRpTziDt0CIKynk2m1aC4IgXGDCwNkLsT3jmIRHBd8&#10;iz94dWp88lSwebOiDh3Qs1UXQnnQ6jIPhBQQ6jtMb80YloQGuVwjXMBJxDAOnbligFZ1K5ENDoWc&#10;Bi/G5aEo4YhwFyfvHAcJrFuFDhaO9Yb56NKhcMIwB5MrQo8wJ+d2S7gJyX0FExfnl+FG8fLZi+r8&#10;1SscKZbV7GaGm0IJG8EiS5ebRXIO5YROJJsRT+hGMjocF5EEY+oOO1vBBAS9BLaiC5JrX6+NYy9E&#10;Ne3wLxLrZdgSw3FIZCu0keiW2B/iOKDrQCHDi/jCtd3f34/wJ5LgbRwwjg+Po05xVyDEB0IA+1HI&#10;oijDBHQl93ss7XYMOqb8olSGH3cUMhSSH3EDwhdFJoGRwhgFFeBjyA7DeCiaUKAyvWZPsQ4TnChu&#10;cHcxrIpigUvcY+5YhxgOfYtzhFvRdYL2bLeIJLjOWm6oZ65QYnFTXCw2iC4mhG7RhcK6m4V7h72h&#10;iKHV45nDaYL5+7x4zb086O1W/bHhexAiiJsCB/AZ8qz7jCiA8Z6hUcTOvTKbX5f58fydnT0PDARE&#10;l4iS1+FmzNvVu+9+FeHDMJ6/4RC3kAdxRRSnTbAhnEcImsDi5mbCb5B9uGeXCCwMQXSPQKONGEJX&#10;C0Mc9Wmzh+Cjg0jsK9XJyXEIxhRNGLZDhx33RxcxV6w554pF6vNaIOEIvGbyN+zoqPxG+r2+bq6o&#10;wvbq6/W9uJAfiUAikAgkAolAIpAIJAKJQCKQCCQCiUAikAgkAolAIpAI/IEgkMKKP5CFzmkmAolA&#10;IvCHjoDkoElSUHGFzhWmg4P9ICoVFtzyNrshHyQ/JWcVMUgodhAf+Ka/dT33bXOFDRvefK9uOSAl&#10;TXfxtroiB98qx70CsYSctX3rWGHIhQH9mksU3+34Jj9vodNVuFTQV2OHeiE7kMiEYlZwIbFMGS3/&#10;JVxNpY/g9ON+cbso7gBRID7onOS4PRSMOLc4IOslWE0hPMCVQXLY8ZhHOAzO14xTIvq+tWXhKe90&#10;6yMa+KQfNvG6mei/04QExi1g0wTPDi4g/G0QV9jB6zk5r+JoUBoQczutc8+Yn/PkqiINxROOcTGb&#10;I8hYBUl9jahiEgIKhRXLaqGwAoL+/Oyiujg7J7THbXX28rQ6I7THknuKK245XEvbDocR8uiNLHBF&#10;UNHBJcPzJoKG4kABxohe2oTeCDcK1rWJa0lNTisIUDzgYMuYbcz5bMlr58LauD6KKRRVdCJUBGIA&#10;yHPFObZVDsUXzWp3d7cac0TYGvan31vhOsD+pS4DtIOHPOQL7KkiY+A6mzAg5SN0FX6xisIGkgKW&#10;yv1sKf5t3P+xH3FrAGtFObFPaUe8nOMcUcVsPmevItiZ3lTXHLdgPLm+rm48D4HECsHFNWWKU0UI&#10;KejF58MQPbVoiUclUoTzQGBk7jOr+Mb1NnzMesFxy7nfyaMtINVPQ+GLIT4Uq9TCgg6ink6nYFkL&#10;Unw2eoiOejhN6Fbhs6AgylY2ONGs1jy7zF2HCh7+GJ9rL1jlGTPfCmJYv3ASQZgRAg1+O/wtsFxg&#10;FHOyvMvi74373MO9bvseCqV0o2jRlgIpBROEGiK8R6/Xq/b2Rvye7YfbxJCQL48encR1+3BOnyYp&#10;vsiUCCQCiUAikAgkAolAIpAIJAKJQCKQCCQCiUAikAgkAolAIvCLEUhhxS/GJa8mAolAIpAI/J4i&#10;IOEogShhK0m9v39QvfPOO4SAmOBEcVXNZhdBBN/eLhAZKDYoZLcEqSlIV4hXk2/bLxYz2oqvDx9B&#10;MEPuRsJhwdANkpw9xBn7e3vRr8Rxq9MKIcOs1QkHiWUXdwpY7c1MQQN0KlzrXRCspSmJZElqkwIL&#10;z+8VJZCX79QJYtYBlcP5ejgPRSHhdEHumHRRcKw3hFy4RHAQ44agNn+Fc8NU1woEBoZM2LQ2uCgo&#10;dqgn+7qPGNCv+bBafVjUMUkMdwhjcIdNRzhjYPhx2+JjjSvF1gHAsvZZH35/ncoY7iG65wgobnBE&#10;aLG2fUQSClnE6+zVGQT+bbVESDG5nCCguKCvFSIKxBa4Vkjo62Kh6MIxLHAukZi3v6YuFAgihFJS&#10;XkcKx63gQEFE5BDd7X5xhNApotXTmQJiXScKtw7FagMIR2uyrbhFG7X4QQK/ifDFOhG2hfo6JgSR&#10;znp1DXFCu7u7oxBN1MIKcfJ8SNgH91cQ+ayt18rax/Dp1d7ZC+FmwqBMkfnBPWPZRBlvbBOXa7GQ&#10;tzZbQYjXipgCUQPYi6+CCYUMfo+wHiGsWCCsKK4gN4gndAC5jWcGsQtuDLahQEHXFsO+uD/uVgoL&#10;dKagXdaidqzwngXueW42imbIvbZZFoEFWoSqvYNDCBiFCKSpEknhURORhKF8DHOhGKUIK8TYMB0K&#10;KMQqnoftffeNAiP3hvfsSCwdl/iat1p3sR6ee08RRuwNQLWK4CqGUABlGBTbmc2uS3sxlTJfRRSb&#10;Da4o4GZ4j27X8Sn6csJeM7xQA+FEPwQ17oHascLflKOjk2pM2Bd/y94K80KdTIlAIpAIJAKJQCKQ&#10;CCQCiUAikAgkAolAIpAIJAKJQCKQCCQCnx0CKaz47LDMlhKBRCARSAS+AAhITNZhQQyf4Bv+Cite&#10;vHhR/fVf/9/VT37yf/GmvESob6v7lngn3C0ODw0LQmgBCFLrzOeEiSCUh4cCDJNvoUcOKTy/nkOS&#10;NwjPMK72CAXw6OCoOsay/5t/8q3Ig9C/vApS+uriqnr1ry+qV7yJfn15XX14+kG1IASFhK5iCEl1&#10;idrb2zlCjkI825dtSBArFHFehh6QhPWa5PAdDgOeO5dOp1cdjA+rFWPZrJfVmLnvEN7DEA4//N4P&#10;qxfPnlez61l1+uxl5EWIcB2CBOv2W4YxaAcBrHijEL+vw3KUfmP6P/fBNJxKUMWS+VLGO5DOj945&#10;qg7f28XpoUE/t9Xz919Wc8j3CxwjfvZP/xp4Ose7O0Os6ISwjvm5Bh51uzofvP/Tn1Wnly9ivj/6&#10;/g8RPuwEtu//y/shutC5QlGFjhSS9tgthIBD5wiFDx7KDiLaCe4Mrl1vgDvJQQntofPE8GgUxD2d&#10;lLKKIBhHq//zggtBYAlKkuSOuBvbdglLIcnvmo3ZH22EEK7dENGEBH+L621Ic/eZQpFdXE50o5Co&#10;Hw4HuJ7gssD8Im0J9BqTbY9vZRFGgysxDN1QHItzsAkvMvlGk2sBBPtGYMWFfIMoIPYSAoAZ7h0K&#10;JxQdKJS4mlxFOI/pdBrfFREs14gsuO/+1P1FZxCFGAovXKdwahAY+4g9es/aG26F9WWtb2+KQ8iK&#10;UB6Ti0lxn+CeIT4ss4UxcrHvtRFGgIuhPfb6x1VzWNwiWk1EFqxh4ErolPF4P/DWTaLRKK4R3o/p&#10;M5biQKNAqYxbEUQRTShI6gT2PoePH78XvwmuXZt1dN/7O2HYDXPFVv42mNumoT1msxvaUmAxi2dW&#10;McWaUDfuafeBjhM+w7bx6NGY7++GSOLg4JAwHydxb39/L8K9uM7uA+v5bJfnvoST8Z6/V44pUyKQ&#10;CCQCiUAikAgkAolAIpAIJAKJQCKQCCQCiUAikAgkAonAZ4tACis+WzyztUQgEUgEEoEvAAKSkSYJ&#10;U0OCHBwcIFhYBJGt+4OkaH0UklKCVjJW4lI7f481pObtLyQxgzMOEljSGjEGZK7uA4YUKKEcRkGw&#10;+ua9hKrhDIK8hVyXNC0kbwkRIjEM+x08dLQL8RuEt2QzB1xqkMHl3O9b4hxiPAh0a8vr86E7giS3&#10;5H0JC8Lb/fDbhr2YtnbCoULxgU4VCi4UV5g7fvs0bbM4r79//NrDzbdOtmT6trBjMkRFH/ePdo+3&#10;9Omjj5DgjpASXn+THLZKfbxusoyHOzE2HRAaC68hQAFP25fMv7q4IKwJghSOS+Z2eXoRBH0IK7bK&#10;h3CXgKi2UgdxS7sjUQ2OYOm9FqIKw3y0Ib4jHIiDUJVAeUNMtGonCy4X0Yk5+NN+4MZYGGakhiIG&#10;CP1aCNFmfRVPGO5DIYW5e6DDuSFj3B9D3AiGoxF7DreCPsKKwZD6NvrQbGmePsXJDwUQ9h3dxsUo&#10;zpjLtVKbOcYfVbhQD7OMuzSuhkbXiHCj8NlA/LDi+SguIItqiVvFDCHBdFZEA0uEGF4rAgVCqRBi&#10;xrAg1lmFG4qhbpi/vTE47xWxBfmaPY2DhQKKDeKMtY4i7D+/rxFahLDCutSLcbMGdw3EDc4PYUgL&#10;NwqfF10pisCgiI7CmYJ9Jq4lTEf9n7/iVY7N5nXYEddQJw0FEEWYVJ6/dhuXma0Ixn4UWhQHDNdO&#10;sUwLXIowxP1bHGV8ThVs8DwtDYtSxCXr9Zz27xhnk3s6VDAjBB+ucb/fC1eKvb1dRBYH8dvgb5RH&#10;eb4tqyomUyKQCCQCiUAikAgkAolAIpAIJAKJQCKQCCQCiUAikAgkAonAbwuB+v9Z/m31l/0kAolA&#10;IpAIJAKfGwQkKSWzd3EDUFjx9OnT6mtf+xpvmOM20WhDBBcitCa8JVElTHu9QeScIszYDfJbZwXd&#10;K4JIh6z17fsGjhFL3vK/woFBV4IdjBJOH70qpDIo7EDm2/aAMA7vvvcuoRx61cRwJFc4ABC2YoXw&#10;wrAYNelrKAZJaDqJfhROOIZCJEPQE1Ik2GpJ6+3heA1b4RFCAeZMrWpFmAXHZsmr3lW4Cyy5toHs&#10;bUD2QiUjGoD+pj+FADUBHfOjzm+U6mFtK0v6MxNEABLqG9aAMXFI2v+ifqzuhJ3TPUfteLBCjHHx&#10;6qLauSr3eY8/yhhqYoabQgn5sQq8e7g9iKG0dBkO7TFf3TtsN8J5QG67Nob46PRwIuB7hJFAfCIW&#10;ZQylvHtIcUQQ3txznaNh2tfpwaSQpxfEe3FTGBCyQ4Le63uEhqnFFCGegJwPFwIEFooqLGeIB4UC&#10;4VLAHhQbt8EvTTFEZ+hKM5xwo7B0EVx45tAMoWIu6X8LVuYKKG5xnVDEYD/rWAvFAXchnghhhY4V&#10;05vqeuIexaGB52U6nW3b0ZliK6xAsOOeqkNrrHCssM0wzNgOIu7NiyuGIosNohjHoMii2x5U9/XY&#10;t1tbkU8b3MzL3t7mrEMfN5Yinih7xC3iURwiSt8U45p1cBrZroFDUeQQ8yfXJaYWSMQw3S9U1LHF&#10;6z7rfjdckGNwvYqwwrWxnRXXrHOHGML91rUH7o3Iy8IZ4sNrCilOcLJRWKVjxXi8S539WHMddRR+&#10;OU73gn1lSgQSgUQgEUgEEoFEIBFIBBKBRCARSAQSgUQgEUgEEoFEIBH43SCQworfDe7ZayKQCCQC&#10;icDnAAEJS98CH+EGYHgQCe5Hj46qa8Ic/MM//GP193//3RA3+Kb5YjEPwlUC9fj4CSTpfQgpfBt9&#10;sZjF/WfPfkZ5SWnI6WkJD3L+7LT6p9U/Vf3hT6pH7z4i1MU88v6gX/3Z//wfqoPjw2p3f1z9r//7&#10;/xaE9ISwIHtH+xGywlAIL95/Xn344w8qRQISzsGEg51krq4TyCqClO33R5EXpw2dNAyXAdEvQd9p&#10;IV4ozggKGSSwr04vq6urM0j3qnrx8nnkbUQEw/Gwau8RTmBJmBBI4Hva2AEnGXrrOW9OylErCH7t&#10;WlInkkS/Ig/GxiGxLJnN4HA5WCIquahucMtQVCKR/3OpJpbJxWJNaBDxXiEQ+fAHP4H4n8Q4mTxV&#10;6QlxRG+EqwCCCIUSTUJ2HI+PgxRvgUkLd4ogxhVOgFM4SYBrCEocI24U5dyR0qJTrweFbYJCFYUU&#10;u4SaUPTQhZDfI2SD7iRCs0Nb5rpyGMrB3HUbIeSRKJecH+E+0VTIwbnkenGicPyvk2N8k1Rfs+ds&#10;148QKXAeZVgr//wnYV+SdcuZbhCLraOC4ofpDaIT8gUhO67A3FxBhfu/FkHoQBGhQFin2WwaThgK&#10;C1aIL2pnCkUQ9whjQpSBMELHEMUrC0LLLAiJ4/maUB4bQ4HwbBjSRVFH7VZxO9MdAmcX9zIhPNy7&#10;ve6gOj56DJZl3/Z7CAzArINjzHC4F7nP3tXkLMQOzl/8zG3L8Bve97tzvL6ehEBB8UUH9xGXRtHC&#10;YLAL5jpcKGIp+8G955jN18zz/Pwl56v4fn5+Rvs+Bxu+48ZBX659h/1krtvE8bHCiN7298SwHsXN&#10;4ujoMMbo787u7ngrmGhtxTVlP7gP3jwsa/KaeydTIpAIJAKJQCKQCCQCiUAikAgkAolAIpAIJAKJ&#10;QCKQCCQCicDvBoHy/9b+bvrOXhOBRCARSAQSgd8pApKuRaCAiADSWecKhRaSmb49LplahwQp576Z&#10;Lmld/udzvTaEQ5dyhg+B7H4jhQiC74b7WMwWQTrPIJpnkNmzm1kQ4IaFkIR3HIorDLvh+XB3iAvA&#10;LEJZSJArPggBgqy+wobIdEyQUPeQdJWQ9U18x/HajyFYdpl2e6Swh+oAHSLWhGYI14f7VYRSUMow&#10;GOPGAYmryKCUj6rRbxFVKM14Q2DA+adKZSgxrLqdyJmX8xdHiftf1sPrOceQAg6J/zmhPqbX0zIU&#10;BBEmBRVNwnogoeAba43rgSE9FFm0yDvdIqZoKnLgu/MVR8N7xPwDg60AhPHpQuLkbV3HjHAB2WLv&#10;PjJMiOIKhRK2pbDCvIegQhK/TxiPJtjqTGG4E8cx9BrlJM4N1eJaRvv0J95i4yTjnC+GcpHY1/gA&#10;CUFx7rAM3xRZRGXP6bdc9Vo5N9yH+zIOBA4lPIdCiNtqjnBoPsehhb0WggsEFfYZwgpy5z7DkcW1&#10;idAchvbguONeJSy0Z3kdLDYhLkKUgJBCgUaUN5QHziIKFmzLZyb2HuKFWxwrHFPBUAzor2VoD54v&#10;XFgUUxjOQyeJTqdHaJTdyH02F4ieYp7MURGR+PmsBI7beTO60i99B3aBKusj5jzL9qsowxA/Clso&#10;xqFTDGO7LWFFCv7uzeLsoThERxvbc8/c3xdXkxbj1plCRwqaZ9xtxBtFZLG3N97OocPvjE4lJfTP&#10;eIwYh3HUaxYTyo9EIBFIBBKBRCARSAQSgUQgEUgEEoFEIBFIBBKBRCARSAQSgc8VAims+FwtRw4m&#10;EUgEEoFE4HeFgOSq5PfJyQlE6KB6990vVV/96lcjPMU9jPR6bQiAVRCg5c32Hb5L4Mpbl7fJJX9t&#10;J97Q5013yVgJWglmqO5qOrmpXn30KsQDw91R9eLD51FGMlxS1UOC2dASHUI/eDQhXCWAg3SlvSDa&#10;Aam0TZiOBmEcCEmgm0C7bbiD8ra9xK8iheVyBmHeYR6EF7nBiWBFqI3VouoOCUFyN6havXbV3+tF&#10;3oMAPnh0WJkrAjn94FXkkttBQDsO+q7Hyhnnfv/Vq1bfL3mpICF/fUUoiQ9nKCDuQmxyeXpOPg/x&#10;ibj9fKqvbfOwa6B/yPDOoFv1qr5DqppbJ4odhA4DHDgUPCh2aCGW0ZUj3v4n9Ee4VDCoIoBwYvyD&#10;JA9hxIOwZCtS4F69DoojYm1Ya10UDN1gCIou5Pwe4RtaXA+MtqFjuj3CzRAyxtw2LBdEun1EP2Wm&#10;MWcIeboqKdabucZ0+XB83IlV2BbyFsUK4Y+Lgl/EdoNoxj1iKp9ViBx0bnDf6hCigMJ8uSRcDWE9&#10;zBVB3OD2EA4p1F8Z1oM9pchAQZCuF8XNQdcKnScQK3Dv3v5YM90qDM3i9eV0gXNLERUpvKgIjQO6&#10;zF8HBzDizzFuhkp6uId9ivd0M1FEYcgdy4mZgoblsuztJriGMwwCCmcn9pYxFI65yWu2LQS16CjW&#10;iGe0h/tFKWc4D8LhsAd0tWg0pnHuOvgclWdsTdkNz1ZxAWm3R3HdbnZ2Dihf2u/3S6iWIaFmDO1h&#10;rtDj+PjkwbFiPB4/iCmcXy3qiGc7Rp0fiUAikAgkAolAIpAIJAKJQCKQCCQCiUAikAgkAolAIpAI&#10;JAKfVwRSWPF5XZkcVyKQCCQCicBvBYGaiO33+4QBeUxYkN0gmCV6JUdvIJ+///0fVj/+8U+2IgsJ&#10;Vd9OL+Sug7SNNiKIvb3DIIAla29uLoLAlmBe6D6xWCB0IHwCzgBdhAuj8YjwIP3qyZeeQiK3q6cI&#10;OXr9brhIDCB/VxDxm8WakAiGsoBcxs3hDuK8Jsslt+9xmpAkvyF0gyEWFHxESAPdECCnDWFydXER&#10;hLqhEV48/zBEGJOby2r3hHAU42Y1Ptqr3vvme5ErKDk4PgphycsPXlT/vPO9yryJc4BOAU2I60a4&#10;ARiSoJDhhbyWiC4k9i9eNFUARRLgfZ0W7iDln/3kRXX9/12E0ENng4vnp0HKK0SR2H+dXteXKFfo&#10;UsQCjIN5Gqpk9BjSes1b/6zFYDSIa65RBwGJzhAKGHYg2yXlqRLDiXzbie1JcBs2xTAhkvw6V4ij&#10;bSqWGBK2o81aKKo4PDiKdWsjkjgCMwUwEuWKc9wPIaxg2OaOwxAy5ooJmoYmsXPvh7tIET+EI0YZ&#10;mhW3Iwv5QVwNFLiuW0akAkYIHxbzRbXAcUKxg9hdTq7ClYRVifuAxt5bVGdnZyG4sdxDeZwf5vMl&#10;14sDxS0hQRRSWGdlCBqFFQgnZhcKLkoIj9q5IkQWCClWuF4orHDtNiGs4ByRhSFATJ22rg0ISrAN&#10;2R8dVePdA/ArYT8U7rwWJ/UCM10ndL9wXykQUhhkrjjCfW0utrqBdLGR8ZkMRxAw9t5wOI68fr5D&#10;jkJ518BD8cQcB44JOJW+CCkTLh3uawUbipaKC8b+Ps9qv7Q7Hh9Qn1AlPUN+HMaaK6AwxEjJ+yG0&#10;8ffEvkcjQpiwL0pbJdSL18u1WgTCvqjXVLAyJQKJQCKQCCQCiUAikAgkAolAIpAIJAKJQCKQCCQC&#10;iUAikAh87hBIYcXnbklyQIlAIpAIJAK/CwQkOyXFPSR0LxAk3NzcVNeIFj788ENI3SWuENeIDgzZ&#10;ccsQ2yFqCGo8hBZ3QZ5HyA7u1kSpZLOiAenxcJBYLCNExe7ebjhWSPp3IWmPjo4hn/mfZcoXgYRh&#10;D3BYgJQtISeCVn+AphY0GDZBxwr7kzCW4DWcgcT3JkIlzEJYMJ/PqulUVwJcBCjfxeFhh7Amewgr&#10;nnz5neroyXHVH/SrE9+wJ28xpw9+8LNq0r+qmg1EA4xNpwYlADQf/ZU5bkn+h5H94hN54zhKZaZ5&#10;X01wrHh5/hFhKHBCkLi/moZjgmIUCfufT0VOUWQI3H3LsQJynjYVoQwJuaAbhdiGQ4WhQehcpwcJ&#10;fNO9dZVnUEdRysb+KKOIQhwl6oOUd20Zs4KVkcIK1qSH88XxySHuCl2+d6ujRydBlBu2JYQwgRP9&#10;RVeKMzhsUwDeSCF60MmBcTAMqHzEMtv7O4hHHK9zLEKKe7/F+N/cW1GbMmvcVBY4ThjWQ/eFy8uL&#10;EFiEMMGwGyTDfZy+eBUhPEKsgADIXKytU8Q6tIWYIvBXKMF912OzwrFiQiiQOpxH6C7EjvAt9jlb&#10;boUVhMtQFMPAXFPPHW+rX0KfxB7tDqvx6CBEESGIANcabwU87l/FSZPJeexjhR3x7CCosJxuLOaK&#10;E4pgRccKw3kQhqVZxEXjscKXItioYRfjkgz3sUFYMUOwoYikCDcW4GPbCisM5VEEFIhoDhWFKI5p&#10;IZoYRb/+TnzpS+9GHwqjBgPCu5Ar9Njf34vcvsoY3l73Mob8TAQSgUQgEUgEEoFEIBFIBBKBRCAR&#10;SAQSgUQgEUgEEoFEIBH4IiGQwoov0mrlWBOBRCARSAR+KwhIBEucGhZEovTw8DDIUjuXLJeQlciV&#10;8K0t/e/uupCx5U1438z3rXoFGIZWWCHKMDekgrmE+hIy+pSwIAovJF+RLSBoGASp/eFPPiTsAqKO&#10;yTVuFIgNQmMgOa8TQoEgiHrIesfaIcREG1JX0rqxAxl+j4PABiHIApeKlx9ACPcJ+TCvJrPzeCu/&#10;am2qJ+89ZTJ31f7xQfXoyaPIffN/gEuHuaIBQ2IoLrCPhi4RweIHZ/4p1uFjpLKN2A7zvsOFQ9GJ&#10;4SYMJ+EN5+dta5m/leoLH88p7DjjD4x2cISIsQdetlQfIa0AI7HkYH4KXnSjUDRiG66BITteiyvE&#10;VIeBZrWHm0kdpmV3dxxEuqFAXL9SvrQReNknggd7Lh+u+tvp565YxSIUDMFCWfhSLyoXAcgGMYZ7&#10;TwGQLhNrxA0TQnlM2TO3XlMYdKljBaII/taGzKD+ElHPDPcURQrWuUWIYW5fOlOYux+XuF9sWJsQ&#10;Zeg+4Xj4vrwhHI6OFbGGMdJot3Gni0cvzvuEWGncF/FKmJpQVzGLAohO2/AXiA8QT5gcxw570Gel&#10;7LMS8kP8FD7s7Oj0UNra3b0P0ZD13Z/mPoO7u3txbh2fO59B21JAJDbup3DXCMGEY4muYw739wue&#10;8xZ94XIy2CEfxM1utxlCCsUUru0Tng9FE54fHelYoYBJAcV+CG4UePg7YV72QnGoKD3lZyKQCCQC&#10;iUAikAgkAolAIpAIJAKJQCKQCCQCiUAikAgkAonA7wMCKaz4fVjFnEMikAgkAonAZ4KA5KxJgvTx&#10;Y8OCjHB5mFbPnz+rXr78CPK1C4FNeI2rU0jYe0jVLqKLR0HsWs+33E3T6XWQ0b51H+E4Ls8QOsy1&#10;JAhhhey5pPc///33CP9RQkR8/+++F8SwTgFXF1chNpA4n09nENYbyFwqQSTvEJZDYYBiig6hQxRb&#10;NCF9Jfhlje8WOAjQ74a6m8mq+u4//XeEAy3ewd9Ui9WMcd1Vx0+Pq//pO39ZDXYH1Wh3F5HFk8id&#10;vpy5+QDXig7ODIat0DvBt/jvIxSJYRI+TSpiCVqNdmm+2jCGNfPULWBOqJXZ/IardHrHYc5huZ9L&#10;3jJt84imwbnr5ppViEokvcXFcB5BytdlLWdVPnQi6IO77h6WHxKuoQ7ZMN7bq3ZH41hTBRfiq4NC&#10;A+x7PUM56GgBEY9YRWLfey0Id8fgUYf4iHFuBxpDiK3hrBzINo/xxN0oXnAGBrC5ReiwQBygs8c9&#10;IgMdNVy7OeE+5rPisnBzfcNeI8wMa319c825oToUSICtda0jkuxVk/cUX3jdY127T1B+c6vAghxx&#10;xc35JEJ7WM9wHjpWRJiPJWu/Xf5a2NNE/NBpsRcRVojHEOcGD891n/AZqbFxDOKvoMJ+blcLLyH6&#10;YY9vsRJPzxVJ7O7ubzHe4Tk75tyQO13EEIR92bbbIoyI152PYgoFGR6124VuFCv2/XJZ9n6sEdvZ&#10;dT84GBPOQ2GGoTx6rK/jbT0IqYqAQ5eKUsY6hsuxP+t433PbVHhT2vaeoo8iCPFapkQgEUgEEoFE&#10;IBFIBBKBRCARSAQSgUQgEUgEEoFEIBFIBBKBLz4CKaz44q9hziARSAQSgUTgM0ZAMlTHCklUcx0r&#10;9iDcFQJcX8/Jfev/DjJWtwlDdkgeS/o2GQn0OKRyv38eBKtDk5wPght+W0LZJImtY0VNzJ72XoUz&#10;gvd0cdAVIEh1yHRz+VnbDaEDpG2b0ArdUSF2m4gIdgwjQlrSviT5PYTyHUT48xfvR/9qI3Y6FKCd&#10;o5396jFiiv3D/Qj7cYwzh+E/JKd1MTDv6AqgsEDimMp6Lyi68JCr/+TpY8RyNGIbJYzECucODwUJ&#10;TUhyS2OOUfKPd1L3+7HcOg0FEByNrVuFJLhroktIKa43he26PhLhhm3Q+aBVjcdjyPODcKM4ONiv&#10;FFfoUNBEkFK3YxgPXTAUtbg/OoSciAb9eBBKsMoO/hcBxHzLOPx8Xaa++tAMd62/QRygYEInD8+L&#10;68Id4WlmuJhc44KyRoBzgYDgOsJmXCOYmM6m7Ev2F30pXnAPPfTJiY4US0QZsbdo1z3oYR9r9kr0&#10;hfhiTkiW2zmhPaizWRgixMo0qziEU+ffYv6tFli22BmKKFq9wHI03Kv2xoeBXa8/4DkYRHn3lO0o&#10;eri5ucI5Y8Kcyhi9Fg37SfumXm/AM2e4D0N7dGinH7nOFyPCiJiXJJb1c3URzhur1S1CiiXnhjq5&#10;RYxyzTGhbcN7KKoo4qn9fRxaBsWJYo/wMbu7I/rp4VDxBMHFoxBauP5ej2ePcx0parFELZ4o48jP&#10;RCARSAQSgUQgEUgEEoFEIBFIBBKBRCARSAQSgUQgEUgEEoHfZwRSWPH7vLo5t0QgEUgEEoF/MwKS&#10;qL7JrrBCsnYymXFMaXcVogNJXMvoYtCCXA53gxBZtIPALuQ8woftG+wSzKagvCGRJbkl+6X/Q75A&#10;W+0epL1Jzt5MMl8xAK4UhvyI8x6kP+UMUxGEv6IOSekNY+FPtwH7HvR2CXPBd8j/+3ZhxsPpgvZK&#10;43b0ZooeuWD+WaQtU/5We+WargftLnO6Zx7M3jAOYhFF7b6uuh1G/fXjORURVciWM2fED+E0AAFe&#10;RCulsu2GOAK8FFMMEMwMh6NyDvnvGrcQp9QhVaKuohKx908DghqaOPFrwaisYBnuW8N+Y6Ah79h+&#10;V0jgupsUzZiK2KFcV3Awm81DKLFR/IBTyNqcvTPDlcJQNAooFghSbgmjorOJDigPQgl2k0IMhQSK&#10;IUI8QT+G97glHIjuE3sJGxUAAEAASURBVNHfivtcvye0yJ3nhhjhiB2EE4X3dhC7KKowuT4mRTBF&#10;WCHGuj30tyIE97nhcO4oqxiEkCMRjsPQHqUvxRXleWHNA1TbjWa3H8XpwfA1CirK88OTgWDFNgxZ&#10;ogtMLVCqRQ5iqpCiiDXWrCur02iRV7QzQkChg8l9XG8hvnEPHB0dxXOtWGIX55bhNgxOHd5HUYXl&#10;HGfdz5sjzfNEIBFIBBKBRCARSAQSgUQgEUgEEoFEIBFIBBKBRCARSAQSgT8cBFJY8Yez1jnTRCAR&#10;SAQSgU+BgESqh4T7t7/97QgNcnV1Vf23//bfq3/4h/+nusAtQPOJ09OPaHWHcv3q3Xe/HMSy548f&#10;Pw3ydzK5gPwmDAhJ0tdwBeaKBiS6TUHeQ+JK5Co0ePy1p1WHsCOG+xghANjd24035Ufk4/29qONY&#10;PAwRITlveA3T3VpyvJDgjuPpk/eCHF5vCBcxu4KcXleHRwdVb9iP/oroIqrGh64P6gXC/SEIZUhl&#10;5vdxkcPrGr/urDhdWIphbhPY0s/omFAMw6fVcjUPAcBmioMBAoIVLgkrHBN0aijJihL+5DTSsCEP&#10;BQIS9Ygf9sa71U4PJwnCl3zpq18JBw4Jc/Fq4nrQRCShsKIVQhSEFQOEFTgRKIjpKFihTLiOIMwo&#10;LhWAIOO/Jf0VUbyFFdfva6cKz+uCDMsqIVx4EBPgCMGaKwxwTtdXOE4ghnA6a0UW/Bmm4+z8LIQS&#10;t4h1DNlxjRuF5RUjKLCIcBwIKBQruOa6i+huUkQFhNfwuuII6qzmntPvCoeIi2v2BX3Txy2OFSF8&#10;cJTuE/7CLQQRTglj0qj6jX7V6Oo0ATZj3FgQS7RxqBjvHYNTHQ4FnLiuACVcJRD8OKHFQkeXBW4b&#10;94T4mONOIRruASbrGZgayuP4+CmCB10v2jhQjMG8hM8wfIhlAisws57zXSymCEp0oLisnj37Mflt&#10;tEf3sUzmXda+uJEYyucgXEcUfTx6dFK98w7PFGO0jM+0464FIZ47Ftfdw3KKOmqRlHvEOZi8nykR&#10;SAQSgUQgEUgEEoFEIBFIBBKBRCARSAQSgUQgEUgEEoFE4A8PgRRW/OGtec44EUgEEoFE4FMgIOl6&#10;cHAYZOw1IRh+/OMfEzpiFG/NLxAAGBYEvjySJLCksG/ZG8pAQvz2dglJa8iJ4kLh/TpJHpskt8Nd&#10;gLfyfYl/MCaEggek8N7hHkKIo6pLiIJ9wlQcHh/Jx1cvn7+odl40IZgh0VF4rMOhwLYkgXGxgADu&#10;94bV4698KdwFVmvGcdkOUccYgYZjVJAgX/x6TPXYPp47yt80FUI9OnpoQpxwEuhBcrcG1c4GlwOI&#10;//U9YgqEAEHCv4FTXa1u6eO545cIb3V3qi5ilDEii+FoGOEijk6OQ5QSIgDK6ajQQjyhY8WIMjp+&#10;KB0J9wSnrQDADsjjr4aCS66T/+IDUUV8t+j2zGrRhEVIzsOjCCN0cEDcgDBiPl+EwMZ7rpt9Gfbj&#10;9NVpNUcsoWDiZnpdTa4Il6GwgnqG8aAYRxHS+CXcLBRccB6uFFGmnK+WqxBVrHG1mF3eBK53ulzc&#10;KGLBUYI/ZAQlZy/U7hDu9yZhYdwfIT7oKT4p9w8PTsINJO4FlsXJQbcQr7mfPebzKWNjT7Kmjs1U&#10;9lhxUfFc0Y/hPHw2Dg4exfPhnvW5cS10grm5mdAe4UtwqJjPb2hPgcUcQdFZPHc0wxjLofhhb28Y&#10;a9todGnnmOfHvTBCVPG4+uY3vxbPk6E+FNU4BveCc6zHV8YYX/MjEUgEEoFEIBFIBBKBRCARSAQS&#10;gUQgEUgEEoFEIBFIBBKBRCAReAuBFFa8BUd+SQQSgUQgEUgEfh4B31yXgPWtdsNHHB4eBqltuIaL&#10;i2mIG5rNRhC/krOFTLaORyuI/fpNfIUWksVvJolkHRU8WhDUPcIgDPrDqo+rxHCISIAwBT0EA4OB&#10;ISu60X6Xt+4loSWb7wnvsIbQ1tFAZj8cHehAYYDuGDEm7hu+wXP7WxJCwvueG05CUjtcAiDfX+db&#10;kQPlPotkK9FSfUIe3+vG37juuOpD7D0co+P3PHLnQt0mueE/uoN2uHyIU5/wHl7rILjQjUIHDh0Z&#10;oh0IdQUVb6e3RqISIEQHHxvhwwTutg4hpQ1HwS3wj7WlKTG8xVXBXLeKEDqQKzhQNHGL4MF9UkJ9&#10;EFhG0YBhPbahPRTMhBtJiCpqYYWiia17hXURaeh6UoQV5PRVu3isF8WxQsEKyJV9wTDdAzptRDgP&#10;9mbtViFWtZhCwYPn4q/woYhRDG1jiBHFEmVPhS6HMi3GIq6C435vtwmr0tqqjQKZ8gGkUc5QG2Ut&#10;Xcf7EFHY9nptyA/DiOzEvl6tdNdQkGLYHfYv4T16hMDZxWmk33cvG+ZDcUTZE/v7hnYpoWAM3aMz&#10;xWhkWcdD6JzYPx9f9zcGmKeJQCKQCCQCiUAikAgkAolAIpAIJAKJQCKQCCQCiUAikAgkAonAL0Eg&#10;hRW/BJi8nAgkAolAIpAIiIAEvkSzjhO+6f6d73yn+vrXvx5hOJ7jGvFf/st/RVxxCQF8T4iCn5BX&#10;ELnD6unTr4QQQ1Jawvn4eFZNIdRfvnwWudcMZyCRLCm9O9oN8nd8MK7+7M/+rDp8fEQIkHF1RP7o&#10;KW/0twsxbC5Zv39wUJ0Q4mCJUOP9n31QffTRC8j5JWEvdBpQgCDJv6quJuchLJAoHx8cxT2J6vd/&#10;+hEc/AbieVDNpvPIK8Yu8W9+9uK0ml3PqiXhF3YaiEMw3FCMEOE4fsOtAQ8eQgjnXg6dEzjX1QAc&#10;6j8GGeKSu+YGUUo3Qkc4fkNIDAa74Dvi/nXVROiiW4JuHt9gTQ6f7oew4o+/8fVwpChY2Kv90hOn&#10;5ZsEvxgVkt3RxM0oqNgkSvNN4r++h5CBMCohLmCtFUoYjsOxh5sExXRZuJ7exHfFKpPJJEQrS0QU&#10;E9xOzMX3+voKhwpCWViXtswVZSh2UUwRIgPCdqwJ8xEuF+SG/FA4cYtLiochU5a4TyxnCHUQT5QZ&#10;kplosnHH3Bh8s4FzCa4gjRbf+a++Rq8U6SCYGO2CF7luFe5Zc5Pz53N7XjBQvKHQYWXYFtZqhbOI&#10;oh7XZcTe3aUthQv7+4eE4XgXfBVl4CJC6BDbs76HqZwXNwuFPy9evM88DZViqJxp7G/FEt2u4o4q&#10;QnMMERnt7nbYAwe0/+fkw+jv4GCPcp1t3/vxDCmiUCjiGDxXYKHYxnE4Rg9TmWec5kcikAgkAolA&#10;IpAIJAKJQCKQCCQCiUAikAgkAolAIpAIJAKJQCLwKxFIYcWvhCdvJgKJQCKQCCQCOCJAxErSFuJ4&#10;PwQTu7hImAaDbjWbtSDQJYXnkM0byFzLl3q6XOgsYX1J9TrkguRyE+GAQoxoX0cFDoUTu7tjCOqD&#10;and/XB0cHhD+4xDBBEKA4KUbQb4vJdsh39vLTogPwrthS9I7Lt0odFWQ/A7vBfovfber5eKums7n&#10;uB3gBABxPee8DfEu730fDgiIBCD5dVpQxAFLb5OFa3/NuZdrn+mnE1TYIDZlvhL3v+hQUKHbguS4&#10;50NcDMa4FEio747HuH1AvDOnzYqxS+rHOA3aEV2EjqK+Gre2JcokLU3JmGsRXzzcjvq6RohNoBwY&#10;uZ7hOkGYD9d5sVhUN9c3kS9wFLmcXHJOqBMcGG4QWawQ1dimQopom3OFE7YYwgOcKXSn8JquFIos&#10;/L7CiWI1xwmDa4sbQoogrvB+rD9Y1H+gFnuuoUuJGIaQRGFBmU83XFFG4NWPfaEzSi2ssP8akxB+&#10;MCadI25v6QtBh3NXOKL7SpP2xVxRhGIIBUgKX1w/BUmdTj+wVIxRDsPj4MyBsMR2qsrnZhYiI/fq&#10;dHoV132G7u+LOGJnx9AktsU6D7uIlA55PvZCNHFMaByFE+XZPGAO7Th3X9TCCe95mOpr8SU/EoFE&#10;IBFIBBKBRCARSAQSgUQgEUgEEoFEIBFIBBKBRCARSAQSgU+IQAorPiFQWSwRSAQSgUTgDxuBIPAR&#10;J0giB/EN+TyGwD85OQ5gDAtyelpI4TUhGiSJFVNISEtYW19C2ZAgnc4ySOY5BLltKYC4l0TXZWKt&#10;G8KyuoWgXxn2w1AOkOItQixs6X7aYhy02cOpQdOFDnYSCi8UZoRwIAh6jSd0Fih96Nag+IMX+CMM&#10;xXK2qNYrHAeoMTln3LgpMJAgzs0nF5NqQZkVdYKLx8zAOfxbiOkat7KTJPlxwtjBdaJFv7eEfEBo&#10;0tgwBwh6ifDGXSlj+ArdJyTtdSCowzowmMDE9lqUb3sPYUrbdjnCLaTF/Le6kHtBiITAQiGDR3zf&#10;XvcLF1//eRMHD64pgLhd4Q6xDc0xZ71rd4kV620d1/ca0UQRViwJ+aGwYolwYBmuIObWUXSxAvto&#10;V7eJGEQ9GFpyDNt+QkyBO0a4VFA3QnwsEeRwv7FBVBJhPhDlsI610ERFSLMBrmyONo4R/Z7ChOL+&#10;ILYmnUDcl2Ja7pXrQEoqgpU42wlQmFMj6ojp3Z1hOBRuFMGCe1pnCtfFa/U+Ed8IjcJ47nFHKevP&#10;rsRJpRw6gChEcl/Znj32uHZHXzisjBVo7CDU6BN+Zz9yQ3zoUmGu+EIRkuFx7Hc0GnKthLuxpUyJ&#10;QCKQCCQCiUAikAgkAolAIpAIJAKJQCKQCCQCiUAikAgkAonAZ4VACis+KySznUQgEUgEEoHfewQk&#10;jH073rfiJXs9/8//+f+IUCDPnj2rzs//T44LSOM5YUHeD7JXt4rDwyOI4EPKD8DoPkKB+Lb/Bx/8&#10;GNJ9AUF+V11Qz/an02n1D3/99xEG5IA38/+Hv/gWoS76ODD0qw6ijh4OGQ3I5sFwgIigDZm/rM6O&#10;z6qr64uq3dtBDAGRj6vB3UrnB1wFEExIu+8gzJieToJsv4Xgv3p1FgKAe5wGvn+n+ACSW2GFIgHy&#10;2fW0Ov3gLHKJ8/3BCf01qWO7WyHCp1nx4Oeph7hBwl3S/2APN47dvep+Zx1ODGedVwgIynlj3sZt&#10;YhOuB7tjw0zo5LHPgZMHx83NFeIBmHhDl3AoZlC0oKPCmnPFDnhwhGClCBe2bgUxdgej/EAXBfUk&#10;1LMQX3R/sB2dOgyzsgK/aA/RxNnZWQgidAqZTK4Qz6yLUIJyxVlijXvJPOrq9rFEHGMeY0JoYx7t&#10;TnG12OK8nG5DeSia8BpjsMzakB+EYVFYYaiP+3DeQECigKHZCfx2OwdVFwcH11ahhPshhA3MbUeh&#10;AnNtIZ4Yjw/C1UOMbm8X0YcwKDRR+LBEqHF7O3P61GdvDcaxxxXw2K7Xut0mIqKnsQ5+L3vAPKCM&#10;D8eukOfmZhJz2Gx0pdgKe+6LiKK4kbgfiwOMAor33jugH51detU777zz8Hw9enTMfIuQxtAfnhcH&#10;GEUhRUChOMS2TCmqCBjyIxFIBBKBRCARSAQSgUQgEUgEEoFEIBFIBBKBRCARSAQSgUTg3wGBFFb8&#10;O4CaTSYCiUAikAj8/iJQk8rmg8GgevLkaQgmbgnV4Bv0Es0S47oSSEwXsrcZBLUuFoorvG99j/IW&#10;f3FEkNu3zjUOEneQ903cBaaTG4jvWwhywjlwoAaIPnSo6NgZ1gvtbjuI6TYktc4GkuWS+BbWBcPw&#10;EDvVqpohtlDQoFhgiQBDEcHtalHNp5PIFVQEuU9+i5vG7OYm2mvclzAhZbw1qf5vXGPG3oZMb/eZ&#10;A04VSxwH2oSOuEfkUeGOIG7VnfgVJwS/F5J967CgMwJDED8VAXVenzsXxQ5FVEGZUrqAV59vHSxE&#10;CPmCrVUb2qpFGobfKGErViGyuBYPw1jg4nF5dbkVVmwIpbIVViBccN1DqKG4A1cK23KId9s8BBgI&#10;RgzloSuFTiGGKynXER84Bu4pylhOFWlQmYgZOpm4jo0OmIAbm4e8U3UJtaGjR4T0AL865IVSgwZl&#10;FCAMCPPhdddWBwj3X4g32I/mOkQ4VnPLGdbjDuwVQbjFXHexN8SH7VlGocsObiNi5r7ebEpbzne9&#10;dtwldEgRbIhtEVZYXhGFYT0aDf8ztEe7HZ6lPmE+BtXTp4/CFabf99l6/NCfYUXs17Eo6jA31bnn&#10;v5Hgx4qZEoFEIBFIBBKBRCARSAQSgUQgEUgEEoFEIBFIBBKBRCARSAQSgV+DQAorfg1AeTsRSAQS&#10;gUQgEfg4AjWxK9nsm/SS03t7Y5wpDuN8hYBhOjUciIdv7etaUNwIFAjoAKEQoIQFKee3EvIKIqgz&#10;nU31Uqha3U41ubyqri4ucD5AMCEpzTUdK+4o57GB/L+DqJekryDf15D+OlKsuWbauSsCBB0M1o1N&#10;uBisqLPCZSGcFDhfIK7wu8S6BL55kOV+Z5weXPw4DL/Bd9so7UjY6zbQ7xOigv8aaTYWEOrEG8Gh&#10;wXnsICqxTDk8L4dEen28PQBlFuWgZClPDkox9gfhhQQ/f4bS0IkihAyuj0IH5uiaKQ7w/nw+r+aG&#10;7eCaziC6eJj7fTqdUVYBC2KK+Yy1K4KMhTgqXFBggDjG3CnrgmEeggaEGNEfdVZzxkOZB4gRe+wg&#10;ZGk3OtW9/5WmQMTwHYFHIwQUXfaPGIRLRasbIgeFDgpxdKkQqyLoKbmOFjpZGHLj/r6EsnG87l/z&#10;st7uzyL4UcxSwoMoqNHVwrkpxlBAIcbW0SGiXgGFE4ow7qnnGG3XMC4d1ri+R+gS7quH6CAIUVxR&#10;xBq9hzAfiikMr2O4HR1hRqNRlKnnap4pEUgEEoFEIBFIBBKBRCARSAQSgUQgEUgEEoFEIBFIBBKB&#10;RCAR+F0g8PB/if8uOs8+E4FEIBFIBBKBLyoCEv46VCiskPB9/Phx9Zd/+RfV1dWEkBEX1T/+4z9B&#10;wuM6sGwRHuIKIlry/I46HeoY0qBTHRwcR67o4uKcMBiQ8tDXERZkejOtFoQJ6Y97VWfYqfb296qn&#10;X343iOsmjPYScl5XiRUOCtenN9XikhAg18vq5tUk6uus0IAUh94OdYKEextRh6S7AoINLgMS/WvI&#10;cjQX1U4b0ho3C7jwok+ApG/S/oYwFDvMU3L/Nfn/6VdNAUP9JzWvc8YIx4/9g2HV7O7gmoGI4Yqj&#10;yYHI4ry6DFFBCAsYZ923bhD1oeFEfTRZg4cD4UkLd4MGJL8ikw2CFYUSK+ZsqAoFFcvFEuGEYpa7&#10;WCexL8IKBBGUVQhhmBZDqRSBzLq6mlyGIEIxxQxhhbkCidk1wgrr8H21ROjiGD1X9EIe4TxCZAEC&#10;iBRWuIXUgot7BAiug3gMB6PKtfW8QeiN5lh3Bg78RlxH167DvvFwkewnXDkCWV0nWHPKBw6stWvO&#10;hQDPuSmW6Hb3oh3birAh3n8jxd5gP4qLAzPsiftTgdD5OXuF8vbhni/OFYwJkUSvZ0iOBmKIZoiM&#10;LNdmT3Vw2PC81+tGOR0z3hRWtHFhOTw8oKyCo051dHQUYor6u32UPt8e5xtDztNEIBFIBBKBRCAR&#10;SAQSgUQgEUgEEoFEIBFIBBKBRCARSAQSgUTg3x2BFFb8u0OcHSQCiUAikAj8fiLgG/mtand3xNv1&#10;PYjhVvWd7/wvEQriRz/6UfW9730PMnoGOV9Vk8kF15cQx12I53HkkuBHR08IgTAKQcV0egWhX0JH&#10;nL86hxC/r3qXOFUgfJjhnHBwfFgtEEvsHu4FCT29mhImZBrk/eTlZbU4n1fLm0U1eX5Vnb14GeOQ&#10;fIcCh5iWX2e8OAmY77R2qu4AkQVEuOmuVcQTft+RyFZEwdGiPYUDTclx/iTd41AJ8GmSxetjW6+Q&#10;8KPq5OSEcCBtwo7MqunlvOo0p0gIbmLMClF08Sj9SvT//+2d6Y8cx52mo+67q/pg8xQlSqJmJcP7&#10;xQYMzH7c+b+N/bKYBeyFPZ4x1l5blnVYPJp91X3v+/6is0mv1To4osTjSToZWVmRkZFP1sADx8P3&#10;58+5dIXP5c0Pp6cMoUCpDC4pIhGkpjn7+ZeSAly6YykxwAkU47FSJyRLDIfn6ezU5TxcymMixk6d&#10;yEJFpDNo/LlenoULSxYWGCyrRBqFvlu7nIdlCrXjUyWMaBynhrjMiiYcksXKYorFCn23nDlhRH0k&#10;VjidxMKKS3U0622JEJqvZImGfguNqkQaHbdaHYkWPckK1RANqhIP4t2pr2UDz3U0OpW0cx7ih0vR&#10;eH7eLCU0/PQa3wwstLi/z+/s7ObxJHA0m504tmDh37JbSyRHRw/0+5mGUDGfH4ewYbni9NSMnITi&#10;dAqLGZYnahKEdjTOQMdVjT/Q53wPp7h4z/fdkVDUDXnCiRSWKCxnePf3Hs+7n63Ynj0uztFCAAIQ&#10;gAAEIAABCEAAAhCAAAQgAAEIQAACEIAABH4MAogVPwZ17gkBCEAAAq8Ngfyv9/PCeL/fjxIGXlj2&#10;v8LPNkFV6+w5/UDrxrGQX5XIYC/Ai8vbbTsWl+v1lr7LJTgWKs0RiQfLZZpOJEucnsci+YmEi6MH&#10;R7EQbRFhqt3lJkZDJVZIGnAKg0t4ZPngQjzIa+uKRLhAbpfCE1FygGyEOGkpwVtZCQ9lL7CrXVUl&#10;VPizulx0iz7f5195Id3pEtole7jESewhBPyDi/GPtzZE7Vl6mIcM4GSQsVhs/IzaxsNhWojjUvtk&#10;InlDZVYsIQxHI4kJ45AHppNpyCtZrFAKRQgdEiksVkiUsEzgchhOb7AYYanDJVt8vHbpFQkokUwh&#10;eWGjzyGC+DuXaHF/uQjlrYUBzUn/aSqhI9V0Ts/ZkFhhocFpIhYqapVaSA6Vi/Id7mNOcWFIMllA&#10;8PmK+lZVCkQjxZ7Ld7j8h6UJCRt6l5YTsrjg/vlzMeZaIo9lFf+G/Rt1a4EiH+eyHbVaRfNzaQ8n&#10;TVhssVThuVuCyGJFv99Lg4EFimq0PvYcLFW4tIePLSBZrPBcLBi5Lebh79kgAAEIQAACEIAABCAA&#10;AQhAAAIQgAAEIAABCEAAAi8zAf6X7Jf57TA3CEAAAhB4JQh4gdiShNMXnFDgf/X/s5/9TEkVKstx&#10;cp4++eRTtUqfWLW0mFyLxWs/mBe/G41WpCLs7R0qvWISxycnuSyIF+Qnw3E6+vKR2lGUxpiMplqo&#10;rsR9isX8kVIYnMZgeWCxXqRKs5LqWnCPxW+VHnEChXeXZrAlUZbAUGvp/IV8UJgTsVivsd2m1TaN&#10;tXBfKisFweKFEjSKP9/XS7H6sZaksPKuBXuX/YjdssRX3sRSgaYS83YKQ06GsCjx+MlRWlWWqd5Q&#10;mQyXpmi1pAxs05PHR5HkYDZTiRLT+TTez1xlQCxaWJqIZAoJFIUwEYkVSp+YjVUKJNIlcmrGyqKE&#10;5mYBY6V0CCdWbCTDzM+nWaDwfPRZnYRUsojedUVtcG0roSGOK6nXdeqI+es9uGSHecu4cAkPt34+&#10;E5jNJ/GdP5dUr8WtJYRCoPBnJ55483kLEJY0ssjQj2NNJebrPu7vuXuf6bkijUO/V52O73KbhYqS&#10;3rfFib29TnznEh69Xit+ez62GFHsOztZrPB9u92OdpU0kdDRbDZj9/P52EkVPn72GTwvNghAAAIQ&#10;gAAEIAABCEAAAhCAAAQgAAEIQAACEIDAy04AseJlf0PMDwIQgAAEXnoCXrD2ovGNGzdirl5EdnkJ&#10;yw4uC/LFF59JsrAs0dUidUUCRF543tu7FteFELGYReLCbKayFJNhyBdODxgqrWJ0PkxVpQEcfXmU&#10;PvnDxyFGVBtKK5BAEFJEVQvvWgR3cMFWTaWp70qSIrQAXm825EVYlnApkJx+EJJFRQKC+uZV9dx6&#10;Yb+qhX63W/kUtdpZmmu+Ze0xsG2HrzYe4rm/61+51IcX+p3sIIskdokJFiyu2Mw6dn3vEh0WWeYq&#10;1/Hw0cN0vjiLxf6pUjsarYa+26SHDx8oyWOhMisqB6LyKwvtIUbou0idUFKDy524JIjv63IdPr+R&#10;WDJVqZWZRJbcT18vpTs4zcL3lJhhsWK7lhSikh+yOEK62OoFWL6Isi+SKaoSbmqSXHJag0tgNNLd&#10;u/ejJIxfgGUGt04aOT5+pDmq9IjGd5qExYfMyAJJLr+R0x4aIS50Oj0lpDgFoh7jt9vt/P4kxLjk&#10;TJFA4fInZux7jMfn8fzT6Tg9efJYv9Fx3KNUykkVTp24ceNAwkYzBAjLQg3JKv5Nv/POnUhksUTU&#10;aGRpwnKF72uZwtKEv/McL99TfsDLz8Vr9fdsEIAABCAAAQhAAAIQgAAEIAABCEAAAhCAAAQgAIFX&#10;hQBixavyppgnBCAAAQi89AT8r/S9eSHaC+n+l/luW1rk9zmXu/Ciuxe48+byC0qQkBDhkg61mr9z&#10;CY6cSuA+XhD3wr+FhrlSBpxWEf/qf6XxJAtYkqhIsig3qrGQXpRoKGnQkstASL6IYydV6FqvZ7tP&#10;pFgUi9sSMLy5DEjtIhGhGqUa1N/jqH84FZq75/+9bBrGQ8W4GjBaiQ0e/9vfI19t+WCp1IryPCcy&#10;TGeSITROpFFIgHBJD3NdiPvc5TwsR4jrRvzifSiJ4jKNwt8rdcKCxUplPZZzSRYSHdyvZPHCc3RS&#10;hV+Jd4kUFUksUY0j7qk5ibHTKpxGUVNiiNuqRJaqS3dof/b95ldgyWCj95LfbWZQ1r1ygkW5bKnC&#10;z+rfSiWkCv/W/PuyCFEkQBSJFX6/mkpQzWN5/i4/4918c+ufq1MpcimQLN249EdLaSb+zebfbyt+&#10;u61WUwJFR3srRI6mhJ1WyyKHy464T06jsFhh0YMNAhCAAAQgAAEIQAACEIAABCAAAQhAAAIQgAAE&#10;IPA6EUCseJ3eJs8CAQhAAAIvBQH/a/7bt29pMT8v3LssyMHBQRqqrMff/vZY6RVHsfjsf+nvBXAv&#10;dmcBox2L1ZPJudIrxpFYMFZ6xWh0LvFAqQUSAFyewqJDVWNXlxIqtDre1OK4y394kbzeVipCs54q&#10;WiD3onev75IQEjp8fcQq+H7CZEHggpaW2ePIC+SD3n5eKN8epWHnLC2G85AC1kp6mJemWUjQtWEP&#10;2CB4js1Xx+5Ffqc+SGQImUFnPRfvweWi37O38B2LPSwRmQkbdT4fDlNlXU4VPfNGHZwUsVWixZlK&#10;saxUBqQo0bK6ECucQhHJFHqWxWSe5pNZ9HcqxVppFeazkqyxdn8dSz+IPzYonDrSbexEsoeFiX57&#10;L2QHT9pz93+qkgtazU60hcjh1kLEaHSq8iOT/Iy2M7T5N+CEjVKpqsQHCRjVXqQ/5NIZlnIkyOhZ&#10;C3kiSxb+nIUIyzrn5yceKcbaalyP6c+bzSpaX2+5x7+TwaCeDg/vxmfLOln8kYgjoebWLZelcdma&#10;ctrZ6auPBY6ayoLsRpuljlwKJM8vz9njF3KRbsgGAQhAAAIQgAAEIAABCEAAAhCAAAQgAAEIQAAC&#10;EHhtCCBWvDavkgeBAAQgAIGXhYD/9f7Nm7diOi6LMBqNJVrcTn/961/To0eFWNFIvd5AffLiuMUK&#10;Jxl4gXw+n8busiDl43KaTcZZDFCCgtMrvIBd04J/da6UBi2K11pKq0iSKZRA0JBY0d5ReQilWNQk&#10;F+zvedG/GqU2ZotFSAJewI8kBi28e/F9c7EI32510v7+dc2rnyqranrY+SKNG8MoBWIJYb6ZXi7a&#10;e8Fe0/hWm+6iP7Hkf9k/Pvv+kh+8W46IlImLOV12/IeDC62ilFM2PAlfOxyO0ma2jjIpczG0DOCb&#10;zlSOxc8bKRMSU7biFqVA9DxL8XQaxexsnKbaXdrDJTdcBkRDKomiHM9ejge1NFCVbCA5QSkR3bbF&#10;B6U2SJ5waY96rRHPaCHDz+a+tXozWksUZ2fHFzLFNsQKz8ETdBkYvwMLE/3+ruZdi3E7nYGkhv2Q&#10;LFp6L51OR4/qFAuLEnoeSRozJXO4XIh/My7x4RIyq5XKnmgfDo/VTzw030Yjl4Lx7/LgIP8ednZ2&#10;0ttv39U9d6LMR6+XW3O7efO6BJ9W/p1JEMlCh4WMnKjhV+JzxebjZz8X52khAAEIQAACEIAABCAA&#10;AQhAAAIQgAAEIAABCEAAAq8LAcSK1+VN8hwQgAAEIPDSEPAicyzsa0YujdDtdtJ02os2pxE4XcKL&#10;5Co3oUVxL8J78yK4z7uUQl78X0daREXlI7xlGcGZCFpctyygEhHbkstWWAhQGoLCDywBOJXAJSIa&#10;ShloR7mGSlp7Id/JFU5ikJzhEIPSxQJ9lgGUlqA0BnWJRfK8WO40hJyIYAHk+91yQsNCgsNWKREL&#10;CQYbSQ8WR6L0Rjzt1Xe0+ODN7eUzlVapvC2r9MciRBQPsZxJJgmxIt/PJT4scsR9LiQL84uyHg6P&#10;8K7yHnpqsVSZDZXeKFjk1AglgViacOmWKPNxUeJDQoTnsi5JfFFb1nusRNkOM3V6SEXc/Z71rAvL&#10;MZ77Nt69JYlcBsTiguWNXN7D12SZIYsLeR5ZyPA43n2td5cScbkQj5t/RxZ28u+pqQSTLFi4fEcj&#10;7tluu7RHO4SNZrMZv023/t36vI99v6I8iW4Qc3HLBgEIQAACEIAABCAAAQhAAAIQgAAEIAABCEAA&#10;AhB40wggVrxpb5znhQAEIACBH5SAF6nv3r2rJAinD9SVWvGZFqjLIUKMRjMlDYxDpLBMkUs3lJQY&#10;saPF7a72WSyIe6XeyQSTySiXBZEYsNSfjRbUS6tS2p6WklMa6s2GUg520k5dEsdOL3V6vfRffvKh&#10;Egsaut8qjcZKdZBkMFaCxuef/U1jKt1AiQ0WEdxa5hgNXTpDfYdnIX0YlotgVFSeolZpxD2Xk6XW&#10;9F1q4tuh9AJ9jHPR+tj3Oj4+TtPSuepmpDSfztPDB1+qJMc8LaaLkE7c/ZlLLtWOPJokAkki6ihR&#10;Yp2WKuWxKi1CBliczXShDBF9NxvPs1jhvmE+5ElHYQ/30ai11Er1rhIa/EcyRVmlPsr6rqHECb+X&#10;Qi7Ix1k2MVOftxSzVJkU813rHUymk3i2ikSLlkqruLXU0Gy29T47cT+//yys+Pkszfi+yhzR76MQ&#10;Wfx5uZzFPh6fpaOjLFS4pInZeStJqsn7NlIpnGrhsS1kdLvvhSRhkWd/fy/OWZpwH5fvcCLFYNCP&#10;1ucLqcLfFcf5HoVYE7fkLwhAAAIQgAAEIAABCEAAAhCAAAQgAAEIQAACEIDAG0kAseKNfO08NAQg&#10;AAEI/FAEvIDtsiBeDHcZh3v33tYi/FJlHObp3//9/6aTkzMtqDdUkmE/EgGcitBq9WKBvdlcxDRz&#10;2Qcv2LvkxVlIGR7PqQvenFZhIaHRaqZ0N6V2o5MG3UEaqAzI/ffvp1a3ndZKhDg79bXrEBp83/JU&#10;6Q5OidA5l+GwHDCejtJ8IeEjykpIoPCmRf6aUjNc7sIpG7PyxAEJ2r6lWRFDZHmgkCw8/7Ozs3Qy&#10;nykkYpVWkjyOH5+k1VzzWWhwl7Fw+kK2KHyzvPlzsTupIXbJIRIzlptZyCnreWa9UVmPxWQaMolT&#10;OZxD4UQLywuWCczacoRLoFh68HFNz1hV0kecl9zSbLSjbxYfcoqDJ5KTInJZDgsqlmIsv5ydPQmO&#10;ljBmKhPi1lLF/v61aLPU0I0xfVyrteJeHnO99jibSBRZLKZKOZnoeKF2KKnmPH5D261LmeRyMA2V&#10;e2k0lJ6hdJJ2e0+iRC+kCMs877zzjs619LmR7ty5oz5+plzOw8+S753PFZ+Ld+OUjOK4aD0/NghA&#10;AAIQgAAEIAABCEAAAhCAAAQgAAEIQAACEIDAm0oAseJNffM8NwQgAAEI/CAE8kJ6K+7lNAmnBDhB&#10;YDyeaHFdpTmU/OCFcssWXkT35sX9vLjtJIJGLMh74d6L9CWlKbjkQ17YD7tB16mchr73vbaSLUo+&#10;lkZQlUDQVmpCRwv7q5qEBd3HiRULJSy0VerBUoKTGSwGlCUhaOCQNXJpDSViSEbwuPqPAiAkRmh8&#10;5WPEHJ/vrwsjQo1HWep555OJxIpFWi5Wkk0kWahMhkuDqBqHpxMShZt/2DSAx/DcNvprIxnDz+fP&#10;ljP8DH7W1Tw/c5Tn8Jj6E7U6NHhJAoFUg0jiaNTbIThYcqkpOcJJFJYqGg2lTujYSRD+zqJB3DPu&#10;5RIskkL0HGbl9/JVWy7JocSPSL/wOCofIqnDgkcuuVGJy2azXNajrBIv3vzbsEiRfyN+H37fefc8&#10;qlWnXFS1q+SLSnv0ek7F0PtWKsXBwZ6O25FIcXh4Le7tMf0bYYMABCAAAQhAAAIQgAAEIAABCEAA&#10;AhCAAAQgAAEIQOC7EUCs+G686A0BCEAAAhB4bgIWKz766Cfp+vUbSjY4T0+enGphvR7judzDaHQe&#10;C+6Hh7e1WC7xQZsli52d3WjnSndwn5VKTvh4oWQJ6wVbp2HoaD1XKsXj0/TgL1+m2fkszYez9PiL&#10;h2m+uyMpopLqbYkB9ZLSMVbp7tt3lUwxV3mQiUpwPIw2RATJCE6wWEkcWEnAcJkLuQca3+JAmAlZ&#10;TvDk/jOb7ITFQqUztirhsZ2HULHU581ST+IgDpsVliBiv7iRP3qLVs+tQ4sfmmpaTRZZEJE40Kwp&#10;fULlMCxRbBoaTx0tkNSqDZX3cAmPnNxQUQqHj7sdlU3RbtHB43n8GHezUlLEMJ7bCRaWLNw/Sw2W&#10;ITxOVTwP4pyv2d+/7Vmpn9MvcvKFjy1TbPVMThc5PT1VH78xlVjRMMaa72dBw+U9zFoVUqpbXVdO&#10;u7v7EiRuhtxh0ca7RY9er6t5t+M+liksVfievtfBwX4c+7PnGO9Od2SDAAQgAAEIQAACEIAABCAA&#10;AQhAAAIQgAAEIAABCEDguxNArPjuzLgCAhCAAAQg8FwEut1uev/9++mtt+6qBMhJ+sMf/o8W0i1J&#10;LNLHH3+uRfyZFsFrWqjfu1j8d7mKuhbPayFcTCajEAAsOzixYrl06QstyistYa10AwsBw1MJG58/&#10;SsvRPCWlNRw/ehLJDfVWI13buZ6qSjjwwv+t2zclTqyiHIclDTkFITqMR9OQKqI8SKRoLKN8RggH&#10;z/XUz14UKoSnqW0bSRszPcNCJTA2StpwWZLtSlLBWsLBtvh/Ua7KyLCN4GHU6vmXM5cDWYZEsLNr&#10;wcCpE5VUkdRgqSASKFpOcOgGW6dIZElCpUBU8sO7t+VSJUXE10kU0+lY72YarH29k0Xc+rpy2QkX&#10;Hrcm8WUQ5+MezTy+xypkBieKzGbjeF6LE6PRmY7nFzKFW0sWfhiXXtlqLCWNKIGiqxIuLiVzeDhQ&#10;OZmbEib82+jrfn39HqpqdyRX9EKgyHPK0oePLVT4/t7dlw0CEIAABCAAAQhAAAIQgAAEIAABCEAA&#10;AhCAAAQgAIHnJ8D/0v787LgSAhCAAAQg8J0IeIHbcoUXyy0q7O7upr29XS3gz7QQ/jeN5VIQKy3s&#10;L7UYvtSxwiIkB/i69boei+VeXHeiwXzuFAKXdfCivJbj3VmHy9kiTUYTLfpXUlMJBsPTYSz6t7S4&#10;76SLciUvtjeVvrCurdNsPo8Uh5pKU6xXSr7Qwr9FgLV3JVdsvJddXiSLAk6BuDAj4r7f/FfWKHI/&#10;H1/snq5kCpcAWUqs2PreSqvYqiRJaSNh4SLRIQsHz96lGMPz8Z7THaQ66BqxKqk0hmQUl+0oJAgn&#10;S5ihEydcHsPc8p7likajGf0LEcL3LISE5bIsJr7/0/v6UwgteganUJh1uWwJxmkRzRAj3KfYPNbT&#10;cVyOw6kUHvTZ1ikX+Zlc4qPRqOl30tB8WxIoOvqd9DV2XaVkdmP381is6HZ78WzFvWghAAEIQAAC&#10;EIAABCAAAQhAAAIQgAAEIAABCEAAAhD4/gkgVnz/TBkRAhCAAAQg8JUEnCTgBXHLEk4a+PnPf57u&#10;3bunBIORFtpr6fj4WMkGKs+hRIPR6ET9alo439EC+kCL7iWVDWkpsWA/EhW80G8JwikKC5X0cMqC&#10;P49H45AsxuORxpqk3/zPX6edQT91+z0lQsxDtqjUKqklwcCSRdUChkSEdq2ZluNFGh+fpTOlXkzP&#10;x0qA0JgqXbEpZ9HA899uLXMUm8yC2J62hXDg0xYfvqr1OYsg88k8jSV+zJZKhZBYsZwqZUPBG5Ey&#10;UVHyw0VpjpzGYHnB5TWql7tlhiw0lJXqcDNEEMsUvZ5Lp9Ti3rPpROctrKhkSEgjkks0jt9Bufw0&#10;1cHyg+/jkhqlUk6vMNuN0jAsWnjzs3sc7y7Doib4n5090be+3ukQj+K5Pb7LvOT7lCRF+P1Z6Kio&#10;FMwtnc/pEhYoLFS4n1Mq3FZVxqTVaoYEYpnCv5WB3qG/s5Tj34HnaiHELRsEIAABCEAAAhCAAAQg&#10;AAEIQAACEIAABCAAAQhAAAIvlgBixYvly+gQgAAEIACBSwJevC8W/L1I/tFHP9EC/SLKcTx6dJQe&#10;PXqkEiGn6be//Q+dG2khPf/XtFMuLCl4Ib3b3Y3kiZVLZ+hal6zwQr8/WwSYTKZKs5jHIvxoOI4k&#10;hu6OFub3B6k3UMmLXif2m/dup5qECosV9XI9tSqNNJLUMD0dpTOVD1lMFmmhEiVrJUisKxIrQhzI&#10;YoWfI28q0yG5wKkNbi0XXLX5kmJ3H895KbHC93OZDM99qVIeHqNWqadGr6loh6r6bUJYyGU3lEoR&#10;4oHllCyoZElC5Th6Fg9ymY5Gsx39PKZTOjbbRUzNY/mcN4/jMb0X8/KxUy28+/tarSHJwfKFUyvM&#10;exacLbEcHz/RsWWWdTo/P4s2j5/LeTQaFiLaGqsuEaIhIWInWoshN25cD3HC97A0YdnGv4uDg4NI&#10;pcj3rsW1Fif82c9WyB/+7M3fIVYECv6CAAQgAAEIQAACEIAABCAAAQhAAAIQgAAEIAABCLxQAogV&#10;LxQvg0MAAhCAAAT+nkAhJRSlHCwY+Hh/fy9LAEpVcAjBdruMRfy1ymS4NIcX0L3AX6vVo3Wpi2az&#10;Gdc4saJcnoeE4IV+yxa5fymdHZ+q3IbLimzT6ZNTyQEed5UGh3sq97GO1IilUjJW82WUEVlMZmk+&#10;nurzKkp16EJPRpkNOanB41wEOMSDFVKC26/fnulgCUOVMJxSsV6q5MhyHfMrbyUMaCDpDn83VE7m&#10;UF+VJbEoYbHBbcxFPc20Ki5m4+d2OQ637m8hoVqNWh7B2SkghahQiBg+5+QLp0nkFAwLC0U6RkPH&#10;JY1VSBmWSNYaq0jvcJpHUdLD0ob3fK4iIUWvVvMpS6RQKogSKSxQ9PsSXJQY4nn0+07XUPkSJVMc&#10;HOz/nVjh52GDAAQgAAEIQAACEIAABCAAAQhAAAIQgAAEIAABCEDgxyeAWPHjvwNmAAEIQAACbyiB&#10;QrLwAvvu7q5SD7xAn8tRTCQ4uAyFz01VzsLnCwnDC/0uB7FYdC9EA8sSlg0sE0hUkFDgzdfOZrNI&#10;a6jWq+nxg8epNRylkfZyXeKAFvMnKh3y5MvH0Z48OU4TlwBRksR6IUFDAsZGY23VWsawzLCWuOFk&#10;hmxX5BIhnlven6Y/fKNoEQkWSmPQn2pJSRMqjdGQbBByg0UJyQ5WLOxxzOdOilim8XioRI/HSnJo&#10;KtHjSZwvEig2Gz/300QNMzVfCwyrlWUUM+tIcOiEbOHvLTSElFFt6FwuC2J2FlVKpSygVCrTECvM&#10;0uezuGKxwokRTo5wSY6d4FEqZZFCH3SuIWmiE63Leuzt7UZKhe/Z7w/i2Nd3Oi2NVdNuAcSCRy55&#10;Yp5sEIAABCAAAQhAAAIQgAAEIAABCEAAAhCAAAQgAAEIvBwEECtejvfALCAAAQhA4A0kUJQF6ff7&#10;6Re/+IUW7hfp8ePH6ZNPPpEEUEsjSQ8WLD799ONY+N/bO1CyxaEW38sqCdJLh4c3Qjh48OCLdHT0&#10;QBLFVBKGS2tMQwDweA+/fJhK6l/74oGOH6SKFvDrjVrq7g40ZjmtlBgxG02idemP8VhihVov7Fd1&#10;ndvlupQm45FcCosOm7SMsiPbEA6KMhZ+liwzWAh4Jp3i4r1aComwC6dVhFQheUIlSBoViQ5K3/Dz&#10;fHD/v0aiw2w2SZ9/8RclU0jwkOjw4MHncd/z81M93zjt7OyKy0ilU77Us06CR6Wi8aqLkBP6/T0l&#10;P1iWqERfyxNOf+h2+5EQYX7FXDyv1WoeKRi+1/n5cXry5Cw+F8kYOYEiaQyXELFIUU83b17TPVp6&#10;Tw0dX495+/yuuFarlRAqer2daJ1G4XIubou5eA4+LlpjKmQQH/s7NghAAAIQgAAEIAABCEAAAhCA&#10;AAQgAAEIQAACEIAABF4OAogVL8d7YBYQgAAEIPAGE/DieqfT0SJ9M+SKfn9HAoBTEJI+S2RYjiVK&#10;qMiEFv7zYrzTFuqxEO9yFpYIqtW6dpcAcVJDhmlpYLlcxjVOnjg/zQv5VaUmzFUSxPfduMSF5Aq3&#10;Ht8lQbY6Tkpf2EZqQk7NWK+d4JDLbzybWJFLZ1iqyGkLnl9x/4tZ5EZ/+3z+znaFEx8kfEj08HTr&#10;eh4nSlg+sPTg53JKhmuGOI3CiREWLSxU+DqnR2i0eG5/zmU9ctqDvrjYShfnJYlcpkIoHUP9s1hh&#10;2cPjewaeU/7sUh9P91X0sbiRUy5KmmM5yno4iaLVaqXBoB/zdkrFtWt70S/LFDtxvl6vRVKGW28e&#10;x3NngwAEIAABCEAAAhCAAAQgAAEIQAACEIAABCAAAQhA4NUggFjxarwnZgkBCEAAAq8xgSK5wCKE&#10;kx8ODg5CiHDJCy/6n5+PQo7wYv9iMbuQBVREQ/KB1+hza7kgpyD8/4v2OS0iCxI+doLFRqkTqsKR&#10;KjputNrRWsIoO6FCrcUDSxBFu1J/Jzj4cxYenFhhwaOhVIaWBIJmyAvf7jVZKtB8y7n8RSGLuIzJ&#10;cllKqxBIsnhhCaGqUh0WIHwvCyXes0BSuZRNLJdkwSKX57CIsd36OVy2pBQiho+9u1+x+XnW60Xs&#10;/q5S2YY0sdlYgmhpzzKL2fZ6bd27EikVN24chghjmcJlXPzeCoHCffNnz7WQTvzMhUxRtMUsaCEA&#10;AQhAAAIQgAAEIAABCEAAAhCAAAQgAAEIQAACEHiZCSBWvMxvh7lBAAIQgMAbQcBigZMPvHkh/l/+&#10;5b+rDMhIZUGO0q9//b+j/MVsNtPi/zRKflikGAyuaUH/IESBdrunUhM7IRvM57NIdbBA4a2QCDaS&#10;BibjSZxzmkJVUoSlBZchuXv3brTT6TSdHJ/oftM0n8/TUHNw6/mNRj6vciDanE5RyCC7u3tRbsNz&#10;6PX6kiCcGuFEiHz/nAJhQaMkSSS3Li9iMaLV7qSd1b6eaxVSxnhyqnFVnkTJGE6Y8D1SairNo6e2&#10;pLareR5E22y2dbwnuaEdaRarleUIJW4o5eLo6MsQUDzOcHgW43sehYxRLjvpwlKIRRQz97Elj6rK&#10;ehxKbLml99GM8h3tditKfzhN5M6d25FA4X5tzd2tn9XvznMtmBTHRZuZWfhggwAEIAABCEAAAhCA&#10;AAQgAAEIQAACEIAABCAAAQhA4FUkgFjxKr415gwBCEAAAq8dgUKA8GJ9r9eLRXsnR3hh3xKAhYPN&#10;ZhvSgdsiecHCQhYGLCvkxAov6H/V5hQHbxYQLD74s/tatLAc4HM+tpxQlB1xf5/P12R5wHNx4oTn&#10;4VIgliAshHgePu8tz8HzjI/6y/dWWoam5u8sN3i+uSyGBZBKzMd9inn5PrmvyoXoOrNxf+9OrWi3&#10;u9p70X8+n8S8XS7EEkYxZ6ds5KQNT6SQHyxWOFXCYoT7enzvfoatZA2X7mhIrGhrzyVazGd/f1+S&#10;RU7GaCnlI88tp1Pk59Ut2CAAAQhAAAIQgAAEIAABCEAAAhCAAAQgAAEIQAACEHjtCCBWvHavlAeC&#10;AAQgAIFXmYAX6J2OYOlgsVgoQeFmev/995W8MErHx+dKsTiRQLBQksREyRTDeFSXCKlW65Ii1pIO&#10;LAhkscJjuHxG/pxFBl9gUcMyhL+3CLFYLDXWTO1KkoHFBZf3qCiJwskMqxAo5vOp7qvyIdoK8WG1&#10;quuTZYlCuIivv/YvCw+5JIeljLLmkVMfLEp0u/2QJjy+EzjcZkFiFWO6j+9l4WQycaLHAz3fsfqt&#10;g4UTKrwfHT28SKxYRcqGpRCLG+12FiUajbqerafUjx3dryzeFktcZqSarl27FgKF34GlCgsVlkYs&#10;VHjPAkkhfHy9yPK1IPgSAhCAAAQgAAEIQAACEIAABCAAAQhAAAIQgAAEIACBV4YAYsUr86qYKAQg&#10;AAEIvAkELBocHl4PoeDg4JoW/3fT/fv306NHj9K//uv/Sr/85f9ILgtycqLSHpNxyAlOcHAZDpen&#10;GI3OJQsc67zLa1gg2NXnnPTQanWiv9MjtlvLCjlx4uRkqOsWIR9Uq43UVBqDJYZbrV60lir++Mff&#10;prMzSwxbSR2zkBlcwsOfnfZQLrt0hxMrnAxxGVNx+coK2cPfWYTw7nkVc3L79tv/JMmhFedd/iPL&#10;JfN0enoUiRmz2URzeKK5nomBypacHEXreZycPAmZwiKGxRPLG94sUXicbrenEh/30gcf3El7e3uS&#10;Ve6njz76SPdrhHDR6WQ25u/d8/V1TxM18nHxHEV7+YAcQAACEIAABCAAAQhAAAIQgAAEIAABCEAA&#10;AhCAAAQg8NoSQKx4bV8tDwYBCEAAAq8qAS/sF5sX/C0COKXB6QlZilhLNFhKJMgyRKPh5AenT1RC&#10;BnDJi6dlL5xAYbGiGpKEZQEnXORyIjltYrWyhLBSn5L6uKSI5YK6pIS29maM5cQHSwu+fxYq3OaS&#10;IqVSUeJDX3/DlhMrsnxhOSGX+8hzzKkQzbi3RQjf01KHJYrinh7eSRYu7+HUivF4GN8NhyfRN3+f&#10;kzWyHLENOWK9XuheSakeLvPRlHDSlWixF+kgnU43mXOeT07f+IbH4GsIQAACEIAABCAAAQhAAAIQ&#10;gAAEIAABCEAAAhCAAATeIAJPV27eoIfmUSEAAQhAAAKvAgEv9Lv0hEtY9Ho9lak4SG+99ZZkgolK&#10;g8y0T/UYTlYoSUbI4oOvcZkPiwhOW8jlNHJ6Q71eD8EiixDtQGB5IZcFqVxIDqVIe7A0sVzO1Ger&#10;dh7fWbbwed8zixm5VEcM5LMSF7LMYHnDZ/3X0zIh67WlDZfPyLvvXankkiDuN587acLJEAvdxyJE&#10;KVI5Hj78PMSSIrHCrYWL6XQcc/MzWpiwGOJrnELh1uwGg360/X4/vffeu9rf07mBpIqDkCoyEydt&#10;sEEAAhCAAAQgAAEIQAACEIAABCAAAQhAAAIQgAAEIACBryaAWPHVXDgLAQhAAAIQ+NEJWIzodrtK&#10;jWjE/uGHH0oomKXz8/P0m9/8W/rii09V9sKpEYeSI1y+Iic/1OsNzd0pEhYccrJErVZSKoMlg3r0&#10;LUpw+CEtSXhbrZYxvtMx1utcssPyg8+7bTbbcexyIzn1wsJGvtbX+37u5z2nW/hsli3yXJweUYvv&#10;PddqtaTPT8tujMenkiUqIYVMJhPNay155CT9+c//EfOy1OEyH0VShsuZ+D6Vikt9dPRsuYzHrVu3&#10;glez2Ux3796NpA/LFB988EH66U9/GqKKZRWztehhzkXJjzxj/oYABCAAAQhAAAIQgAAEIAABCEAA&#10;AhCAAAQgAAEIQAACTwkgVjxlwREEIAABCEDgpSJQpC44ecECQZFYcXZ2nv74xz9JNphEOZButx8i&#10;hCuIWGDIpT9q8SwWK7w7TcLpDPV6M+SKbncQMoG/Wy4tKGw01lz7LI4tWywWvq4kmWEdAoITK4rN&#10;3+c0jOJMbt2/2ItvPKdCusjf5c9OmHBChdMqUirreZxS4YSMRTo+PtIzLdPp6RMJJH+JciDFeG4t&#10;RDilwu12W5VIUb9MoNjf3w95wuU93nnnnSjzYbHivffeS++++25weHYsjiEAAQhAAAIQgAAEIAAB&#10;CEAAAhCAAAQgAAEIQAACEIDA1xFArPg6OnwHAQhAAAIQeEkIOFGh3e5clrB4663b6d69exIO5hIk&#10;mpIcFkp7mIeUYOGhSJLwcbm8ifQHlwcpSoRY1MipEqVL0cCpFy4r4j4WIVxexK0TLJyPdQ36AAAP&#10;EklEQVQUYSliucylR4rxC1HCcsR6bUnDiRJl7evYLWysVqvY/d35+WnIG5vNSuPne1iOyKKERlUA&#10;hpMqFguX+XBpkFWyKOFjz89yiFvvnU47WosnBwfXIpnCxy6X4rSKVquV7ty5E8dOpygSKl6SV8o0&#10;IAABCEAAAhCAAAQgAAEIQAACEIAABCAAAQhAAAIQeEUIIFa8Ii+KaUIAAhCAwJtNwMLA4eFhpC/M&#10;ZrOQGFqtdhqNRulPf/o4ffrp5yqbMZZcMdZ3K8kJuUSHS3ZYoKhWl5ITliFKWJZwGoTlCI/bbLqM&#10;Ru3vZAqnXrhsiNvZbKr+23R29kSpEtPoZ2HDAoTLcFj6yELGMk0m47ifS5bMZpMQKs7PT3TtcRy7&#10;3MdsNlSftZ6lJ9mhofu4HEiKcSxh5BIgR3FfixT3778f3zmBwpKFW0sTe3t70VqyuHHjxuWxORUC&#10;hvt5fu7j8h+U/Hiz/++Ip4cABCAAAQhAAAIQgAAEIAABCEAAAhCAAAQgAAEIPA8BxIrnocY1EIAA&#10;BCAAgR+YgIWAQihYLBZKYrit9Icz7cP08OEjSQsLiQg55SGX6HBqhRMgcjKFz+XEikqIC06S8HdO&#10;nLBA0Wg0JB9YsmhFa6Gi0bCUUA1Zw/eez8ca0QkYLvcRo8f1FjWcWOF7WN5wWsV0Oknj8bnmtVRZ&#10;j8fp8eMHcf/NZqn7rjSuky+2up9LejgZQyPoL5+rVJxYMYnnqdf7Eih2NZdm2tnZSbdv347W87l+&#10;/XowsRRisaIQJyxcZFEkJumJskEAAhCAAAQgAAEIQAACEIAABCAAAQhAAAIQgAAEIACB5yaAWPHc&#10;6LgQAhCAAAQg8OMQsIDgRAbLBZYZdnZ6IRu4FMf5+flFCQ2LE3l+WaDI4oIliHK5ouubIVBYpnAZ&#10;Dvf1WJY2LEa4j0UMt06psFDh0h1OqHD6g/fiu8nECRT+vqFxV3FsMWK1modY4VIkzWZN41vAcDqF&#10;+1ZSv99Pg8GOrnFaRi4xYjHD4zp1YjKZpF6vJ7FiP8QPH1uucGuJwmkULvnhuViksHxCIsWP85vk&#10;rhCAAAQgAAEIQAACEIAABCAAAQhAAAIQgAAEIACB15kAYsXr/HZ5NghAAAIQeK0IWD6wOGAR4p13&#10;7qWDg2tKdZhJNuhHksPjx4/Tb37z2/T73/8+ZIgipcLXuNyGhQVLCN3ujq7/QFJCWyLFXMkSw2in&#10;00XIDE6/cNJELuVh0aEkiaOadndbkhlKSoq4pjFaYltWGZLfqwzJXy5SL+oasxHyha+pVrMs0em0&#10;0717hyFTZDGiG0LEnTu3lDRxGNf4Rfm5ctrFNP3zP/+3kDwsTly75murcY2lCp9zX6dsuPVeiBUe&#10;h7QKU2CDAAQgAAEIQAACEIAABCAAAQhAAAIQgAAEIAABCEDg+yKAWPF9kWQcCEAAAhCAwAsmYLHC&#10;m1sLBt1uN+SDo6MjyREjiQb19PHHfw6xYbNZKzliK0Fi5SskLLiER06rcOmPXm8gSaITZT6cDLHZ&#10;bDXWUmLFKISKxWKWhsNTnZtFokS7fUPjtzVmVdc11X8dY56dHWs+Toqw+FBXkoRLiVh6cHmRWggR&#10;/X5T6RRNjVNP+/t7EjR2I3Hi7bfvpFu3boUokZ+tFHO2LNLt9qKsiOWJwWAQQonlCqd0uGWDAAQg&#10;AAEIQAACEIAABCAAAQhAAAIQgAAEIAABCEAAAj8UAVYmfijS3AcCEIAABCDwAghYSLDEYOHAskW/&#10;PwgRwWkVLqtxdnYWskIu8zGXBFGWODFWyZATfT/X8VT7KBIu/HmzWWqWuexHt+tSIy7vUQsZottt&#10;q988nZzshQyxXK7Vt67xnU5RDanCfSxWWKLwvHx+MNiNsh9Okuj1OpdlPKrVesgefgbvRekSH7uv&#10;N19fpFK4ZYMABCAAAQhAAAIQgAAEIAABCEAAAhCAAAQgAAEIQAACPzSBkv4160UF9h/61twPAhCA&#10;AAQgAIH/LAH/1/hwOEyj0UipFeP0q1/9Kv3ud79LLgviJItf/vKX+m4cpToGg2uRLNFoNNPe3n4c&#10;VyrlECHcVipZaHC7u7uX7t9/N1qnRty7945KjvRCrPj000+jZIjFjfPzkVIx1iFC7O3tqmzHtTi2&#10;jOHdMoSFj16vG8cey4kZLk/iY++FMGGhwpslEAscfrZCsnDr3X2LftGZvyAAAQhAAAIQgAAEIAAB&#10;CEAAAhCAAAQgAAEIQAACEIDACyZAYsULBszwEIAABCAAgRdJwJJBu92OhAi3168fSqi4IXGhHGKC&#10;BYaUtlG6YzabhJiwXM5UxmMRx06G6HZblzJEpeJSHjUlUlQkX+ymGzcOQ364ffumxIqdKD3iMiDT&#10;6SyOj4+dfLGMZInDwwP1vxFjeVynVvj+rVZLezvu5wQKnyskiUKqeJaRv282m5ennhUpnj2+7MAB&#10;BCAAAQhAAAIQgAAEIAABCEAAAhCAAAQgAAEIQAACEHiBBBArXiBchoYABCAAAQj8EAQKUcEJD73e&#10;Ttrf3w+pwsLD3t7ehcRQkdBQj+NCpiiXLTA0VKajF63PO1nCrZMnLFbs7u6GINHtdkPg8HcuN9Jo&#10;zEKosOhQiBU+7/u7T61WjdbihCUJp2QUMoXn+03bVwkX33QN30MAAhCAAAQgAAEIQAACEIAABCAA&#10;AQhAAAIQgAAEIACBF0EAseJFUGVMCEAAAhCAwA9IwMKCZQWX1Xj33XshU4zHIyVXPInzp6dnl+kS&#10;q9UqDQa76cMP/0nCQytEihs3bkbrMYqUCcsQg0E/pAhLDk6d8Pcu0+H0Cbfel8tFtO7jEh+NRv2y&#10;XEepVA4Kvg5R4gf8QXArCEAAAhCAAAQgAAEIQAACEIAABCAAAQhAAAIQgAAEvlcCiBXfK04GgwAE&#10;IAABCPx4BCxYWHpIqRRChNtbt24raaKT5vP5ZYrFwcFeun3b59tR3uPOnTvRZjmiFhKEZQjLFW69&#10;+bsscCSdq8ZYPu+yIMXmBIxnBQr3L7Znj4tztBCAAAQgAAEIQAACEIAABCAAAQhAAAIQgAAEIAAB&#10;CEDgVSCAWPEqvCXmCAEIQAACEPgWBCwvVKvVSK5wd5fvODg4iM+z2UwyhBMmcnkQn3cKRa/XC6nC&#10;raWIIl3CY7mkx1cJEYVskaf0bFmPpyLFt5guXSAAAQhAAAIQgAAEIAABCEAAAhCAAAQgAAEIQAAC&#10;EIDAK0GgpHrs21dipkwSAhCAAAQgAIFvJLBer5PLfbidTCbps88+S5YqfO78/CzKdjipwkkWFiea&#10;zYbkip1oXbqjXC5JpnhawuMbb0gHCEAAAhCAAAQgAAEIQAACEIAABCAAAQhAAAIQgAAEIPCaE0Cs&#10;eM1fMI8HAQhAAAJvLgG7k4vFIgAUHqVbp1A4dcKt9yxTFGkTRfvmcuPJIQABCEAAAhCAAAQgAAEI&#10;QAACEIAABCAAAQhAAAIQgMCzBBArnqXBMQQgAAEIQAACEIAABCAAAQhAAAIQgAAEIAABCEAAAhCA&#10;AAQgAAEIQAACEHiGQM76fuYEhxCAAAQgAAEIQAACEIAABCAAAQhAAAIQgAAEIAABCEAAAhCAAAQg&#10;AAEIQAACmQBiBb8ECEAAAhCAAAQgAAEIQAACEIAABCAAAQhAAAIQgAAEIAABCEAAAhCAAAQgcAUB&#10;xIorwHAaAhCAAAQgAAEIQAACEIAABCAAAQhAAAIQgAAEIAABCEAAAhCAAAQgAAEIIFbwG4AABCAA&#10;AQhAAAIQgAAEIAABCEAAAhCAAAQgAAEIQAACEIAABCAAAQhAAAJXEECsuAIMpyEAAQhAAAIQgAAE&#10;IAABCEAAAhCAAAQgAAEIQAACEIAABCAAAQhAAAIQgABiBb8BCEAAAhCAAAQgAAEIQAACEIAABCAA&#10;AQhAAAIQgAAEIAABCEAAAhCAAAQgcAUBxIorwHAaAhCAAAQgAAEIQAACEIAABCAAAQhAAAIQgAAE&#10;IAABCEAAAhCAAAQgAAEIIFbwG4AABCAAAQhAAAIQgAAEIAABCEAAAhCAAAQgAAEIQAACEIAABCAA&#10;AQhAAAJXEECsuAIMpyEAAQhAAAIQgAAEIAABCEAAAhCAAAQgAAEIQAACEIAABCAAAQhAAAIQgABi&#10;Bb8BCEAAAhCAAAQgAAEIQAACEIAABCAAAQhAAAIQgAAEIAABCEAAAhCAAAQgcAUBxIorwHAaAhCA&#10;AAQgAAEIQAACEIAABCAAAQhAAAIQgAAEIAABCEAAAhCAAAQgAAEIIFbwG4AABCAAAQhAAAIQgAAE&#10;IAABCEAAAhCAAAQgAAEIQAACEIAABCAAAQhAAAJXEECsuAIMpyEAAQhAAAIQgAAEIAABCEAAAhCA&#10;AAQgAAEIQAACEIAABCAAAQhAAAIQgABiBb8BCEAAAhCAAAQgAAEIQAACEIAABCAAAQhAAAIQgAAE&#10;IAABCEAAAhCAAAQgcAUBxIorwHAaAhCAAAQgAAEIQAACEIAABCAAAQhAAAIQgAAEIAABCEAAAhCA&#10;AAQgAAEIIFbwG4AABCAAAQhAAAIQgAAEIAABCEAAAhCAAAQgAAEIQAACEIAABCAAAQhAAAJXEECs&#10;uAIMpyEAAQhAAAIQgAAEIAABCEAAAhCAAAQgAAEIQAACEIAABCAAAQhAAAIQgABiBb8BCEAAAhCA&#10;AAQgAAEIQAACEIAABCAAAQhAAAIQgAAEIAABCEAAAhCAAAQgcAUBxIorwHAaAhCAAAQgAAEIQAAC&#10;EIAABCAAAQhAAAIQgAAEIAABCEAAAhCAAAQgAAEIIFbwG4AABCAAAQhAAAIQgAAEIAABCEAAAhCA&#10;AAQgAAEIQAACEIAABCAAAQhAAAJXEECsuAIMpyEAAQhAAAIQgAAEIAABCEAAAhCAAAQgAAEIQAAC&#10;EIAABCAAAQhAAAIQgABiBb8BCEAAAhCAAAQgAAEIQAACEIAABCAAAQhAAAIQgAAEIAABCEAAAhCA&#10;AAQgcAUBxIorwHAaAhCAAAQgAAEIQAACEIAABCAAAQhAAAIQgAAEIAABCEAAAhCAAAQgAAEIIFbw&#10;G4AABCAAAQhAAAIQgAAEIAABCEAAAhCAAAQgAAEIQAACEIAABCAAAQhAAAJXEECsuAIMpyEAAQhA&#10;AAIQgAAEIAABCEAAAhCAAAQgAAEIQAACEIAABCAAAQhAAAIQgMD/Aw50bpkleZ8uAAAAAElFTkSu&#10;QmCCUEsDBBQABgAIAAAAIQCEoppJ3QAAAAUBAAAPAAAAZHJzL2Rvd25yZXYueG1sTI9BS8NAEIXv&#10;gv9hGcGb3SRGCWk2pRT1VARbQXqbZqdJaHY2ZLdJ+u9dvehl4PEe731TrGbTiZEG11pWEC8iEMSV&#10;1S3XCj73rw8ZCOeRNXaWScGVHKzK25sCc20n/qBx52sRStjlqKDxvs+ldFVDBt3C9sTBO9nBoA9y&#10;qKUecArlppNJFD1Lgy2HhQZ72jRUnXcXo+Btwmn9GL+M2/Npcz3sn96/tjEpdX83r5cgPM3+Lww/&#10;+AEdysB0tBfWTnQKwiP+9wYvy7IUxFFBmiQpyLKQ/+nLb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CMIhfsFAMAAH8HAAAOAAAAAAAAAAAAAAAAADoCAABkcnMv&#10;ZTJvRG9jLnhtbFBLAQItAAoAAAAAAAAAIQCkp5ZnTNQYAEzUGAAUAAAAAAAAAAAAAAAAAHoFAABk&#10;cnMvbWVkaWEvaW1hZ2UxLnBuZ1BLAQItABQABgAIAAAAIQCEoppJ3QAAAAUBAAAPAAAAAAAAAAAA&#10;AAAAAPjZGABkcnMvZG93bnJldi54bWxQSwECLQAUAAYACAAAACEAqiYOvrwAAAAhAQAAGQAAAAAA&#10;AAAAAAAAAAAC2xgAZHJzL19yZWxzL2Uyb0RvYy54bWwucmVsc1BLBQYAAAAABgAGAHwBAAD12xg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C_2.png" o:spid="_x0000_s1027" type="#_x0000_t75" alt="SC_2.png" style="position:absolute;left:7260;width:43200;height:210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3cpygAAAOMAAAAPAAAAZHJzL2Rvd25yZXYueG1sRI9Ba8JA&#10;EIXvQv/DMgVvuklqVVJXEako9KKx0B6H7DQbmp0N2VXjv3cLBY8z78373ixWvW3EhTpfO1aQjhMQ&#10;xKXTNVcKPk/b0RyED8gaG8ek4EYeVsunwQJz7a58pEsRKhFD2OeowITQ5lL60pBFP3YtcdR+XGcx&#10;xLGrpO7wGsNtI7MkmUqLNUeCwZY2hsrf4mwjZGLa9IOPruDv7FXi+9eh3O6UGj736zcQgfrwMP9f&#10;73Wsn8xeZpN0nk3h76e4ALm8AwAA//8DAFBLAQItABQABgAIAAAAIQDb4fbL7gAAAIUBAAATAAAA&#10;AAAAAAAAAAAAAAAAAABbQ29udGVudF9UeXBlc10ueG1sUEsBAi0AFAAGAAgAAAAhAFr0LFu/AAAA&#10;FQEAAAsAAAAAAAAAAAAAAAAAHwEAAF9yZWxzLy5yZWxzUEsBAi0AFAAGAAgAAAAhAOjDdynKAAAA&#10;4wAAAA8AAAAAAAAAAAAAAAAABwIAAGRycy9kb3ducmV2LnhtbFBLBQYAAAAAAwADALcAAAD+AgAA&#10;AAA=&#10;" strokeweight="1pt">
                    <v:stroke miterlimit="4"/>
                    <v:imagedata r:id="rId23" o:title="SC_2"/>
                  </v:shape>
                  <v:shapetype id="_x0000_t202" coordsize="21600,21600" o:spt="202" path="m,l,21600r21600,l21600,xe">
                    <v:stroke joinstyle="miter"/>
                    <v:path gradientshapeok="t" o:connecttype="rect"/>
                  </v:shapetype>
                  <v:shape id="Shape 1073741827" o:spid="_x0000_s1028" type="#_x0000_t202" style="position:absolute;top:22301;width:56412;height:4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nxcyQAAAOMAAAAPAAAAZHJzL2Rvd25yZXYueG1sRE/JbsIw&#10;EL1X6j9YU4lbcaBVAwGDCohuJ9YDt2k8JGntcRQbSP++rlSJ47x9xtPWGnGmxleOFfS6CQji3OmK&#10;CwW77fJ+AMIHZI3GMSn4IQ/Tye3NGDPtLrym8yYUIoawz1BBGUKdSenzkiz6rquJI3d0jcUQz6aQ&#10;usFLDLdG9pPkSVqsODaUWNO8pPx7c7IK3j+G+/Vib7bH1evXp6HF7HR4aZXq3LXPIxCB2nAV/7vf&#10;dJyfpA/pY2/QT+HvpwiAnPwCAAD//wMAUEsBAi0AFAAGAAgAAAAhANvh9svuAAAAhQEAABMAAAAA&#10;AAAAAAAAAAAAAAAAAFtDb250ZW50X1R5cGVzXS54bWxQSwECLQAUAAYACAAAACEAWvQsW78AAAAV&#10;AQAACwAAAAAAAAAAAAAAAAAfAQAAX3JlbHMvLnJlbHNQSwECLQAUAAYACAAAACEAwup8XMkAAADj&#10;AAAADwAAAAAAAAAAAAAAAAAHAgAAZHJzL2Rvd25yZXYueG1sUEsFBgAAAAADAAMAtwAAAP0CAAAA&#10;AA==&#10;" filled="f" stroked="f" strokeweight="1pt">
                    <v:stroke miterlimit="4"/>
                    <v:textbox inset="1.2699mm,1.2699mm,1.2699mm,1.2699mm">
                      <w:txbxContent>
                        <w:p w14:paraId="31CDE66B" w14:textId="212E7191" w:rsidR="00DF2968" w:rsidRPr="00DF2968" w:rsidRDefault="00DF2968" w:rsidP="00766EC1">
                          <w:pPr>
                            <w:pStyle w:val="Lgende"/>
                            <w:jc w:val="center"/>
                            <w:rPr>
                              <w:color w:val="auto"/>
                            </w:rPr>
                          </w:pPr>
                          <w:del w:id="412" w:author="Yannick Favre" w:date="2022-09-13T14:34:00Z">
                            <w:r w:rsidRPr="00317CC8" w:rsidDel="00317CC8">
                              <w:rPr>
                                <w:color w:val="auto"/>
                                <w:highlight w:val="yellow"/>
                              </w:rPr>
                              <w:delText>Figure</w:delText>
                            </w:r>
                          </w:del>
                          <w:del w:id="413" w:author="Yannick Favre" w:date="2022-09-13T14:33:00Z">
                            <w:r w:rsidRPr="00317CC8" w:rsidDel="00317CC8">
                              <w:rPr>
                                <w:color w:val="auto"/>
                                <w:highlight w:val="yellow"/>
                              </w:rPr>
                              <w:delText xml:space="preserve"> </w:delText>
                            </w:r>
                            <w:r w:rsidRPr="00DF2968" w:rsidDel="00317CC8">
                              <w:rPr>
                                <w:color w:val="auto"/>
                              </w:rPr>
                              <w:delText>1</w:delText>
                            </w:r>
                          </w:del>
                          <w:del w:id="414" w:author="Yannick Favre" w:date="2022-09-13T14:34:00Z">
                            <w:r w:rsidRPr="00DF2968" w:rsidDel="00317CC8">
                              <w:rPr>
                                <w:color w:val="auto"/>
                              </w:rPr>
                              <w:delText xml:space="preserve">: </w:delText>
                            </w:r>
                          </w:del>
                          <w:bookmarkStart w:id="415" w:name="_Ref113972161"/>
                          <w:ins w:id="416" w:author="Yannick Favre" w:date="2022-09-13T14:34:00Z">
                            <w:r w:rsidR="00317CC8">
                              <w:t xml:space="preserve">Figure </w:t>
                            </w:r>
                            <w:r w:rsidR="00317CC8">
                              <w:fldChar w:fldCharType="begin"/>
                            </w:r>
                            <w:r w:rsidR="00317CC8">
                              <w:instrText xml:space="preserve"> SEQ Figure \* ARABIC </w:instrText>
                            </w:r>
                          </w:ins>
                          <w:r w:rsidR="00317CC8">
                            <w:fldChar w:fldCharType="separate"/>
                          </w:r>
                          <w:ins w:id="417" w:author="Yannick Favre" w:date="2022-09-13T15:25:00Z">
                            <w:r w:rsidR="00766EC1">
                              <w:rPr>
                                <w:noProof/>
                              </w:rPr>
                              <w:t>1</w:t>
                            </w:r>
                          </w:ins>
                          <w:ins w:id="418" w:author="Yannick Favre" w:date="2022-09-13T14:34:00Z">
                            <w:r w:rsidR="00317CC8">
                              <w:fldChar w:fldCharType="end"/>
                            </w:r>
                            <w:bookmarkEnd w:id="415"/>
                            <w:r w:rsidR="00317CC8">
                              <w:t xml:space="preserve">: </w:t>
                            </w:r>
                          </w:ins>
                          <w:r w:rsidRPr="00DF2968">
                            <w:rPr>
                              <w:color w:val="auto"/>
                            </w:rPr>
                            <w:t xml:space="preserve">Left: 6 TOF modules assembled in cube. Right: front and back side photo of an amplifier board DPNC417_10B with 8 </w:t>
                          </w:r>
                          <w:proofErr w:type="spellStart"/>
                          <w:r w:rsidRPr="00DF2968">
                            <w:rPr>
                              <w:color w:val="auto"/>
                            </w:rPr>
                            <w:t>SiPMs</w:t>
                          </w:r>
                          <w:proofErr w:type="spellEnd"/>
                          <w:r w:rsidRPr="00DF2968">
                            <w:rPr>
                              <w:color w:val="auto"/>
                            </w:rPr>
                            <w:t>. The boards are mounted to both ends of each bar.</w:t>
                          </w:r>
                        </w:p>
                      </w:txbxContent>
                    </v:textbox>
                  </v:shape>
                  <w10:anchorlock/>
                </v:group>
              </w:pict>
            </mc:Fallback>
          </mc:AlternateContent>
        </w:r>
      </w:ins>
    </w:p>
    <w:p w14:paraId="40378220" w14:textId="48E94ECC" w:rsidR="00DF2968" w:rsidRDefault="00DF2968" w:rsidP="00DF2968">
      <w:pPr>
        <w:pStyle w:val="Paragraphedeliste"/>
        <w:tabs>
          <w:tab w:val="left" w:pos="646"/>
        </w:tabs>
        <w:ind w:left="0" w:right="113"/>
        <w:rPr>
          <w:ins w:id="419" w:author="Yannick Favre" w:date="2022-09-13T14:37:00Z"/>
        </w:rPr>
      </w:pPr>
      <w:ins w:id="420" w:author="Yannick Favre" w:date="2022-09-13T14:32:00Z">
        <w:r>
          <w:rPr>
            <w:noProof/>
            <w:lang w:val="fr-CH" w:eastAsia="fr-CH"/>
          </w:rPr>
          <w:lastRenderedPageBreak/>
          <mc:AlternateContent>
            <mc:Choice Requires="wps">
              <w:drawing>
                <wp:anchor distT="0" distB="0" distL="114300" distR="114300" simplePos="0" relativeHeight="251660288" behindDoc="0" locked="0" layoutInCell="1" allowOverlap="1" wp14:anchorId="2D9118DD" wp14:editId="3273AAE1">
                  <wp:simplePos x="0" y="0"/>
                  <wp:positionH relativeFrom="column">
                    <wp:posOffset>3865474</wp:posOffset>
                  </wp:positionH>
                  <wp:positionV relativeFrom="paragraph">
                    <wp:posOffset>1080618</wp:posOffset>
                  </wp:positionV>
                  <wp:extent cx="1379855" cy="438785"/>
                  <wp:effectExtent l="76200" t="76200" r="29845" b="132715"/>
                  <wp:wrapNone/>
                  <wp:docPr id="11" name="Parallélogramme 11"/>
                  <wp:cNvGraphicFramePr/>
                  <a:graphic xmlns:a="http://schemas.openxmlformats.org/drawingml/2006/main">
                    <a:graphicData uri="http://schemas.microsoft.com/office/word/2010/wordprocessingShape">
                      <wps:wsp>
                        <wps:cNvSpPr/>
                        <wps:spPr>
                          <a:xfrm rot="10430089" flipH="1">
                            <a:off x="0" y="0"/>
                            <a:ext cx="1379855" cy="438785"/>
                          </a:xfrm>
                          <a:prstGeom prst="parallelogram">
                            <a:avLst>
                              <a:gd name="adj" fmla="val 50837"/>
                            </a:avLst>
                          </a:prstGeom>
                          <a:solidFill>
                            <a:srgbClr val="C3D69B">
                              <a:alpha val="54118"/>
                            </a:srgbClr>
                          </a:solidFill>
                          <a:ln w="9525" cap="flat">
                            <a:solidFill>
                              <a:schemeClr val="accent3">
                                <a:lumMod val="75000"/>
                              </a:schemeClr>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731A6546" w14:textId="77777777" w:rsidR="00DF2968" w:rsidRPr="008C1B9F" w:rsidRDefault="00DF2968" w:rsidP="00DF2968">
                              <w:pPr>
                                <w:jc w:val="center"/>
                                <w:rPr>
                                  <w:lang w:val="fr-CH"/>
                                </w:rPr>
                              </w:pP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D9118DD"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élogramme 11" o:spid="_x0000_s1029" type="#_x0000_t7" style="position:absolute;margin-left:304.35pt;margin-top:85.1pt;width:108.65pt;height:34.55pt;rotation:-11392439fd;flip:x;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HCjJQMAAOIGAAAOAAAAZHJzL2Uyb0RvYy54bWysVclu2zAQvRfoPxC8N5Ytq5aNyIFrI22B&#10;NAniFDnTFGWpoEiWpCK7X9/hSF7S9JKiF4FDzvLmzaLLq10tybOwrtIqo8OLiBKhuM4rtc3o98fr&#10;DyklzjOVM6mVyOheOHo1f//usjUzMdKllrmwBJwoN2tNRkvvzWwwcLwUNXMX2ggFj4W2NfMg2u0g&#10;t6wF77UcjKLo46DVNjdWc+Ec3K66RzpH/0UhuL8rCic8kRkFbB6/Fr+b8B3ML9lsa5kpK97DYP+A&#10;omaVgqBHVyvmGWls9cpVXXGrnS78Bdf1QBdFxQXmANkMoz+yWZfMCMwFyHHmSJP7f2757fPa3Fug&#10;oTVu5uAYstgVtiZWA1vDaBxHUTqlpJCV+QIXmCYAJztkcX9kUew84XA5jCfTNEko4fA2jtNJmgSa&#10;B53b4N5Y5z8LXZNwyKhhlkkppIY61OiePd84j3TmRLEa+oblPwBCLaE4z0ySJErjSe+1Vwb/B7/B&#10;0mlZ5deVlCjY7WYpLQHTjC7j1cfppy6ONCXrbpPxcJj2Hl2njphf+JGKtBmdJqOQHYN2LSTz6OmF&#10;GnavOAZknAvlY9STTf1N513ISRJF2IEA/WjyOmjIasVc2RlhoICTzaxuVN4xK1W4ENjwPXW68cKu&#10;y7wlG9nYB5ZnNE6HEJDkVWB9BHVFAaYhGcM5SFDzp8qX2HihsK/IQ73unp3Ii88zOSPviAGzegHP&#10;mRixn9oOT34vRQgq1YMoSJVjkyEK3tewG17YLgD3MMJAIBoExQJq/kbb3iRYdxjfaH80wvha+aO9&#10;gqWHTXWWXDj63WYH2YVx6kdvo/P9ve2GDjJzhl9XUPgb5vw9zEfQDHvW38GnkBraUPcnSkptf/3t&#10;PujDqoBXSlrYcRl1PxtmBSXyq4IlMk4m0PPEnwv2XNicC6qplxrmB4AAOjz2DWW9RBFwF1bXT7CS&#10;FyEyyExxiJ9R7u1BWPquhLDUuVgsUA2WoWH+Rq0NDwECj6HtH3dPzJp+TXhYMLf6sBPZDOe+a/+T&#10;brBUetF4XVQ+PAa2O257ARYpdmO/9MOmPpdR6/Rrmv8GAAD//wMAUEsDBBQABgAIAAAAIQBo6vkq&#10;3wAAAAsBAAAPAAAAZHJzL2Rvd25yZXYueG1sTI/LTsMwEEX3SPyDNUjsqE2KkjTEqaASSOxo4QPc&#10;eJIY4oditwl/z7Ciy9E9unNuvV3syM44ReOdhPuVAIau9dq4XsLnx8tdCSwm5bQavUMJPxhh21xf&#10;1arSfnZ7PB9Sz6jExUpJGFIKFeexHdCquPIBHWWdn6xKdE4915OaqdyOPBMi51YZRx8GFXA3YPt9&#10;OFkJu/lrMUbpUIS35023f30fH7peytub5ekRWMIl/cPwp0/q0JDT0Z+cjmyUkIuyIJSCQmTAiCiz&#10;nNYdJWTrzRp4U/PLDc0vAAAA//8DAFBLAQItABQABgAIAAAAIQC2gziS/gAAAOEBAAATAAAAAAAA&#10;AAAAAAAAAAAAAABbQ29udGVudF9UeXBlc10ueG1sUEsBAi0AFAAGAAgAAAAhADj9If/WAAAAlAEA&#10;AAsAAAAAAAAAAAAAAAAALwEAAF9yZWxzLy5yZWxzUEsBAi0AFAAGAAgAAAAhANzQcKMlAwAA4gYA&#10;AA4AAAAAAAAAAAAAAAAALgIAAGRycy9lMm9Eb2MueG1sUEsBAi0AFAAGAAgAAAAhAGjq+SrfAAAA&#10;CwEAAA8AAAAAAAAAAAAAAAAAfwUAAGRycy9kb3ducmV2LnhtbFBLBQYAAAAABAAEAPMAAACLBgAA&#10;AAA=&#10;" adj="3492" fillcolor="#c3d69b" strokecolor="#7b7b7b [2406]">
                  <v:fill opacity="35466f"/>
                  <v:stroke joinstyle="round"/>
                  <v:shadow on="t" color="black" opacity="22937f" origin=",.5" offset="0,.63889mm"/>
                  <v:textbox inset="1.2699mm,1.2699mm,1.2699mm,1.2699mm">
                    <w:txbxContent>
                      <w:p w14:paraId="731A6546" w14:textId="77777777" w:rsidR="00DF2968" w:rsidRPr="008C1B9F" w:rsidRDefault="00DF2968" w:rsidP="00DF2968">
                        <w:pPr>
                          <w:jc w:val="center"/>
                          <w:rPr>
                            <w:lang w:val="fr-CH"/>
                          </w:rPr>
                        </w:pPr>
                      </w:p>
                    </w:txbxContent>
                  </v:textbox>
                </v:shape>
              </w:pict>
            </mc:Fallback>
          </mc:AlternateContent>
        </w:r>
        <w:r w:rsidRPr="005771AA">
          <w:rPr>
            <w:noProof/>
            <w:lang w:val="fr-CH" w:eastAsia="fr-CH"/>
          </w:rPr>
          <w:drawing>
            <wp:anchor distT="0" distB="0" distL="114300" distR="114300" simplePos="0" relativeHeight="251659264" behindDoc="0" locked="0" layoutInCell="1" allowOverlap="1" wp14:anchorId="1A6F565A" wp14:editId="3C5081A7">
              <wp:simplePos x="0" y="0"/>
              <wp:positionH relativeFrom="column">
                <wp:posOffset>3075431</wp:posOffset>
              </wp:positionH>
              <wp:positionV relativeFrom="paragraph">
                <wp:posOffset>296393</wp:posOffset>
              </wp:positionV>
              <wp:extent cx="2702859" cy="1762963"/>
              <wp:effectExtent l="0" t="0" r="2540" b="8890"/>
              <wp:wrapNone/>
              <wp:docPr id="2050" name="Picture 2" descr="Une image contenant joue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Une image contenant jouet&#10;&#10;Description générée automatiquemen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20006" cy="1774147"/>
                      </a:xfrm>
                      <a:prstGeom prst="rect">
                        <a:avLst/>
                      </a:prstGeom>
                      <a:noFill/>
                      <a:ln>
                        <a:noFill/>
                      </a:ln>
                    </pic:spPr>
                  </pic:pic>
                </a:graphicData>
              </a:graphic>
              <wp14:sizeRelH relativeFrom="page">
                <wp14:pctWidth>0</wp14:pctWidth>
              </wp14:sizeRelH>
              <wp14:sizeRelV relativeFrom="page">
                <wp14:pctHeight>0</wp14:pctHeight>
              </wp14:sizeRelV>
            </wp:anchor>
          </w:drawing>
        </w:r>
        <w:r w:rsidRPr="005703E3">
          <w:rPr>
            <w:noProof/>
            <w:lang w:val="fr-CH" w:eastAsia="fr-CH"/>
          </w:rPr>
          <mc:AlternateContent>
            <mc:Choice Requires="wpg">
              <w:drawing>
                <wp:inline distT="0" distB="0" distL="0" distR="0" wp14:anchorId="778ABE07" wp14:editId="20A914FF">
                  <wp:extent cx="5767200" cy="2838298"/>
                  <wp:effectExtent l="0" t="0" r="5080" b="635"/>
                  <wp:docPr id="1073741831" name="officeArt object"/>
                  <wp:cNvGraphicFramePr/>
                  <a:graphic xmlns:a="http://schemas.openxmlformats.org/drawingml/2006/main">
                    <a:graphicData uri="http://schemas.microsoft.com/office/word/2010/wordprocessingGroup">
                      <wpg:wgp>
                        <wpg:cNvGrpSpPr/>
                        <wpg:grpSpPr>
                          <a:xfrm>
                            <a:off x="0" y="0"/>
                            <a:ext cx="5767200" cy="2838298"/>
                            <a:chOff x="0" y="0"/>
                            <a:chExt cx="5767018" cy="2838084"/>
                          </a:xfrm>
                        </wpg:grpSpPr>
                        <pic:pic xmlns:pic="http://schemas.openxmlformats.org/drawingml/2006/picture">
                          <pic:nvPicPr>
                            <pic:cNvPr id="1073741829" name="SC_3.png" descr="SC_3.png"/>
                            <pic:cNvPicPr>
                              <a:picLocks noChangeAspect="1"/>
                            </pic:cNvPicPr>
                          </pic:nvPicPr>
                          <pic:blipFill>
                            <a:blip r:embed="rId25"/>
                            <a:stretch>
                              <a:fillRect/>
                            </a:stretch>
                          </pic:blipFill>
                          <pic:spPr>
                            <a:xfrm>
                              <a:off x="723508" y="0"/>
                              <a:ext cx="4320001" cy="2109375"/>
                            </a:xfrm>
                            <a:prstGeom prst="rect">
                              <a:avLst/>
                            </a:prstGeom>
                            <a:ln w="12700" cap="flat">
                              <a:noFill/>
                              <a:miter lim="400000"/>
                            </a:ln>
                            <a:effectLst/>
                          </pic:spPr>
                        </pic:pic>
                        <wps:wsp>
                          <wps:cNvPr id="1073741830" name="Shape 1073741830"/>
                          <wps:cNvSpPr txBox="1"/>
                          <wps:spPr>
                            <a:xfrm>
                              <a:off x="0" y="2108954"/>
                              <a:ext cx="5767018" cy="729130"/>
                            </a:xfrm>
                            <a:prstGeom prst="rect">
                              <a:avLst/>
                            </a:prstGeom>
                            <a:noFill/>
                            <a:ln w="12700" cap="flat">
                              <a:noFill/>
                              <a:miter lim="400000"/>
                            </a:ln>
                            <a:effectLst/>
                          </wps:spPr>
                          <wps:txbx>
                            <w:txbxContent>
                              <w:p w14:paraId="23893100" w14:textId="31A17753" w:rsidR="00DF2968" w:rsidRPr="00DF2968" w:rsidRDefault="00DF2968" w:rsidP="00B517D3">
                                <w:pPr>
                                  <w:pStyle w:val="Lgende"/>
                                  <w:jc w:val="center"/>
                                  <w:rPr>
                                    <w:color w:val="auto"/>
                                  </w:rPr>
                                </w:pPr>
                                <w:del w:id="421" w:author="Yannick Favre" w:date="2022-09-13T14:35:00Z">
                                  <w:r w:rsidRPr="00DF2968" w:rsidDel="00317CC8">
                                    <w:rPr>
                                      <w:color w:val="auto"/>
                                    </w:rPr>
                                    <w:delText xml:space="preserve">Figure 2: </w:delText>
                                  </w:r>
                                </w:del>
                                <w:bookmarkStart w:id="422" w:name="_Ref113972173"/>
                                <w:ins w:id="423" w:author="Yannick Favre" w:date="2022-09-13T14:35:00Z">
                                  <w:r w:rsidR="00317CC8">
                                    <w:t xml:space="preserve">Figure </w:t>
                                  </w:r>
                                  <w:r w:rsidR="00317CC8">
                                    <w:fldChar w:fldCharType="begin"/>
                                  </w:r>
                                  <w:r w:rsidR="00317CC8">
                                    <w:instrText xml:space="preserve"> SEQ Figure \* ARABIC </w:instrText>
                                  </w:r>
                                </w:ins>
                                <w:r w:rsidR="00317CC8">
                                  <w:fldChar w:fldCharType="separate"/>
                                </w:r>
                                <w:ins w:id="424" w:author="Yannick Favre" w:date="2022-09-13T15:25:00Z">
                                  <w:r w:rsidR="00766EC1">
                                    <w:rPr>
                                      <w:noProof/>
                                    </w:rPr>
                                    <w:t>2</w:t>
                                  </w:r>
                                </w:ins>
                                <w:ins w:id="425" w:author="Yannick Favre" w:date="2022-09-13T14:35:00Z">
                                  <w:r w:rsidR="00317CC8">
                                    <w:fldChar w:fldCharType="end"/>
                                  </w:r>
                                  <w:bookmarkEnd w:id="422"/>
                                  <w:r w:rsidR="00317CC8">
                                    <w:t xml:space="preserve">: </w:t>
                                  </w:r>
                                </w:ins>
                                <w:r w:rsidRPr="00DF2968">
                                  <w:rPr>
                                    <w:color w:val="auto"/>
                                  </w:rPr>
                                  <w:t>Left: one TOF module (20 bars = 40 readout channels) with two power connectors at the bottom. Right: CAD drawing with the 5 MICROMATCH (red</w:t>
                                </w:r>
                                <w:ins w:id="426" w:author="Yannick Favre" w:date="2022-09-20T15:24:00Z">
                                  <w:r w:rsidR="0028426F">
                                    <w:rPr>
                                      <w:color w:val="auto"/>
                                    </w:rPr>
                                    <w:t xml:space="preserve"> in transparency</w:t>
                                  </w:r>
                                </w:ins>
                                <w:r w:rsidRPr="00DF2968">
                                  <w:rPr>
                                    <w:color w:val="auto"/>
                                  </w:rPr>
                                  <w:t xml:space="preserve">) connectors of the module patch panel and the 2 x 50 pins </w:t>
                                </w:r>
                                <w:proofErr w:type="spellStart"/>
                                <w:r w:rsidRPr="00DF2968">
                                  <w:rPr>
                                    <w:color w:val="auto"/>
                                  </w:rPr>
                                  <w:t>Samtec</w:t>
                                </w:r>
                                <w:proofErr w:type="spellEnd"/>
                                <w:r w:rsidRPr="00DF2968">
                                  <w:rPr>
                                    <w:color w:val="auto"/>
                                  </w:rPr>
                                  <w:t xml:space="preserve"> ISDF-25-D-S connectors with a custom housing (blue) which will provide</w:t>
                                </w:r>
                                <w:ins w:id="427" w:author="Yannick Favre" w:date="2022-09-20T15:25:00Z">
                                  <w:r w:rsidR="0028426F">
                                    <w:rPr>
                                      <w:color w:val="auto"/>
                                    </w:rPr>
                                    <w:t xml:space="preserve"> through ribbon cables (yellow)</w:t>
                                  </w:r>
                                </w:ins>
                                <w:r w:rsidRPr="00DF2968">
                                  <w:rPr>
                                    <w:color w:val="auto"/>
                                  </w:rPr>
                                  <w:t xml:space="preserve"> the HV+LV voltages to the 20 amplifiers of one side of the module from S/C </w:t>
                                </w:r>
                                <w:proofErr w:type="spellStart"/>
                                <w:r w:rsidRPr="00DF2968">
                                  <w:rPr>
                                    <w:color w:val="auto"/>
                                  </w:rPr>
                                  <w:t>minicrate</w:t>
                                </w:r>
                                <w:proofErr w:type="spellEnd"/>
                                <w:r w:rsidRPr="00DF2968">
                                  <w:rPr>
                                    <w:color w:val="auto"/>
                                  </w:rPr>
                                  <w:t>.</w:t>
                                </w:r>
                              </w:p>
                            </w:txbxContent>
                          </wps:txbx>
                          <wps:bodyPr wrap="square" lIns="45718" tIns="45718" rIns="45718" bIns="45718" numCol="1" anchor="t">
                            <a:noAutofit/>
                          </wps:bodyPr>
                        </wps:wsp>
                      </wpg:wgp>
                    </a:graphicData>
                  </a:graphic>
                </wp:inline>
              </w:drawing>
            </mc:Choice>
            <mc:Fallback>
              <w:pict>
                <v:group w14:anchorId="778ABE07" id="_x0000_s1030" style="width:454.1pt;height:223.5pt;mso-position-horizontal-relative:char;mso-position-vertical-relative:line" coordsize="57670,283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5B0UGAMAAIYHAAAOAAAAZHJzL2Uyb0RvYy54bWysVV1P2zAUfZ+0/2Dl&#10;HZJ+kRLRIgYDIaGtGtvz5DpOYxF/zHZp+fc7dtLSUqYNtIemvv64Pvfcc6/PzteyIY/cOqHVJOkd&#10;ZwnhiulSqMUk+fH9+micEOepKmmjFZ8kT9wl59OPH85WpuB9Xeum5JbAiXLFykyS2ntTpKljNZfU&#10;HWvDFRYrbSX1MO0iLS1dwbts0n6WnaQrbUtjNePOYfaqXUym0X9Vcea/VpXjnjSTBNh8/Nr4nYdv&#10;Oj2jxcJSUwvWwaDvQCGpULh06+qKekqWVhy4koJZ7XTlj5mWqa4qwXiMAdH0shfR3Fi9NDGWRbFa&#10;mC1NoPYFT+92y7483lhzb2YWTKzMAlxEK8SyrqwM/0BJ1pGypy1lfO0Jw+QoP8mRh4QwrPXHg3H/&#10;dNySymowf3CO1Z93TmY9yGNzMhsPw8l0c3G6B8cIVuDXcYDRAQd/1wpO+aXlSedE/pMPSe3D0hwh&#10;XYZ6MReN8E9RekhMAKUeZ4LNbGuAzpklokQpZPkgH/bAR0IUlZD+/eXPwbFRi4SU3DFocDuBqIOn&#10;cLh1RUOod5o9OKL0ZU3Vgl84AzHDb+Rof3sazD0c80aYa9E0IX1h3EWMS18I5xXSWlFeabaUXPm2&#10;yixvELxWrhbGJcQWXM45orS3ZQREC+ct96wOF1a4+BvAtsncLkSUz8ACZgfdvaK0vD8YZVDGodyG&#10;A4gt63Wi6WWng3y0JxowZ52/4VqSMABCAEGmaEEf71wHabMlTDeKrMBqP48ipmhBFUKNJ5QOFCIK&#10;Wkjh0aYaISfJEACwtw2uUWGVx0bTuX+OKwYMMxQWupvbZAHWQR7eVMD3NTUcEIPbQ8UNUI2d4sI+&#10;slEi5gG6OxMqnvj1J40ajhkM839IB/yF4u5l49NRLFFE/FoR5/3TXnvJtobfnI4dzv97Zp5DDCO/&#10;nq9jpfY3tMx1+QRWVngNJon7taShVTS3CtkajvLQqvyuYXeN+a6hlvJS48GBTqlitUbZbRR1sfS6&#10;ElGHAUR7JZpeMKCQOIrNPjbC7mEKr8muHXc9P5/T3wAAAP//AwBQSwMECgAAAAAAAAAhAJV4W+4m&#10;hxgAJocYABQAAABkcnMvbWVkaWEvaW1hZ2UxLnBuZ4lQTkcNChoKAAAADUlIRFIAAAhWAAAEEggG&#10;AAAAjxPs2wAAAAFzUkdCAK7OHOkAAABEZVhJZk1NACoAAAAIAAGHaQAEAAAAAQAAABoAAAAAAAOg&#10;AQADAAAAAQABAACgAgAEAAAAAQAACFagAwAEAAAAAQAABBIAAAAAOCccdAAAQABJREFUeAHsvQmg&#10;bUV15l93vvdNyKiCA45MMoqoKIKCRkjEudVoujtDxySKmkSBGAdAbVTM3zkxQ2unnZIoQQHFAaMI&#10;ioiAjILzhJoWlDff+f6/b9VZ95x73jv33f0uPLDfb7937j5n711Va/1qVe06tdap3TenrbBBAAIQ&#10;gAAEIAABCEAAAhCAAAQgAAEIQAACEIAABCAAAQhAAAIQgAAEIAABCGxBoH+LIxyAAAQgAAEIQAAC&#10;EIAABCAAAQhAAAIQgAAEIAABCEAAAhCAAAQgAAEIQAACEAgCBFZgCBCAAAQgAAEIQAACEIAABCAA&#10;AQhAAAIQgAAEIAABCEAAAhCAAAQgAAEIQKAHAQIreoDhMAQgAAEIQAACEIAABCAAAQhAAAIQgAAE&#10;IAABCEAAAhCAAAQgAAEIQAACECCwAhuAAAQgAAEIQAACEIAABCAAAQhAAAIQgAAEIAABCEAAAhCA&#10;AAQgAAEIQAACPQgQWNEDDIchAAEIQAACEIAABCAAAQhAAAIQgAAEIAABCEAAAhCAAAQgAAEIQAAC&#10;EIAAgRXYAAQgAAEIQAACEIAABCAAAQhAAAIQgAAEIAABCEAAAhCAAAQgAAEIQAACEOhBgMCKHmA4&#10;DAEIQAACEIAABCAAAQhAAAIQgAAEIAABCEAAAhCAAAQgAAEIQAACEIAABAiswAYgAAEIQAACEIAA&#10;BCAAAQhAAAIQgAAEIAABCEAAAhCAAAQgAAEIQAACEIBADwIEVvQAw2EIQAACEIAABCAAAQhAAAIQ&#10;gAAEIAABCEAAAhCAAAQgAAEIQAACEIAABCBAYAU2AAEIQAACEIAABCAAAQhAAAIQgAAEIAABCEAA&#10;AhCAAAQgAAEIQAACEIAABHoQILCiBxgOQwACEIAABCAAAQhAAAIQgAAEIAABCEAAAhCAAAQgAAEI&#10;QAACEIAABCAAAQIrsAEIQAACEIAABCAAAQhAAAIQgAAEIAABCEAAAhCAAAQgAAEIQAACEIAABCDQ&#10;gwCBFT3AcBgCEIAABCAAAQhAAAIQgAAEIAABCEAAAhCAAAQgAAEIQAACEIAABCAAAQgQWIENQAAC&#10;EIAABCAAAQhAAAIQgAAEIAABCEAAAhCAAAQgAAEIQAACEIAABCAAgR4ECKzoAYbDEIAABCAAAQhA&#10;AAIQgAAEIAABCEAAAhCAAAQgAAEIQAACEIAABCAAAQhAgMAKbAACEIAABCAAAQhAAAIQgAAEIAAB&#10;CEAAAhCAAAQgAAEIQAACEIAABCAAAQj0IEBgRQ8wHIYABCAAAQhAAAIQgAAEIAABCEAAAhCAAAQg&#10;AAEIQAACEIAABCAAAQhAAAIEVmADEIAABCAAAQhAAAIQgAAEIAABCEAAAhCAAAQgAAEIQAACEIAA&#10;BCAAAQhAoAcBAit6gOEwBCAAAQhAAAIQgAAEIAABCEAAAhCAAAQgAAEIQAACEIAABCAAAQhAAAIQ&#10;ILACG4AABCAAAQhAAAIQgAAEIAABCEAAAhCAAAQgAAEIQAACEIAABCAAAQhAAAI9CBBY0QMMhyEA&#10;AQhAAAIQgAAEIAABCEAAAhCAAAQgAAEIQAACEIAABCAAAQhAAAIQgACBFdgABCAAAQhAAAIQgAAE&#10;IAABCEAAAhCAAAQgAAEIQAACEIAABCAAAQhAAAIQ6EGAwIoeYDgMAQhAAAIQgAAEIAABCEAAAhCA&#10;AAQgAAEIQAACEIAABCAAAQhAAAIQgAAECKzABiAAAQhAAAIQgAAEIAABCEAAAhCAAAQgAAEIQAAC&#10;EIAABCAAAQhAAAIQgEAPAgRW9ADDYQhAAAIQgAAEIAABCEAAAhCAAAQgAAEIQAACEIAABCAAAQhA&#10;AAIQgAAEIEBgBTYAAQhAAAIQgAAEIAABCEAAAhCAAAQgAAEIQAACEIAABCAAAQhAAAIQgAAEehAg&#10;sKIHGA5DAAIQgAAEIAABCEAAAhCAAAQgAAEIQAACEIAABCAAAQhAAAIQgAAEIAABAiuwAQhAAAIQ&#10;gAAEIAABCEAAAhCAAAQgAAEIQAACEIAABCAAAQhAAAIQgAAEINCDAIEVPcBwGAIQgAAEIAABCEAA&#10;AhCAAAQgAAEIQAACEIAABCAAAQhAAAIQgAAEIAABCBBYgQ1AAAIQgAAEIAABCEAAAhCAAAQgAAEI&#10;QAACEIAABCAAAQhAAAIQgAAEIACBHgQIrOgBhsMQgAAEIAABCEAAAhCAAAQgAAEIQAACEIAABCAA&#10;AQhAAAIQgAAEIAABCECAwApsAAIQgAAEIAABCEAAAhCAAAQgAAEIQAACEIAABCAAAQhAAAIQgAAE&#10;IAABCPQgQGBFDzAchgAEIAABCEAAAhCAAAQgAAEIQAACEIAABCAAAQhAAAIQgAAEIAABCEAAAgRW&#10;YAMQgAAEIAABCEAAAhCAAAQgAAEIQAACEIAABCAAAQhAAAIQgAAEIAABCECgBwECK3qA4TAEIAAB&#10;CEAAAhCAAAQgAAEIQAACEIAABCAAAQhAAAIQgAAEIAABCEAAAhAgsAIbgAAEIAABCEAAAhCAAAQg&#10;AAEIQAACEIAABCAAAQhAAAIQgAAEIAABCEAAAj0IEFjRAwyHIQABCEAAAhCAAAQgAAEIQAACEIAA&#10;BCAAAQhAAAIQgAAEIAABCEAAAhCAAIEV2AAEIAABCEAAAhCAAAQgAAEIQAACEIAABCAAAQhAAAIQ&#10;gAAEIAABCEAAAhDoQYDAih5gOAwBCEAAAhCAAAQgAAEIQAACEIAABCAAAQhAAAIQgAAEIAABCEAA&#10;AhCAAAQIrMAGIAABCEAAAhCAAAQgAAEIQAACEIAABCAAAQhAAAIQgAAEIAABCEAAAhCAQA8CBFb0&#10;AMNhCEAAAhCAAAQgAAEIQAACEIAABCAAAQhAAAIQgAAEIAABCEAAAhCAAAQgQGAFNgABCEAAAhCA&#10;AAQgAAEIQAACEIAABCAAAQhAAAIQgAAEIAABCEAAAhCAAAR6ECCwogcYDkMAAhCAAAQgAAEIQAAC&#10;EIAABCAAAQhAAAIQgAAEIAABCEAAAhCAAAQgAAECK7ABCEAAAhCAAAQgAAEIQAACEIAABCAAAQhA&#10;AAIQgAAEIAABCEAAAhCAAAQg0IMAgRU9wHAYAhCAAAQgAAEIQAACEIAABCAAAQhAAAIQgAAEIAAB&#10;CEAAAhCAAAQgAAEIEFiBDUAAAhCAAAQgAAEIQAACEIAABCAAAQhAAAIQgAAEIAABCEAAAhCAAAQg&#10;AIEeBAis6AGGwxCAAAQgAAEIQAACEIAABCAAAQhAAAIQgAAEIAABCEAAAhCAAAQgAAEIQIDACmwA&#10;AhCAAAQgAAEIQAACEIAABCAAAQhAAAIQgAAEIAABCEAAAhCAAAQgAAEI9CBAYEUPMByGAAQgAAEI&#10;QAACEIAABCAAAQhAAAIQgAAEIAABCEAAAhCAAAQgAAEIQAACBFZgAxCAAAQgAAEIQAACEIAABCAA&#10;AQhAAAIQgAAEIAABCEAAAhCAAAQgAAEIQKAHAQIreoDhMAQgAAEIQAACEIAABCAAAQhAAAIQgAAE&#10;IAABCEAAAhCAAAQgAAEIQAACECCwAhuAAAQgAAEIQAACEIAABCAAAQhAAAIQgAAEIAABCEAAAhCA&#10;AAQgAAEIQAACPQgQWNEDDIchAAEIQAACEIAABCAAAQhAAAIQgAAEIAABCEAAAhCAAAQgAAEIQAAC&#10;EIAAgRXYAAQgAAEIQAACEIAABCAAAQhAAAIQgAAEIAABCEAAAhCAAAQgAAEIQAACEOhBgMCKHmA4&#10;DAEIQAACEIAABCAAAQhAAAIQgAAEIAABCEAAAhCAAAQgAAEIQAACEIAABAiswAYgAAEIQAACEIAA&#10;BCAAAQhAAAIQgAAEIAABCEAAAhCAAAQgAAEIQAACEIBADwIEVvQAw2EIQAACEIAABCAAAQhAAAIQ&#10;gAAEIAABCEAAAhCAAAQgAAEIQAACEIAABCBAYAU2AAEIQAACEIAABCAAAQhAAAIQgAAEIAABCEAA&#10;AhCAAAQgAAEIQAACEIAABHoQILCiBxgOQwACEIAABCAAAQhAAAIQgAAEIAABCEAAAhCAAAQgAAEI&#10;QAACEIAABCAAAQIrsAEIQAACEIAABCAAAQhAAAIQgAAEIAABCEAAAhCAAAQgAAEIQAACEIAABCDQ&#10;gwCBFT3AcBgCEIAABCAAAQhAAAIQgAAEIAABCEAAAhCAAAQgAAEIQAACEIAABCAAAQgQWIENQAAC&#10;EIAABCAAAQhAAAIQgAAEIAABCEAAAhCAAAQgAAEIQAACEIAABCAAgR4ECKzoAYbDEIAABCAAAQhA&#10;AAIQgAAEIAABCEAAAhCAAAQgAAEIQAACEIAABCAAAQhAgMAKbAACEIAABCAAAQhAAAIQgAAEIAAB&#10;CEAAAhCAAAQgAAEIQAACEIAABCAAAQj0IEBgRQ8wHIYABCAAAQhAAAIQgAAEIAABCEAAAhCAAAQg&#10;AAEIQAACEIAABCAAAQhAAAIEVmADEIAABCAAAQhAAAIQgAAEIAABCEAAAhCAAAQgAAEIQAACEIAA&#10;BCAAAQhAoAcBAit6gOEwBCAAAQhAAAIQgAAEIAABCEAAAhCAAAQgAAEIQAACEIAABCAAAQhAAAIQ&#10;ILACG4AABCAAAQhAAAIQgAAEIAABCEAAAhCAAAQgAAEIQAACEIAABCAAAQhAAAI9CBBY0QMMhyEA&#10;AQhAAAIQgAAEIAABCEAAAhCAAAQgAAEIQAACEIAABCAAAQhAAAIQgACBFdgABCAAAQhAAAIQgAAE&#10;IAABCEAAAhCAAAQgAAEIQAACEIAABCAAAQhAAAIQ6EGAwIoeYDgMAQhAAAIQgAAEIAABCEAAAhCA&#10;AAQgAAEIQAACEIAABCAAAQhAAAIQgAAECKzABiAAAQhAAAIQgAAEIAABCEAAAhCAAAQgAAEIQAAC&#10;EIAABCAAAQhAAAIQgEAPAgRW9ADDYQhAAAIQgAAEIAABCEAAAhCAAAQgAAEIQAACEIAABCAAAQhA&#10;AAIQgAAEIEBgBTYAAQhAAAIQgAAEIAABCEAAAhCAAAQgAAEIQAACEIAABCAAAQhAAAIQgAAEehAg&#10;sKIHGA5DAAIQgAAEIAABCEAAAhCAAAQgAAEIQAACEIAABCAAAQhAAAIQgAAEIAABAiuwAQhAAAIQ&#10;gAAEIAABCEAAAhCAAAQgAAEIQAACEIAABCAAAQhAAAIQgAAEINCDAIEVPcBwGAIQgAAEIAABCEAA&#10;AhCAAAQgAAEIQAACEIAABCAAAQhAAAIQgAAEIAABCBBYgQ1AAAIQgAAEIAABCEAAAhCAAAQgAAEI&#10;QAACEIAABCAAAQhAAAIQgAAEIACBHgQIrOgBhsMQgAAEIAABCEAAAhCAAAQgAAEIQAACEIAABCAA&#10;AQhAAAIQgAAEIAABCECAwApsAAIQgAAEIAABCEAAAhCAAAQgAAEIQAACEIAABCAAAQhAAAIQgAAE&#10;IAABCPQgQGBFDzAchgAEIAABCEAAAhCAAAQgAAEIQAACEIAABCAAAQhAAAIQgAAEIAABCEAAAgRW&#10;YAMQgAAEIAABCEAAAhCAAAQgAAEIQAACEIAABCAAAQhAAAIQgAAEIAABCECgBwECK3qA4TAEIAAB&#10;CEAAAhCAAAQgAAEIQAACEIAABCAAAQhAAAIQgAAEIAABCEAAAhAgsAIbgAAEIAABCEAAAhCAAAQg&#10;AAEIQAACEIAABCAAAQhAAAIQgAAEIAABCEAAAj0IEFjRAwyHIQABCEAAAhCAAAQgAAEIQAACEIAA&#10;BCAAAQhAAAIQgAAEIAABCEAAAhCAAIEV2AAEIAABCEAAAhCAAAQgAAEIQAACEIAABCAAAQhAAAIQ&#10;gAAEIAABCEAAAhDoQYDAih5gOAwBCEAAAhCAAAQgAAEIQAACEIAABCAAAQhAAAIQgAAEIAABCEAA&#10;AhCAAAQIrMAGIAABCEAAAhCAAAQgAAEIQAACEIAABCAAAQhAAAIQgAAEIAABCEAAAhCAQA8CBFb0&#10;AMNhCEAAAhCAAAQgAAEIQAACEIAABCAAAQhAAAIQgAAEIAABCEAAAhCAAAQgQGDFPcUG5u4pgiAH&#10;BCAAAQhAAAIQgAAEILBTEejxXWRubq74xQYBCEAAAhCAAAQgAAEIQAACEIAABCAAgZ2dAIEV9wAL&#10;iMnKvnuAIIgAAQhAAAIQgAAEIAABCOxUBLb8LjJbMpSir6+v+MUGAQhAAAIQgAAEIAABCEAAAhCA&#10;AAQgAIGdnUCfJtJy3mxnZ3G36G/4TFXeLegpFAIQgAAEIAABCEAAAjs1gcW+iyx2bqeGhvIQgAAE&#10;IAABCEAAAhCAAAQgAAEIQAACOyUBVqy4m6udoIq7uQIoHgIQgAAEIAABCEAAAjspgcW+iyx2bifF&#10;hdoQgAAEIAABCEAAAhCAAAQgAAEIQAACOzEBAit24spHdQhAAAIQgAAEIAABCEAAAj0JaNkKr1zh&#10;bTbf1I/8hQAEIAABCEAAAhCAAAQgAAEIQAACEIDATkVgcKfS9h6g7HHHHdeSIn8DxgzlPaBaEAEC&#10;EIAABCAAAQhAAAI7CYGtfw/p6/Px/rJy5Vi58MILKws9NdLH/Y2lP5PtJJRQEwIQgAAEIAABCEAA&#10;AhCAAAQgAAEIQAACnQT65rR1HuD9XUugzzOSIt5ftNf72dnZKDAmLKmKuxY+uUMAAhCAAAQgAAEI&#10;QGBnJuDgiEW+iwz0aUHDwYHy1Kc8VcEV5+/MpNAdAhCAAAQgAAEIQAACEIAABCAAAQhAAAILCBBY&#10;sQDHXf+hv99PX5krLz7qMWVkcLA4rqXOb/bp12ClvP8bV5b1ExN3vSCUAAEIQAACEIAABCAAAQjs&#10;VAQczL3PmtXlWQcdou8ec/ouUhZ8F5mYmS5/f+UVZc2qXcsdd9y+gI2j8f29hQ0CEIAABCAAAQhA&#10;AAIQgAAEIAABCEAAAjsjAR4FsoNrPRcI+R9HHlXWjIwUx1n876uuKmsVTPH7j3xUOfeGG8uGyany&#10;lBOeWfa6zz6thxp7ClOBF5rNnGM2cwfXGMVBAAIQgAAEIAABCEDgN5/Addd9rVyr1z6r71VOeezR&#10;EdTtLxv+jlE/9JW1k5vKPyiwovUlZIHSfA1ZgIMPEIAABCAAAQhAAAIQgAAEIAABCEAAAjsZAQIr&#10;7qYKH4iVKjyL2V8+cPVV5adr15bnPOIQffYxNghAAAIQgAAEIAABCEAAAncBAUVI3LrujnLejTdG&#10;5mtGR8rvH/ZIBVfMlf7ZvjJXn1R4FxRMlhCAAAQgAAEIQAACEIAABCAAAQhAAAIQ+M0lQGDF3VB3&#10;XoJX8RRaZvfrZXJmtqybrI/++MBVV5a145u1JO9s+eznz+0hmX8rRvBFDzgchgAEIAABCEAAAhCA&#10;AAS2SsDfI/rLT9etLe++/KtaKe8GrZ7XX1YPD5UyO1f+4Igjt5qKgxCAAAQgAAEIQAACEIAABCAA&#10;AQhAAAIQgEApBFbcDVbgx4Fo0d0IrNgwMV5mHWih7X9r5Yp8VMjWxarXbf0cRyEAAQhAAAIQgAAE&#10;IAABCCxGoK/cqpXyztUrgr116frxyfK+r3+9HHKf+5aH7bHHYok5BwEIQAACEIAABCAAAQhAAAIQ&#10;gAAEIACBnZaA1k1g25EE+hVQ4TiKPi2ze+Te9/OneK6xJzY7gyr6+gbmJzstn89HOmIrdmR1URYE&#10;IAABCEAAAhCAAAT+HyHgVe9m4nuFv5P4u8fs7GyZVcj3OgV7O7iCDQIQgAAEIAABCEAAAhCAAAQg&#10;AAEIQAACENg6AQIrts7lLjvqiUuFSZQ5Pwrkmc8qK4ZHy5yCJTyxecQ+e5eRgYEoe25uZkGgRQrU&#10;GXyRx9hDAAIQgAAEIAABCEAAAhBYCoE1IyPlgD33agVu16jtPVauLP/0zGcuJTnXQAACEIAABCAA&#10;AQhAAAIQgAAEIAABCEBgpyTAo0DuhmqP4AjHV2jbe82qsmFyON6/+7dPLv/lXz5Sbl23ruy2655l&#10;aHg4VrTwg0PmtxqXMf+RNxCAAAQgAAEIQAACEIAABLZFYOPG9WXDhnXlwL3uXf7icceUPzv/vPLr&#10;zZvKvVevKfdZvVrB3iyNty2GnIcABCAAAQhAAAIQgAAEIAABCEAAAhDYeQkQWLGD6z4f+dHXN1f6&#10;FTBx4X/9/dLfr8d8TGtZ3gEvyjskiQbKn/7Ja8r++x+m915UxA8M8V+tbNF6accGAQhAAAIQgAAE&#10;IAABCEBgSQTO+8T7y3mf+ECZnZsth+9z3/J3T392efOXv1g++rwXRPrZJeXCRRCAAAQgAAEIQAAC&#10;EIAABCAAAQhAAAIQ2DkJEFixg+vdq1XEj8H66tSl4iuKHm5cZvv6y4Dez5UpHZgpbzr75do7qMLX&#10;df96zInYIAABCEAAAhCAAAQgAAEINCSgrxgO2z7i3nuVf/kvz9N3kDl9+1DQd199JGHD3LgcAhCA&#10;AAQgAAEIQAACEIAABCAAAQhAAAI7BQF77tl2IAGvWBGBEnMVvVeu8Ob9nE7V83Wf5+KC+ONr8/ru&#10;YAutdtG5fG9rYjSPde+1PEbk2H08P9fzmnJVnnmse7+0PBbq5EI788zPIcwS/mhxj/mtO5/5E3oz&#10;j2JJem4po/NKfZejZ8i0JBnuOtZLksHBOwru8ZZ6d+/vCg47ooxOne5qu64At9G2dhrWtqfaYLvr&#10;OT/fFTaV9V3LsF1voz7ugvOpX+6XLUME2Zlnv/61nV7z+Yfhtf90Hm+/r+27XtVu630t/ZcjYy1j&#10;x7O2Lqlf7pejR7DZpj3snHZ9t7G+G+5LqeuOs6mFfVSW37nfIXZ9N7G+M/XMOvPea8DFWLA1cMxz&#10;C8rzh9bm853X1ODmLfuY9jXZp2Z/2uqbl9KH3KWs6/cB9+3zstZbcaoax/tmdVDBFHNeNU+6+2O9&#10;3t8zUjfWr5iHxhsIQAACEIAABCAAAQhAAAIQgAAEIAABCIhAzpwB4x5CwCtaeFu5cnXZZZd7lYEB&#10;LypSV7no8+Rwa3I0r4uL9ScCM1pp49jcTN21juX1uS9LOq8JV0+6LisPz9tWnTr3+d5CrlyReuak&#10;bohehoZGyvDwaP3Q+isS85+dh1+ePO/c/GmuFbiyND23lNH5zcu4JFbt6zNd7pcmw13HOthsSwcH&#10;7GhZ6E69U/7cL02PZhwy79zfFWV06lTzh/WSbGJbNrPN87anLdv+lvXRzGaWmr7alO36zugLm8mY&#10;9pz75crg/r0G2ml1I/2m2NvY2KrW/WFhvzk8PFbGRtfENf5jGcLBFqsf5WHXjR5GFX1ozW85MlY9&#10;dzzr1K9zvxw9gs427WXntOtOxneWXW+7rsT6brgvpa47Ts+FfVSW37nfNquFeaTsud92+ruP9Z2p&#10;57y+ynRW33DUxZVW/HJ7TKdzndc5mMBj7dGxNa3jGSiR9686xsw0c4qCrgEIs63Rp9hpfD7X6jvu&#10;Cawta31VWZOBWbNBAAIQgAAEIAABCEAAAhCAAAQgAAEIQAAC20+AR4FsP7u7NOWFF55fjj322HLc&#10;cceVSy65RJO+A2VQL291qrddvCd4PYE6MTERBwcGhsvwisEyuWm6jKwcir0/T2ycmj+e572fHp8t&#10;g6P9ZXpipvQP9pfZ6dnYz826JE/K1rIc2DEz1b5mYFhplHZobGB+v7UytibDxMZJPQFlOjL+u/ee&#10;W875m9PL9TdcFRPTLs+T4c9/3ovtMSwf/PC7NEOuie9BMRhWWZsny/CqkTKkSexJ/Xp7fMPmMrZ6&#10;xbye1rtTv04OlnVq80zVV7JbB+s7MDQg3aT3QIRlRPnWN1l4PzhS9TQr5+G8Osvamp55Pq/fHtYz&#10;k636abF2Xr3qc2sydOprHaznoOtuckaLVLQqt1axfFhzlbHKHBiqNhG20Sq7k+W2ZFiMdbWtWs+2&#10;6LuL9ezMXOiZdr0c1tkOklcT1oMj1aYybdrW1uozbaqzLjpZW4dsx7brJqw78842tJgMi9l12lbt&#10;P9SW7ibWaVvRd7gtLYN1tqXcN2HtazttZMmsx9XXjAyWmYnpMjU1EY4898xvPOsfyz9/8B3l+uuv&#10;iP6/OvpKed5z/7AcesijyytP+71o1f39g+E0HBgdKRPqK0dWjZXx9ZvKijVjcU8Y0j1gqqPP7K7v&#10;TpmtQ/aV7kNmZ2ajr2x1H/PteEezntPjtNLmvd9u1uKQ+ube9uK+MvNfzK7znpjtONvQtvrKvC7T&#10;eb8c1rbPzLO7PvN47n0+7dn7vCe29fWv32sN+768o1hnv+WSXX7/gOuh3pfcX+8o1pYjWYRdT9T7&#10;cSezTpbZrrc2FvJ1OQZoyjr1Tbv0fmtl9KrvznTT1qE1BrBuTVhb7l5lbI2DefSy687xlut5uawt&#10;m/XMOog6WtGvzxPRR7qM3LK/9GePnw868IjyX190SnnV6f9dnzU2ktENrxot05smpe+KMjAzXqb7&#10;h2K8OarjWcbkplm1NZehcedq9aWSIfUN5g1Yewyeab3fXtYzExrXDHu83u6vZ6anxFf5Dw4FgpmZ&#10;Ov5OHuwhAAEIQAACEIAABCAAAQhAAAIQgAAEIACBpREgsGJpnHbYVV7mvXPC1wXbqfDoxzyqHP34&#10;RzvMIQ7066CdHH36M6f36+5YV973vn+SA220HHPCH5UTzjq0XPz668uJ5xxeLnjJleXkdx9Zzj/l&#10;G+Wktx5RPvf6b86fP/b0A8vl77ylHH3KfuWaD/+g7H/SPuXmT/207Pfb+5TbvrvBM86hu/0qezx0&#10;dbnlop+X/U7au3zr0z8th//eg8tXnfbl+ymPm8uxpx5ULj7z+vLkMw4pn3rVN8rJf/vocr7Lfu+j&#10;ymdedU054fUH6/x1On9oOedZry6/uvU/a96xbLJL8C+Ba5FmELq6/AjwmCsPPGy/ctIpzy6feNOH&#10;y6kf/oty1C9vKp/se2B53x++rZx63pvL58+4vhx/5sHlor+8ujz9vUeVT770inLi2x4ZHE7Q8S+I&#10;x7GnHli++u6by+NedkC57J03hQ43S6f9T7xv6LbHQ1YJqv/3ld0ftjr0DCa65vAX7Rt6Hn3K/srj&#10;lnLcaQctYLkY60vefFOLU3PWV3/we+XoVxwwz/rLb75RLA9ZMusvvvn6+fTWwXW4/1PvW26+6Gdl&#10;j4fpl+1hQ4E+6jxYfPpnYrK3bOKHYrV/sDr2rx7RwfK6cuJbDg+bevp7jiqfeMnXGrG+3bYV9Wpz&#10;Xh7ri067Jmwq7boJ69u/sz70TLteDuvjTntEcMq6asL68Bc+KGzqzmBtHdx+066bsL7krTdF+02W&#10;F6nduv1mH9KE9e4PX63Krb/8tY01Ye1+yjaVfYjblttv9iFLYq2AHfdee6gdJ4tbZNdNWLsfy77U&#10;fciX3Y7VV2Yf0oT1NR/64Xxf6T6kCWvre/m7bi5fuuh/lfHJ9fEL7Jn4dbR/lVzbbvuvHeEt7jq4&#10;Zs3e5TFPek457I/3Kv/n5e8pf/6RV5c3Pe215S8+/qZyyVnfKr/1VrVj9ZVLYW0dsq90H3Lbd9er&#10;BPfdzVn7npD3Jfch28Xayuu/bTzvS+6vm7B2P5b3Jdu9+7n2fe0W2cu+0VfmvXExuz78RQ9a0Af4&#10;/vqF1183318vZteXvPXG+fuS+5DlsHaf32m3TVgf/qIHz48B3G72eOiqOibZDta+/+YYwH1IE9a3&#10;fXudxjY2bt+Q+0IOt1/fl9xfN2HtfizHAO5DmrD+5XfW1XGR75saJ3zzQz9QH1DHAO6vm7DuHG+5&#10;D2nCerHxlu22Cetvuh23xgC26yasfX+tLKtd+56QYwD3IU1Yd4633IMsh7Xb1ufPuLbV1q6L8dll&#10;7/xWefzLDyjveOFrNN68XbZUx5h6o37TK/m478pNY+roN7UKhQ7f6767lz/9578qH3jJ28ur/uU1&#10;5Uk/u7qcf6+Dy9uff2b5q4vOqXb9t0fFvfEk9aEebx9/xsHlS2+5YX685bFxE9ad4y33AdvNWrZ1&#10;xAsfUG7+dB2v36Kx3jWf+4/yox9/ozz66KNC4a9e+tVUnD0EIAABCEAAAhCAAAQgAAEIQAACEIAA&#10;BCDQgACBFQ1g7YhL/WCL6qjqnACuh2IO2D4G/atLDg/EM5H7PTeslyeKh8b6ylPOPLR8Vs4cBzjY&#10;mfE0OUbt3PDeDpZ63gEQchS+5cby2JfLSaAAicPkdLezfX87ZTUhu9vDVtVnxahg533zZzxJqwAE&#10;Ozc0Gf8VBVPYseDADOfhoAoHNnxeZT/jvY8u56nMp7/nyJDhqXKMxsTzmYfE+U2319U1vBx9auoy&#10;cvN7+93tIPQy9tb39u+sLT+5dLK86F0vLv/zhW8r//2df1o+YEfhuW+IoAo7TL7wuuvkIJQj+JQr&#10;Q4YLT7XT3UEV10m2Q8Ixalktuyfcr5aDIXWyY84OOpftf6nnzaHv3vN6mtVjNWH++TOuWzLr405z&#10;AMvN28Xacl7awdp6VJZLY+2yL5XMj3uZJ/l/EA5IO8xS32TufTpNfc7XWM9k5Xq1TdnBbRkcqGOb&#10;+uRLvt6YtYNW8pffs+K9HNa2LcuWdt2EdeqZNrAc1na61/TNWTtQ585i7YCO6lCpbbUJ62y/2Yec&#10;3Gq/2Yc0YX3bdzaoDct5JbuyA6sJ60++tNpU9iGfUTtu231tx9ti3afl2t2Os/1m8EwT1naYfVb2&#10;nn3IE04/KPrK7EOasD5a7S/7SvchS2XtQDQHYTz2FfuXK64YLuM/s176JfKcb9+mW7fsP92LZp/q&#10;Mw4EOOJP9ykfeOm7yukfOa084edXlQ3/9rry/z3nteXUfz9b94YryjPkEF0K6wgWUn+Ydbl7ON0l&#10;xXawTpvKPmR7WFs/9yMP77gvub6bsPY90baVfch/vOWm6Cuzv7ZjtOpb742L2fVXFPzS2YdkX5n9&#10;9WJ2/QQFYWRf6/56Oayz/WZ/3YR1OIJbYwD3i79S8FnaVlPWn+wYA1iGJqwjoMOPq9E/CTAf1Fnv&#10;XfctTVjbtnIM4LpowjoCalpjAPchOV7K/roJ687xlvNpwnqx8ZZlaML6MAUA5RggAizdjpfI+oQY&#10;T9UxgFlm+80xXxPWneMtjfRqAMt2srZtOeD082c4cPiwGgSn4ITL1JY83uzr61pdpzWudR8Sm8fQ&#10;dcQrc+svm381Wa76u59onPnSctZv/3VZ92+vLe96/lnlz//tjeWClzpw2MHKGTh8dTn+rIN1r7i2&#10;HH/6I+bHW+5DmrBOm8o+ZLtZa1x+TWus9+0Y6+1TNg3fr/z4b68S5Xr/SLXZQwACELgrCZz05N+J&#10;u0u/xmoeQ/hRSl6Fc04rns3EypV1HJurYcUY1quQ9fu7v78/tAO0Z2ZmdKwGv8XKQhLc10ee/Z4v&#10;0Op4SjSjCYQZrdAzpHL6+vVeZcUPUnS1S/OjnwYHh8um8fEyoDmG4aEhXddfNmzcGMNqj3kGJKsf&#10;8TTgVZ1mlEbyzGj1ytBBefuzM5vVydBHMltey1M33VEkj/Odmp6Ova93+dbIMvq+VxN4zqMG+znN&#10;bOivVYe8spBW63IaR1TP1okRFapRfrCRftpbV5c7qJU9nd6rQQULXTcTrzqvYVkincfsFlYfQkaV&#10;4M9+2KAlHFCZEkjBhi6qXmMhfD7GCkrq+lIhWk11ULnogGQQapU3HboYhvMZ0vnpacnXYjGj+vMK&#10;ZF7xzvcjF+JjvtarVrle4+W8VTdWuT/krvI4jXWedj6qn8nJSYkxEKuamlTYhbId6LNcyl5/ap6u&#10;d9XZ3HQ9prSuh4FBXacMvRKaN+ffL5nNalorPVk2ieKfPenYoHh4RauWrHo0o6+3Dn5co+X06rJ9&#10;0mVyUmlt3yp/1mVaN/HrtwzKMOp5SmkGldb1EdK6bL0Xm5YkUXYIqmK88qNoSXfl5Lagq2y/Kjjy&#10;d56G069/1YaqjVqIaV1f5VQaXT+sx+1OTU3KNivvgaE6JWx79o+2nLl3IW+rHOfpf0quk1pZT5+t&#10;kxm4mQpVTWP99NltJUTSnxmVMy35B1vtWldaHO3Mwiq47mQ/obttTseUzk/29fEp66vXoOor83Dd&#10;OZ9Io+vdzsKubYvKwPXd77qSfOZvmzNLt11lGXZpW/T40Lxtay7Llp7plTJk9wmfGxhQX2G5/Nk5&#10;Kz8VF9ytrO3DL8vVr7oxG5dhfVw3rkOXo4OlT2+UpHKKSvZ514e4un0JopPF6m5audcfvNqvy3cf&#10;Zr4zys+Cue1PzXhlMl9m/mo7U/qs9LVwa6Xr3DeoLMtvG3c/577HqbwzS+ft+nO7cQVMT0xpFbTa&#10;nuKxpJJ7Wn2hkkgWUzAX5atErmf3GUPS2ZlMu+/Tv6grHZ9xuU4hfeojTkv57GVfs5RsEIAABCAA&#10;AQhA4DeSgEY9bPcoAjH56wF+rRoPqL1574Hp/OYvUvroL6p1+O7BeZ+WLZ4rn5YT8qRzjih2Rj77&#10;A48t5/7+5fN7/6qvnj88zh+jVRculSPpGDnfv/XJW8tBJ9+v3KT9Ac/YR+PwGPrWwbfeH/D0feKa&#10;A59+v9gf67Ry+Dmt87DT1ZPbLuNjf3B5ea7L/oOvRdk+3nl+5R51OWIP8zXcrgrOKxfKaoDuobpf&#10;5lHKXgfsUu5//FD5xz98Z/mTf/rz8g//423lxf/4ynL2U/6yPFVl+peTT33bkeXj0vc5/+vokOEk&#10;yyQOTzUPyZCyenUNOyut582hb9UpvmhIV3+VST0PfEY9l2lz32a5bdaV0/axtpydrLtZbot1Ta86&#10;Cn2rLlmXxmu7su14sw3kOe9dr8kqbSrrMW3rue9vznr+S6m+YC2Xddpc2nUT1p36ur6Xwzo5Hev2&#10;0JB12lTmsRzW2X7TrpuwXsjyiPn2m33IwvOHt9r/1u3aX7Xdh2T5TVinTWUfku03bS85LcbaPYfL&#10;zvabdt2EddpU9iHZV2a7aMK62mXtKy3DQpa9WV946tVyBIuxAnc23TaueYraH/oWYf26Nx+LPrV1&#10;4rab7yhXvOPH6jP/opx58pnlM/d7THnLiX9VXv25c8qnlPezP/C4Bf31YqzTprIuo3yB3h7WaVPe&#10;u763h7XLd59teTr76yas06ayP0+byntj2k3eGxez67Zd1ntj5p37xew6bSr76+WwrizrfcllN2Gd&#10;eua9Met2e1hn+817RXJYCmtbcZ2uq3ae9ZD7Jqyz/brNWYYmrMO2WmMAl93dBzRhnTaVfVAT1p1j&#10;AMvQzbIJ62y/3luGJqwryzrWS9vqtOsmrDvHW7az5bC2TX1KY8CT/uaR5TOvvFZjPd+XbixPOPWA&#10;Mrb7sPqJbX/dSRv3foXSPPYVDyrv+6O3ldM+c3Z580mvLq+64E3l7BP/sjWevqI855+OLv+uMa77&#10;zM++8pry2+ccqRUrPF6rYwDL0IT1Qrs8qDV2bc76S2+7Uf2hVpZzv3iyxu2f+Em56byfqKPWvUMv&#10;O3HYIAABCOwIAuGMtQPR9/QYvmquYmq6TNsB6Y7fHjy97Hizk9DO2vhRha+3E07dlZ1/dlrb2en+&#10;OZyreqzR0NCw3g/ryrq5LI8bnCYc3HY8uhAfkAfUzkY7zaMsOy51yk7MSTkg7ZTNjOx4tvPVZdrR&#10;OTsrJ7mdljFnYfmctBUYovfTCoCoQR8uWw5TpdNhbXb6yskbCVyYHJdyPDoQwjBC3tbe19uZakek&#10;dahOa82A2NHqc2Lh6w3NjvNw2jrfYFLvb8PiMaQgkXCq6joHNNhxbUepa0BZ6L2CEOz8D552sNa8&#10;ravrKOZ+VA+Ww05Wn3ddOVBgzvUTPDzzVNOFI9Uyqzw7aGdVnh2+4Sj3NfGvzuT4/PDwcDiXI4Og&#10;VMd64dyVOn5c1fDwaBlWvXpz/jWIw07hGvDgirKcA6rTFWMryujoqIIwJL+P2WEtPrPiamaupwjO&#10;MSId8+ay/Da5zk1XfeNs1LlsYtKPEFNaXxWMtGt9NnZrJJ+yNn/XtYnVOnAwxqZNm8qUAj7My+d9&#10;zvVi3SxjtQenca3os5ziVWaxVttwNUd+dsSbqQ7Yx+20+hisnbODKqJduI6lt+cEJZZKbNmhPvp6&#10;BxT4ukEHEVRhZV/VZu0Qd/kRdKA6tDy2MJUmOdMmWkEU1tsvn9e5KNvXBNt6zgEy1s/O9VoHKt91&#10;KDkcsGH7CSFdkm0lHPMtHS235LPObiMRTCHdLdOQ+gfbd+ip81a1ZTn1WvF2Ie4rzNkBIWYa9meg&#10;eudHWTrdtHSf0PVVvnbQi6+NPkYsg7vq2/JaJvcZEVijIJnoo4xAeQU3TWN6s71FQEarLcV5le3g&#10;H+cTQRBKY9mCsA1IZbiNO8glrpHeykb5KFO9se1HQI3ydP7Zfn1uSsFA7rcsz5TsRlJGOmWp0+Lm&#10;OlfAzIAEcb30aRxcz7lPtS1a6LDwqC+3YSGQDU6FTJbDxjgwXO022OsC62E9B8OmVS9qq7422qmk&#10;sJ0pukj1XtvsgAKSPFnt7JzONeeybXcRcKEjbBCAAAQgAAEIQOA3lYDHdWz3MAL+4pSbB6HePNif&#10;9RcsvffLWwzgte+sxMEVfVq6/9HzK1V89HmXlhf86zEl9+edoiXfO85/UatMPFErPXh/0HPvX649&#10;90flEc99YLnxYz+J/C1L/SI3F8c6r+lM6zxydQyX8bv/eux8mS7bv2rsPL/hl/oC1No0RPcQe4Em&#10;/jKkYb+0bh//xY13lB9/Zqqc8tHTyztf8Mbykg+/urznhWeXM776Xj324+taHUOrJ/zZ18rv/tsT&#10;ykdecGnIkGXmPmX+/BuuLU96/aHzOllf65a6zoh1Jwufy7S572aZjHPfeT4Z576T47ZYW84s0/tu&#10;ltti3Zk+9cy9f6XhIHh/27HulivPeW95k1UyzH3q+cEXXNKYtW03bWu5rM1je1l36uv67mTVlHVy&#10;yrrq5OhyFmOdaTKPZJz7Jqyz/aZuTVh3s+zsOyxD9/m059y7zGw3nhRy2Vl+ypPXLMY6bSr1Tg65&#10;T07JbWusNVcQdt19LtNkHpln7rNMy9DZV/p86pntognrzrSWoZtlL9bPUn/9BT1C6UmvO7is3HOF&#10;5zjqpsmdmCFpffRERbzUpjVFOH90zwN3LU98jVYnOvv75aVa0v7MY15ezlSfeeGfaUUh/er6X3/3&#10;sgX9dXLIfXKyzJ11aK5Rvy5vO1h36ru9rDttK+3OcjVhnXpmH5L2kfu0n8x/MbvuZGUZMu/cL2bX&#10;aVPZLpbDuttum7BOPVPvvCduD+tsS7lPDkthHT/O8oSt7ksuO+XJfRPWbmtZtvdNWHe38U7bsgxN&#10;WKdN5b4J60yT+9QnWSbj3Hefz3Ted9qWZWjCupulbavTrrvPL8Y669ZjAPchy2FtDs9496P0CCmv&#10;znZY+Q89Gu6JMXa6IVasaI+cW91njEFsX3UEXWVJZ9FM2fjLcQVmfF/jzdeWMx//ivK6S95e3nDs&#10;n5czL3ufxrZfLs//l8eXjz7/kthfoFW7fkd96QVa/ef4rvFaE9bdrLpZLpX1CX99WLn+Ywqaec6+&#10;5fpzf1oOfe6+5eDnPsDDvBiHzMWvM+dvEbyBAAQgcJcRCEe9+lt5EzVEtRNWnb0c5DGUje8J9fun&#10;f8lsZ6adf14ZYsq/trYXUFdOTk/KEToeafu1gkQ6Ev1reztHvcV41Fe7rNa+/lrazlWPI3xUq0fI&#10;GTkxMR2BAroBuPAYZ0Swgy+pybWTPHJa+nM4mHWd/JQag1dHaARTyAmazuO6umZdQcGOydBTaT08&#10;ltYaruuD0jrgo24+UwvzHIjlj2AKHY4gBV1vJmbmy1ooIr8qt3yVIYuc7rqH2uE6oXK9MkEGRLh0&#10;yxvBHBFk4UAFsZXz32Wk8966Wn/fB11WZWqp/E+HJIfv0fn1o32N6yzvm/rm4RUBgqccvHJED8hx&#10;Kt9q6Zdzt8/1r22zVgmZmpiQHCrTsoan1/qpDL1c75Oqn2nVU6eMdtRPyvksj6/ycmhJ1W1W+kzr&#10;eMgYedW6dkCNpFPdSecsQ58dfDA8MlJWrFwxb2t2bFtT7x2M4kASb9Ni5+Ne+SSCUXzQHBRk0y/m&#10;ERjRYmMD0+V6SWFtvj6Y6aD1iAAUyRFOcp2wvJGXzkeZKttizs7IhlyPrWAV160vDPuMvK25j1Q9&#10;q93YGe/EutZ5660/2w7a9WMOui6CY2T/E3Lkm4cvFilXvdvOnAaEzt+rwHiz7PqgApWvrvc1trFY&#10;uSMO1yCfOO/0einXkM+O/pBHeTkIxrafq6lIGuceeUebEoewO5UzpNURhodHwn5CUx3zKhWud2++&#10;bkrBTLal8XEHSNT6sg52/nv1DQce2QKsR7RFy690IZ+4xAoLzkwiKMdadlRglcnaR0CILoggEXFz&#10;mgiw8I/gWuyct1fScFt1/tMKQHLdBVCVGQENCjTQaUsjHH4v5iog87D+lt3n3Qa94olXuYhgHDGL&#10;8alk9nkHcoQOIbf7JreD+iG+n1oH66PrXIjbuwC0Prfy1/FWikjrtug8/XJ+lrkG2jip7M3CK41z&#10;nFZZreKqXDoXK3SIs5uNudmCYhUZB0LNOcCi8qq241yUny50e3MfwAYBCEAAAhCAAAR+kwnUEepv&#10;sgb/j8keX77jl3UeeHrTEQ+yvdfgNLaYFPUg3MNXb/W9vzxMbZ4rn3jZ5fHs+k9pgtkTsf/yfDnO&#10;Plr3z3jXUQvOP8lBFWdpWefXHlJu/PhPyqHPemC57twflEc85/4qUVsMpusg+eBnPyCuOUT76879&#10;vtI8onxJk/RP0vLLzuNkTWpfqCWSXcaHfveLKvPx5V9bgR0+3nl+5R4jzj22GNyHKqmzi5VOchxq&#10;aK/3GnTri8u9D9q1HKSyv/zW75dXfezs8pVzflT+8mNvKhe87Bvl6e/1s9xrcMVH5Sh8wUceHzKc&#10;/O4jizl4gtoyWE/L+uTXHFoufsM1oedNH/uxJvQVUCD9/f01aItl6nnws+9fbpKzLvXMPLpZLsa6&#10;cto+1pazk3U3y22xdvonva7WVeqZddkvPeOrnGzKSxJaz0doAt4sfI1ZnSBmzqObZdrUiz7yhMas&#10;w6bNWi/LsBzWaXNp901Yp57eW4blsE6b2h7WaVN3Butsv2nXTVh3s8z2m31I9/nFWGsaKfoQf0n3&#10;1oR12lT2Idl+sw9ZGmv1HbLrbL9p101Yp01lH5J9ZfYhTVh39pWWoZtlb9ZfLyf8tR5ndNZ1ZeNt&#10;m4Ol/8z5FyCaOGpv7kn98oRJ3htK+c8bf13+403qp197cLnszT8oZ13+t+XTL7tKjkD1iX/2jfm+&#10;cims06ayLrOv9D2oKeu0Ke9d39vF2r21VM726/uS67sJ67Sp7M+z/ea9MfvKvDcuZtfZfrO/7rbb&#10;xew6bSr76+Ww7mbZhHXq6TGAZfAYoI5BmrNOm8p7YxPWcV9y0KXuS+5Dsv1mfTRhne3Xbc4yNGGd&#10;NpX3xs4+wDI0YZ02lX1QE9ZpUzkO6WbZhHW2X+8tQxPW3Syz/eY4pPv8Yqw7x1vuQ5bD2u33/Fd8&#10;ozzz3QosfulV5Skxtq0BaSt2r+PN+SFzdJrZR7rPtJl7X78S2d5X7jVWnqSAtMsUXHHWV9RnvuLa&#10;csal7ymfePlXFUxxTPnXF3wlxtUfUf/1tHcfVT55ylUK7n10jCE6+5AmrM2q0667WS6V9Rfe9M0Y&#10;095wrsZzz3pA+aaCZ67Xe98b7ORIPfWGDQIQgMBdTEB9q77Dh2tN3Y9/xO9fy8e4wr+Wb3XMdkQP&#10;6fEE/lV4Xc3CjvfqPJ3Ur7HdfYUjXo5v/9rccx7x2Y455RE9ubu4eQetxi52eqpv98tOPefncu1w&#10;9uYy7dT0eYthR6aDAcIRq7Tt9JqNUJK6/L7mY+S89UoZ/sW2BfM/+0qdf6wAIGekHejz5yyDy3Em&#10;GtPoY5TrdN7CSa29HfjWyQ59XRX5hoNT1/vX/S7fS/M7vfWvjuKqi0uzHv41eTxuwDq6HB+TcKGb&#10;5K4BJJFhlGXF7aiOl8p1wIid6c7PbOIX8crLXJxHzEf5r5y1lt4BBr4uNkN0mU6nOvMqFxPhaLYM&#10;1flvJ+2AVxTQ7bZqX4NCYqUApXf9xK/afVJl+FEscc/ScetsfTwvVPcqywXGtealz5LHv/YfXTEi&#10;B/1IDerQMetj2R38MaPAkkkFd0QeOuOqqjZQH41g3aySgwFyhQQHO0TgheonViBwhtqchx3pU3Ie&#10;m23Io5Ls7LZtZyBNDYKxjOYWAuu8HM/WWflYZmmovQIQxDry1gk/FsRlmEENmqn27nSW2asv6K3e&#10;S+CoBytjXXXQTnFfJ1u2gfpYBIi04PtzqOH89fKYTLUZ6V2+z5lcOL/jGl2vMqLNWC6VbSbxOTLS&#10;9c7HOoXsCpQxG9nClK6P/BS44eutk+1emCSs8lXhETA1Mxl2Y71cdmSrc7bLcMQrre3AdeR0Ndjd&#10;/UoNKHI6Bzc4QMd1UOV32a5n23d9byTOwsfDDqK9uj51XmWYRX1kjXUyWqd1Gcpf14TOIXqboXUe&#10;0uoOQ7JvZ+5+ZlpyeRWNPgdImLfTKkMzdb6uI/cjEcCg61xmnLB8Oi1F/Vd7v1UOut7BYfVRM8rD&#10;p3TN4MBw7M0p4EciB+SoDhQI1OegEOftjFpyGL5bbr/6XMtmu/NjURyMUdmZh16u42DngCIFrljO&#10;kMv0/AiW+uiUqHfJZ0tzGtuC639OKxDXgAzbhtJEX1DLdvlsEIAABCAAAQhA4DeZgEdXbPcgAvqu&#10;EINOD3w9INVwVi8Pqj1w92cNZvWl2gNg//fmNHFK146MDZZnvP2xCjaQ40xBBR9+/pcjwOHDCjZ4&#10;3kcfp0lh/aqv4/zFctYdL4fbxW+8LoIWrj3vB+WQZz6o3KAJ9/kyLYfKuPbff6Rr7q8J2h+VQ5/5&#10;kPKFN95QnqjgiovP0nOlw8HwDZX5yPJJlfGiDz6xfPR3v1Ker+AKy2Cn/CcVAOHzlmHjbRMWPTYP&#10;5+NLRB5o7TVMl24tE9XI/j9vXFtuOO/H5XhNdl/8P28oJ7xav0p84/Xl6e9U3naYvNdBI1eV53/4&#10;ceXDL7wkZEgOXtHCMljPJ0rfz2vi+YRXHx56PuLZCib5+I/CIWfC5mknYep5/b//OPROPT8feTwi&#10;9OxkuRhrOzW3l/WTX33EAtbW4xMtlkthbT3/4w03hGM19bwudHpAmXFAhZTuV9CO9Xb91mseEPXt&#10;+v3CG68tlqGbZdrU9rC2LZu1vxIul3XaVNZFE9Z20nXa9XJYp01tD+u0qTuDdbbftOsmrLP9Jsts&#10;v3baub6bsO6b9cRQnQRz+27COm0q+5Bsv9mHLIW1Jx9t19l+066bsE4O7kstQ/aV2Yc0Yd3ZV1qG&#10;JbN+x6PKxQqMOP51h5ZVe462ekeR9aRT61dV8wdNXKw9fZPbfbRiRfaVx79G/Zb0eNq7ap/5Owo4&#10;a8I6bcrBC+5D3Ge4D9ke1mlTvi9Zhu1hbTXdh3Tel1zfTVinTeW9Mdtv9tfZV+a9cTG7zvab98a0&#10;2+yvF2OdNpX99XJYd7Nswjr19BjAMtT+o44BmrLO9pv3xiasfV8ya9uYJyGz/WZ/3YR1tt8chzRh&#10;7bFOZx/isU5nH9KEddpUjkOasE6bynFI2pTHAJahCetsvw5UtQxNWHeytAzZfnPM13ne9b0Ya48B&#10;crzlPmQ5rN1+n/72I8t57t80FvzcG64rx6m/c0Da5tZ400PZ9ibL9gR6x0GNOOO0ZdqgILbodzV2&#10;c/DuyQ7efflV5Zli7aCKF3zkcQoovbS8SPfG83X+6epTz3vZ12Jc2dmHNGHdOd5yfXeybML6+Fcf&#10;Wq792A/Vfu8XtnuIgmcOftb9Y669DqmZym7bAe8gAIG7kkA67TdPbA5noB2e4aC0U9VON81deIUH&#10;/4Le5yb8CAb9i9Ub4tfzdg5XZ2A4+9RnD4cjsjoZ3W2HQzscf3bmte4rPuF80oEZeca3Tr2zc7M6&#10;R+1o9hYrCrQcvvGYVTlF7RiNwI9wBs5qpQuttGAHr9I6OKTm789yuOqzHav+Rb7vK36FDlGahbKj&#10;XU7HKNdy2uGptCrTCfVRjt96nUq4x5AAAEAASURBVPX3uMebr7PjPoJB4rT+hINVO5138IdX+bCT&#10;2s7/YGE9NG+S731dOIS9UkXMK+mAnaqSxU5v3/M87xRzSy7WivilI4NylPqMnc122tp5GisPWAal&#10;N4OYoQp5rbeOKG8/fsu/WneggPk42MPnYtWB1tRO/ewsJIvkr/k7x6pjlat+lls4HmlgYWMFConn&#10;gAHbhs44Rbz8x871zZsntILHhB7JYUdzXVXBLnU7hCe0wsWkVkCxM974JWKsEmD9s+7Cbyw9/GiO&#10;Gligc7ID6z+kFS+sl8u0LJbXzmPrFjQkW9iEbK8+jiU0Cluy7TvYJFaOUF04EMbBEwEnUmtepqJX&#10;JsrbH7xXWS47TupDyCp5HJARZyON5a9ZWa5Z25fy9rXRhsTBduDy4jEeLduPR3K4liW/69okXZRZ&#10;2A7jJblnbCuS12NGbw5w8OWx1zHL4s02NW3nfMgg/XSNZbQD3hZjW3MWat5Kr3ehl2xFez/yY0gr&#10;TrjsYKMr7eiP9hlyOVHl7nQys8jf+liWCETSccsSeSgQyyudjE+May8ezsPMDCo25ye9lT77mXiv&#10;7CKwRsEGMgOnCnmiT1AKB0+475iaUrtQGW5vLtvn41EZusY8YyUbvZ9WcEM82sT8pLP/uY6iTi2B&#10;6sZwatCJ+emlA5bZK/b4UUS2Q5djTm7bHsNa1gjwUp7uP52fr9NOZdqujLfOxUSQQ9Rnq1wjkG3F&#10;yiu+Ru+lihLoRNSlZNLmR5f4nEnFKWduHuapMiy6+bjQaenncqNvUWZuM67nOT3G1Mn8mJC66keV&#10;ydexQQACEIAABCAAgd9kAgp9Z7tHEdCAOaLOJVQOtmPyV4NrD2O9eQjqrz4x0vdBf6tonZ3YPF0u&#10;Ov0b5bfeeli56LRvxrPrP/YHl5fnvP8x5Vw9C/qktx654Pyxpx9U/Ez3J5x6YLnmQz8sBz3tgeWm&#10;839c/Czx27+7QXnrS0sr93we+IEna0WDC35UjlGaL5/zrVKfdX6j8laZp36znPjmI8vH/+iy8iyV&#10;+fE//FrI8Gk92/zE1vmTdP5bz/r3MnHrWuW82Fa/EPgKfzHZc79dyoFPu79WrLipHPfKA8slb7su&#10;ZLCe+cx2y2A9n/NPjw8Z/OzrzvNPOF0yK/2xr9TS+G+7vhz2ogdJl5/qOeNaseL8W8vuD13l0oJp&#10;6nmAnkF+0wW3zut5rPV+67dCz6WyvuTNKvPU7WOdeibreKZ7A9Zffsv1wemSc26SvvuGnn7u9k3n&#10;/7Ts8dDV0tdfevVVUxVtPV3PN+qc99bzCWJlGdKmknXa1Pawtm35S2XYtOx3Oawvkm3ZprIumrBO&#10;PW+KZ5E/YN6mtof1sadVm3K7aMo6berOYP3ND30/2m/adRPW2X6TZbbf7EOasN79YbItfYuOyR8Z&#10;VxPWaVPZh5ykdmy7zz5kaazdfc2WbL9p101YX3Rquy+13du23FdmH9KEddrUJW+9UX3BgfN95bZY&#10;X3j61eW4vzpIfe2NZYOWp89NUysxaZOfe+1/ecvaBXad7Tf76yasv+l7RKuvdB9ym9qxJ3S9NWWd&#10;NpX99fawdrnuQ7L9+r7k+m7C+sRzDo+6yD7kCb4nqq/M/tp9pvvKvDcuZtfZfvPe2IR19Fut+5LT&#10;L4d12lTe+5qwPlz3xBwDuA/xPdFteHtYZ/t97vuPLpahCevbv7MubCrKVT+S7dd713cT1tFvqf1m&#10;H9KEddpU3huz/ea9sQnrzvGW+5AmrNOmtjbesgxNWNu2cgxgu27COm0qxyHZfnPM14R153jL9bwc&#10;1h7bXnj6NeVpbzm8fEZjAo/1LtX41O35m9eNlvFb17uIJW0jQ6vKY495UTn2VbqXv+XmctJbDisX&#10;+v5z9qExzliMded4y3XVhHXaVI75tpf1l/7mBtnWvuVb6rcOPHlv3Xt/XG783E/CyRBz2J4FZ4MA&#10;BCCwIwjo/m0Hp3/5H45zzSt4qX472ewgtKPZzrf6S3i99yRHeOq06p2XpNcB/0K6nvApOWX9hTVm&#10;QzxHYUelxyh1nBKeP3tCnadHL7re55yPr3Pa1pV6r8I0v2Cnvh3OA3rvkz7s1CGXS4qAAp3TNv9o&#10;BF1op7cdhQ4iUCS3z9bz2ltBi23RphWQ4UdjWAYHTziNC7Kz2HI66GCgpZedmHaW1oAQy+p8PeVj&#10;h6qdkg6isNO5rY+DOupVdqYqkKD1IVYnUP4+YJ1VUjA3vkkFHURIgn+lrs/WNwI7rI9LtTNfx53O&#10;U0522upEvLxyRb/0jXrQMQcr2MHq7yU1M0ttR68cweauf6GT9Ipf7/us8zIbOc39IQJcKvjII+zB&#10;l+gapZbkdhZLMqVzHTjXcJ7rnR33seli16nLVBFRhstxmVHH1kl17TznVB8OMHCeOqzclLeu8+Nl&#10;vA0O2V7NS9cKqVfsqJpIdiWYnG3x0LUuM1bW0N7fhWLMLF1nFcgiIZ15HLP9DbnuVY+2SwcW+doI&#10;gpDzPOf9bPcOkldrqHbh9iBZ8scwsypDVhKv1FUmJH2km/Z9WtlEO9eGPtS6DB7W0SckT6SLwCV9&#10;0GYZvIJoONBrwpqHZKkBA155QW1A5xxc4fbnZiYhlZ/01vu+eO96cT7iJHlclkvwqz4GQ8f1IVYC&#10;UQmWI+SOi8RCbGOOUym8GkoI4fTm6OtVfy432q4++7jbhVdkcH+S7TMCFFzfrjXl7VdsEnRKrGt7&#10;kzpq8657q9LXsukJBQwM+1E2uaKOA3Aki/WqVGseETxiu1fmPhf2KPnmrxMXb7av4BPS6INjspSV&#10;NaqBCb6gJaDKqu8U9DThQAk/QiV+gjZ/jbSO9uLcs58QRtmsrcl1X4MbnH/YjI7aniyDVw4ZlF41&#10;MEPHBLNyVqm6wAEcfV5Jpd91pxykm1cQsm1GXUk+C++qiXrQe5c3o2AhMzZHtw8VU+vYDKRbBICJ&#10;kU2ilmPr9j+2ewKBT/zz2a7VMrZyLGzrV7ffHsGOg+4n3TeE7buuFZimoDQ/3kUVHe11UEFGg378&#10;jvvI6D91j1M6G7iDjNyPjg4Pl5UrVip1Kes3bFAekxE8ZN3dFgf1+B+339rObVtKMzoa149vVhCc&#10;/vm8fzA1PDIc593+ZtSH+t44NDJaHvTQ/cvo2Fi57uorFfQzHissjasct8thlb9q9cpAve6OtQq8&#10;26Tj/QrSHIlHQ3lVl+GBumKVV4YaH99colyvnq0+wu0sHi8k23bQnB8/VQOqpsvKlSsVqKfHlenR&#10;RE4bXZXaztjoSPSr9tOYrVeZGR0di0cdTSiQdNOGjb576Yxbgd4pX7edCBYU71xVyX2e25bbnfvV&#10;UeW7avWqsnnjRsm5qYxId9+L3ec5K+viOqkyVx3HFdiq5O0gRF3ve10EX0bOOq200WNaHF3rPsPt&#10;1v2r+bmvmFCAmrsqi+Pxi4O16phF9zbdM4eHR1VuDd5zv+V6NBtlpSBNsVHf47p2uc6l5qnVhSS4&#10;74f9SmN78HjD9wIHwfk+HeM25eGgO98fLaKhRL+kvGpAWx3HeTzl4w6MGxoZVP2sCEa3/fKXYYte&#10;GUyZ2Dhrv65rZ3Uv9CHLFGNSlW27GZWtDQxpNSAp7MdkuX903Zut6826D2qVohgLKbXva76XWrYB&#10;vXKlK7cHv6yX62lIdTgsPczQaastzcYjsKK+VaB1iDJkfyO6fsqPw1Oj8ljE9jOuvMzV92Nz9phl&#10;SOfM3XmOb95Ydt9919B9anqibFC7Gx4c0fmhVgCz5FUZ1mFYnCSY2rBkmpormzZvFgcF94m9xBSL&#10;2g9Ypqg36yh78D8H2lqmSTFR7bSOqe6V3wbZuPMY0r1pzZrVLR5qr7InAVW+0tEFKDvXS79ks33o&#10;rfRV21Udxr1KebvcSdmIV1Zyv+KVx2J1L8kRY2nbaujfH8Gr0x5/KeM1q1aWWbFysG2tmr6y6267&#10;RcCi1dm4YZNs3QGzqkfl5b7MRp51Evd2yehgR/cZm9XmphWwO7ZitBz5qEeWX9z682LbGlsxFu3E&#10;Adh+3KDHBf4XYyFJ4rpxG/d4PYLDdc6b7cKszNZlWuZhybJZdeCA8zW7rNE5j8P0KD31Wx4r777b&#10;rrIltSvJ65WoJiWP69zH7n2fvcq6tevKpk2byoqxFRG4LryxmpbLc7ua0vh/t113E7ca2B5jHbVN&#10;ndI52aR4u2950IP2LXvsuWf59i3fLi849UNOzrYIAVky2z2JgG9W81vcNeY/RUcVPagO+QbUao91&#10;p28zbpDDWrHi+DMPKV94vX7hfObCZ7yfrF8nf+EMrS7Rcf7yd95SHvvy/Yr3+59433LLRbeW/U7a&#10;W/ufRwONTl35urH62P4nta45ce9Ik2m9d5knqEyX4V8M5jO+vbcsnec33d5esaKtYfudy3VnWr92&#10;+PisAj3Wlls+/fOQ99J3We79Q4bMO/fW84KXXhEyJIfcW8+jre+7vhXprdN+oXfdu9zK2PqKhfTM&#10;azpZOY9ulp36drPu5NSUdeqZeaSeS2XdmT51ibqU3jVqvqps3TtZ+JpOVskw99Z3e1nbntK2VPqy&#10;WCeHtOvklPvF7Dr1TbvuZOV6asI6bSrtpAlrp7mzWGf7Td2asO5m2f2M9+7zyTj3naxdvy47y095&#10;lsI622+2qbQ57y3DUliHbaub7KwHy9CEddpU2kHqmXXVhHWmzX03y16sn6JHLV32jm+rv3p4WbG7&#10;BqIdm9lua9v94Wvm+0qX3c2yCeusw9y7r4yJTn0bsyhNWKe+2YdsD+u0rbSp7K+Tce4XY502lf15&#10;tt/cW6el2nW3XTZhnTaVfVAyzn0T1t0sm7DuHAO47O523IR1tt/cN2Fty857hOu507YsQxPW2X5z&#10;34R12lTWQ9pU5tGEddpU9kFNWHemzXbcadfJOPeLsU5d0q6bsE6Guc/2m2O+PJ775LQ1u3b9Rseh&#10;MYD7keWwdvv14z8+p8fTuexg/LI6RtzWeLO7D12x53B5olZE+9o7vlWOfsVDy8WvV2DpmVoh7awb&#10;Y/ycjHPfyTr1TDtpwrqbVTLM/VJZH/PS/cotF/6sNZ77hfb7lP1+e5/59uQxFxsEIACBHUEgJkU1&#10;Wxe/9Nb3es9zeBLR93Xv/UvucJbqvR27Dm6wI9yThXZgeCbUzhq7JrxVp52nCTVPoEnOmHBUl+bJ&#10;Qh8LJ7VnT+XM0J0lJh6d1Nf5s95or7I1cWinZgQM6LCX8PfmCfPqQJQ8Ou7P7jHzF+4xJvJnT+aG&#10;/MpN76Ns7X2dJz798lH/Ut57j5G993XhEFK+dlr4s/d+ZIBXUAingS60g8m3SJ/3VoMnVFZLfuvg&#10;PK2v39u5HZdGljqSzohIXVm3SguWERwxJCYhg1m3fmkeZVWd6z1a+cqhMGCniCfNVVQ8kiEca/6e&#10;Z0Z2NlmGKlPVy5Px1SkcjyCohcvRqwI8v6N9yB515fpw/VlP86+srL/zcNCCVzJwEd5iulq2Ylvw&#10;FjZh54I+xyUxmRZXiWGV0cXY4eM8/VgG5+JrqyOrOhdc17Vk26u8362AFZmkypb1WC697PCe1eSz&#10;HTehiPZ2AnhS2xPjdYURMVRhIlPL0V/rGJzCTqrsdVUPP4JBhehlfV1IrI4hGX29Je0TA5dnx0cG&#10;QFhe14nT2hkVwSmavHeV6n/dnFfIrfL1RlUZTEzHk+kGYknMwde5fDuQog3ouB2olttOTetSdVAd&#10;KZHbVDhCdU5J9YoWFucMy3lFsIMytpNjWo/5UOZxnZ0tvr7O86kt6bOdpDPiGvzEyLbg99k/xDW2&#10;D+nttmf9w6Fi/SSPV0uIY8rL0tQKs2yuOxMxi6qLnTnua4K3GOriyNeXDdo5Znn0mo7gINWlFfZV&#10;zkZ//IgNb4NyEDkP83R/ZXurNqfrfYl0N+bBaGf6qHQhT5TnC3yd5zzrK+xB5+zEtcNqVI+zGQnH&#10;Xc3OjiedDGyWOoJKXIx4T01WOVM2l+NUwXVaDEJ4O1S1Cob63SmxnH+Eiu3W9i9Zou4lpx20dhJN&#10;qe7icUzKK3QLDZS1Nre52nbF2XWrdBEoJufeoPoXOydruerj5LBzXuYaFKSjHadsdz+BCCTwqlLu&#10;21SPXpElgpZka64v9x2+N43I6TkmR/6wbHJQQQnuM2YVfFBtWo5aByf0D8V9dUqBBH5sjh2gmzZt&#10;DGff+vXrZacK6pMt2rk4otV/nEn0M7pWxhJtyf29V7Ly6j62w5kJ2We0QQW/qU3aIWiHp1drcdnu&#10;B2fV/47LmRh9ldqiAziHlb/1mZRTdf26dZHnvXa5lxzmK1Sm2mY4O1W+2o5XOHLgwKQCOeLxOG6T&#10;chW7ibqviz5M94SwdzXBOck1LKd7BH7qoggaDL2GI6jC7dRluL+ys9uOVyWSw1uPoRJTO8LdZqYV&#10;6FUDF90XuA8VVO9dhv5pF20qVk+S7g742Cyevie5r54ct4NV7FVn9XrVmdq4Nzv6VULkl3m633D3&#10;VduyPrib8C66Feksue1wj8eHeRyjcmwDtod4HJgF0+a27WAJ15jztLM7gkG0VxKNfSbknLW/x/mp&#10;htQROkDD96n6OLXaN/jaGqhjhaWP6tyBNy6zvtTnq3/yyj3uuxy8EoE7ksOShM56E6vhKO8ITFR5&#10;Tmtm7pM2KqjAwRN2xEsTHVPeShlOZEnv8Z9XWhpXcIzvIa5vB1HY7l3vmzZtVuDM5jjne4/zcd9v&#10;JrUPrPclB6HFvVRle4vABV1jhr6X2WHt9HV85r5WykvnOrawPBpD6JpYSUyVart2n3mHgoE2bZoo&#10;a9etL5s2Wo7a1xp0jBttazo2ofbrtBvUzkRdspXy6zt+FYEAq1b4x8OyR+VrJtNm7Pu7PztOVAyn&#10;FRBgzvHoOdWt22Gf2rPrb82q1WKs9mrutgH9N+tVq/VDSo+3zVslKLe4b0yOTylYYbjca9ddFDSh&#10;YKgYS0hfyRr2Kvs3P8vi7HQm2orv++6H5nS9Dksmjx0kp477s691fa1SwIwDX3y/djDGiPsT9Um+&#10;J47qfARTKejpoQ95cNlttz3Ud+mc6m2FArwcBGQdfJ+Nvk63Idtz2JZt3rIIntl4rO97muvFQRXB&#10;TOdWrlpRpmQT6zes09XV/nwu8rWOqptgq3O2VOfjIBbbv/soX+f6d+CR+0rb3djYaPSJE2o3thfr&#10;4AALt2cHW7i/qbZkO5srq1UnYa9qgOa2Sp+d7+ZNCsLR3vnY3szE+nlzwJQr2+NY25vJVzvX9yGV&#10;E21RR8dWrIiX5XNfyrZtAu4H2e5RBGpHbJuP3qMl2xWXX1ne8/a/K1de/o1oENE0fM38VqtyQp3u&#10;FzQJnBOx6VDJfXUCtM/n5K/31XHhQII6IesG6cbrl9/nBHGd/P6ZnHU1ICP3WabLuOAlXo5ZAQ5y&#10;vnvf6WDy+Xzm9bz4W3njG6W7Z2+WYQ85CO3IvPwd3ynHvMxl3xwyLMw7g0kc2KGl+1sBHblPWevk&#10;980dOjlgZGEwSeqZerfTVr27WXbqa707z3c7RZqwTj0zj4X6bpt1Z/rUJfe2M1VtvMy403nla2qZ&#10;dk7cvAXLtr7NWW9pW227swxNWFceDiaqdp2ccr8Y64X6Olio2lSmbcI6bSplT8a5X4x1psk80l5z&#10;34R1tt/UrQnrbpbZfnPffT455b6TdfYbWX7Kk9csxro66dp9SHLIfXJKbsk492advPNY7jNN5pF5&#10;5r6TddpU2kHqWff7z/eVqVvqmrp39iEL02aAQ9tuk3Huk/XnzryuPP4VD5dtfrtsut0DoLw1LO32&#10;ffu31y2w69Qz901Yp565r/puH+vUs+6Pmm+/TVgn77SptP0mrJND9tdt+6j9fNpN1mXW7cKy6/0j&#10;bSrzaOddAwsXY502le0iGee+Cetuu23COvVMvbeub7u/Xox1uy3VsUCbR7X75JT7LNMy+L7ksrP8&#10;9rnmrNOmct+EddpU1sNCffffwm4XY5165r4J60yT+26WTVinLnXfjHUyzH223xzz5fHcL8Y66zZt&#10;ezms3X4vVlDFk8+obS04RQDtfmVst4UBadGJ9vhjWTbfNqXAnVvKY15xgMab3y1POkt5a3xxwhkH&#10;RX0vxjrbb9pJE9bdrJJh7pfK+ivv/nbZ73f2USCygypqMPQtn7o12pJvjNXB0AMAhyEAAQjciQQ8&#10;SR+z7sozJ8DtTPBE3rgcLJ749qS5J2U186guSvvWvd/HPLFcHSXVaeqpAU/2xiRhJKmzBR4ZxySm&#10;znuCeVYTh/VRBd7XfD1ZbinCea9JSP8iz87QdNx6UjEmQJU+JtbrFERMqPp+Vcuo6WtQgEEpf01w&#10;2oERv0iTDs7Hk+HerFZ1jVgOzymLhyd4tI+JW32KyfXWcaeNX0y6uBY4T17bgeRfPzpQw06H2JRm&#10;0M5hZxfXi4XK96RpdfZqwlR6Vtk9nrKTS5Pfcg65jAguEXtPzMf9WOV4b3ljr/dG4OvqJLfkEHtv&#10;EQig66K4KDuOhiDh7A416+RxdaJogl7HXL01+MVcqtzh3FZZZh8T7Trjcu0g9q+APTFsVuYXAS2C&#10;GjYkueqEtHVTvUgXT4CHYyPS2KFdJ8ld9fHIBH0OmZVH/oDHjhPXV/xiOMpQeco7ZbGcM3IexiS0&#10;J8cF3IEmDpDxqn12YEiTKDfqIaBZDmdWX/HDfeejfF2PDsRwvuHgCYGU3npLfrupfJ+udeGLal7m&#10;YGdjgAyYlUefyoigEUsi2cKeLFHYlN5oc1nOxy/XvQN17LCcnpUjR6tvOO9weiuvWvcq33xlj1Ff&#10;Oh+Po1A626WDZ+zMd87WKV6qXDvrzdEFpvz+FbIdGhFg0/rq6nP1F+eqM+lqWd2mwxb03ueNznWg&#10;P+GUs5GbqUt13Q3JyeA6ddrq/KhOjSE5WXyuOofDECVrzVMZVy4t51/k1zpmJ6sF97WxooV0npW+&#10;ttloO7IZ21g4r/QL0WnJMim7CbtVBTsvszdL5+N2OSTdlZ0qyk42t1X3aHLquI3qcziklCaUsh56&#10;b7398nUOaBiX49R8bZOT6jO9j83Xtdqy6yqdQC7PlCSRyrHzUyvM6KAuj811J1KSX2kkl/feLMbQ&#10;4HA4b1QRIb/7Svdh7iNcX9nHuu+0TNEOg5Pfq66USQSVKZ2dliFLnNcpy6UywkGtvEKgFCok4M/d&#10;RsCO0dn+cCxv3rBZjsvBskYO05UrV0cQxcT4dHFQxPr1cizKINbrl+jr1q1VHU/pV+mb5ezdFHU7&#10;NFz7hkHZ0aqVu5QxOTMjiE/tYGRUTnUFhg36mM6PyGloZ2j0WWqPbg/uUtye1FLC/uat1t2AzFTW&#10;KJu1Zcv21RXZ1rzShBvYHb++rdzxq1/Gag7uFzyucP8f7TpsXis1yZnocccKOQ3X7LpGbdLtszr8&#10;I2BNutmRaIftrrvuGqtDSBz3eFGWH43l/tLtzis8+UcBtnM7kSd831d7nVSQxowiCB1HNun+Qs7N&#10;jRs3yJFtR6bv4VoNIx6NZse2AzV071F+tQ9rtWOPS6Rlttvomx0cZU3dz0hOtyXLGitN6XisoqHy&#10;fTzGQLrOK9Q4UMH34HC8S3ev4uF27QYY/az7Dl0b/ZJ4Rp/rcpSRx1D1PqJ+LXSTjmYYjt8agBDl&#10;qTnH7UDpzMp9th+T5F/Sx0scpsVls+7nmxUYMqHgko0b7Tz2PVpjCskc9yX1p967s4gVIpSHZbPm&#10;7jNjDKSyfS/2SmIu252lx4q+dzpdHR/KnqsxSRYHs1pH1Zn2XrVqUmnr6gBmJJ3i/m+5zdd9nVfg&#10;qcE9DrbwfXA8gh4c2DFvlcHPsldW7uPdB+q/bNR1LdHiGrcZC+uAHV0RL9uxA4cc1OT7pgv3vcP2&#10;b6f6xg3j5Vdr15a1d6zTPWdS7FR3Yr927Qa1PwUohS3pfmD9lb035+cAjElx2yi516/foLHGTNmk&#10;e4gfxTWmFQzmZK++OziIwAG9G9WmbdM6FDbn9jg4rHYjbtbHEtsGbNux8pHqxwEYdsCPja7UmHA4&#10;8vH920EQDhyKgBWtAOX7X6yiof7E+nlVEq1HIS6qeKls+/Z4J+6dytf3f+dxh/R2B+BgHY+VZqSr&#10;x4O+91kORVFF/ca9TPXsdhF/pI/5uuq9iNxKrSoxqpfHbKPSfWxoNFaAGBfPKQdrKT+X7cS2C6/m&#10;ZL2cPscvrhM/otBjryHdS1er77AN2H5u/5WCVsQzAju0Go3r3d8FHIgQY1fZlqmar++VXoHC7dAW&#10;YFvwtdY5xmPSy+NzbyNarccri1S78hiryuTADN+DN2nlCrevaruyZ+XrvnSlVhy6/fZfVwDSaVZ6&#10;m47lcX173GrebnMuU6fDfnw/d1/iPtMBHKMK8PBqF0OSYaP69gnZD9u2Cdj22O5BBNyIvamfWbC5&#10;8bpD/doVV5YLPvmpaGhq8r6yXqwETjs0NhBLH3/ZS9ZrKeTPavni33rr4fP7L7/5xgXnr/z775ZH&#10;vfihxfuHnHDv8r2Lf6H9fbT/T+UetzGV4EY5F8c6r+lM6zyyTJfxW1p2u7PseARHSyaf3/zrxVes&#10;CA66OeoWZQ1ju/2768p3L/55edSfPKRc/o/fkdwPC7kX5n1TS9+rQ4a2TJVHW+aa3npWneo+da36&#10;tln4mnbayqybZae+Zt55PhnnvpPjtlinnpl2ob7bZt2Zfkt9qxVVS+pbwMLX1jIrq26WbX2bs97S&#10;trafdeXRtuvklPvFWHfWvW2/k5XruwnrK/++bZMuuwnrtm0tn3W239StCetulp19h+u7+3wyzn0n&#10;68625PcpT16zGOvPnlptKm2s2/aWwtr9hu26ux6asPYy8p1lp551/535vjJ1W4z1wrRpW2277cX6&#10;SacdVK54n/qcP/aKFYoUbumlKakt7hNxsuvPbg9ZvcCuO/VxfTZhnXrmvuobd6HGrBfqe/WC+5Jl&#10;XMhr66yTd9pU2v7CtIuzbvOoddG2j9rPt+2n9lGL2XW3Xbbzzvtxb7tOm8p2kYxz34R1t902Yd05&#10;BnDZW9e33V8vxjrbb+7bPLbNOu9JWX67Huq9ugnrhf142la7v07Gue9knTaV5xbq+50t7HYx1lva&#10;Vpvjtlh3p+1mmYxz332+M33qUve/iLZrzkth3c2y6tu26+7zi9l1lpe8l8M6xlunHVC+9JbOsV4d&#10;I47f4SW2uzrGHh899hzbdbgc9eKHlCv/QX3An2hse/ZN5Ynqh7/oR6PpnpCMc9/JOttv2kkT1t2s&#10;ulkulfWj//hh5Xufl2092WN6t5f7loc9Ze/QOIbVfPPrUfschgAE7mwCMenrG7ruNO6HY2zuuY74&#10;r95fk5qe3LTD0feCmNHUVeGA1CSi3Qs1UMETlHUScMKTrJpo9OR4OFk8sRzez5wQ1ZytJg11UKnt&#10;gKiOCE9Wx6S950w0o+g5cG8+70lTTx7H/Uj7+HWh8nU58QszTX5Wx6WdCXXOpTpQrYry14SqtfPk&#10;sifv7XS009VOJQcjWD5P1k9qct6TwXY+eCIzJjNVvmVIOe30mNB1njT1dHv+At3sPAHqX/l6CXPL&#10;E85o5WUZlIGuqJuDMTwpq1NxuOYvhTXb7IldO+LDoaqJaE8o+yUlKn7npc2OCetleb1iglKFXp48&#10;troOrvDEcASsKIknvSsHMfc11lnHLPOUHCy+zhPpniz3ta7j6vDRe8srWe04MXvLaNswKTs2vPx8&#10;6BAT0tJD+bgeQraqsms69PJx5z+jXyBHvbbO587V7nuhZZQk+iR+Vki6ON94hQPN52tdBxHJE3JZ&#10;V9eXrjVHO3h0wP+rfTkvnbeuLqjqIo76F2WpzHAQyB7Mxu91oZwYLl/tQPkEK8ngD/ELXi1tby5m&#10;53wjuMNOMP2LX8naAaH8vMJA5O1JejF0iZbV77PMCCQKHSyvzrnuI0/VgdpN2JItT4nD8aG920r8&#10;Gl2/inZdhZNDemY7iRUzzE/25LZn+3fdR7CLefhlYZSPZbGs8QvssA3ZesgroXxRBVB/3exAHtlh&#10;5NWyCcvqNmnb8VZT2R6qnuFsNFNfF/bpOvRH2Z+CJ2xXNSjA/YfaqdpaDViyTK2XWNsW3X9Z5iqX&#10;WoA/axuQXCNiMag87STKIAPP11pWO1Rd71FndpZIlghqDcOrsrjuIn/t7QAN52lwqwEcqppo325H&#10;1fbDGsPmQ2nJ4eOCG+KFI0zttEqovypLxQYgt4lKym3X+UgHOVf8WJlwJMoLHH2UeSh4K/oqObh8&#10;XX3VPiZsSgcctOLMncb9RLUZXRwmK/kll/+FfUuUGpAi29RxI4wgG8se8isd291KwKtHDMv5Fvcl&#10;9yNy0OZmZ97IqFeo0C/05VCMl2zA9zU74d1LejUCX2ebi8c9qJ3Z5nyfGpOT0L+8HlcfNuU+wYEJ&#10;xW3L7cMrSyg4qvrWwx7SLNz3Oz8HBtmwZC1y/NkRXtulu0tvI3ICqkWXtb/+tX7Rf4fa91Trl+vK&#10;VE3DTkQ/lmNsWCtGSO4NDg6Rna9etaasWrNKj0dw/vKhyEE8NrqirNRjNlyYAzJGtTqH+zvfZ/wo&#10;k7GxlWVAQSh2ZIaD3oEK+hW7Y4ocZDct4T0+cT/sIKg56Rf3OB2PYArJ5uASO2ajr3X0hV3XUsZ9&#10;SAQ16FoHHzggwX1E9Fv2h5i9+jMHqrnftoxz4u8+wO3SK3pEAJkaWL2jqAWqfZqz++fol9zP6nME&#10;CoST163U7Vj3MvXdEUgnmb23Mz9WUHA9ud48VnBfrM928HtFCr+vMro/tsPWj9CSz0orPLj/tIN/&#10;crKupLBZPPz4Ede5AzPssPW9zfnWsYz6ZzviZQ9ekcD2ZOmUcdSbdfV4xza0yUEGcvaasft7y2pe&#10;qpT5e6MfJeNHw9g+436tdxF4KeJ9us73Ta+EkAEjvs8o6+jjfa/zI1dccL3X1r7Ostde2HnWsaH7&#10;UdupuboedDgc5O7nfExJpLdYSFevihLjWRW0UaureIzoOvN91n2uxyG2TedR+/a+eJSHbdAO+FEF&#10;Jw2PjUSwjgMrYgyjgsw8AhWV3tcOyJZdp3es21g2bBwvG7W//Ze3x6M5RuV8d53FGDCCLGSLktX8&#10;ZlRXqnrlq3YmW1Umqh8Hnmi8GNcKialIFokY9023uU16nEYEzMgmorJcguxcGch/qRUXpJNXiXIa&#10;26QOaHUZPW5EZU4oSMBBCK5qP+rFdxr9kS253j3+9D1bTVm2G2Nxn/TYU+3GvG3b/VqBwvd2YYz7&#10;rstwjzGiIK5x2ZmDPca18oNAy1Z0f1Nezt56SsXop3xPV0+mvMVDulpmj8FtJ16lZ/WqVWWXXVbF&#10;vX/PPXYt+9xnz2hbDt7w/VDZRN8UrBR44nucxx9RgAqJe6Wu8hiuliulZNsRAC5dvAqQr7FNu905&#10;uM15xHcjZW57sY1aJ9eF7dOBD87ftrJm9ZpYvWZA9R4BFGpLEZyhMtxfWD73M+5vbSPr122ogR5q&#10;f26rXt1nTKuAuN9zn+mgOrdzr5DisRXbtgnY4tnuQQTiS6J7heh63Lb93psN2s9LGlenqGcBueHr&#10;Fc+/8s21tc1MzC74dfITtTTyF/Urvtx3/6L28P/2oHLNP/+geP+jS35ZHnjsXtr/X+33VN7q2tSQ&#10;/PJ7H+u8pjOt88hfUrqML+pX1lmm9/nrvfxF3ui9lvILwqpzarfrvivLvpLhmg98vxz5e5b7+yH3&#10;wrz3a+l7SMjQlqn++rgt84MjfVunqlvqWvVts7De7bSVWTfLTn3NvPN8Ms59J8dtsU49M+1CfbfN&#10;ujP9lvpGH+1+Ouq5ypX1LNZhG5VVN8u2vs1Zb2lb2886bSp/KZqccr8Y64X67jVvU5m2CevD/1vl&#10;lHbShHWmyTyWwzrbb+rWhHU3y86+o92O6womljE55b6TdWdb8vuUJ6/ptEvr38n6iXr8RWcf0s0j&#10;OSW3rbFWlxV23X0u02Qe3Xl32nXaVMqWetb9g+f7ytRtMdYL06a+bZa9WPuxR48M2/qeAtLsIKz3&#10;hHoPyPtD3gG23P/6hxsW2PWW+i6ddeqZ+6qv+47mrBfqe8iC+9aWtrV11sk7bSptvwnrNo9aF237&#10;qP18235qH7WYXadNZR7tvOv9ZzG7TpvKdpGMc9+EdbfdNmHdOQZw2VvXt91fL8a63ZbqOKTNY9us&#10;856U5bfrod6fmrDO9pv7JqzTprIeFur74C3sdjHWaRe5b8I60+S+m2UT1qlL3e81f/9fCutkmPuq&#10;b7sPyeO5X4x1lpe2vRzWHm9d9q5vl8dpNbOvvuPm1nitjhFHdvGX1S37xl5HNt8xUa76Pz8sR/ze&#10;vuo7v1ce+wrlrdWsjj7lYVHfi7HO9pt20oR1N6tkmPulsr7yg98r+x6XbXSP8qMv/d/y/S/+oqrr&#10;sV4DFr0YcRwCEIDA0ghoglWDRE9S2nEQjnp99oSwJ8k9QetJ7Jhw9YSm5jqmNZFrh5wnpeN6TQJ6&#10;7GunppcW1yWaCLbj1BOKraAAHfdkZf0FmCZZnZevXbB5UlPXOb2ujUlNna9OUTmZPWke5zXvocnI&#10;Oifj2dd6jT/XX9Tbua3k+pxyeuLczuGQV+dyUtyfM387CjwxHL+aVJ6e9I9nTSufnOD1kuFRhuVu&#10;5WNZfN4HPMnqSWE7gic3V8eHn20dk/HmEXqLs1wrlsG6KptIG05NzRl5BYLQTUd9jX9FaEdDTJ7q&#10;s3/p5zSRXsrXR7KIiSd5VV9zksGT8jERL7n8i0jz9KS0x2590qHWg6e2W3xds2arl66KencaO/vt&#10;hK0OejtpXHblYXYSSnmpPMlnB7BSxHeOakvyAOhIOGZ8Tvm4yi2bJ7pjUlsV5ePh6FV+UY6FdL3o&#10;5YlsO6xcoXZOmJF52yFkJ5md4ypSMuufJt49IW2ZXJeWNexa62h7PJP/Zpx/aK4rlJerblZpBM/K&#10;6ZD1t8PQ+5aTWe8tp/k637hQ7cRZ1RUy8rh+lapJcNuQVx4xB8ufTk6njEAL8TA/r3hgJ1+0Jctg&#10;uVyo3kaAi/Tvb/1q2+cioEmy+LLaVqS8+UV+5lPbjm1Fh2NzGm/SQBP59ReYZuHyrZPrzXmFk0lB&#10;BuFEU5po/7F3+uqYslMiZNXev/T2MtjhwJMDJoJfdKXz9HU1gMKOKwen2Mnk+UoJJW52+NmRZceI&#10;67P9S2JbV8vhIT1ru7FMrmuXIV21FLrzNINwyFlpb2H7OqzPwdZOQdWF66iu0iGtjU55ubb869MZ&#10;OYItkh16US/OKthX27UtuQ6tc9SHTrvMYOBynLjF1+lUG+EMsVPN14SjRE6Q0Crsq/KO9qi+MfJ1&#10;2/F7MXJZ1isccqoT983xq2Q5tKyDf/Uu4w47jPbp4v1SuZEuZKv8Q+co2TpnW3DNVxmcxLK7r4ly&#10;Lb/11Ku25ZZ+/z97bx7kWZbV973Kqtxr6+7q6mV6n71nMwiMBJrpYbDEgCzsYJOEhwkrHHY4jAFF&#10;SOA/bBQBdjgwCIeQESaEJGuAlsFiUIAimGEZpmeGTUIMzNLTzELvM91d1d1VlZVLZWYt/ny+53cz&#10;f/mrqsx8ld1dY+v3qjLf7/feXc75nnPPvXnPufcm4fjX9URAJ/T0IIhAe2sbPUcwm0d4aANjl3DK&#10;2V8dQFcMxNCReurM6e7smbPdCrsPeITGMj/qje19ZWUpaWIvVSCUVztu23QHjHVXrfN8H468qQPT&#10;sWmu3PfIoBVs1jnaF0m1+PSbaHiUsHR2Xae6/SB3beEcARHaQY+iqBXzBje404DBQdrryaQ7y2r/&#10;dZ4brOfxCmfPLnWTBl3gbFZv7R/kVT2Vr3VswXSc1AQ76vBcW4kTV0frLCvUp6Zx3BMRaNu1fvtO&#10;25YBWj7T2S1N6zjUbUDuMNXqAYpBw7Jt8qO9ALccH8I7y0oC7jpY3ZVmESd0djiATo8S2Uddy+KM&#10;rNwlwPbmGEmZxZGPM9b+Wawm9tXfwlabi7SxVenX5YGAC9K1YMT0U4CujfAfFFEGPNqm+eZ4zJXs&#10;BuEYnLaCA9adBhbBVNk5PqjgCvjXnuIK1zJSDd87HO5r3RL8rBjAEfsIXrxMsCgycJW/QTrueBBb&#10;pDKkZhAkv9iu4DBfWbH+AYbIgmX6sTkmdQygvUY61EywQYw13CCH9Fv2FdhodzLRVsdJT38oDdJf&#10;tpgiqa/o17ZpIglK40l00HZCX5VjZMBBTGtMEgGaMTRUoB5HLBCcU30IL9zZBLn6ve2+ZHqDZ7Mj&#10;k+NF3jk2jR1Nf3Kpm8PJr55qzu0jVxgLxnbzfZ0jl7T1Ble4M8sUurrfY3so54UXT0c+HofhOE0e&#10;DhAAoezP2Z7QU3cnE9tLyET+LjIWSkAK/eW6gZeUA5hxwNv2Tp8+W/lAedqjOZDXBbeXoXDpNu8U&#10;R4EYVDPBDko+U8/2eRQdZfk3gGMcsba9uiPbAfTM4GexrPqokHSOmRxjUFV2YUibYqynRto+ghE0&#10;Onawj5kirVJYXsJGEeAhrqvsLpP+/UDpdfQcPVNX0j+hXGvs5KW9mcM2HCWYYoZgFoNaHK9Oku/u&#10;u+7ujt10U2S+QOCG7WJ5aYlAGRFFS20gfMz4ki/SLH/Sp9zEwp2vPI5FHqftf8lrcMU0NsVdQNRY&#10;sZzDNhmMFbsUPAlGo806/lk4u9AdPnw4QRUnnj/ZneH7PoNT0O8BCehG6ecS9K2sEsyDPbK92ipi&#10;z7GNyscys8sXbcTxhZc67QDAALnxtTMCNRLeOd04xSuIQEUulWjSFdg62w90fOlLX+p+5v/82e5n&#10;fvpnu5/m/uCDv2jvxhv+UJg+0P2l72P74p/8bAIdtk7yG+DAUQdD79vkr/dyXBBU8Y5b4gTdOuk9&#10;7BitNMN5nexvdVrH1//9tw0CHEYdKjqY/qxzBeF2l4bHn+Hr1BNLoesr/vZ93R/9HBPm7311HLub&#10;DobmvLJOAjugYZOmwmOT5sq/ddJ7azBJJvkHWIjNZt4KRBnFcjusmzOk3ftg3fhsebfyuzPWw/kv&#10;59cuyT+FwZvBxeXOq0EAC1iPYrnJb3+sL9etTb3ri3XhsanXDad23w7rrfye2NCplrcP1nGoDHTS&#10;/H2w3tSt0su9YN3ab+OtD9ajWF7ZgbQ7rNUn6271N3qaPIb1Uv6HsW7tt+nYKB67wTpjZ/R6VA59&#10;sB62ldLQ9KLuj27YysZb47XxPmxDtuZt/G5ieTWsPfaonHWv7maOOrBpfUNNCA7byCt9vuGeg1v0&#10;ehTLPlg3Ptu9+M2YKzakD9Zb+f3kln5pt1g3vJtONd3vg/UmHiWLTf0YDjjUmV82qsl2a90GJdpH&#10;bPZL0rBZduuPy1ZeSa+bTrV20TBu9z5Yj+ptH6wbn02WV+Z3015vh3Xjs9038dgZ69YntfobPe3e&#10;B+th27KpW5uyahi3+zDWTafau638PnqZ3m6H9eW6tYmj5Tdet+pWpRnNO4plw7jdR98P52+81P3E&#10;Rv/f6m8Yt/sw1qNYFr+bej36fju9bvU1vPeCteOxv/x9b+h+j0C0ryUQovg12PExxptO6Oz+mr1h&#10;uvsL7703wRXSb9lf932v7X73pz4feTeM230Y69Z+m570wXoUq1Esd4v1V3/3q7vHP3yiq+CK57t7&#10;33lrdx8/GVczKbF1ZL17XMYpxwiMERgj0BcBJyp10riyyolL7VCcBDzzeAQvJysvYpjsC1ztnoAI&#10;0mWFJJOOzDySqib0nUA1vbPbOhWclPQv2XK6MgHNZKrva0KWiVbe5zPJtH5MT2bCOJbQrJbHbx2s&#10;2kbpc5LUvyEgKBOtfEoZOhwcm+Q/aaQBYjMxHgcmczE6BnSYOPHvPfyTPzxBy4aTisnV85mwrjKs&#10;y8sJX8z0hoPacnVEpV4TsCo2q/udwIVIJ+vzV7wOhILCVExeMwEOET7zqIVyYksTD0zH3WdOqAvA&#10;JBOnYnKJ+kVER2yO2RjU7ST1mqsK4VteMhmelbesLmU1s6sFpUdKLzA53oIdrCwrAWEqqzODNhVy&#10;ibOyCZQBDecCk+QJLnHy3Mv3/iNRC8BwMt/VvuIiPvJj/U5eu8rPSWlYY+K99M0JbZ0EOuOVi1uS&#10;JyBCXaHerMqlTOmwnvJPqSvqgrrlRLPBPqy0xbmmg00IeZMJb1cFugrQoBnZKyc6cpOnoKl+ucrX&#10;XTdcYUmAjU4t3klHVp7y3Hci6O8EC5BH3i1DZ5F35elPOZrgG1xTr2+hXcdQdJjntgkn8L3iPMjd&#10;VZnmt0wpsD0UhuYLHjhlTJR2YLJgzAfe67yoABR588diCiMdUya1zArQgGbyWFZohhZXWsJyPaMs&#10;9UpeLEp6Ywu8g0VkS2lwBf1gC29BKO3bupWAGHFXTlbiZVsK/QZUuGpdu2KZpKZcSma3m3J8qrOF&#10;V6SdfOZx9xCLS0CGtFFsBdlYJ+VIO8o0gRMjx+NoK8hQWitFUko+0nhkiA4p9UHsLoABHwvXQf3K&#10;Lc/iOCt5mTZHfwhYZGN51IFDLCvX0SGATjvQWUVydIn60vatveQJpakrtomnciNv/tIepmzyZkcS&#10;nTJSbz1ZhUtC4UwG3kCHjsDInFcW43sxzA8PSm6FeZy12IPktz7SeQSENUuzP+Pr+iOgbYx9VB/5&#10;F7unzPfjfKNviBM39lNbWO1HZ98kNk/b4hEP2tH1OPi1jzj2kfs6Dkod+wZjzHu0CE7lqf3T3QH8&#10;FZM48w6w7XwbB9gWXcEepzz9mrscrV0gIAEyDCAqh7t3FI6G5jEa9skeQ2L9KqKBTjpntQEGAGqL&#10;EyiCo3+FIAP7Dum1DSbYB7vgkSYGXx3EWa2+vvD8C7G/bu9vkJ7NbJrdOtbZcWMR5+RF+NRBqxN5&#10;DQeuOyhIUmyepA0woQWAHX0SfYNtTFtsnbAZGtd0YkOz7c5Kqi8iSAD6a4eCSco+T+CEuzLAF32Q&#10;OzOcOmUwC0eL0HRWcK7KozbXIxx8X30MRFOPb7Tf7hAROgkO1IGf3UWkGVrtGxMAAt46tbOLA3SK&#10;lTbdd45VamcIg9goVXlAM2xRfvVhy8hgiWMopMlABe2XfOnX0sZrAw3ykxZp0l4YvOCxDAnU5GiG&#10;pWWPr1jOLguRP7oTBzRyMfAkGOAYFw+KSHBA7XDBgt2BzbZncBcKFyPr7DZ4xh00Yvmh3eABx03u&#10;EmTXw3/yavVgBtuvbfO4FOk0sCCLmIOVaQimIPAnASMEBy0ReGRwj+3lAMdMJEiDYBz5Jkv41rDn&#10;OCwC4AxisFll5yM+iF8FOBqUwE5k6BSZo39rlNP6NMcMtoHigb6FMqZpl+l7oNkxit1E+LHNIbcE&#10;CCo3dYIXkzm2Y7JbAJNTCwux7wZgGJRicEyNoSe61YzBbUIGtEIOARD70JOMO5WDz6BxlXwGPbpT&#10;0sGZgwk0Uicy3jSIhrRinDEngQv2nxXEatl+R7ckmss86q/jHsd19j3ePZYILRTIYGGdPrfbMlhJ&#10;u6StSe8tvbyzDbjjm/2pO+V4dM0UARI3HzuW8Zp5tXEeIcTHjBu1EfZFBpPZDmfmZ7AH89goxg9p&#10;C+ADbSrAJDK0/3/66acSfHXBtglm7u4wzTjUQFUDFpTdBfTbsqUzdoEalaUFudOV8ko7oO612LMa&#10;D/lMvsTIcbj0Wl7p5mqCsg30WOBIGKDLeGaJAJsz6Lrtxd1hbIMeQaRdN8hN+myHmXMjiGKKYDpH&#10;TxnXUJu27zz6kHEHOrRIMIpBWzm+BP7G184IqE/j68sMgc3tVrAI7i2F0v/HX/+f58eGZkd3hijL&#10;M0QFGk25wPlJtGLS0SDOXeh+/6c+w+Tv67rfZ4L5G/4+503/yCe7d/3Qm7sP/8inuq/97+/f8r4m&#10;jx/tvvK998RxdM/bb+0e/+izcRIVLPUHhBb8nnfUStF73kGajz2Ds+6e7uM/91hNQL/vUVbzvS7n&#10;UlvH7/wvf0pgw5u736FOafi9f+Rqv833M0e237FC45EoL3hq1413HwoNH6eur37Pfd3Hf+ELoUE+&#10;XaXY6pDPd/1P/1FoaDi09/LpRPtXfvdruo///BfC5+MfPdHdC2+PcZdbBzxu59X4vJt3j3/05Aaf&#10;rYxRLLfDegMnAkL6Yt34bGU0Pj0DfDdYy2eTVeOzZHnCnq3gZVQr7/KZNB95LlhvYAXWo1g2nboW&#10;rK3V+vy9V6wbDk3vG05/vAusHxvwqQNJee8F66ZT14J106mUsUesW/ttet0H61EsW/ttNmT0/XZY&#10;Xxr8pZTBAHLug3XTqWZDWvttNqQP1q39Nr3ug3XTqWZjmk61dtEH6w2ssF/SMIrl1bD+3Z/6bNJ/&#10;nFXIBqTVChGaDgM3+4adrlNPLG7R61Es+2DddEpbqQ3RVg7bkD5YN51q9vpasLZf0oa09mu/JA19&#10;sG461ex5a7+tb2y2svWN2+l1a7+tjD5YN51q9novWI9i2QfrxqcOYWmIjVbJrgHr1n5b39gH61Q5&#10;6Je0Ia39tnFIH6xb+219Zx+sm061vvGPB+23ldEH66ZTzQb1wbrpVMqAhlEs+2Dd2q9BNNLQB+tR&#10;LFv7bWO+0fcNpyvp9fB4Sxr2grXt9/d+iuCK763g3YaxuM0e1Vbu/tLO/vH7vpAx35/+PEFwjqd/&#10;6gvd27/nDRk/b4d147PZoD5Yb2C1i7GtNFwN67ZjxeMP1Tju0Y882z3KuN4m7Jm1mTzaPRzjlGME&#10;xgiMEbhmBGJ3sD1O6MW56UQrPxgibJKOtpqKctIyTgyGtVn16awofX8m/p2EzXezkYdJ2gx/ee6E&#10;pWX5IMOUvI+7MGVncjOTsk7wZhqRicxUnolEJxOd+DdQwGJ0fmSi0cIcYvOT4AjzZtLY9FbZ6iua&#10;Qh/lZjIUWiFt4GCBPr+QXueH9Jq2TZJmMtvvjHd0UJjfLaFdPS8drlgztw7Jmlz3rkODO84qaXZy&#10;duMDX7KrAo90kEi7k9VONDspK6qFU9Ekbe7M4KSrZzabPiskcTw4r2T9dVmnQR3lFElgAvlcVZp6&#10;IED5ZSU9k87W4YS6QRXS6iXvTtpKRy4eu1o5usEzAyecvDd4Qd4nmIsRtQiBuXXnheTTugtPfqs/&#10;8sDks/rlJHKcbThVnGB3dw89AXE24ZiwOKXkhH/oddLcz+ZD9jqlI4cBqE6gZ7KfclK2+kH9OsVq&#10;ZwhIsXx+JCtShk+dgLLZHAfym3qRreXF4cQzNbXpnuedS5PpokdMZrsdt7qS3OopPIhIyOMunnES&#10;Kmf1hrTqipQoax2aBn7Y80tQJtYTAIHOUYgBrknLZ2mN808cwFoZ2GL873fxNblTjhGFz0yn44M6&#10;fafzThzVIzH3R2eiMitd1w6IKd8pqBwOYECbjp5QDsWQz0r8QNHiyfvg4jMT+IvPnodOFXwrXdEJ&#10;GMc/tKeNiYvypU7pT1mD9hOMKUPZCbG6lB0vwCL48qzsA+/JS4lWTAbKQ0/Cs+XDb23nXjaksCYd&#10;9kAnrgEYOkjEM/aI/JFb5EpxfNdZLX2CmNW7UXXqJE0ck9yd/1Wf5THtmvQ6Y+K4sg3A45pBQ8pN&#10;BtQD/luvbTqOOURlNbh/ig910XYmz+bhv2ULiBwrE3H3UlYDKcSREwdXqkBmFJeAD3g2nXUpybJz&#10;lIkTyXLShpTFAPMBBCl//Ov6IVBb3qNbtEuklYAkd7FQHy9eclcI+4ID2D2PXTgXR7Ur4g8fOYKD&#10;l8AAdEe9zLEI6FbsEM5YNWZ1nWMh3KECe5zt+NEZV+NP4KDUaacNUU9sm6plHPaxB5CCeqpP6k7a&#10;NY/sew2+8/sqq9BXKF+HvG1M57Q2wb7yAM5Dd/XRaXwOPXcVu7ylvfDJ4KkDOLIncYi78wGttDty&#10;9Eja7akXT3G8wUqCO7J6ewL+cYxPMDjRqe/q93XqmSIwZApc3Go/fRZ12lqkxcbnDevAJ/prV4QT&#10;aOEOUY6BXB1efLjYVNxJBzbpbwxyOE8fQ3v2uTzoLLV/EI8VZLBMsID5E+TAM+3HRfqABCTQf2uX&#10;Vsi3SECJASHSjVs3NkSb5zStd22DQQTiiaka9IXaUd9Bq/aLNqt9qPEBwQbQqaNYWpS58pyeqiPK&#10;8jb0AABAAElEQVRf1JM4kWM7tCKqB4El8HKWXdfdeV3nbwIKqMNgO+2WfW8Ca3JsA4E60OuPQQ6R&#10;PViaxr7XAA3HIsrGPiegQ5PdhnS6q5M4KBd3KFC+y8jMspACju+Z8J8+DQLJFp118GldOqUtVzvv&#10;uMSxRO1IoNO+AgrqSBoyYvx07RvQI04GV1xgLKV+1JihnNWOCdwJa5ldOtZw4BuUYB71Ufu/cBYn&#10;OcUZeKbs7NcztlIoEGhadRBK0xe404ftZhodVA4Ug1yQESDUsG1f6jDoaBFdWcTJHlzgyd1CDDyZ&#10;JdhCWhYW2NFB3MF7jWMs1AnnC4AP+dg/Ndtge17rzrI7yTpYGnQ1PcvxEQbkBQd3wGCXEfU8qGIB&#10;0FFlYNCOASYGBR5gZwZ3QZBf69oP7rbHC+y2YfuQ4YvIbw2dNrhnbaB/YmU7q+AEgiOwQRUARPAQ&#10;9KvnjODStqbnsQWkP7u4CG37utm5WeoCQ+hzXGoAsHaqdt9SS9lFjmM2EkxJHXU0C+NgsHd3GGm1&#10;Lz9y5DC4ccQI/EyR/sYbbgAf7SN4kdjgDHeF0I7590vaFXnt16uu0jGV1UAwdxxRz6RFKjJWoX4r&#10;9G8F+3P73fTjCMS+1TawTB3uSKJtWSAYyWBZ2+ci/FqmWNjWJgiOS3AZQRMvvvBi0UO5BvFYlnqs&#10;3VWXbIu23Wnwyd800JBxiQnG144IMH4ExfH1iiGg4fP6k+/53u4Qnf/wZaN/+z/5me6LRJE99NBD&#10;3QMPPNC9853v7D7ykY90f/mvvYek+7rf+/UHuWPsNASDv3UPHT7Sfdff/M7sYjHNdjF/5+d+vPvs&#10;B5/uXv/uV3UP/5unurd9213dJ9//ZPeWb7u7+8yvPcnzOzfef/5Dz3Sv5viPR5lgv+Orb+qee/h0&#10;d8v9N3TPfeZ0N38zA6qYEQ01Z5KdWO1uedORjTRP/3tWwrGjw6Mf5Qxnyvj8bz/bvf6bXtV99gNP&#10;d/f/9bu7T/3K491bvvXu7pO/8kT35m+5o/uzD3xp4/1v/uI/6ZbPngr7D77vo92P/cQPdJ/45L/N&#10;9/brPe/5fjjuup//hZ/Mo5tuvbv7K9/9X3Z3/IUbCYJ4jrpv5f5s95pvuK37sw9+sXvjN92eOu7/&#10;lju7T73fuu/tPvNv5PdVG++l8d4HbsHJy/0dt3XycMv9R7pnP3Omu+1Nh8OjfxzJ99KJcxtYmOap&#10;f//CBlaW8YXfhp8hLLfDWhobTn2xvuOrDPqQ3sL6df/JrVuw3Anr13zDqzbyy4N8PvvwQmQpj2UA&#10;8udPZN6wMI060bD6wofkdxPLh3/t6ejUtWB96Di6P7A8DoL2grXyVueaLPpgLR0NC3V/L1irD+pU&#10;k1UfrJ/6oxe36OVesJYH22/T6z5Yv4az2IexvP+v35n222xIH6yXTjbdsvle6vpgrZ2y/TYbYttq&#10;7VsbsxustZeqmHQ0LNT9Pljbtpot1cbY9my/zYb0wfqOr7ppiw3YLdZv+KY7sK3PoFvHu3/6/f9z&#10;d/q5FwS0+4kfe7B7H7bxk5/8d/nefr33Pd/Xve2tf7H7uz/4XXl091ve0H3H//jfbeilNn8Yyz5Y&#10;y8OwfZg/zh8mGUL0x9o+ofVL2pBrwloOEbJ0DPddfbDWjrV+Sxti22u21n5NfRnu97bT66f/yD5x&#10;0wb0wVp9aLZWG7IXrLX5w3rbB2t5aGMA280i7Sdd4jVgbf/bxgDakD5YO/6wV1LAjHZCx3Df1Qdr&#10;7djwGKEP1tIxbE/v+uobt9iAPlgPj7e0IX2w3m68pd72wVoehvu9PlhvN97SXvfB2jFlG285ub8X&#10;rLVjb3j3Hd0jH3SceVv354z17sFmPk7w5Ad+/qeZIDujBl/1eutbv6Z7L2POv4fdPHrLTd1/9Y9+&#10;qIKNGXfZ32iHH/kN7t/4qm2xHh5vOebrg/XweGunse12WN/3wO3dk3/0HO34xu4EY4Fb6ff++Dd/&#10;p/vdX/xA93Vv/0vpF3//Y3/Qfc0dd3YPfuffuAwT/xZZYNLlK/7xT2aLydOnT1+WZvxgjMAYgTEC&#10;u0HgXQ/8FcYQTvjpXCzHpmcn+zld/EYh5ZDzmRORGionGT1+IjtTUIYr42oi1Ew1QtCJki24+a7j&#10;07w6M53UdPcDpyqdpLZA0yYn751HcWJfZ47p23PmpZlQxsHgHxCU4ey7E62ZyOWu00NHqBO2kJN0&#10;bSrN7+3yrHFptxyL0jGrkylpSScezgllPsdyTMXdCdY6r7nG1dabiVnw0jFjonJy6IyyfviK40Oa&#10;LnYHmWj172odAU6QtgGcz4pePkhLeOYzZcSR6kv/U56OeXn0gUEafoxDBRpArdKBxUQm+Z14dVWe&#10;8oFD8gZTea4Kwawma4MbZejs1+GgBF09u+4OENQREooksKIsiDYvxVK/+Lh62lWGykFn1GCUyCvf&#10;6QQIvvBQwSc8Q+YJcoByixjAHJ1Rl9SPFtzju3bpJAD64JGdMgzQEBsmnOE45dZxI+LjvJwOcbEY&#10;6LiOP3BpQTTVBngHf+Krc0G8Cl/yS7/4Ikt1R9kZ1NEw5BV1ls64Lb6MiKccRFSNcDGgLOsLPuoY&#10;PLq9vHmixwM+dWjKU7bWJr0T7NHHQZk6Qayr2pzlUaI0237gM7rnQ8qIDuWjI3bSDgRq2uiT6Xie&#10;PFbLv3I0JHtkbbbozyCt5Uq714BTkgAyzwUyISZi6XseVUBJpQ6WPBRf27clSVN4IYc62nRc+cWZ&#10;63Nr5PuGHoujkV5csS3wr31Qr6zYNulqXqqQqcKFNMlGHco/wT2mNW/q5ktokxvTIGe+XzLAQdkF&#10;M7iT7gG2zSEjbTqivKJHBpzwXb4s0zwb/wKVz6gDeensjezMLLaxc7YptgFH5yJ7SAt/JNF+wmns&#10;JpSlDsuPTluXzm/03rYvvjoBD0iPxsbGKAiWR1mhzzql0+emgVcT/OEf/wn38XU9EXj///W/RlbK&#10;+QKBFDMcH6CTW2evzsE4ypGZdvuCR3XgrNWGGcS2cGYh/fnx48e6GZyXLahMPVFHInPKvYQNNYDP&#10;IKm5+fmyOwNdVkdt2uqpNr/sC20MZ2GC+9AZdV9dL9tGH0e/IY2Wlx2D6I9mcDJXMJu6xo4OBFxM&#10;0d843lhcXgxftln7rmmP8sBBqhpqX3Ry2r/YtywsLJKHvpi8OondmcJADXphHLg4xgl6QIMpe4og&#10;B52jy2WPZGKg95almuswpjA+1Gr3VY5tWONIEdiERnhNH1c4iZWtQnuUIAICDiqwwf7B4EF3RnBH&#10;HcIDdKgnHSvyHetQl0cLKEjTBQfKE7dJHNCTOksp3V1wdAhbkViKtzszpN3av1s/8tB22jdAWdI5&#10;NkjgXewGibTj1GkfLk7ZBQJ5yL98OO5SnuKk493E8uDdct3VSuf1AXYukQ6DJaTJXaeazfJBBWGV&#10;7Yq9pUTHYdVfXkSOM8gVfuCz+iqCTHSa893+y4ASgwG0cY7JdJ5L7zLBAcCXOuEQPnD4T0xCx0oC&#10;WZS3TOqEj2Pa/oN04pExAzQ7plT/mn/Pu6Le51EYvE+AGfcKUBFwqhvgFh3nM2ClH3E3C3VGe+ou&#10;EgnAsT9Qp0jjdQB9ix5gX33iY9uHMrwI3oNkOM1RNt6tOfblXuMMAxaQBXwVnQRlsOuBfC4TfJMg&#10;APjR/texJHAPfdO2EXjwiwFYtkHLsH8IpqDiuGcK/KAgema7zBhGG8C/BDeSV1rt7wweOcwOMR5t&#10;c4lx0hTt0f7YYD1tysFDB5PHo3gMz5JbcbAflCEDhOYPcUQGeHukT94hhzRmbvJ0EBtz0w1HurME&#10;jShnd0cxQAl4qQuZEABhMIJ88yt0Ora+RBCgOBvsba2TU+6+UceCWL4BGpbxwvPPJzjk4NGj3ZNP&#10;PEXdHJEEVgjIBpTAGNuBNlB9MwBJOYlZxna8c+wLnCkvNhFd85iiA4NjUkgKBWG5O81ONXPzHgFT&#10;fbW0eAyI8niBQDDHqZPwbdtPENlA7spaGRqEJU/aPQMdlUGu0Ch07CY1O0MbcLxQctbGL7OAX76+&#10;6wd/odKPf18VAS3G+PpyQsCWuuXSiOzrPvWHv8XPb2IJMHg0gOPHb+7+1t/8G/n5z77lP62OgXwX&#10;1i52n9PJjPPxczgC3/Ltd3Wf+uWnujd/O4EOv/xE9zomnoff34vj6DFX6zPJ/xzBBcfvP9qdSHDF&#10;kRgvqfFHw3IcJ8tzDw/SMFmrY+BxAxwGZbwuQRU4H6nj079MYAN1fvr9T4SGz37gmW74/dScf5ju&#10;dKW3SSKjMeePzXTH33g4dd5n3QZHcJfP1xNU0eqQzzd/2z2hoeHQ3stnrZxn1w3y6zg68cgZ7ofh&#10;/yx1FbcwXFgMHNSmaXy2Mkax3A7rYZz6Yt34bGU0Pj/7gd1hPZy/8RlZIm/lKq8OEvw9jIVphrEa&#10;xbLp1LVgnXpTa9UfvbtGrBsOTa8bTrvRa2U+rNfDWCnvPlhnh5OBTkpDH6ybTrUy9oJ1a79Nln2w&#10;HsWytd9mQ0bfb4e1DTcDoAwKu7Sv3WLddKrZkNZ+mw1pODUbdEWso9GXLmvjfbBuOtVsTNOp1i76&#10;YD2K1SiWV8P6Edq5NLtifnXRFWR1VYvduQs3EGBYr0ex7IN106nWbjQepV9lQ0bt6XZYN51q9vpa&#10;sLZuf4b7JWnog3XTqWbPm041e99sZesbRf9qej2ql32wbjrVZLUXrEex7IN147PJsvX/14J1a7+t&#10;b+yDdbqkqDoUYEO2tHHGIX2wbu232fM+WOuYblhIw6gN6IN106nWLvpgPaqXo1j2wbq13zbm64P1&#10;KJat/bYx3+j77bDWamQAojHj2gvWtt9HCN69/xtv6z7PeLNsJkFw77ylm5rfzXizaMjkzuIFbCa7&#10;eThepC9//TcbqMQ486/elvHzdli39ttsUB+sR7EaxXK3WLtDxS1vOtqdZNx6PGPbBbBlvMffDgOo&#10;i9nx7zECYwTGCLzMCNRq8BqxZnIWK+SEfyZ3me2sVVi475xUZdLR1VpJx3yIPYQT865st6+I0zof&#10;mQx1otdik460fM8kJpOCPnfSXUexK+187rNss8zrNvlunnJimp/n5El9FFur6nGM+wy6pDlbjPPO&#10;q6hjZEQ+f+J4qlfUpTOAif9MdOtwNG/teCDJucijozZpmAi13vpx9aIObiakKThBE5ngbasfnex1&#10;HljnQ9EtLa4Wr4ls3+okqN0s/FaOUCe/dXQ49c3FL3nLKN5ycB4LnU9MH0coYy+3BpbOwsU0TkDr&#10;lJZmJpBJH3mlWpjikvc4PnButB0sdJpkdbIT52Dh5LHODlf2UR1lekEN5Wx89gM/jj+DM1/N62S7&#10;z7yslvlgJqt1MvFlkDCcWZYTzaYxoQl8n+9VkbxYSbCm7Di5+K5zARAyWW16nQhJSzYn490mWydT&#10;nEcmAKtsLa4cmYVfxzknhsGNu+XrtJQOffLm05llAEww4nul5Z36FtngkCCNPmo51RmlY1y5md/2&#10;IHa+87ny14ESpwm012ptd/+gfib33bpfOsXLbDqMXDkKeNThWks+Mt/WVkD7QB6sPm0AfJSrDgpX&#10;AkcGvuRH/vyRv+iLlXjlu84S8tgWlbVpeW5aadPBlIQ+4McJfsDIc+vXUaCTLISkTPI0nSRdc7BJ&#10;m446cRUbKiILeQWQ/yhAnBq2lWBtueBomtget+bmc4IuICE67lvTSQe4KytpEWO4KH5xgrni2DRi&#10;GRzQj2yHT/mxDQNslI/EoCWhSxlJizxGAMqX7+5e4urR1KcuwI4/fMwlRLJk2sLMx3zOc36JMT/S&#10;VO0U+Yfmoi9207asDaYgHVoWLc86aLy7wlj7Hd0f8FVYV9k6t8RAXP0RE+mzPJoId8q0XOmnPHUw&#10;9mNDN0IsecfX9UZAR7E/aqZHG5whWMIV2YpKueogntE5p+MP5+TM9CztBL1hpfYszjhtiUdB6LBU&#10;5gkIQxEuEdA1YSHo0QRO4+kcr8GK/3M4rwlWUEfqyK+L3fzcPE5Ltt/HAUmNaBYahk1zVbzHZfg8&#10;6WlTXr531wuDJAw0cBX3aQJBPMJDwlc4ImQSR646d5Zt7VXwKRzwtn/HBh7NZBptqT8eSXGWxa3u&#10;AnP48KHu+C23wq+7BxiMwJEc0GuQwwzBix6BsoJj/gVWgJ/jOAgd7CsrBFicYzcGeMuOELQ//KLQ&#10;XAF29n/LS+doI1VfBQfAi/CAmW2RLJGDju3ajcI+ANsSe2ez1v6DZfjWSU0LJCBrhX5UXmzDCaqA&#10;H7sw8au+y6AI+5paSe8OIgYcGOhSzncqllZkll0WUl/ZAQ1N7A86oBNaPCXUNp0dL6jLsqQzu9iQ&#10;3gBRAzis02fax4yDsAUedbKKjXZHCXcj0KbY3wUIynXM1sZa8tJ2NKGYyFX7wv9gobM6cW+8E8Ma&#10;b5QdN5W7RrjLSvocbS/pDMixbq/sdoBM1avYW+i1ngSUqODwbP/keMsdFsQTACiX/hc6laF4GT7g&#10;s1V2e3CMos5czPFdxZ99SPTI92LLT8bG5BNz89h2pHXFdiEe1O9YI7uhSCtM+846wr/2HLGtEnwj&#10;vQmOIx3agT5aL5+RkU5y22T6e/SKsAjqq3GGuxq4e8WEQXSpC76gw7bpETT2AcvsbLG4uNSdcVcL&#10;dr5wRwvbXOSHkq3mCBd2jaEcdyWJ/MQlfKIj0GS/qu1wbOgOSZAVnblIWevBRL1ABuiR/Y9Y2p7l&#10;Yx18lLl6UOMG8EJma9R3mt373cVjdm6aQIq57sj8oW72AHYKbNxVwvRiZEvUrjneTIAFtooqwrd9&#10;WMYTlJkgYWQ9R/DNPsq1VRhEabDFKoEYDiGnGVvbhmdnZ7tp7NVZAjvcFczdMNYp313Yom+OyUjr&#10;5ZgoO2DAm3k9us7gH9vTFPbKcYE6sIyd0saoi84124Zt4+rkzbfc3B0iWMQgjYMH5xJMdfLkSeSy&#10;kKNHDCBTjhJt/RWkg/5Sv8ehrMJz2hN0msg2m1EpdFaApIFF7C5C+zBAy7GRwewe1+T4cnztjIAj&#10;ofH1MiOgUdvtVZFYpqYFcfnd3GdOPdedefEkn0pkRufdefed+bn9VbeZNNf+qYnutd98O5O/X+pe&#10;S7DBw//qqe5N33En9ye7N3/HXd3nmRweft/O0HZLaIMWnIi9mdVtJx5Z0DJnYOTgyCjFkzxzkjZp&#10;uDvxfDfO51bG56nzddRpHW/6zru6T1Pnm6hTGl7LCsLh92tL1aE1ukfvGoREA268uNgtPb/SnfzM&#10;Qur8c+t+p6sRT4RPJ9JbHfL5MMEV0tBwaO+z9bU0M1lufvm8OXyf5X4oA8gYYeptfLY0jc9WxiiW&#10;22E9jFNfrBufrYzG526xHs5/8pHiM7KEb3scoM6F3d6ChWnuGcJqFMumU9eCtfpkfTH+e8S64dD0&#10;uuHUzo/fTq+V+bBeD2OlvPtg3XSqtYs+WDedamXsBevWfpte98F6FMvWfpsNGX2/HdaRLzbE9qQN&#10;6YN106lmQ1r7bTak4bQd1q7Y8Wrtt8mjD9ZNp7Sl0tB0qrWLPliPYjWK5dWwfsM33p4V8ta91UFY&#10;E0Zhcptf7uYwrNejWPbBuulUk2Ug5te1YN10qtnra8Fa3daGDPdLyrsP1k2nmj1vOtXsfbOVrW/c&#10;Tq9H9bIP1k2nmqz2gvUoln2wbny2dtP6/2vBurXf1jf2wdp+Saz9Uc9a+232ug/Wrf02e94H65sZ&#10;6zQspGHUBvTBuulUs0F9sB7Vy1Es+2Dd2m/rG/tgPYpla79tzDf6fjusm2wRcWzIXrC2/b7h3exe&#10;9hs1FgzG7DbxOP34TuPNYfPpeH1qfiJjH3e7kP7PGRj8boJ3LZvx9XZYt/bbbFAfrEexGsVyt1i/&#10;+u03dyc/7di2xjfakpvZbS5/6Gswx9cYgTECYwReIQTiuGNiMgEETCzEMccsIVPLmUzUQeAkciaX&#10;nQlmMrmtUIxDEjqdlHRi2kAC50G0ZX53gOAkv44fbbcTpM5dWJYTyToy4jB14p5JwjhbKcFynNwk&#10;Ffn4Ia3l5YgSnta/GntYjpP8TjZKh5c8kZE83HhvkEdWFw7GpJAgGaHBu3M6Nb/jrhOO3et95jqg&#10;JTxQpiv1rNsJZCeW5Xbwp0zy+OAiD8TQifm8lwf/yT90uCLPraZrZbGzsk75U2OIlXa+kVYszFfU&#10;FAY6F3wnv47r/S7/JS3vfHKmN/mCdsp38tV8/GJi14lk8S/nQSb04wBAbgM5yZvOHvk2Wy7qUwYJ&#10;/BBXXhigECatD2atUZ6l3EnpVMln8xkA4l28wh/4RG/MQcJavTt4B23qoxPHcYbDp+U68V/ORdKJ&#10;D/nEK/op3vKpd8PBCzkk3dm6FnxSc3bSLb4DXkzEj+fT+5z/9ZMayU/dTtw7yS1Nlu0W3E6yx9mm&#10;I4c81qhMsqpTuVBQAgZ4bpuwXNOo+342iGKKlcA6XHxR9Q50J/xWHeVULKdOAipIrD63NpWVptCi&#10;HKsg67MeaKCuQcEb9zhEkauSUh7Z7n2Q1uShL9imJccZVE6scvzXjgryAH/+I624SxNkRxbFK/rE&#10;v8H/0KRYgrFAAFqCkqjUr9Edy4CGOPF4Xml5KxvBFnqpRKeN9TZdl5YqMUlJXuXU01QFffCsfYpu&#10;QL/Mhmbq4bOOKJ0ovIlcrdPLZEgrbSGE8qJW7eqYAnf0TRtmEJKOX/VCffRvMjERaS9/Z96UAnO2&#10;PQ6uc6yMzy49pE2gkJWqO5SnHkmPK/294vihvgpKIf2g/MgQvYwTjXpV+LJ51Cyv0Vd51IbIjNjI&#10;JdfAtolD7P6FAT5FBgmSypTj6zojoBMzjnCdbeiyx3y4ulxn8j5WYmtPDuhsxJy4zbyGdm72YDd7&#10;cLqb0dmHc7DtkKC8E8yDuMuOFHM6fqcPzhOgUUeM2I2qN+dxzBpg5spyabC92OZpUOXsxoGddkAx&#10;6phuZfXVfif6xy156F8MDVlD7/ezynwaerXp2mfLm5mfqebJ55RDGdqIFuCnOqrC69BDkeH9xhtu&#10;TBlzrKD3qAsdzq4y3w8u+mK89k9MdYcOHcrK9tBDbh2l1qkN8eiURRymi4sEq5wj+AGnabBgxXjr&#10;B6eDcznSY/toazmKAqd4dmmgrbqTkfwYcCGdpnN3A3tkdwjQMa2NNNjFdgwV4DawVaS3P0kQCqvx&#10;7UMdI+g497gNg0l0DDt+0NFNUsoiWIBytTsGQhgcuWowxKAPzE5OJFR27gySgLuUacCMNs++S57K&#10;jiegABot03oTcAGfoYEyEoyKTIouaCKNx2Foc5SNdqeOspBjLLpBD9TjMQzuoCId6U8pUwy08/Zv&#10;ytpAFe8G06ziYDew0yAM3+u8B6XYWVlTZ92FyHGeNlJtsNypuZkE6lTQg/ppoIkOcdBMIAW6x04m&#10;6zjhbQsGEoqJwRLSqM21j08ACrT5D6IKJ2QqPufPI08wU1bmIRnPLcfxjn0HskFnDV7ImFp6ISX9&#10;uDg5AJIXeFWe6qPtV4HaB1J9yrR8OA8P7jQiHcadpIFAu4GjbVzqWMvLkpW96RfOLgTzs+xmsIRO&#10;O6ZTBzx6YnmZoAx+Fgn0cUeKJYOXyGM7i+5Ah3pm2nX5BCPz22soCYMUlFXkYEMkzSSBs+r6JG1G&#10;HAx5sL/dj42anDHIWBwIFjDolvQkSvrTp16M3p558XR36tSpBIisIXsDsbIrB+lMq6zEZ57dKI4c&#10;nkeutP8paaHNAYw7vBhIcQj75XFBBilIqwFE6oF0GOSTnXcg+cBkHT2S9kqb1RbIXQJgtVN8b8FT&#10;FJPnHiUSmqic1/zUPVhAz+GDh9OWjmCLDh88BJbqVB33kr9jkKFBXbabOQI+ptyNBLoMMmnYqiwz&#10;8JFdSeBNui0/R+CgEQtnCRIhQOPwkaNRBQmRh9hj+Bpf2yNgExpfLzMCfZTRvyFzYVTtSTQeNvgY&#10;xnpR72kiXmkMvtc4crljhRPu5UB4ZhBU0YIrDHDQQbj5vpwEJ+MsKMeFgRM1ITvsUNl0jOqYrzTD&#10;eTed0E5qG9BhUIUBHVX3poOp3m91EIb0y35pBNolDgdxEN7MjhpPPHSye/U7bs42zdKwtezbBnUa&#10;0PHkBg4Nj02aDQg5MZh4bsEGbBVEPfJa/G5iselQKayK361YDvNbwSSb7zcdKv2xls5Nukf53Rnr&#10;4fw10T7Mb1QrxlPeN51XlaboLqwahu2+yW9/rC/XrWvHuuR/bVhv5ffwhk41eW3Vre2xLkfKpqz6&#10;YL0p371j3dpv460P1qNYtvbb7qPvG07tXnWWLIfb0uW6tT3WFWSwaUOazrX7brB2bOnf/KNy6IP1&#10;sK207sZn3Y9v2MrdYL01b2vHm3rbMG73hvWf/cYXu/sIArMdNwchbHHtrvv2mJ1hG9AwbPc+WDc+&#10;2710q8bxfbFufNadoL+hfmm3WDfdHtY75d0H64ZD6xs39cM+5uSQ/uys16N6uVl2raLfDuumU01W&#10;DeN274P1KJZ9sG79e2s3V27Hm/Z6O6w3+4gaC2ziUXq/Hdbqk3W3+hs97d4H6612vLXjalPS0DBu&#10;92GsR+3pVn45Am1Eb7fD+nJ+N3G07sbrlfR6NO8oln2wbnzWnW0Ee2A9imVrv23MN/p+O73eyq/B&#10;My0YYHj8Ue1QeW+Hte33cwQ+vJ7gCmkIXgbQIt/JOf4i7XGtL18Y2BB1pAIs3WHIHWikYTusW/tt&#10;etIH61GsRrHcLdaPfgy79WZ0ix25bn7jEXA9051klxfH0f5kMrwHHuOkYwTGCIwRuFYEcLlhd8o5&#10;yowxE5rOkzKRyUSqq0adzGyTka6o7i7psHN+w0lcHb6V14n6rIRzgtZJcSfdmWR2PBwnPu8tN3MH&#10;PPTuylSvlEHFcbQ6oe3sMpeT5ubPXIqTi1TcnABMmadPjvuWSVjncpzItQzrrYzU4gT1oLxMbvLd&#10;SVGvi0xsu226czTW4T/5zpSNUxzUJz7nXdXJ5LX0JDMFSEccC6TPajJoMNBE56mToa6CBaH039IS&#10;x/Dgnklc8LAscTORtj+rXinPz17B3r8lcKCItz86q6ynHK06nsjni5ae95XbJ9bhXVnhFIBmnTQ+&#10;VBZO/NaKTlcfstKf79YpD04sm9WyDUhogQgJWrHApEwNfJaHuskLuXGccT608rOcwZ9DYjxBWX7P&#10;cz+EV+mUJrBED/iY5+kTodvJ8SRDvjpWsosBdx0iF/iRhwKoZCgpFiEHbsutQ2RdvRAnXqR45U3C&#10;egS9TpLz3bpFsK2QVBfIGUx8E8x0bKgm4Gkhyi1Oq2BctPhOOsr5Rv3g7pnrOotclamjzWAgnezi&#10;UiuI5YWy/U4d7dI9n5W/4GmZOorKAcIX0spPMeOHuuRDJ7/Y6KTR8Rkdh17bTriksGpP8k0tA7n7&#10;zvzhgfRZzYz+hxfKye4w8p3BaQUjmEcaosfWF+eP5eI08BX/bCe2UetKBdJBnnJY6bQyn7pcgojd&#10;Ia1jbp1I+c4rZeX3cqrUTjDyZrmiET6pIooWGtUEKNDBplykD0eNchM/gxsib2ShgyyBOpEBRYR4&#10;6UnJ6Js0FpaSiWLwKxTj8NCxKm0VSKNMC7OSA9mo28RmJCs8ZHcOnKsJ+hAWyrP92YqCJ7TaJqY5&#10;bz1bg/M+2KaIAd461sQRzKM31KFzsOSnDZL2krnyyAp56whe2gDsPHyKQzklq/0bULLbuYwwNP71&#10;siEQnVbv+Kd+6UzTKR6HIU5Cdck+ylXfvp/AWesxAtMHytnszg6WgSKk/9DW2T7Uv2pb2DadwrQL&#10;naNTOLpjxylXNVAvtSc679ESHmAveBcbr86iowd8ZjCC+i8SfHcXqinslivD3Z1CZ+Iafa6O7mkc&#10;4TYFy7V8AxL204YSFMFRJzpKpygPRkmHDpNmP6uzbYsL7Ebx/PMnu4XFs6wSP5TACXfwWIcHj01w&#10;t4KDHGVw8NCR4KDOu3OHW+kbZGLAqI3RscqqgY70I/az1IBJsA/WTuEghnb5aG3efrSc1wZFQRMY&#10;Cmv6Lo4HsATtrUeTZPeA2BNXwE9mNw53G1innbrDhzy5a44BpuvaVdrfuXOMn1oAQsrF/ur855ny&#10;nmYHI1fTa7uk+ZzBFPQp3t3BwB0T3LEkjn3yG/xlYEQCA+FX+1N9eWGqvdD+xuYhB3dPKLyrH4oZ&#10;HdglrYjmyx/7QZ3t3jNu0a5qZ8BD4fM1mOgQl05lskzAj/w6HssKe3DNmIxyXbFvkEb6BumGpwQX&#10;YJtWDSqiHMu1Hz0Pbv4zDoyskc8q+c+cYjcT3qPV9RhSlIf2NHaR+mLPMPvK8NJ+6aVYylOnlaPY&#10;mkcma7cP+08y+IgKHW/ZByTgAzDXCARx9xgDGORPTNzFQhzl23T288sENayucqwGddhngHrSphww&#10;VPbZZQp5rZ0nCAb+JxhrmyF6gvila5p2uZ8ggpkZd+gSkgsJ0KyjLKr/mZ11RwiP7pAWakL+pefc&#10;wckjVrxn1wvpAt95gq/sL5SNgVnr7h7B8/Oks/9Vp+zvJ2mXtgt3cbAOebFvPQ8WaEB215DemYOz&#10;BFSgq+Q1EEcsHS+7i4WyVOcGqhJM1WH7uMMcpWFggcd53Hzsxu6GG47S/2lP1DrKpf177IX6c0Ab&#10;Z3vA9njsm8J0bCz9tlOP4jFoyv7N3SHcRcI+dM3gBvia4BjBNAhkIvUCmiNllAc0SrtHDVJtbIk2&#10;1CNI/HtArNRVj8mRXwOitBtiI5bLyHp1nSNDCMaYZRce59POu1sIGJAEnJEFO42Ig1cFIl9kJ56D&#10;vL8YXcpOQcg31KEfVACfHKeE/JWN5EnjpHYzUTcpavxrGwSQA5IYXy85AsIa4z1U8g//8A93/nj9&#10;yfd8b3fI86CGLtO/42d/pnsaA/rQQx/uHnjgge7rv/5d3Uceeqi76/VvI+W+7snPfSIN7C52q/hb&#10;/wVnIw+kd+bM6e5nfvqfYgxmuu/+4R9K3Y2GrXeykMe6tj6n9fACm5YGmYl9ajSNV9J7H0rDw8vK&#10;qDKvXkd7/0s/+r93Z198IWU/+L6Pdj/2Ez/QfeKT/zbf26/3vOf74Hhf9wu/8JNh89b77u3+2n/7&#10;X1M4dPBLyq7ER6vjanwOv5eHNrmf+6BMK0n5/GpOjsv53ZnPq9HQB2sJ2SufLf+V+RXxgSz51Pj1&#10;Lp2D255p2FK39QgOV8r3fj2wpt5Nfv1yfbAWhGG9bPK6/B6RbCsLedjkyRZknuuAtTJVuIP6Qwff&#10;mw15ubG23uDnHf4bJtcL62pLTc7tvrM8S3L+IXGp+3/+tx/Hbp6Ste4f/NiD3c8/+H90n/jEH+Z7&#10;+/Ve7Obb3voXu7/7g9+VR7e9+jXdN/83f3tbnVE9Lte1y2mUhoZj7tSwqVuk5/sribUMpt14R8Ga&#10;DZHOy/kJhFd4fjmf1RbrORk2dDbly+NV9NrGtlssh+vYpHUzvwVdD6zloeG4tU+UNnB9pbCObPnF&#10;FXy8D2HyimFNvcNy2Kpbm/LaSZ5Xet8Ha/XwSmWoin11zgybPIGrPJaheWWxHsiW2ouHlwBrp538&#10;43uzTe3rfulHf7xbZKVC45FqLrve+tav6d77nu/v/h5289CNR7vv/B9+QMiLLj84i5PJ7K1lb5XJ&#10;Zvr23AJ2i7Vph+tsZWy9X17H6HsnuKlVWKmbMrl//Ld/p/v4b32o+7p3fC0I7et+72O/333NHXd2&#10;D34nf0eMXGK3wOTEV/zjn8z5nadPnx5JMf46RmCMwBiB3SHwwNd9fWyRE8Gu7tMO8z92iLnLmFYn&#10;v+Nj4ylGKw91ciSl9xhGJweZyOXfPiYmJ5mALOdF9Y3avDiDmajUxplfs+2ktdnrvGycLEw06vh0&#10;gl5bZy3l6GflIZPOluPktk4faXUi0/eZoObdNHM30hsHYRhx0tOVk1RGYZXHfDpEnLRMIdBedFmW&#10;Nlu6dFqFTSY04wCgj7H/ymU2/uGiCY2mtzQndnNONd9ddWZ9liNfTvZKlxPFTsw2vmoCF754Z39U&#10;5Q+cOiHaCX0nyVNpthpuKz9DF4/j0jHvRnbKUx7BWwcaDgN5tgyIUt6tH9bRooPM7dNDCwQkEIR0&#10;pM5W3t5TdOijNh7o8KWk4OX4z3KVDAVHRk7qW0B2AYE35WAh2TIaWswdJ3fyDXTCdOR3+3RLyz8q&#10;0+lPVVE/6bau6I5HpFCSE+L0pkmfYBWDUcJ70AyNytX6S6uQHZPU6mC2KidnJtdlw5JMx2fLUlfb&#10;6kRX2eqgpLrQaZuxDOWjPM2d+qUJPJVz4WDBVZZ3vQrRAdIMKMxN3pyk3+BPQuQ7hIMD7U9NS3AJ&#10;r6zDS+odW0h4BSAM6IQ+dThOVVJYtZ+tp/Tf+nxez3QoypvV2tQjH51QfOabv3gn1vLP59BlQuSB&#10;A8U0YY8C2opWzwEvZMxFXWBSJeVryvA4oQQ68MJ8FqsAbLaNttQnIby/iCNGIivYqeyIePIyhZrW&#10;HwlXfqXXllf0SWfaQuhVntgI0lcW80DIwDxo+1B13uOgw07oyNH+VH3YLImkbjEt7MlLPS2QByrC&#10;R/AoxoKRMnOVr/ZA+iIjbRK6H/saDMtRazbrjGPXdgXdOU4I2VBC5KWPRnsQ+XBPfahSqIU/5eMq&#10;dtW05XELdfPhzg6e6jwvw5Np/PLv/vRPuI+v64nAL/+zHxlUr16p27RBbSV9iwEOymn9QjlwL+JI&#10;nJmd6+Zwgi7j1NVJeJG+U72aP8IxGQQmLXJkwOraCs7JCo4w/xROSoNztFeTOBGjw5Sl09c21/pF&#10;657mqJEDBCfoMDedDsdpHKkeNZCAN5RKfbZ9arv344j1mAvLj0OUflonocdOPM92+fupew4fiU5V&#10;7Z0WQv0zGBBDTznuyuH4gEADA9PgR2eqxwlotw+yAlzdf/bZZ7oFdtbQgTozxXEoODblxf5OZ/X5&#10;BDEY8MnRJBwd4A4JsTvUJ18GmhhkZZvUwUmyPDfoKI5z8k9Cu0FU2jkxMZglYxPbFk1mmno9lkBM&#10;L1GvYyEDTrR7BqZYt2OEFQIhTO8lLhGsbR5cY9coz6M41uB1nxgra+rVBmWnG20X/wz+0IZ7rIZ2&#10;IfVyzxhBO+mT8FE0m0oZS8+GzYIq80qb/arvPJoithP9MqAzQRSWRbr0gxqOwZV+C8yajhj8ZmkU&#10;lDq0RWV70S2c3B5xdZ7AAx3NPrePMPjF/OFJXuHrHBh5yXvsqX2RJYNR2Tn6RHi3DShHuffIBan0&#10;uwEn2mnLrjGT482JjKGy0h/67K9jy+0rDLhB3+TVMal1CZ5jJC91NoJnbKHIyEpag0A4gka/IXwa&#10;NKkGy3MwQweywwSYqE+WYX0inoBHCjHYyN1n7Fs2d1dDH6MgpSQzBExMQp+7SRjUrK22v5khIEEa&#10;c2wbZblzi0Eply7VTjDyJ8ZiFD2DZ/mx//GyjjnanWXa1g1qmTLACVyDo0zyMbviUJ+fczzGoH6h&#10;sS1KqrpxAB7mCJpSdwzgcHyW4CmVMPpAG+FokCMEOih/5ZKAbQpYIdhAumzXhzjux35xAb/r0mI9&#10;N9/Rw0cTKHIO2zaNXhi8GOyRwV333dM9/eSToXseG/jM8y+GvxrvVFt2LH6evO4G5ZhbPXOMHl5h&#10;Zg0afKcuTmI/xM5dfNQ/d3xbwnZeYmytHNUhy5slYOwSgdoGX8xz5Mkp5mWW0T0DhgwOU+fEY2WJ&#10;Z9g8eVYe8/OzoT0QTKinHuFCFI04Mg6cmiYgjbYijfn7inpvPnasO4VfWftvG/WdtH773/nn5Btf&#10;2yGgZRhfLwMCNjAvO7gf/dEfzecWVJEvV/kV20Lef/Ev3kdwxUPd4489jurv6+56rYEVXffEZz+R&#10;uwo+fNXgtJ5Yte+l4cr3K7/XYpXjgqZPfmtofKQcvg9PEFN47zoaTcO0X+1z42mY0wxCGJxL3bXy&#10;2Wgwvzxs8lQ1Nmzzml/NmXNlfq+M5XAdV5JBH6ztYK5Uxk51XOn91fkdyBJIGr/epbPq3jsNW+q2&#10;nghgUK6iuB5YX8bv3vlsstrCL7xGn8Q0uuvQYBNr015JXq2srfftabSiYRmmnuuBtZyG35L1ML+l&#10;W9vzIclb+W662O6b76+ENW8rv3SIP7RkQvE6Yb3Zlhr97b7JxxX5RaD+AegZlcPvxXM3l3rXB8vh&#10;OkZ10oIajrmn7Gj2dcFa/kOj98i37teM9RV0bqtuUT51iZHX1rqT2aq3yGkTwya/3b23oOuBdfHb&#10;8By2W6P8VpqXDevgG5QLTz5e3o53h+XlMtgqi22xlo6B7fB+Ob/XTkMfrE27Ex+7fX9lfq8D1sp0&#10;oy3xeY9Ym9+xoVfZsbr7eVBN3u38C72n/Zlnsz2Tiz9+83c7L14OrK1smO7d1jGaLkhqqPiJ7jrT&#10;UrCE9aGPO0MxTjFGYIzAGIG9IDCwo05sOxmrvfInq1j5Hoe+E4o6qjVUSV+ThE44OnndHOYZgPEs&#10;5xY71uIzRi6TzVn5jacy9p5CJnDyOHaOTYV+V9vGVmZCmCzMc4YOynHys1ZZOlldk6NY+eSVdWoo&#10;uvngpHDq9I/WvJEOj7bYH4dPHFKO16XFiWX7CyY8dUx4XICX9cmLDqns0mE5vPeWvopfmRglvbt6&#10;mMaVoabR8bm+LkUUwXOdHm59vkY6+ycnQaVMOnTsWqUYhA6xtxLumQx3tpUnQJK6Uzn5ahvxqiMO&#10;AMCyCPNaprQFywEEfje1jjAnxy+Ake+d7JWeCZy5VuVkv7jWNukGstT21hnb0U9JU2DAGWve7KRB&#10;jgR3DLwMOlQodIPeBJO4ErgyUkc5Y/x+XodDsBBbPpEu/KYevkdOhYG6mS3acdBBiLWSFCnq3IAU&#10;l69atuV6HIvVtWsAA1WQS53kvw5JV5SKrbqpQwM/CkWXXqVMafK/P0yamzayomCLyUvUTWeccPhd&#10;fqOkfNaZUM8G8gDk/Y3H4IC+MFEep5PZyVP4qHcGZcgHBaNHOgZTNvXKI+KLDCWj2pk0iZU86sqQ&#10;Lz77Y+JcpqY8brUakm9gFQwGgFld8sg0V8FlOX4b1Otn8rkVvVEpfJQIyDR4hzxkShnqEgX6TOcD&#10;vqiqPmWRj3fqVMjL3SACdVEnkDyX3vqdmuFDkHH80i6phTp5GlqKrlplLs3qmHK0OvNUPZYjbQIg&#10;u41WHhS2PNAOoGmD3S1Ix3dtlSvNs3U75XZsB2/AUvCWBguSXrGHT+2NeS4ZnOF7K8hvW2jVK+G+&#10;IQcfbbOVNgCRwdXGaCR1uurcz17UAM5lF3Ukmg/cqSs0JI2/Cn8dZfJv8JlYKoO81TOfsqQBJyOr&#10;5+XZdhD6uCtP9WJ8fXkhENEhHh2ZF/ZXsJ52YY3jIdSnxAMhRFewn3OnJftDdGtmbq7sP6u81ZmZ&#10;WZx1cSaWZrqa/JwOQ/RYXcN1S5sgLwo4QVkH2Oo/R0us2SZ0GLsi/1K3zOpv+0npWV1ztwocgTgl&#10;Pd7ALf3VRc4JiP7Z9FqQhbRKt3k9wsRABe2H/ZkOQ/vO2DnS6RS3TINE1glYyFiCsjyWZAaHJgx1&#10;J0+cyK4Vd991T3fyhee7pYXFtJWL0Cub+9BxMsQxOo29Xl5ZgjXssfZp4ECfSBu0RVI472xTCRbT&#10;lw4n6YP45Ir1S5d0eE4HX4MqbCuOAezdL11cyRhiGufwLLtmeAzGCgEosefw6OWxC+ExbZMaB3bJ&#10;8dS+feDHbgqWaR/i0SbSUjRUv2Lggw9cqa51sGlrq7Qf5IRWsCVv668m7B9x3Hp5jMZ+dkM4b918&#10;N0gvu3xBg3Y3daUy7CyBHe624Y96pF1QR0iEPphZGwJN2m3+xYHMu3XSSY1E2geoj961Zxm/8Nni&#10;tGE6rKcMaMk/9M2ypZ8dLBKYI48w6C4k9mX7dXaTd4rjZJx7VZ/FwfyObdbPczQEuxUYfJKACG2w&#10;fJX50yLmu21DXSYb5bMLAzpowQmUg/jYZNOCkjiWHTW3MPAs7BG4Q+DMAb/Q+M4T9JAdSfhaaMuf&#10;xcIXNPrQXTcMWhCLC4yl1jjaxrQXzq/Eye632HSeaYoTFMjdMbJHkQBB9Nhgm4zDSNR2vlIa7nCC&#10;tQ+NMBsO1C/1wQBk272St9/xCI20Z/ixvSVYD704QDDAlLiTz8vd3WzjBl+Z5py7QtBHeZyZ/Nvv&#10;KatZ08xWg3HnlYZv8UCt4ODONUcIPrjAe8tYWSR4hrrdYQKFwN4Q5EvAgDZJ9G2jBslK+zzyEjPt&#10;j/RZ3ixBD2Jy+OgN3SHsnLuG3HjkMMdmLDHmQAfAR52xjRhMdejwkW7/ocPYu0WGjTwk7yR2Sx1R&#10;zy5BBxBEJgaa3MiuGR4VpB1KEMMggMldJmzT2slJbJy7/KiDpxcW0tdO2tY5rqQk4G/aAWXHTqDv&#10;89A6T7CMwRHq87FjN3UnT55A6MABLY5JK2BMxVVn4QF5rixBN21BWtRhMZDe8bUzAuPAip0x2lMK&#10;z3DaTUDFaCV/9PCT3b/+1Q+y7dCzvKLRbCj0xgetaF5VXhvW4BpK0h5tue/1vYW9FGVsIepKX6xk&#10;iK/hJPJ+tXct3UtB417L2Gt+edlrGTvlb3htd9+pjL2+fyX43InGV4KG7TBu73aic6/vXwk+d6Lx&#10;PxQaXgo+KaP+3KnBU9m93QBs5YNrp+Qv93vJ+P9DHTvx8Erw+eVAwyvBZ6vjKkMAX7/sOjXGOjD/&#10;fwVr/0C+slJsp0SbLG58umLygRXeSSd2em8lprliHQMKdipjp/eDYjZv21W2mWr8aYzAGIExAi81&#10;AjrcnMBz0o6Zdyb0nOBlepYJTic9nYz1PVN9mVyOo5A0Xk7oJQiBz07Gtx8dEB694JnjOmO8dIYw&#10;P1qTvRTn+dROXOswqW34a+K6md9yrpAeggyWcMcAJ1OdlM2Up4VRjpPy0qhDoCarnSjlhU4DZ66t&#10;m++hFbrkN5OjKaUm8XVGSZzluJrMCeRydFATZSQvHYPPipui8iKTsk7sZzLWKq0uaQiuoB4nUtfB&#10;VWjdJt2p+AQhmJ2fBCGAgas/a+cD6eEVPGU1pXkoz/qdU4rTF1yLr6JBVi1LR6w8RFbZsloHjS/9&#10;qd86icrJrrND5wTlyx+ydgI+sgVnnR1uNZzJcPmDMVF34rnwMD1PqMcV76EEvHW0X9oPD0z+e1VQ&#10;AFzzVSzEXt0op7vOKMol0IMc/KMep7LhN7KTXybD/VeYoR86T8ijfMvRkbc4UMgzwYQ4eSI3+LnE&#10;pHMm9aFOh3Ic+MEppGWS3k+hFNzKoccDdN0qLCe7odgglJHOp5SPXEmvj4SvpOMHJ8Y+2k6c4RQY&#10;KCnKPCVPa4FLXrT2UJl5zKUOq1liy+/QLc1xzuOx0YGiHkSeYklByibihQbzS7RliKR1ibn0WX9i&#10;OVKTv0jrb9M7G2/CEIZMuZSTX/O+BJfPqSuyoBa+mEb9cfV06pEm81kkP0pGzD1+QxyphZqpWzWV&#10;dghr9Nvuwhv5/Awb3SWcZvLMRzPm/X4aqmXnGSWWI7EYzQpcXkZmyCeOJurNCl3KRBsKZ7BK0Ibl&#10;RmfNg/aJUzCULmi30vBAfTw3yMG65Uk91QEqJQbAGJQWGUlKAFCnzV3/EKuFD3DxxUCWfPRz7YJi&#10;abbLAJvP+2h38mr91jNAgzwEJekA4qWrqk2lDRMvL9uBtRd/pJMfHg2emiJ6axqdRep+ZIRMbGs0&#10;tNhkGoPFja8vAwTilEVuK2zdr5zXJnBaIiePF1Af7EvcNaJ0UbuDxmNbdbLOzE11Nx69kdXga+xU&#10;sYBTjsAKVn7P4fh3p4jzrNB2lXmOo8BhZ39jX5u2iDrQFLGn6IptFiemzmMXpuroNZBgghXzOrHP&#10;cQwFm2TQxnU2uxq8dqlwl50JAjOyXb3tjP585SLOVMp29fehQ4egh3LRw0mcqtoMm0xUEd7UW3eu&#10;cAt/V6mnz6VNz7PifXlpKbtO2EYWORZkhTS3HL8lY4/nTz6f9rEEZvvBS4eruKQO2oj9nm3eVpp+&#10;k4oMdJMwA0RyLATmyDTufEAyjhKZDf22c481SBAfaeluUoa7FYjFJAEf7pRh8J5jH+3GKsEvF+Fb&#10;HCgSOtyFQztnYEMFmWjX5V2nsv3BGvQgiezy4RjIK33fwNjadqXPY1TMR/bYVu2IvFKyOXiGXeGl&#10;aGo3eZLxinYhAS6Uow2JrSOddsEyshMH8jKUreSAYz7Y2V+JH0+1o/AoJvZfBnCa19qUZPoB8yQd&#10;9QOWzmRJk2axiAOfwA9tr4EIUwTCyLeVOmbwbuCNNajjOtuJNURnCydeUqc0UN6+8+g6uKGnYgOB&#10;0WV5DgbpvCmSMvOaD9JadtAyTGdNMq3jXO7BjzbgLhsbF/VVAKTtBWYgXF6hDhokhB+KSrkqiPT5&#10;fiB/x9fZxY2adPx7PIx9efoAKon1B9egCE068r3UmQMJhoNG6j1Pe1Zuln3BXSrS3shH3R4bYf+m&#10;Xk8mCMLAigpiQQ3Ct/TwMTwrThVjlt1nNoIbeWZAxzRBrdMzc9Fzj9iYcdeaCXfLgA7gUWYHpgay&#10;p8xZy4WIlUWO3kBO7o7jER+zGJQjHHlx+vSZbh/BWRsy4hicmXl3mmHnD3h0B7V1bIq4S/M5giJW&#10;sU+TtMU6doYjSgjOOHbTse65E892d9x+W/foE0/WcSm0vX0TK3IFLuqV+gxGtDlxii1hN5T8/QHT&#10;5yewk+w0Y4BRdIs08uVuILZT7ehcjkuRXsfWkJXnBK8hR8cZE0Q9zGLHLkLffmzgFMZQFfBvipI7&#10;8kWq1unfIB4TIm/yPwMu7j6qHF99373dY489xnvDAEqHaucSxjXIckXbwOM5jjU6n4Bf9Bdax9fO&#10;CIwDK3bG6CVJocJ7ZWC/TYkap0HSMrjJY4ZB/sEny6ktfrE0g6uVjb1LcnNoyhjyaq5zaQwrwrlK&#10;HH1PoRgKDNiW9rP5JUVbQXrHK5exUx2+3+mSF/8Nup2inWzhRAMrSSHm2mloOBQtVVgr1sJTxwAL&#10;30pPHyx3wuGVwrrxWbyN8MnDhvMw74XqAJkddGYnPoffb2JtDTXQSP1W/h8w1krFaxirQHINOtdw&#10;HJSY23XB2poH+rVFn3z8EtiQnfRa/Ly8F76l+9cLa2kZtbe7kbfzDo6fw++AE8vyav1Kfbvyb/mP&#10;yeWDn6+FhoZ11VA4buA6KNd3G89CZ/7ESJbd8NnquBqNV9LrqrHk23Sq9V174XOYBrmNzgBi+sYB&#10;o9qtVr+PWpqd+Njte8sccLaJ6yuA9ZX7pU1e82nQfl9WrKkok7JBIejyScm8wlhLB9UWBf75ufvx&#10;1E563wdrWZf7l0Kv5cGywpN6LY+DP5pKr0XZFJtpdqu3O9GYQgdtZ4MGvoeiPWJ9kb/ia2jabI8c&#10;Fh9V7+5+l15XvpQkQJkNEKcqcic+2/s+WEvdTjqzm/c6FPKHPhNB2sX8QQzdNa72r4H+mEjb+Boj&#10;MEZgjEBfBFwJz+CprA62dM1zrrFLZRux/PQ9Tno7YayjOjtY4DjQ6ZBJeOyZE4OaXjurjHv50oIX&#10;4tzWPmu4uZfjTkcLvaX1MKHvqqtMPA4mxy3Hf3nHxKn02Qs50WtaJ9b5yOQ1fa7PdD4w+e3uEE5w&#10;x2lbs8YpN9stQ7NdhZO1CYSgPJ0CTgjr7NaR4DnmOrDcslzaaiK/LHL6HX7JVwIt+KwjQc79l/d0&#10;cNbBHGscO1py+ZV98SQZE+GUW2gP+nXmLgyK4L/OHc/VNq0Oa/ldY3VsMoZe3lCBaHhZrkXhMsoH&#10;J4Wtv9LzGx6gkvTV1/AgMqsV/ZTCd50AZgovMOFqwBzx4WcqGHCHi4PPMKYeWKr0piby+t3fdvD6&#10;F/T/SGNWwZqIv5Gs2zka8ZAHblRrQINzyzyXcGnncy7+sFI1FbQ8qGs6OHQgJqgAHeBx8Uu90pX8&#10;ZiaPuuNkuOWVfCKBOC2UO0kG+PHcvFYrCa4ItU6+Kw+35XYSW2eUE+7nqcsdCdZWKQNd8MqxHDo0&#10;YNR0+wi4MY8sIW4uflGe9ab/50s5vgbtBDnpfFH3xENeIg/LH6pXEwAAQABJREFUccVwVhqDmThZ&#10;Lvri0RkSqcMx8qBM8bSirPBMtaSXNTNxpS3yPo4q7l6+maCMjDHzSJw308qEYxPxzFiFNNHX5PaX&#10;tZddUM/a1eQEBeE9tFeVBQcVU1Pk6uPIz6T8WJ/OImGTJ79bjmfXF5ziqIxIjCzCYyAWLxwZyMLV&#10;otFjeLOduDLVvJYV+nm2EZySvAOZqDvonoEyyqocX5YBKKGNcv2jn3JU1eCC/PjKZ9sH7TMOpcKi&#10;BeNY534JyVV6YPv2ilPOV/C6bhsO49A3uIf/ge6Ubqizpi+9USkQT3SPh74IPWKnzA34UZ9Sn0Sr&#10;b/ybYFcBn0u7uhw9Mj00VNun0PH1ZYFAOx7I1eEKX91354Eb526K01j9spm7Gj4BgvaHOP4O48DU&#10;IOuQnGEl+b59h9itYZl+qGNHCx2ArLCnz9dmzBDUsExfqi3SGRhdQl/U8UuXqh9W6V21Xm3d/nAS&#10;Z+s06XGDU7fKBGU2FRsY72YS4OHuFVSZ3VF0Dsa5jAXQYZrjTAgMmCCIbJIADHdW8FgD4+W0OevU&#10;7+p2dzqg8dLXuysBQR0rjEHA4aLBffAu3y++8GJ35vQCNE51Bw/OE7hh4EnZFft4/+Y6x/b8Xraz&#10;jF1sEwYDms7O22YJ7a6aXyToBGQT6KDT2yMBVsE2x25Qd/hIuycfvNs76ySfhJ9zqysZL1jwBRzI&#10;tvMEyNDmshMGu1KcZ7cCgxgloRzcYMdnuIr98WgUgy7MmwBIkbW9giFCS/9kGzb40YwJwBILMPJ5&#10;+LTPtH2nbVMOeKYvsu8XOMqUZe1MbDyfK2jC/ixvoiP2h+Lt7lsOnOyDIIWy+OXF9yqHd/Ysytl+&#10;mkv7neBPPntUh0c3rKySn6AUldHjY9gXpZvy2JZ8dxeAA8FJPKStgjD5Qt+AhaIke9yyhdqsOj7M&#10;o2bYcYD6YBp6SsYG54qGVo4UwU2qEogE3TyO3oduE/qA/2XLiwe+wjMcgqtYQJEi52uokJLUJwgM&#10;E1BVZY6O0x8Y+FJ9gboKTb73F+D5fD9OefurQpTH9ldgbLtOcCB1GyhjOzuALnTTtiGOoaAdJJDF&#10;AFXqmrhge3RnCftkWIAWaZygnQqAcpCvfCaBdeaYFcqVzil0npgJPtdRNTr/7Uf2syOD/eHBg7PR&#10;q9VVgh8oxCAlAz4cK1uFeuUl7uf5rN66S8MRjvWQl6WFM6Tl+B7bMtcUbXKKoALHWVPQPTM5w44X&#10;tQOGbdPdmmy32pxL59mNAjuyD5tm7WcXl7ojBGWdPXuWQInV7kvPPkf7f747cuRo99xzz6mBtINq&#10;o+EBMTo+c6e0ZYI9Ztk1QztjwMh5jjBaubiUwDVl4FE1Aqe9tXzlfcORI93pM9APNuZRyxcJ9tDG&#10;ldzQHug1qNPAF+XjTjwGg6nDE7R3x+TuptKCgJYWl7NzxfLZZQKvzpGm686cXciRhtMGdWDHVuH5&#10;Igq1QhCaWKyDnUcxuYvM+SWwhzZt8PjaGQHt0/h6GREwGuiBBx7o3vnOd+6qFhuGFmly/XT3lW97&#10;Y3eUbWcysKdx1TBCa8VghUbw9BNf7J584qnuS196hic1CNLgvPD5he7Yaw/nfvz+w92Jz5zpjr8R&#10;I/CZ091Ng+ft/dF75rrTjy91R+8+2C2eONfNH5/J/SD3qqkMmHXO37z5bom0N9xDNNjji10r46bX&#10;HO6ep27rOEFdt9x/NHdpeOHzZ7vh9xrQ7S55Tqc/lGhqbrI7ePNU6rzxnkO5S4P83vRa71WHfB4f&#10;1N34bO/l81RoLtrlU14OHp+Cb6LWMEjt2nxXfDc+WxmjWG6H9TBOfbE27zDWjc/dYj2cv/F5cCDL&#10;Jt3GtTrQ0ijvYaxGsWw6dS1YV49bgzvx3gvWDYem932wVubDej2MlfLug/XRQXtosmo47gbrplOt&#10;jL1gXTLc1Os+WI9iaTse1uvR99thrVyHbUgfrJtONRvS2m+zIQ2n3WCtbg3rdR+sm041G9NsZWsX&#10;fbAexWoUy6th/fznzsY+n36CbQWNGs4fKaK7vQ01hdf68vkNWykNo1j2wXrYVqrXXsM2pA/Ww/2S&#10;NFwT1tYPAVvlMLOlX1Le22HddKrZ86ZTzd639tv6Rnm+ml6P6mUfrJtONRu0F6xHseyDdeOz2eSS&#10;cEm5L9at/TYb0gdrcd68Lm3pl5R3H6xb+232vA/WJYdNGzJqA/pg3XSq2aA+WI/q5SiWfbDWFg/r&#10;9SbOftoe61Esh8db0jD6fjush8db1rwXrFv7Pfaag92LX8Bm3lVjvRvumecPzzbCsZbtLycILvAH&#10;8CnGxWIu/Zb5wp+f5X4o/G2HdWu/zd73wXoUq1Esd4v1i9Cccc1zjOkd651c5YfzQ2nGtuRqzdvj&#10;MH47RmCMwBiBlwIB/6x24t7JYSe3KxCAiW4mS/3xeU2468RjkpdnOsz9rK3S2WBQQ7YpdjKff373&#10;jHFXazrpmi3Fmc7WMW55Wf2vwzP5WH2F8csEPgbeyVAdv67Izqp9HQI+My0/+cID6c4oW8M5uHyf&#10;+pmkXcPJ41yFE55xHpJaZ4TzvtKQnRMsx4J4Lk3mdeLa9NJjujgzLEd6B98N7oD4pE+gyeCd23vr&#10;8IkjhMCI1M9ErnXqoPX8eQMEnAuS7NBBfTXxjVMiE+nyA9bUteqW4yG46jL4wLkm3zkpn7ufdZTw&#10;k3w819EvpspPp5k86XwquawGG2l0Vax16Lhy+2snsosm5A7+9kb5TpnybHrLiqMraXlOOT5ztbHO&#10;cINS1IU1VtLVM/CUfybVnTwHWOBGFkziy6nlu3W25eTvJ94pG3mS93Umvq3XMpRm6Ybv1Y8BDnwW&#10;d2UoD9FRnlmnASo6maJPvhs8N4BIJ5p1Rv/RPMuWlzV4TXrKc5WzMnNL6KxcJT9EAzX48zxy8A6B&#10;0lw0mRbs+ZEe05nFtHE8oHPKy11NKj1l6lmDPwqHJj/zCZGWvihP8as2oWxCn/pO2vpRmc2l7ii3&#10;KsPy0n7VZ4NVaIe+yxbsrrC1TNpzdnggt7ksT3zFRRlIe9E0kB3tJWUyoZ8gGdu2vIBd7ILOT+Rx&#10;DkeBjgv1MG2ecuAuacXGtDZky9LRIO3qRj6p69Rju6kyxcq2VfiIo3j7Tt1utsUADstTnzxmwDZd&#10;2PpJXkoWwYC0luNnqqH886FZ57Twib95kyZ1aec8XsF78Vxlqv/KEOcS9LuKWPmHXj9Tp7y5sjX0&#10;yKH1UkH0PDzCF3fxVubKQ1rFPfTBT+mbZQ/kzj3tivJMJw0lJ22O32sHnnV3IAITbVnKpexgy/fU&#10;AVWrtDFX/66yCt+t6ate6ywHGAyMr+uIgI7JI0cO4YSbT1uxL3MHCVusTlsd2LYVHeOzs3NRebeL&#10;tz1N4gS0H149x+5T5JmcxFmPfujkY114AgiU/cLZxeiQtoGCssLcACntgPqDJqL3Bj0QZIEuH8HR&#10;ePDQHM/Qf2ymQRLqf/SONmQOFCk6N3/wME7Zw6G3doSyPePMpRO3X0h/bdm0L3VO/XU3JC+PGZ+A&#10;B529tiOdndNTrNZ2vKLOx04StICTPsF0VOuOE4dxsL76ta/pbrzxGNnAi59JHMX2PGWr0W/tH32B&#10;AWraIFpE2rs7ciwuLafN2S6n2bLfQIu0TahwfDCVIBcp9LJ90a6wiQaKnKM9ae8dXtj6DRLQcTzN&#10;ff80n1ltbvqV7DhCf6gjNyMa7Z+849ymvunp/TliIDaR97F/pNAGKEv9WKQOP9yCaWGo7aBIftnG&#10;5bNspWUje8cl5kv7HthgdQXH9uQkx0OgUwYdUFX6RPnRvthvpSx0onimPO0V/+K8hnexKXujfcNW&#10;kdY74Kbf1wlvUIg7UKmfXo7DcN8Hk/RN2iZlGx1PivBSGi+m2jgR4wn/s7sTOukYxPECFUVf0p9E&#10;dyswUr22XEgmH5oAFmIQuygXBD1kTBia1Hf7nLK3UGxVpCr7SVH1TbnT7uIs5x7byRsd6x61MYmu&#10;GgRFQQ6EqFtdkQ7S0r7c2c0+ZpUdGxwPxN4zVkx/im6mD8SG26c5ZpZhddaxi4ENYq2z30CqGYIS&#10;DuToHeGSlsLKXehWaZPpS33Ij/h75cgVdYkypmhnBg3Y7tPe16CHf9qbOY6uuET9Z5eXoqkqt2Ml&#10;KCSoQjuhbvAdXTvHLjFLHFlBMd0sAQKzh2bAlt0m0Oe77rwjgQurpF2hnR0gaEDaZwkWiP8R+Rjg&#10;oQ7axqRZnm0jjlVWCZbyeD317MYbbgwPx9il5iD0verOu7p95DWgyh16srsEvNlfr65QH3SdI1iq&#10;yUv9OEefZ3DKFHo/S+DIFLvNzBL4MwfdthOPNHEXDdvreXRrirTTBABJ0xz2eJbgJ8cEyt/xqn34&#10;AXalEE9tjUeOWJ94evQa2cvu2Q9TirvhrGP3gJj3yAt+Z7Q35Le+VQIzzrG7xiH6gNtuvz3BXe7y&#10;oy6srJylvovYiZrzDxjjX1dFoDT+qq/HL/aKwDzbunz4wx/Oz7ve9a5dFFfG8x/+w39Ant/p3va2&#10;t8agnX7xROePjcytmk6eeL77lw/+Uvd//8tf6n7tV3/dx1xGfB3oXv/uO7vPfeBL3G/vPvH+J7u3&#10;fdtd3ad+5cnuzdw/+xtPbXn/5x850b36gePdYx890R1/0+HuuUdOERBxQ3fi4YXQOrCN1NkRmLGw&#10;Jc3j5L33Hce7VsZnP/il7nXfdHvqeMu33tt9mrrf8q13hYY3+nzo/RrOvp0u4/KywmCQ0Mnh5x45&#10;mzof+5h139ZJg3w+Ar+tDvn81L9+jLrv3cChvZfPe+T3Y88kv3zeQuDHM9xvg39hdJDiWUvDWJim&#10;8dnKGMVyO6yHceqLdeOzldH43C3Ww/kbn02Wjoz9F73iNoyFaYaxajrVsGw6dS1Yq09i7bVXrBsO&#10;Te8bTrvRa2XesFDew1gp7z5YN51q7aIP1k2nWhl7wbq13ybLPliPYtnab7Mho++3w9pI2MhXGaNb&#10;fbBuOtVsSNO5ZkMaTtth7UBQLRtt432wbjrVbEzTqdYu+mA9itUollfD+g3vZusx7Na9b7+5m55n&#10;BDm4mMLik213+2v+2MwWvR7Fsg/WTaeaLLWV2pBrwbrpVLPX14T1wIiM9l19sG461ex506lm74ft&#10;g/LeTq9H9bIP1k2nmg3aC9ajWPbBerTfs+3GhlwD1q39tr6xD9b2S2KNekXLR+1pH6xb+232vA/W&#10;o2181Ab0wbrpVLNBfbAe1ctRLPtg3dpvazd9sB7FsrXfNuYbfb8d1qpUG29pQ/aCte33jdjKz3zw&#10;me61jDcdI979jpu7xx860a0t+0fz7i71fXp+MmOfhvnnfp2xrePM33wm4+ftsG7tt9mgPliPYjWK&#10;5W6xvu8dt3TPEhR5jHHrcwRW33r/oe6WNx6pdrzLfmN3aI1TjREYIzBGYHsE7F+coHZiUPOjk2IN&#10;R4fbQfjPiVKdJuU0dYK5JsudcPa5k4AZftBHOKFqcIb5tNVOZuqYzqQmk7oGHrjqNM/57lnDbUKS&#10;5Jm41Imjw0CD6ESt9WainO+ZBKdg0zjZqvPDSdI4gClAR0aci+bNe50bTPpTnOVbzgrp47SxPsrK&#10;P/PKx6AO8ahgBHh1Ut0JbYExvXdzUW6e8Y238OJkve/FkzuDI2nJsSrgocNJB1gMPeVLj5d/iulg&#10;isMi1IiD/A2cS5QTpz04yJ8BAZsOVOtjdgm8inYmn5mdlX4dVd4VqA7eOBOQhY8sz0l26ZRP67pA&#10;ubpHdOBvBCmQ2PLjUBnQZqGZYI6skSHlxIktr/xYfgJymDQ2b9XF5DCT0wn0QAbnmSiWHoMeDPyI&#10;k4vPytN0PveZE+/SKFrlnC56In/komys07TKojmS1S/Tm9Pn3vO3EBwOvgUX8/Ef/HQi6KjxrZiW&#10;3rnKNYEW6jpbWTcHYvgDhxytQtpc0Fmaod5aL09pQ1RMXegu+tIU0Sw669w2ftmJflZbxrmnk8LM&#10;ITg54zzwU/SNMhxz5woutjT/lo97KeWTO3xE/6UffGzPtss4zZFX060iUlrIA8HS5LOQOig/WAZP&#10;dMUykJHOFLeoL9nZPqSoeLWctNtBG42zBZ50XKo35qkylbFthjvPVllF7neZT3uFqGCmxKAlP7yN&#10;zMkTe5QyoTeYFTbN9qg3aYfcpUzZpq5BnbLnYgjblJjr0FoP7dpCdM8AA7BqQTY626IjpAkvafXI&#10;mnIsS761ZepE49l6S+7QD62Ru1hhC3RCRi/IbFCT+Emjui/dlpG2qb20fSpHnSzgH71EFqYJH9LP&#10;B0ggnfaV9PJr2fKrw3FAVznuxFFM5RlHlXmQl7ric8spGkETWsfX9Ufg+Rdf7F44dSoOQLeAp6tC&#10;pu4egGwNQODBgSkectfBpwPfnQEu2Xb5qaOl+PsJZ+EcR4MYmKAnD42Lnlyij1BfzZ9V7AQmaA3V&#10;NXXboAYd7vNsda9XcI06lwjEcBW1q8/dqt4xgQ5CdW2F3RpcgW2fb9BGfkirvuowdKcC25jtwHZ2&#10;7txSgntcwe7KfNt7OXdpJqRHsQd9GMFC0OTuBa7mNpAvwXfqMD8aSJ2Mzl0vLC50C2cWu+PHj7Nz&#10;Bzt1cEzIGbbbN+jTHS2mcdTal5xn545Ltg8acwUF2D6qvdlM0/fQUZtH2goLHb8V2OB3neS2/yWO&#10;Jsl4RWsBoLEH0K5NS5AK/K/jrNb56ned7wk8oG3bxm2H7i5i/dqD2CX4SiCEbdo00OrYybZLqmrr&#10;3JVXxhxihUnJLkFIVbnGfvJQ27tG/+sqeG2Jsk0fAn+xYeZVDWj3YqHdEwOtgLZJATrWiH2Fzowr&#10;KEOd8yc6RNrWJylv7Yo2VZ60aYvsmKIz26AYCsyPeOhgts+3kAQK+UrbTprYXgqzr1Y/N/oE02gr&#10;0d9gCs3BFB3RFvISesGaMVJ27VAo2jT+i69H1sX+x5Zi+7znH+/tE8DLYCLxl2/L8IgXZRVbGx6o&#10;hgLNG1wsA34oJjogn/adGeOhJ+qEurpmP4PDXCzW6f/cicDxVLBRYQK3nIOHuoYgZmc4fsP2Ay01&#10;/igE1bn0cdRp4GsFLqI3IqDcJGbwI53hhyclMPmutr7CDgrKVGe+wSoGQqBmPIMu+31o1KaIv8xF&#10;dxjnrNDW3fXB9r5CQJLBXAcNOjBQh7a6SruglpCwyE4TlpMjN6ClXe6kI0ZiJ92T8GzAn23qHIES&#10;F2mntj9tiXbrEDvSrBC04I4vfj67uNidwUZazj52jJDj2t3OoGpoJehHAjwiaW6enXRCfwUgy88M&#10;zwxyMYhiSjvJUUMXwEGb4pFJBkeJHQTC+iXs6Gx3iF0vtA+z7BgxS3oDaNwJQ/01AG0FWuYOHkxQ&#10;yjRYCLg6vE7wonZZee6j7jXkb9s8ypFNaYe2ceo6s3CWPNhtgj2k+RyBWO7e4Z8SCU6GyezsEl1P&#10;0vGvbRDQjo2vVwiBD33oQzvWpCGzU4lFHqS2MX7qD36z++Qf/JbthddlcJKWNO27yS/yx8PnPvg0&#10;E8u3cX+me8u3E2Twy091b/72O7uHub/uG+/Y8v5egww+cpJJ5Ju7k585m50tXDl9MxOxtXIhVWIm&#10;9rFy/VB38uFBmkdOd3eT5/GPnuxaGa+jzs9/4JnU8en3P969iTo//f6nQsNnfT70fmpuN6fQaFzE&#10;AhowdDoIjzM5bJ334WR8/KPPhgb5fL2BG4M65PPN33oPdT++gUN7L59PyO/bb01++TxBsIZOrOfg&#10;nwqtjdtEYQGfLU3js5UxiuV2WA/j1Bfrxmcro/G5W6yH8zc+I0v4NZrYy8GRvA9jYZphrJpONSyb&#10;Tl0L1tWl+Zt694h1w6HpfcNpN3qtzIf1ehgr5d0H66ZTrV30wbrpVCtjL1i39ttk2QfrUSxb+202&#10;ZPT9dlg7YktgVAYWBmbtHuumU82GNJ1rNqThtC3WqhZ63dpvk0cfrJtONRvTdKq1iz5Yj2I1iuXV&#10;sH7kg1/s7n3ncezViW51kT8IBpdyzcRJe3CV+xIrlYf1ehTLPlg3nWqy1FbGhlwD1k2nmr2+FqyD&#10;ATZkuF9S3n2wbjrV7HnTqWbvm610hx7lvZ1ej+plH6ybTjVZ7QXrUSz7YN34bO3GHqIstX/g9MO6&#10;td/WN/bButTZP4hQLmxIa7/NXvfBurXfZs/7YH1iaAwgDaM2oA/WTaeaDeqD9ahejmLZB+vWftuY&#10;rw/Wo1i29tvGfKPvt8M6skWr4vlBzHvB2vb7CGPB+7+xxqFi/ORHn+/uxnZOze9mvFkoOK5eXbyQ&#10;sY+YP8F487XffDvj5i91b/ir3p/eMra1bQ3LorXfZoP6YD2K1SiWu8X60Y89193ypiPd848QDD0I&#10;rnDXmpooks8a9xXH499jBMYIjBF4+RBwIl6HiBOGTtSuMxnouBGT73CK7r2CFHQsO5mciX0mWN32&#10;Ow4+Jj6dNLaMTAmQx4lcy9Pd66RhOfac7K/nWTmtsw/Hsk4CJ/rzwwTpGhO0npPupL/v/MkEuDsh&#10;MHnoZycynfj1XSbBmYg1fRwF1JcJZ0dEmFKd4HGeMDG8Rn7zOgmd4AH4cIdRnUFt0l/aUh/5Ejwi&#10;PjzToatplofM79g1ipk8Uaf224laJ+EdE1mvAQ3WI046aP0sSORIeidQpVV6/Dm3wlnUYjFIq+NT&#10;nuIUF29+ChPpcbJeZ5AT9DpiPAd+JZO1Oi8K6+JF2jLhL53pX5jchcY4e+HP1ZokiEx1DoUunjsx&#10;XI4166MM6RV/6tJZH33gGY/4qXepl/LUK/nVabaK7JxEDu/ktY7aFUAsK686kkAHJ+35B0LhL0EB&#10;lgEOOl7EQj2QR+/uiiAWORddlaV8eZTWfIY4cYT1TNq7yi+OFJ4lQAC849SnXif1dZob5KCeJ8BD&#10;PHBgxsmCXORL3KLv0i7z1FgOLXWrZJRVpjhRlJEBSOGNvE6ep93oQIAmnVfSanmhi/dNxht8wqv8&#10;W1cdM1J5FZvg69SDpJKxcuCLOiyOyr7Kq7Yy/JzclY+8kDaov3hxq/vs0qHOiCWVUQ1ysV3JePGe&#10;cYtf1GrSJa13H6lj6ltwavLQV1Z0ie8aNsAgDdMrr8IRGfFAuUbH5JGSIufQLG3IBVzVayuwXuUm&#10;hham0yaOQd6VTladcYCJvcl8B1PqmE6MqpN0lkexqVvZ+9n3fCBb8R7M0JPcC7vUY2KTUIFOucjC&#10;+iyQ/zpKtZ222WqTwoQOMB8S3SJdgmwouLUpaS1dhrJg6nfbF3RHJ22zJfMEfdiWrJv38pCAD+7R&#10;QdNJIz/y6QkCPMBOh2xJjN2U3NrK3QTj63ojEFtEe1Herlb2mAv8jhzjg/4gqwQYctyETrbz2Nsl&#10;+hL7Ldu7umEbmcOJpy4Z5HeIldkG5KljHgFw6PDhbp5nttjq18iL81IHtEcFmHYCpXDl9Do203xn&#10;cWqeZdt6nZ+uZp9ilbf64w4T7u6gEzoXeZeXz5IO5yt66Ury7DZBeVMEeNQRGKSFLndb0JGvnmec&#10;oGGC/lX4dpZj7tDBtJdlna3ncLaqy1z7vPMzw6p3Ha3u9qD+r+LYPHHyJDtrHOmOHTtG2dRBIJt9&#10;m4EZhw7N0y50bEqbQaF63G2/1YYnD7B7AzhnLECbddxRVWmrtFP2V0EtdRp8YjtbWjJgjuAB35HB&#10;4DFluGoQHbbesZGyOowc5/kRB1ukNk6nrEc3aDuWCUZxXJAgVt4rR2lLnwEm2iwA8THO9NYvKncD&#10;XqkF4mP/wVE1SJ/P8wmOXMnYDnkok2COvEJDbAX0MuaRR4M161gCHbp1xIE6lFX/lH9ARcxV/YTl&#10;pV8kn7Yts1PQuYbjXXsrXdJftpG60Zfs5oEzW96lN2My6s5OOozRVsBA3LXB8lljyOoXfG4bKNzc&#10;JYAL+rwyFuWdzuzYUIQbhzp026coa/MDTOQjELHd1mFjIY0ObOnWlhoMk3zw41vx125rizMGQV1r&#10;XGah5CZfdjKjn1sFFwNaPYpmTd1Qd/ixntqRpep2IwkXYrvziSS6q8X+/e6egGNfOiFYGtMfcbf+&#10;4BncY9UjxzX0UPyqTyheEiBI/qYTgQAeIotBX3eAXSLUmwl2d9lPndKjHKEoGIcxpTiQ7brjV9q0&#10;GBAFRRp1hOAPaY8eer/UHaYNerTNOryfoy2lfzcP1wS7VqxhWxY4diPth3aycAabgY57tIlHc6i7&#10;FuoY2fZyK+05fTft6cXTHAFE3oWFhQ1d0AbMs/ODO0pon6bZKWaSoKsD6IZBzpAPX112gHD8vUgQ&#10;g7bI4/C0d9lxgiCM+flZG1yCyOCEgA8CXAgwmzfAzTYD7oePHkE3KB+bot1ZxjbeeOxG9Lpsrn2w&#10;lZVt4Cgm6vWIlBXsENmxnR7ThJ0kKGURPgy4PXOKeSGwUR7KQtlr95BedFyrY33nsftL2InxtTMC&#10;u59t3LmscYqXAIH6A+JKBdltcGE4vGwcddmptO8YTrY8drWeTjudsw//q6e6N30HQRWD+5/9qkEX&#10;m+8f/e3nEpzghO7tX3VDd/KRMzgiD3M/SyADZxAN6nHiwmc6W5LmjYc3J57J6wR0q/PzH/gidf6/&#10;7L13mG5Xdad5bqhw60YFkAARGgMKIBA5GDmACIYmNbjdTu1u0z3utgHTTzcGP2MjQgfA3f2Y1DPt&#10;mR6357GNZwbbIGyCyYhgA0ZGoEQOEiAh6cYKN9S9876/dXZ9X9WVqurci4E/6lR9dc53zg5r/fba&#10;a+/aa52177VUp3Vf8Kx7LHt+ZLYUXc/ESSf5U6HmH4U8ZRJx63y2Nbk3Bm/f/NRIId3yOar72z2/&#10;Xw8N17/9pmXPR/zK9127b316b3eXC+UJ3jjP3uqCT2Hc+GzPrCsL7Y1fDJ7jWDaM23kc6/teds4y&#10;vIZgLZ3jdS/nd22s73vZuUv5T+a39l1Ts9rW41jId/FbWI1jvFy2hmN9smwhd8jUqWBdsjVqiyFY&#10;L/Hby/XpYP2V9+noM2qrIViP2vf0sb77I85cwlE8h2BdsjXCclx3jPrx6PlqWI/3pWWytQ6sr3lr&#10;ydSoL1nnqJ+vB2vVhpOuJlPtPATrC5513jLdspzfm9GZ68d6XHdIw3qxvuAp6M4P3Bx9N/nWrXjq&#10;jtTlSD+O7q28cruBcbk8qR8PwLr0VunKkWxVjUOxXi5bX2eMGI61NUe2xsYl6RqC9WiMKLkejRGl&#10;70f9uMbG1eT66x+p/ttkbAjWJVuj/KeD9fi4JA1DsP7Wp29fmgOsHBOHYt36bzsPwXr72SygrJx/&#10;tLGa9h6C9fL5x7e7IViPj0sny9bNy+YAa2F9smytH+smU+08kq2S24ZxO6+G9XLZ2s8YsX6sx/Xw&#10;iN+Rvh6C9fK+1C2bAwzF2vnWBU+5e3f9e2ruG6yJqPZ15oprzTfHdaY6dXL75l6HEPWCMV0+jVjR&#10;ooQ0jNt5HOvx+ZZtNQTr8fmWeU8V6/tdek73jU/f1t0F54qax+7u7nLT7u4LV/N/RPpUzXHH+d64&#10;3kBgA4ENBP4+EHChzhUMQ/GeYOFfHbuZBbwYfF2wxbgSjbSoEdKoDv0iNdcu7rrI7AK7h8YA385z&#10;AVsDhmcXJ8uwY762bsBiP+mTi/oWfbOfMjR6Jw0LvNLkwmjeYMs/wamJdK6p1GJ9KuWZi6LmkzYj&#10;bPg88xMWkF3k9G1dHRCsL2/WsuBc9EEr9B47Vm85ulhvBSdOWAYUuPpJpk2k0aGAJXMWd7kBzS7A&#10;Wl7q4kI6fRM3xlLo1yARXMjmPRfzXWwuZxIX98vw65qGz8zvSq/Gfk6hS0cJKEgdvoXpgn34JI9b&#10;eFQdIgXNtJ84a3RwsV/a2nYClp9F7yqtaMHQkDcppZMfy3Vx3SS+EaohASqCQwwREGULuICvSSFt&#10;T5LUzR0X4j020ZagxT7gE6HHtD7JHvAxmsCfRZNGw5uXtgXJSk54GONP8OYhCZRJWpILyua5by3C&#10;EunrjcwF2kdDnrRoZHAv62akVv4SEp9yQDxGhhgUld20pfwqexRImpLo4ivtzO1AwdultqPt7gJ3&#10;8PE7hABh6KGF+7aEXizWRnWLSGlcIJ+h+8lCevuR8lor++JhvTpNnDAP26gUMOCDLHpIc2QEHkTD&#10;vkqrBQ+fa/SRQyvID2eNFWJbb4BbpH3VNObIt8h1RSvRMKUcpHUpxvyk5bD9LMezxhBxs7n97hEd&#10;QfXhKXdTgaTwQVbAJ3Jg+RgfTOeLFcqMXYwqU1/aWfqRQ41Z0pn2RG6sK/VxO1sD8P0E5biVCQWl&#10;vIgMMnECWm2zYCYRZKS2qpcr5U5RpyGrLeHJftjS2BUN2S0D9gkNZuqDMkr2vFNnYV66UoObcEWk&#10;UjiVkicQFgl9+bY//ZQ2Zgd19GMvTxEUs4TY9BFJFOdgSPuKlQXaKsGQe7a619VHkRF+YsThvnja&#10;l+slLdtTvM1vQXLLxwr4VbZzwZfjVJS11gDK7Y3jB46Azou2j91iFvml6XqHB8ZtZXPRbSscC+cw&#10;+m2PHOWt6K3oKHUieWcZGx1HYpBFTiYIV1/OBLx9jXHft+cnp8qxSyP18ePqIg3AXRwC3NZnnvHU&#10;t7N3EPHbSAvNQW4e47dh+ye370j59lsNysq3eiSjDHS6jYeffbfPYuicCq6W77XbGmj41TDvG+9u&#10;lWu0A+V9CgPvUWwoRqdQZt3qQ0cNO4VpW8j8XTt2Ymw92s3yVrz6cm7THPOILd1BjKbbpqdxruBF&#10;1Zu/HQPs/Nxm3hDf1Z19l7Mx4u7LeLmIDq5upk6h/7KtwsQJ7C06YzD+6tg3gZF3Kw4GMU6Dh3jm&#10;oG9NTvJ2PjTWtkXchXfHfXVFIjeQnlK7BXDdCr/TMzhuwIO6V2NvnLFoG8go/Zh+6bUoyK510W+p&#10;y6tsr8VVzUtIx31ViDw0p4gteXufNGSw/ZWFRCEDH7WecyC0AzRYolqBs2NHSrE681qfZ8f+Kt88&#10;kpU6JY/76l31jltdSEfSR8/6nJGCBCeY40wwf1ETmVaaLMN5XMNS3ZcAA+BSkWgZZxmDje5kHvMa&#10;tSRlkDjOK3gZqeucI2zhnuOUEb6M9qAMSmu24EAat5wAB/PlR7TkA97lj+voSpmhDMc8hi3vps2d&#10;J+p0aLsKUZtHaJBXdqXLcuL8Sx3HMJ5zA5+Daht19WbmK8o8t+GrdxCkLLFQXosWiaJ82meRMqVS&#10;/HRkkUb/UHzK8GH6tXNhyHIIcsz1xRi+4rjnVh1mcO4SsczWVMc2H02EBj3sjik7PN8CPdJ/lLo2&#10;bUJenW/x41iow1CcSZT7OeSc+ckEfVE5noL2zA+oz/mmUXMkLtE6OM/PHuzOYPugCSJCxJEUJwfb&#10;fe4guoMtTPiSuZpkKjtGbrFfuIVHosZBg44e9jsxu/GmbxGl4mDv0LUJZ7Ed6fObiSgysVnaFoNx&#10;HLdo/BO0ue0jH+Lrp6I92L6TcWDasoXtaeFD/nW6tt8qb97TCULHCOeUbkdyAPqk07mnczodwpsz&#10;o5Evbr/ttjgDmzeRbI7uw4FLRxEdiOAL5wkHeJ1oFhd1SNlMlJ1D3GKuGKcaZcwtR6rddbhQrzr3&#10;dMujudl52nprd+jQfgAr/ZDEG3/uFIENlO4Umh/cAzuiR5RaT8Y0+5lN8Wl37YR+SuVVIvMdJ/zT&#10;Z//wq91DfuE+nL/WPepX79998r99cen8kF/4B8ueuwjuorBnDUgaCjWsuBgcbRsqrGdT7o2nGc9r&#10;Ga1O6/jkf/vCUp3SIC3jz6d2udfX6oeD0Ti/u+/B3kaPPKu7/m03dg96pnSzkA7dy8u+T8/vA0LD&#10;qM7CY0Tzeckvn8VTnas+8ZffERamGeUtzFZiuRrWDeN2HsdxLawbny3vcn7Xxno8/8n8jrfBiWVY&#10;mLbqLKxWYjnidzjWJ8vWqWNdeIzkuuHUzqthPd72tvc4VifL1upYaxgezz8E65FsnT7Wrf823oZg&#10;vRLLcd0x6sfrw3q8L3nd6GntMY7VSqwf9aslU03GVsreEKxXtsMQrMd1qTQ0mWr9YgjWy/M2vTXC&#10;8s6w/sxbvtpdFNm6qTt8sBbAaoRY3/B94Ka5ZXK5EsshWC9vwzZGjHTIEKyX8/uAZePS+rEWiSZb&#10;Ix0yBOsRHtUWI/koPT/iqcpfTa5XyuWo7DYe37lcN5lq/eJ0sF4pt0OwXjnu3TG/68O69d92HuGx&#10;NtYlVW0OMD7/qLF6CNbLx8zWj0f6ejWsV/bx5bJ13klyuxrWJ8vWCEdpWA3rlXlXYtkwbueVz8fz&#10;L+e39o+sulfO9U7GeiWWxe9Irlc+X02ul/PbLc09G31DsHY+dtUff6176M+PzfWuKKfeyZ3DfMiP&#10;HDrW63plpOa2VzGvviTz6q8um9vK/zjWrf822hsvdV4d65VYrcRyvVh//i9u7O7+KGTrU87llbHb&#10;ups+dVv+Z8j/DSwMbRwbCGwgsIHA9wOBIyweHsFAcXiB8MwYZeYPz/L20yEWAg/x3QgKFX5e47Rv&#10;pvlxwdHFzUQPYIHcyAQuOLqAmggHLsqy8Okiq+HAF43cwDMXKS3PsME6Ovjcj4uYzfHBclz8dGFW&#10;Y41njX4u5mrQ1pAjLX40IFb5VYaGhBgMqPtwol4sRK8a9tq0CYuehUkWxqXPaxeaWcnVGOK1b8O5&#10;6Cu93jOssCHEpaPeRIRmrl3g9+OblFW+eeoNy3kWXX3j0sXPop865BGjb+iHTsv3zdpgYHmU48fo&#10;Dgu8fSb94YVyxMb0wVz8eOZbtxp6XdCVb2mVllkWa7028oj7otsOxZOL/lzzzCgPvhk3T7v7XLpt&#10;S99yDcYYDcQr7SefpFceUq9vHYudbcRZ44HtZKQGeTtqZBOMGbaLRjvTuZCtY0rxXnjzNfzo3OEi&#10;uXjFYGEZGJ1t7yzmp7005mgm4Exb1ZuemhRqsV8Hkmp3eOTa7UT8VGQAQ44rXyxGyz/0+han313G&#10;criVRo1wiUxCfXP3elR38y+/pbvtKb/ZLUzthn7pkW7kg7YyBL+1u8BtfbYPCTDqcJc0NXeq3quD&#10;hYYCZUbDXPqQxn/Sya+OAccxyDS5t694fTxrjeYtuRePw4TCdk/ytJf8KWOUaTv7ZqdRZY4YmcVr&#10;66Ns35C1v5nPvlcRRHhr1nbjfuSq74NxzBGjyJptUtfmU47FLtc897tyZxrziWNkp5dV09mPbTdp&#10;16gjPPYB6VNG8zat7U/90usnRiTKS99BjshaZYiT9607ecSPAqsZOZXhz76sXCatspN6a8UyGHNP&#10;44QZ64cyXJ+1kfrC1EfSHiOGd3nmtXKs81do5DleC2Wg6UtLNArSWX9knvQa4BK5xnal3OBh+/MT&#10;PWNbhzfqwTjic3884uzhc7/EAYMz32PNyTRR5n2qDJGO/ivtsbHwXKcK/vIp/JVdHc/UMRqfE9qd&#10;e4myAt2pmfzRxZYDLm3Nm0I2jh8gAjpBlBEQoyV9On0ZuXEM0WHrzDPPjGHRfnC3u92tO/ecc4nS&#10;sD1vY9uuB3nrJ+MEfbhFB3Jss58p2/v2H6AvV7SqXbt3dbuNYLFzhvD2OzBcTvd9trb80FBvqP2J&#10;rbWdSBwkEEX1RiJnIFM6L00Z3QAnBN/q1gitaTgGa+jZhEFQ2dRPQBtKHANiAmbtDGWyOcZaomog&#10;g/aGOFNwbblxIqI/TGGg5Wt0q33S8qKP7GvRYYfZ+mN/d4DtP2bZFmTf3tt463yWCBE7YsQ0ekSM&#10;kxg0p4h0UfKPvqXf6hSpnjE6R/oP/a50n1E7eLsdh9RmdHX8MK90HafzRe/RLd32yK0AfJvcMTR6&#10;iXTRB47zjNf79x2ANsd+xj/GFR3KHJtMfwjDqdGU7O9ilxEw/bPGU9QmbQmWODHokOJ4FD2rWsCg&#10;jtJAd4CJ4zvtrP6eRy/POdfgTIHgjOMIDh6qCrHVEUYDr4d0iEXGOCqzHLdv8Zy2I536OWOUdaub&#10;oM82dpsUqg4/1lHODdZXTiSOybaV8wzlRowcF6J7qNM6fK7yc2zREB2nUcde9LG0KlMZ90hHFuSg&#10;5gfS7Zhi/fKTC3nlR8eFrZvrxWRlyh91rmltQx1KLFt5dE5QTpymgRTuiaG0mcf+pO6O0yHtrlOM&#10;5VmMaUhu6USjgFaicUxigPejQ43bygAV6ZyrOB9wvkMr09ZmdH5gQToX2xzl6MYd6nVsyYGMRu7t&#10;RNYkjYwBthdPQtci4CmHzjGkSzAzbkJv+iPnmvM5D0OOSbYAPUaVsezD2C3VEd5zTnWAeeMsDhXz&#10;OGEdZhybJkLLJJEXJtAHyukJ8EM6qyr+2g5bNlX0lT04VShbtnfGH+aSyo5kRUbERFA4pnHeKmcY&#10;6DUNZRu5QV20k2193O5kAT04Sbpp7sm/2E3iPMWEL84KU9CmHHrftozTFnmci80x/5ilb5Itci7v&#10;zmkOoAedoxzGqXk/zlaHcHSIvNEOOjZIndtuHWLOe+YZZ8CbbaojB4qIdlMGbEudR5RnnSRsY9tt&#10;Znqm241uVV8fR2aNWKFDe+gL35u63UTkmUQ+ICtbOZ2xZ08c2YwYM030i+3oyl070c/cn8AxR30x&#10;RUQO+/DGsTYCw1Yb1y5vI8X3AAE7Jr0nQt+Ke+RPPieXV77zD9utpbO6/UC/R87W6S3dY3/9gu4T&#10;r7+B8/ndB1/5ue4nL7946Xzla69Z9vxT//1L3UN/iQXpP/hqHAd8u6+93bz7PuzlE1rUkyeWoh60&#10;NOZpeT23Oj/x+uup88FLdUrDpS+9aNnzhX16xt75kUEodauWS1ff/tWD0HBz99B/dt/uU//3l7uH&#10;/9J9Q7d8juq+oef36tBw5WuvDQ7t+Yjfr0D7fbNoPv528/6vGT5HFdzlTceGhWlO5vf6ZViuhvUj&#10;f+V+y/Jr5Gg4+mbialhL53jdy/ldG+tH/sr9l/K7cL+cX0L+CDCHbT3+TLqqfQurhmE7j/gdjvXJ&#10;/I7kbijWJVujthiC9XJ+b4lMnCrWn/rvX1yWfwjWozpPH2sNjrZd420I1iVbIyzHdceoH4+er4b1&#10;eF86WbZWx/qDryyZajJ2cj9eG2tlWtkex2K5bK2N9aUvfeAy3bKc36+gM9eP9biutL3Xi/WlL0Kf&#10;/96Xuof/0/t1H//QFP8cHcwkkSm3c8w1jzPus2OZXLb+285DsC69tVK2ioShWC+XrasZI4Zjbc0j&#10;2RrpkCFYj2Sr5Ho0RtT4NurHVf5qcn3VH5RMtf7cMG7n1bAu2RrlPx2sx+cA1j0Eaw3D4+PeHfO7&#10;Pqxb/23nIVjvvg9vxPSD0/L5R8nfEKyXzz9u6IZgPY7FaExsc5+vLJsDrIX1ybK1fqybTLVzkynn&#10;W7Z3w7idV8N6uWzdwvxj/Vgvn3802Rrp6yFYL5etbpncDcXaue3jXnR+97E31Ny3sK650+H9vh3M&#10;eFBTuzV15vSeiZPmPj/6ovt3H8+8enWsx+dbttUQrMfnW+Y9VawdK67FqeTeP9Fvfffj53R7j57b&#10;ffWLKswaF9cEYSPBBgIbCGwg8D1A4CBvkbmw5//1Lnqri30rzAVCFzYNm+vCa+ln3y5k4Z+FQ5WV&#10;+VwPycO6lUXdvMnHcxf9NB5uJZ0LjPPH2WPdnFxjVmDB0ugCLAhG9/eLxS5/89w0x1jg9PANPg8X&#10;hLOQTXrTaAhP6HNodYHSCAYuoOZtW9NDtAvbLlibXj6kOQYkvre31eTXtDH6UEe9mS5n5i1sGk/y&#10;KteGAPcQF99gczF1gWvL8Y1F95u2LiMamEYmNcSIqQvxGmO8lnfTaZSRH0NWlz2UBWpoET9pIBPp&#10;WBY0vWXxzDwaCjRIuzwd+omqoYEhb6JTa90DQ9IGP+gUW7FP1A1pkyeee1TT9m3Lffmyeknllcak&#10;CUPM/zSYSZBFaHQSt9QLb+5trW0nBgHw98j6jXVZpPVZBl9s+awrcast+kvbVgzXbtFgGjGrtSfw&#10;JV2MCymjMNdQk4LksydTnI4vIA/wqwy5YqVMncA441qedciLxh3pPvYjj+1mn/ay7tj9Hh96D//I&#10;47rZx/zTbtuVv9dNf/BN3ZbDhJmmrFqY0ZANLQIjPZsw7sA3twBL/mwv+QNrCeM3WXmsA8aJzcqP&#10;hJZ8UShXfIdX5SRvKJNfQ4ML+2HJx5ZJrgTw8Oy9nOWWdPkOBsG4IJEo5T8PeVAtRgIwsE3sH1Vu&#10;SiBt1SMvzfhkGTqJVJWkNxFMme/Ekb5u7vidv3ykpQxvfhOnOCQgd7ad6SKbyLeHcmK69AnLFEcO&#10;+Y8jTfCzPC+EWAMg/cG0FBHnFt+y9hl1aSxu9afPwaeH8qVM2Z/FqEKxq9d4S/W4hkje+OW+NJaR&#10;hwIj5mID3fzE0CJtGHC9V5RbeJ9GmjBSK3F5DjPqTOXYemKII7lvBJcuFS34Kta4tr2qv9r/aKYG&#10;KbzRrzTYILs6eaQsIgv4ivuxBe6rw9Oetqn9nEItUUDzayUUyHfvZQ/6SuFjoe1lh/zm2Th+KBDI&#10;FlO0zo7thoWfwGhXTo8a3Gzh7b4FjUxvJ1qF0RkQBJs40Zq6zTNECEA2MDQu4GCxCUcxoyScQH50&#10;etrKuGJLb2Hbi4npcljYRHSISSIEpF9Rr4bg+WkdBjViL2JkPMQ4QwQM384PQsgTsqpRlwe8vY5+&#10;xRipkdIj+gxKfX6Yt8y34iiifj+Cs9gkEaOmoX8aQ6EOX26hsZW+qCwb6t4xXbm0T7BJQQy6KZM+&#10;sJl0GrgT9n/ntkSS0PjtoarYuYOXXiFwfg6nD+qHa8rc2p2FI4pvh+9n6wCdGAz3P3mc+nG2MMMm&#10;+pTzicVFDby9PlDraDh2nKYku52H/NvrdJzyvv2q9I/jP/0dOuULeNBZ5CN95gX0T43WJxg7VDGT&#10;GGNPLJaePMGWCtpKNSi7NZDjRSKTUHbpm6rVyuNUpZ7gmXWkF0u7APC97+6RB9W2uls68swzNPtW&#10;vfd1jqgxh+EeXOtQF9XY5jN1b/Q+11aXcd9SyJ8qKcM0VqyTCZmrTsZgo5WUI5n1FE4Z3yQHoDP3&#10;CQ+Og5RDWAnHbsd001uB39WXblWUsZRnOpXIgxQ5F5CCcsBUxxVfGsSdYznu217BgGuEFBLJJxSU&#10;YwtZdxvbTUsh3CtnO2XIiBMyL3+Li0bREEO49jawJy/FZV4pFhwWX62ns4POiSWPm9OHbD94YlsH&#10;6ZJH63MwDtZgKE2OoTrgWVLmfxr0i/DIQWqhHCHcQnZlzzp1rpCPjCd6T3BsJRqLk7RESYEPsV6k&#10;bOcK1jUZZmw+2wkHEJ1K6JvqnEk+aQfaWN6PMhZK91by2mdlNmMe9ThX3kEkG8ejW/ayZTM82AY6&#10;E9mkbnkir5PcO06d9smDh7jm2QQ05n8EypMTqohjgQ5Jh/jfZc+uPbQW7YDTh1t06GCrrlFP6Swh&#10;HcqGnVh6Ms7S25x/6+CQuTJp+I2Dl/PtBcZRtxAxMs3kpsnu7DPPioPaTQvfSnrLmWYrEiM7SdUk&#10;6XQWsR9Yps44OmQt4ICi/pxmy5CdRPhRJ+iENjurc9YcW6tQf1pHWYRPnSw4px/D1QL0m9//L3Ss&#10;q2gY1W8yD6CddVzxedoSajaO1RGge24cP5wIlJKUNhXewuE5upZTWRRBurhPTEPYHN78uOKKv0xH&#10;OTp/DEPgyPC53KDSHBxGz8cNhWVAqtDJGhOWL3qPG90rzR0br1zUduF5tNAuDaNF/nr+yb9mAoUj&#10;1+qHalvVXscZLP7HMPr7X+ke8c/+QfeZP1jNMKpjx2rGOhfcVzeMlkFlNQOSDiwjLFfD+mSDig4O&#10;68N6dQPS2liPG/yXL/I3h47C946NVxqQCqs7XuTXcWc41ifL1giLkw0qGhjuHOuSrdHzIVgvN7rf&#10;NTIx7sgyMl6tLddDjHUrsR71pdPHem3D6J1jXfyOsGxGunYegvXqxrrVsW4y1Ry0hhjrbFOdSTxc&#10;52gOJu08BOvVHNHKMWstw+gI62YQbef1Yn0lxrxH65j1P7/Uze/F2z+TTCfm6n8nXasfe792aJlc&#10;n9yPq/+uB+uRk0EZt5f342FYN5mq84MZI+7c6e/OsJbzUV86NaxHslVyf+eG0Sp/NbluurLpkCFY&#10;jwzBNa6dDtbj45I0DMG6xojRuHeyY5Ztvz6s73hMLF0qjathvf9rOv3V6D9ynim5qzGidOV6sF4+&#10;/zi/G4L1uAPkcsesGhuHYD0+3xoZ3deH9UhvlSPsSLZKbodgvVy2nOutH+vlY2KTrZEOGYL1ybI1&#10;wmIo1vbjj6ErL8W54qO/e333qH+lQ2n1pY99kH0m15xvjvTowr6j5KV9/+mPpAyx1qnicS98AGed&#10;WUfOyvatcR0yPt+yzYZgXWPDSK5PFetP43hslKOvfUg8z875Kx/8TjHYJtQjdjeuNhDYQGADgb83&#10;BFwYZtqaxVNnrC7U1cy1Fs9dyHRh2gXinA+72F2hgZ3jugjtYq0L736vhWMWe8ljuVksNpWrzcyL&#10;XejNPNkFYlcQovO4coW1TzeB4ciF1jySAJ7lhyI0eprORWUXal1sdOHXCAn5p8JauB8Dj0mrlDyq&#10;rC4EwwNpjLyRclzUzAJ1GXBSt9WSO3tqQ0uMBtzwLD2tZHmMHYdFVWf+ftcBoZJ4p5JLfwyVJDC3&#10;8ybTpiShCWQuqrLordOGPLNFhdMssXdxuAzJ5vF+5dcQ7FGlpuQUGqOqy7bQVUQF/bYGz2K1i+GU&#10;xGPLy6qW9LhY3JedKZ5E5qEJuebIwi9fXUgvDln54plGp/Jq4IyxKHSKQPJ5L7/1x69iIZ9eW5YV&#10;+ivNqYj7yIsZuM0hveLg6hoHi/8umLtY7lu7GgmsQ9BSdgqjOSgvTiA8c+HcNjetBnfX7I7d62Hd&#10;kWf8Vrf4wMssdfkxtb2bv+zfdPM/+vxu8v1vxsHifydG9b7Ij7RrpOeLpPEpugsTv/MLLTr6tPmy&#10;9IdEa4GOJleh2WdZWPeRPNvuGDykN9/NycE9+5PG0chjnsu7RNi/OHPPnxiMBJhfjfEe0iARJrNp&#10;NGB6I04usJBv/OFx/niGrLSTN6QtDhDct9/n/10z9c8iU6l/VE+ekTLc+4z01qexUGOWh+Vaic4A&#10;0sUvn0obx5lkstlpT/qvBDZZlD63/JGeeju33k6WVY+SVeQ8+Iqr/dX6KSNtYj1l1IjhzbLJF5JK&#10;2kJf3oSGpmyvwnPz2raBPDiaqyqV9nIUEjOx4pHP/GIZ/Ng+fveOaXVCKwOqPBbO1Ufqe/gm3XGx&#10;U/Toxxp64qQSHKv+YIlS8Rw+ua3e80ha7gZ/+k21u6l4xk9KiMx4tXH8MCAwNcUAwYF00+/tRRrT&#10;ykx0lOgHtxOFQOPeMWWAt8l9K15Do2/vO9ZtxeFimnF17uABDKQY8xljdvF2tIZuZcQ3sw+yfcaO&#10;HdtwAkAWGE4npitKxpwh/zWcUt8Wykj0J4289kF0m7OBE8j+8d4RIw6LzCt8/V25RuDy1rXGaPPO&#10;Uc8mjMlUbHfHuQJj7QmiWyDL07xxPk/0At+KV+4T9YJ6F6UZZwG3dkg/4plvlTsETGCYdXsEx+3M&#10;A6hVZ0Oj4kSYpQF+7fEaXjfz/+Y2DJ3bcbpw7Kj65sGCaAKUZb4p3iZ33DWqh31chwvrrX5VdDen&#10;wa04oRzGGGtEBevTGJp+Sh+1Vjff0KHKAuZoG8uYpnx7fc0n0AOkXQCbDCVCRz6t9I4d2vDFzUgl&#10;YkImHtlPjepAW3EvGoSzukMd5bjhHEGe4oSVNOQNFvZ58EekxKnGQegG4zifUloM+NRQfDi+iyG/&#10;fDS668hFVbBkXXzv08qPeuw4DgIZb6SVdI7pYmDUHJ1JtsGUDo+O7267FA4si4qi+6lI/DWA9yQX&#10;rdBGLtrbrcaKBucczj3ELHqdMtwGQnoTGUK5QMbsBx4+05BtnTImH7KXa+o86j3ueI9HoSdzQuqr&#10;oxz3rMLtP9SfYmi7Kp+byG/7bGGO0dpFXspZgqgXzlU5jDgQYHmWugAq9UKm9RmVwS1NMmcmRfBG&#10;h+vsrC4/nvkOvFDWMXX7Et4B82EAAEAASURBVC/STzu4HRnOGzo2tMgbcqpcqOmd6yUf35Sjia3g&#10;SD9yLqwTgM/lUb0SAz9tNoPOSMQc2mXCtnVuk0gh0EzZE2wppDza/sfw7Dg0d7DbtX1nojrcfNvt&#10;RMLZkf508CAR8ui/0jGzbUe28nErkq04KSh7W8FvehJdhG47jvOVGCiru+5y1+7ss85im4199Ami&#10;i4HlNBExjqqzJpnLUbeRypxT2Ab2UR0kdHDyYAOkkhFodV6lc47jobJhP5+ameHabUiOxBlE56qJ&#10;KfOe6LYZGWOavm60LfTIkdtvy7yis34cO4Jq2sb/CXAoRwdni0Vo0MGMU7ZQ0gl5/36ApXEj48jV&#10;ZqPv9O1qtI55twHk+14cUc67BxGI7nZu96UvfgkqbKuj2QLFfjY9gzMZbUBLyN7GsQYCGyitAdD3&#10;/XFaxAHED8qOTqkC+dT7/7z7Gz6lGvOIPzUJPgsF8As//7N8R2Fs29r92Esf1H34Ndd2P/ayi7r3&#10;/MZV3VNe99Cl80dec82y5xoYXOz3/COXndN9+X3f4Xy37kvvvTl1qTh7NcyzmyvNeyvNJ8fyWsZH&#10;+jqt4ymvfXj37rG6pWX8+fztq0eskG8/48ftXzkUGh75r+/HG9xf7B75vxB+GhqWl31tz+9nQkPD&#10;odU94rfyy2fxXefGqzh/uefzSz3fo7yF2UosV8O6YdzOQ7BufLa8y/ldG+vx/Ett2PMkwjW8e7Vp&#10;GRamrToLq5VYjvgdjrX4lmTV1OJ0sC48RnLdcGrn1bAeb3tpGMfK9h6CtQaV8fxDsB7J1ulj3fpv&#10;420I1iuxHNcdtvfK5w3jdh7H2pmidbf6Gz05r4H1e36jZKrpkNZ/23k9WDMPjZS1/tvaYwjW47rU&#10;uhufdf7ikq5svDVemx4Zl+vleZtsjeT2zrB+AgbDovn+3bYzDEdWw7YT/LaIMa4nV16fed+dy+Sy&#10;YdjOQ7BufLZz8YvmOAWsl/P7mWXj0nqxbng3mYrsL+mt0di2Um7H6244NH2+clxrctPGxtXkeqVc&#10;jspu4/Gdy3WTqaZDGsbtPATrlXI7zq/tvfL5uGw2PtvY2GT5VLBu/beNFSM8Su5Xw9oRIv9tcrbu&#10;UTvUWD0E6+V6vPXjkb5uGLfzONZNptqzcaykYSWWq2E90j0lm0OwXonVSiyHYN14qfN3oifXi/VK&#10;LIvfkVyvfL6aXC+TLXTI6WBt//0Jot58iChlP/6bD1zSmeI2f3t7K2aldrzj79NnTkXXf9J5JnPb&#10;D1P2j//GRd0HX3dd2ns1rFv/bXIyBOuVWK3Ecr1YP/Zf3L/78l99p7vfk86l39zC+e7d/Z5898yp&#10;XZRaPrO+Yww27m4gsIHABgLfCwRc8G4L4ww2pYecxzrEZ0HQ5/WWed6Y8x6GA/P4RqOGZd96rbfo&#10;mA+wNqABw0VebqeMus6XLJy7QOrblHkr3LQ1ykX3uUDtou7SQfkxtFNeGUfribS5ziIdGhLqO3ek&#10;h3tZpzAp6ZylOBH2J9+l0fs9j+YxTLcGeBe0PZoejqHBL6SvbQA0PsgbH9OzqGyarFVTvtc6QWT+&#10;z1KR690enmNEra/eyY9liRdFhY+El4b+lAkpyUPhWcAmXbYTML0feEp91pkyNERwBZsaHU5Ah4aR&#10;tl4TusGRW0mvQULWsvwvnAUT6Yu/0EbZkZFARz0SSi6aCXoLA3mTX9+qDh2kiEwEJ+nxo9xgOOFa&#10;+TnGW9MuENvW1pPw3eaHZsuXB698uzXOM6Tznm2dNywxNNnOvjXtgnjw0oyFJSDtmftVr+UYmtvQ&#10;zOGpp/vI3S7q5n7lT7r5l33ojp0qyLd0bNvVHfmHv9kdeNXf4Wjx4u4Ihh3pyvYhnJWNkp/CSNmW&#10;DmmT7/rUd3lOmHlo0shZb1fCC+l9s9Tn9pG87Uvba2DRiKCRKe0rUcow7SQeLfS5eJgvYdQxLrjF&#10;QzAXn5RNmZQTbMWce5ZZW7u4dYeYSo9leF9apMMw8raV5RWOOiUZyl4ji29n+sboET8YIO1LGhry&#10;3bdc/Q6fbv2RMOChjTfISWM4frekyDMMFnme+khLOu+bRllzKxUNFm5xUlshUK5YYbQQKw0e9SZw&#10;YdrC77v1xZz0Uo7b2TQ63CZFOsVIRyzp9FpalRXffF+wTOnlvOA2OLYBaVI/eTWmqh9LrpRt8ptX&#10;HpRRMFambTcSVTrlNvII3V6TR4yVFdta/OXX67wlHLqKPus9jGxLo+19lMg4lu33tJ/1UZV06kQU&#10;PHzW02g/bDwsYkzT6CYN5jmBPmhyq164o7Xepf6wcfF9RWAzRmnf3Lad9xGiXicI35B3G3KNho4/&#10;yjbCljeY1ZtuC3Xo0Byy69ZRhLbnTXAN7Y57/kETRGZ0ItiG48U2okYoE/YTt2bYu3d/dysGzIOE&#10;wLcvezRjoYZOHS2mcMzQEmkofA3pGjE14rY5w1H1MbJnv9U5yre4EW1ohggGIvOoU+aIpLEfp49j&#10;yLfh/dOn6CO+CS896jlYgn/kn5dZHfftV21bE/ufkS6ydQZ0asSewBCsYf0Y/djtqsgAbehNCAiP&#10;bOchrYbtV3ccOHAIPMCEcmfZ8kD9oB7wrI5VB2RbJZwtotOgbx5copfos+ry+Xm22YIOt17yjXz1&#10;q3Wm/TCBOy47bsybBr7UsTWvsL+XzjiGsd76qj97rc4GNH85u43AcfI5emdu45jqPcrWYcY6j6MT&#10;7MtGzlrSPZSZMZ72opQqFywct93iQ53lOOEPRBfdZkAvWD2VRQZtOutTL1aUJsqSBvSw7WQ6tyHK&#10;vIEyxU29nnE7vNh21oJdDOeRODxQQXQn5Tim0gxSkXIlQR40NBttRAcN5cLtJI5gwPcnaeUbHuXB&#10;7cVqqyz5Eq9eB8Kv2JpOx4HSzYWZ25JpaK9t5tS3zjWQQTDMWJj5kk4w5GPZIhHG4qDp9iI6aYKP&#10;HREApEGdK08UmXvKlVEU4LqbYluHCXjfhPwFYtKLDzOE0OdWLcfh0fodB4/A/wJ9KOMU2CEq4UuZ&#10;V5ay9RllBw2xsx17PjcR/cR6nAnrUOo2MZZT8k29pBPt4AKx3id7nIBm2Y5G3ifdVsN+Tb1Nzu1D&#10;bldzAF00C23zbiGCo8NhaD24MNfdevu+bCmy9wBn2oOm7XbM7ESGfJkG5yrKmyJKjmQpN/JrXcqN&#10;crGJKA2OibZ7OcbCA3Jy8y23kO5wt41IEM49dAqZwQlsG2XbDpPopG04HOxky4wtXE9NTKMPcI6g&#10;3XTmERtbKXNqyitnpJKibTNTbIFEdAnwX4QX9ZpycYgoO9alo5Vl2YOoKs6ckW9o18HSOYdtPomc&#10;bsdJw3TqCiOROJ6Kxb4D+xP1Qx2qPp1GR23XQQKdJWFnnnlGd8buPd05Z52dKBrqfcdsHdDc+uk4&#10;MrENHbkTJxfzOsdfoH9tHGsjQJNtHD9MCNgRSwmubJpSSgr/FB5Nelx6vu9979v981/+xZ4FlBcR&#10;K973yqu6y155cffeyz/fPetNj+ze9oJPds984yO6d7zg091ll1/C87/rn3+u+1HexPsob+AZQvmG&#10;d36ru+Cp9+yuf9eN3QVPv1vKtNYoUf5e8FN3J823ObPv9Lu+2T2OvB97/Rf6Mq7rLnvFxd37qdM6&#10;rnjRX3fPfNMjuiuoUxr+6vKr8/wDl38uz2fOQtGtcqjYVHwMHUupzr7/7u58aMhbiS+4sPv4Gwn9&#10;DA3y+ST4/avLP5s65POZb3hMaCgcPtc/vzp8+hbg4154EfmvDZ/Xw/f5T7t759l60wYMCo1Pn8l3&#10;YXVdX8YXeizXh7U0nyrWjc+GdeNzJdZvX4H1+3us5bPa6oYlPs//qbulvfP2hQjjdWhby+f5T7tb&#10;d907b0p7f4L2LayuWZKphnWTqVPB2irF2ko3nSbWjc8m10Owbnw2uT4drJtMnQrW9r/vFdat/za5&#10;HoJ1k6mmQ5pMNR0yBGtlyqOm5SeWZGo9WDeZUodIQ8lc6RBpGIJ1679Nrodg3WTqvdQpDU1XNh0y&#10;BOvWfz/6+tIhd4b123t93bD+q1d9Pjrn42+8rpu7XQ97/qkIsHq4qq1WP2770oElXSkNrf82fT0E&#10;6yZTOaNDUjv9NwftPQTrJlNNX58S1ioQfptMOS5Jw3qxlobCocYlaWj9t+nrpivb2LiaXDddWWUM&#10;w7rJVNPXp4N1679tbByCdePTOYA0AG8O5wFDsW79t81DhmDdZMr61SGt/7Z5yBCsW/9t85AhWDeZ&#10;amNj679NXw/BuslU6aAbls231sK6yVSbh7T+W3O6qzLfGtfXq2Hd+m+b8w3BuslUm4e0/tvmfEOw&#10;Hp9vScPpYC0O7yV6xJMzD2Wu98Lzu792rscccftZ9SZB+Fzjjws6c7cukJd5MXk/js687JUPpuyr&#10;uye//OLMr1eT69Z/2zxkCNZNpto85FSxvvLNX4gevP4vax53HXP6G955I2MHXdgFrHWMG2vAtPF4&#10;A4ENBDYQWBcC+X8erRPjN//Tb0b/ZG1YheSkAp2r0VrNlLTqqXz8H4L/TXnmJwu5rgn40DymZ53A&#10;xdQ4A3C77vnmlnnUdCk19W1WuVtfDu5DRAzmlOH9Vrdl5+1/nQp4lkVSy+Y6xkmvQ48L2uRl9bNf&#10;684CvrVYTXMeoOTQaX7v8+sdyvO+5yonz33GPYih7PpUJIL+2vrkPwXJW31tedrbnKaRH8sIXz0S&#10;Fm3e/IQHy5Ni8ai0YiZtGpTiOJEsYMnzGEI1mnBdzi4tn/wGuHK0tsiUJ37yk9/izWQhnAuvSQoV&#10;ORoNMQ6F2KKpfwy+pAcvqEs90m5Zlc/iSMBR7c+FbeP30CAPVaE0YdapvGYglYvVGowsKw+4K0/j&#10;cpJ6lIv+/7DgpAEntJI+lSGPOFTM/8ofdvO/9bFu8SFPSw3r/rP9jO7oc17Zzf2Ha7vDT3ohr8RO&#10;hybJkruwkGu+6cECjVBQPPaYVZtWWnmLgYf21rCRPuOZAv1oHJNuF/9tCFmQn6Uf7/f/5oWHyItX&#10;hbbY5kMO0AIb8eD/VO5Lr4dl2cY+a32z7jfsTEE66+eTN7W94T1oLCMqZXqdNOoLvvpDPfadSk6b&#10;8r21pY4B4cU0JIiWgf60a19CyuSZRirlQxwa3Rbqt6TnZiSPMyaP3BP7lGo+r8R0iZ5kpgCNNcWH&#10;F+KvoTd02X4pwbIpQ95IO+KH76Q3rTzFeUE5rcpy32fBRF7Fl4cpOyWbMCj13wp/v+QuBlZTxOhk&#10;xekTnL3sGz2XfFOGYjzraSyeKqn4ZMmnb5uSLeWSWkgYI+dYPvkbOUa1Gqxz4/hBIeAbybgyJKqD&#10;bXYYR4l5HCeUP8zZyLFOMRjJaVONcB7qYxqXCBELicpQBkHsFBj9JjFaHsERwHzzRFvQuWKHhkjs&#10;GMqR0SMiuzGIItO9nGvUczsRt9OaIK1iqLz4lrhbAGzD/rGJN9/bD2bwGMINfb/39r3d3v17yVdG&#10;ex2ijAilkVcHBvPEiYI6pgy1Dz8LRHiQTx0jNCoew4Cok0ZtxVWyq0FfGhzTJ400QT6Nptt37kxf&#10;dqsBMdNIHZXMuKMzmWXP6YxCv9y6FacS+sAczmI+M2qBzhYHD853cxiPYzCljnKaWuzmMbzuPTjb&#10;7WNLgttv2x8adaQ4rCMDxmGSxkhvhAqdYGwvty4QR4morYg0vvfGco3/6g6e234ZYynHMU+nAnVH&#10;Is3AR6JIgNVRcND4n+d9X44i5bqcXNw2RmO49dCnLdtzr6t0UnHOFCcMdR4fHel0/NAJJnoDWvNG&#10;f4Qp4mJNwVPcxDWyBt4av7MFGLd0uIhjQdIgm5SnM16c5KIDS+GIZxz0cHyIzlF54giQKE89H3Af&#10;OTcCS7ZtQ6aV3aML0qrTDtc64eg8ERzhRRrQiZZv3UZUKV2NzIshMuA4rO4rDM2rQxq80ycS7YA8&#10;4pV+QJ70NdvI9rAdoc+5bZxjZMdbyDbZg4uy2uZ4kVsM8y7Jbqb/Gdwr45+0JaNjlOM9uMEDD1Ov&#10;+Dqn0qhvu0U3I+/Kf+ZDVBmZplIdcqTV8lq9cQ4BlyWHRvDQ6UeHiYOHcIxA3pXvWWRXZ6r9yPQB&#10;nAhmdZaYPZS2UUbn5ubYYoitcw7thw77hvdwUiSfTosH6Qc6du3de7Dbu28/zgMHcUSkTyMTExMz&#10;3S233NrdcvNt3bdvvrk7sP8AfNLXsYmKt5H9jQCh44l0iulenA/240CmPOqAMIO+msKZYAKnmrmF&#10;2W6GyBjTbN/j9i9HqVcnl8PoGB2jdESJzCAbOp/pWKPTkupQjMXIL17r0OCcQB5ncNRI1Ajw3Ulk&#10;jX04otln9uzajYzgwEIb7NuHkwgOJc7l73rXu7B9x5buINhYhs4ttskkjhc6ddhPpUW9Vu13opuf&#10;ZdshnNhmcN7QAWQKp64dRM9RH0vRDPrTCBQ6TEyxHYlb3RwCy699/evwhy4k/wS6yq1VZrZBO/Kj&#10;XCgjG8faCNSMbu10Gym+Twio+2I4s3dytAGlvnXdIx51SferL3x+96J/86vdi//tr3XP+5lnp/Pl&#10;vyISTeIJ9aSXP6zTgeFJr3xQ97YXfap79hsf2b39RX/b/cM3Prx7z6s/w/OH8rycET76huu7x7PN&#10;gvtSP+Dp9+iufc/Xs9j/hb/8dgY8O6GHnVcj9P0xtlz7nm92Fz713lm0/tFff0BXZVzYvfcVn+ue&#10;QJ3vefVV3bNe/+ju7S/8VC32c34yC9N/9YrP8pwzC9QaCFc7MqjjTXaCCZGHcNz2pUMsvN8UB4WP&#10;/TccOl7woNAgn3/1Cha9X/mQ0CCff/5vPtE963cfu8RnPX9w+HwMi+VXvvnz5H9gJ58XwPf1OhI8&#10;/e6pywHvOOGFGp9fZHH6fPhufIrVY+BbPteLdYwhp4h147Nh3fhcwho+/+KFf9s9C75tb7Gutrg4&#10;7S2ff907wDQ+Xey3vRcJtaXsbGaSYeg3+fTZhU8/L+0tn1e++Zpg3WSqYd1k6lSwToOCNsP9aWP9&#10;BAze43I9BOvGZ5Pr08G6ydSpYN1k6nuBtYbRcbkegnWTqSbXTaaaDhmC9Sb2JazFiNIhQ7BuMtXk&#10;uvXfJtfrwdoFFOW69d8m10OwHteV0tB0ZdMhQ7Bu/ffxv35h9NAS1jq7UbZYX/HCT3fPeeOjcAr7&#10;2+6Jr8JZ7FWf7Z58+YNIj4MTenrmTCdGDttO2Om7BW301p39Oet+u5Z0pTS0/tv09RCsx3WleKor&#10;1SGngnWTqaavTwVrxwl1SOu/jku2951i3Y+N43LdZKrpkNZ/29jYdGUbG1eT69Z/NegOxbrJVNPX&#10;p4N1679tbByCdeOz6ZAIGQPwqWDd+m+bhwzB2nFJrB2XNCy0/tvmIUOwjjNR5gg1Ng7BuslUGxtb&#10;/21j4xCsm0yVDjp/2XzL9l4N6yZTbR7S+m+bhwzB2rnOuFwPwbrJVJuHtP7rfEsahmCtzmrzLXXI&#10;6WBt/1VXOs984ise0n30jThVxGHxBuab6/+HEHHDEWM6+lZd8LgXP4B5JE59zqv+PfNmdMhqWLf+&#10;2+YhQ7BuMtXmIaeM9a+Vo/T5yNR172I+91P3iFNyyRfL973T452NGd7P2A0YnjeODQQ2ENhA4JQR&#10;YPyO7uHkmoYL+P7357iTJ47xKl4OtU00TtIyKiSB91x8r2cn0F/NwdjFzZSDnnJB2RItyiVkC6I2&#10;r7LQaeSLWgzmhnTwPQv7yYOu87YLonlcC9ouQlcZdd9oF3XoHlJGezO6sLlULwmiNouE0qXci2NH&#10;aJB+5s5kaHx79idlyUvoK14sNx/KEDmPYGT65OnPltASJpGpJM6zuFtOpQ0+yS823OeTxWAei4sL&#10;/MGeNJ4tQezyLGXAPfPv3Lf0KrYS2g7yaYVWz3dbIbSDX9XjM++asY7w3BcUQwDXfvV+S+W17Iil&#10;Z+u3zZKOVC5Ge3eTYZnB2AeV1hKkwLTV7inV23zkrWTB/64sg1LMnrPGeosStSonkZ+qeO73efm+&#10;eM79uyPP//1u4eV/0y0+/NlVSEo7hT87zu6OPu8/dXP//pru6E/+626REPkxnEsFdRamYzJNFT5P&#10;lA/IhKrwUHgUL1IvD6TKmYJkLGVxI5AFp55352fmSL2VtPKl7JKiwJU+aTrnWlAmHZbLuYww3LWd&#10;FDZK0JAmHWnbpLNws/YVW2gauFojb5T26Usgqx/aB22xZKXseiO2wW6vtDqfelCnRoLIZtERmuph&#10;kpWDlrIvdtQNDUWj2eueb+Nalgon5fM3MPnF9NBj6YKp3ISx3G9tBT1msF9orOj5Tz/zf1q+lx6y&#10;j8mhNFRfqXaXL3mWvj591ZI604jSbgXQYBuEBlFqUOSO7c6tIjIGwOrf8uZvaz8zWWelDQ1gKKyR&#10;j/AJb7a7n4a32azAD/SkRHnL8x7X3OXPxvEDR8CVHD8alqfYQmA74fV3YPxTFpQmDfXeVxIWMDRq&#10;eFb+3FbLSBS6ZRzlLfKDGDHnMIoexhiqA4Gh9I/jJGHUAmVqCsPe5FS9Ba0+0ChpFAYdGzQabpva&#10;Rt21hYgiHGM6RkHFyPKMNKAIYeKNcXwnb15rSNQYqJyy8ojRcIo3tSfytrdyqfTZ1TSKGqVFo7xv&#10;b8/wxrdiuohDxVGjHkjzcYya3D2Ms0UMzRq5yeMb4RpHNaTbbxegWWeGOGSRw0gd3jfyhsbcRKTR&#10;EIrRWYOy0XPK2O7b4UbGIErAYfUlvUZ9AJXaPKiKMtk+JIZoolOAn1gfIWpAomxQR+YO6lNz88ey&#10;56AnW4VwzyN4myY6Ah56vSdd4YuMzomyBYhOA9YRfNF/GIvtuOqOOJv5jXri/AWtIZd7JnNrhxOb&#10;cBaALt+8tx51bPq5eohPIv6Ebu77nHRGhLBuryuaAM804PKJ4w3GX7d2sZJyLoB/accArWNAnMwE&#10;ABSiH8HN4UcDuJGWfH74qO1JmcCr3G46Ll/RZKRFfpgnuMXXsSPyXI4+OrvYtkakOIIBPPkZr+T/&#10;aP+dHWnyPfM48geb8Fz8Rw6kkzaWt9QIbRU5pDCQ8tbWqYP2WFS+6Cue+VYY2sqUUdGMKA/hqTGs&#10;2j9Ygke27ejHJjFWhoyKkDqhMRhRR5w0wAYqyJO/QtjjwqXM8Ov8bgtG/ZJ9+wztBuM6SejME6cZ&#10;nAkcj8U3W1dQn84nozY9lm1qxJaCc9++oVOS219MYdyfQBds2Uy0Cu5tw5C/jW07JqhXR4Ad0zNx&#10;yNo+TeQE+rhRWQTT8memZrrd9P2ZbdvRTeghnSLQQ0aFueXmW+MsoKzM0pazOC8d0SEJHOeIsLOA&#10;A4Oyt18HDR0ZcPC4nbMOS3v33kbfRxeA6TSOCXvO2BMZOMoWheKicxVCHiwOs4WIMpD5I2d10mHK&#10;EA+SBDsdOU4QPc3M23fsiK5UR5CEbUG2RRfpkKUDh3ov/RX+jJrygAsuJJspN3eH2NrE6x3gUHPx&#10;kvvoUuRzM/rHOpybGnnPSBhuzTRJ9A4dKVIKOlxHmL1793YHiBL0nW99CzoXuz1nntnt457gGhFs&#10;lm2b1PeJIkTGrZZHpKCNY20E1DAbxw8RAm2wWkmSA7Z74nz27z7XveMd71p67EDRRjj/ATiCMtAY&#10;9wSMcu/DeeKZOFVcwWK3b9i9g/OTX35J//xBea6xzjfyHvfiWoi90IgV7y4HClQHh13RTxcHhBhb&#10;nspi7Xtu7B5DnuTty7iMOn0L+8kvf0h3xYuNVFERK57xpkfF0ePJr76ke/8rdOi4CAOhE6DVDyc2&#10;aKwk8h+Is35kZ3fh086jToxWL8Ch403XhQb5dNE7Z2iQz2f/7qO7t734b8Ch+GzP5dO3Ah//gouS&#10;X4OcBoYLnqZzxbdHWDL4XtDzqQOCz8axsgz5XC/W4zgNxbrx2cpofDas5fMfirXtTHsvf35Jj5N7&#10;g39hiU+NOL6turkfhI/j2ug/SPJZWIAJaQqrC1NGk6mGZZOpU8E6MkV9Wcg4TawLh5FcN5xypr3l&#10;887kOm0Pn02uTwfrJlOPwRAzFOuRXJ4+1q3/NrkegnWTqSbXTaaaDhmC9fHNTtg8SocMwbrJVJPr&#10;JnNNx6wPayaNyHXrv02uh2BdOIx0SJOppkOGYL1SLhvWH3hl6S+NdUaB0bniGfTn911+Tfeky9Xj&#10;ROhApj6Bc0Uc0tgzLRO7/KsYgFf9cysRK8bleiWWQ7BuMhU9Qb/xKB0yHOsmU01fnxLW1K8Oaf3X&#10;ccn2vjOs70ium0y1sbH136bvm65sOmQ1uX48kZROFesmU5X/AcvGpTK6rx/rxmcbG4dg3fhsY2Pr&#10;v7b1UKxb/23zkCFYW2+wpn29bv1XLGzvIVg3HNrYOATrJlNtbFyuAy5cNgewb62GdZOppoOGYL3a&#10;fMv2HoJ1679tbByC9UosW/9t85CVz1fDGoFSrPrFDqIa9f33VLC2/77vlWyN9uqHdu9Hp16KA+3H&#10;3mREtQu6beuYb4YQ//BfkXr2o8yXogt+tyJWyNeT0cdrYd36b9NBQ7AurEY6ZCWW68X642++HidZ&#10;I60ZjY0IZMzpb8DBwiOL7esYO1wUs78vLZIn98afDQQ2ENhAYBgCsdvxz4Da3msXc2M89B8Erl0E&#10;zn0WdL3v//0u9rl4rAEh31kkbmGEfZvP25TEMx+7wFzXFpS3S31AGXlDk0VKjc0uzmdBmrJSDwRZ&#10;tzpRXed4lJJCT9WRBVLJtDbqyZuJ3rR4PvLkG7Yu9EqH2waEHh7G4E/C1Cmf/FAzeZjb+Jz8KT/0&#10;V/nWk4/P+h/TJ63p+EhHYWhp0ik/lk8ZIar0tun4TYHBh8usGVl//8zn8m7+6HuTg48G3dQFFimb&#10;hJad62AmHxJpBZ7Etp67XYXfoSbPw2uPaYw75JNa2yZtT9oy6JqP+/JgsZa9VH5d+9wjBhja13pi&#10;rMrN4t82EvMklQTlAItLYVS0abhIRI5QAk6Smyos31aVDunCGsKtZmS3GgtecuZgkd2sx868V7fw&#10;S/9bd/iVf9stPvpnmEd8D5dXd5/bHf3Z/9It4Nh59NLn48xO2a7Z9ER7loqihPshOIQWBj4RUw9F&#10;V/ZoX42Ywd0c8p77PPNanoOJreyD4ifX4dna/Klyk7e/RppIXziLeRVIeSbtyzaqQjkPSEp6YJ+s&#10;aPFN4CSHkFybLzRUX1UOSs5MxTPT5xPuS/TIkXaCd+UsUROSFvmI7JEX1tKfqpTIhJjE0CeuDVvO&#10;ykL1G8sLh5TJtc9CbE8HZTVeq1jTyAA0Wh8fkwd7MroHffoWdy3fh67HncCIlzDyvSzLAwUVDYG1&#10;+rHpi2Z1HEYn8yO2cbCBEFsq/JuX+qQ1OskyAMA2FWOdH3wmrZy4lv/cSP6UxD3fZIbi5N1keWJr&#10;LdxXxxZGtodlyYdMUzw8cSfYNoCCvQk3jh84Aup9P/ZG7GgxrNk0eRMaXeG2H7bjrt27uxne5Dbi&#10;hJEPbNYJwvjbtvt4UzwOd9w0skCukwfnh+0zGHsx4LNtyMTE5m4HRsadlOMb1Vu3bsagOonDBQZW&#10;DHq7eYP7TAya22Z8u5rtSLi3lWeKqdsvqPMnCb+/GWOfRlWjJ0zxNrgOARE35d7+kj6DowXOGong&#10;gLFco+NWDI7SbWScSRwsNEaafhED6FacG3y2dUJnCbYdmaRu31o/pqOIfRI59+106jDShc4eKkt1&#10;TcZXVKV9QqP0Zvj0WgOlW38YUeHoIgZ3xp84MWhEZ/6gsTnbc2RMsyui52wE+uSJE1vpV7wlbzkY&#10;ac2X7UvIe1SHEI3qPIujAZ1fPWf/zhYT0OnWPnFE0CmAeuyY9rs2TmdOQ3qIz/Ym2936hbrdzohk&#10;pbPgLeOoDg3QkO2R4EF+Yji2TMqIziGtb9RrNLf91RviKV3RJ8qGNyhbxwWdFXymQ0EQRG6oLPxk&#10;Gyj4ldYQGDwokfosI3j31zoEBTNSui3HPJES9u8/mEgIiTSh/uYnbW35/OgUIm6LRmLA6Sb6l3LV&#10;Z44BAmAd8pH6ISNRn9B10ZM896zjiGd7jz9c1gGbfkmkDvGHDx0eNJ67hYrOCUYFyXZQ4BnHPrJY&#10;t84WnuPM4T3osx7HrjY/lvbMA6ivF5eSY9pJPOGKPEVja3Ny9PRJXLWD8nWMj2ex0tHJts22GT5T&#10;TsXD9HyMJKOTsbTYuDanWOowacP64znFg7XjIcWAPVtT0PcqmoppkTn6G7eh321saCFkViztF3Ns&#10;yaODlv3S+h2/jPwy3Uebmc02RPQpaCYB21vs6v7Bve/d3eOe53Znn3uX7uxzzsaZYSbbu6hrtm6m&#10;P2NPnZlmWyKi/rudxmbkhobHAWQLESHmukM4WRgBZv/efdna6ABOBtI/N0+EDGVRhzL0jPrPLVzE&#10;X9nLNh04P5l4Cr2kHHgoOTqKTBPpRp1xCCcr+QOwbteuXd1WokbcdNNN2VLoHnc/F2eRXeH5EDTc&#10;cO11ROG5PU4+OmGQKzKkE4l9+sBBaKMay9Hhwr6cPqcjDXjpPOZcPtuJga2OYAeJTlHbN6FHKXDX&#10;rp2JTCEGM/R9nT90PrudejP/4f4kutVoQRvH2gjY3hvHDxUCDugVpUGyaiLadY96zCOJUvFr+Tz3&#10;uc9Zuh/lRQdNJyW9ESue9tpLune95O+6n/qdS7r/759/onve//WYpfO7XnZVnr+zf/7h17D3+0sv&#10;ZA/pa7uLnkXEinfc2F30TM5vv3EZKpZ/zdt49uw+zTPO6z7CXtYtr+d3/rurUqd1PO/3Ht39+fM/&#10;1f307z+2e+vzP9495Xce0r2b5099HWfqnr119YgVDqr59FSojG65YV93zdu/2f3Yy9hH+z9f1/34&#10;Sy4KDfLZ6vYsv2/9l/D9fz6ma3y2543fj/xn9uF+yYXh86JnnVe8wb9HsKS+YAGfYiE2LW87v7PH&#10;cj1Y/9hLL1qWfwjWjc+G9TJ+xRo+3/rLf73UzuPPbQv5/HDa6qIlPtOW8hsNgGZVW3NIV3vmOXUG&#10;q4uWZKph2WTrVLBu8ppKTxNr+R2X6yFYL/Hby/XpYN1k6lSwbjL14e8B1q3/NrkegnVkZ0yux3WH&#10;7T0E6yZTrf4hWDeZanLdZK6d14V1ze+W+m+T6yFYq0vHdUjrg56lYQjW43mloWH55Nc9uHv3b3y2&#10;ey668v/9F+it/1H6+qmvfTBy/dnuqdDwkdde312KvtvJm9Q4MUdH+e+KE6q1jrucv2tJV0pDw7Cd&#10;h2DdZKq1ZdpWHXIKWI/LljScCtZLsjU2Lqmv7wjrcX09XnfDoemQ1n+bnDS5aWPjanLd+m8bG1vZ&#10;7bwa1k2mmr4+HazH5wDWPc7vWlg3PmvcOy/iJc6ngnXrv22saDisB+sMSv24ZN2tHXKmvYdgHb3W&#10;z0+kYQjWF43NAax7mWyhA4Zg3WSqnYdg3WSq5W1YNrkegnXrv56lYQjWK7FUtsbleuXz1bBWuCJX&#10;/neHDjkdrEumLu6u+Ld/m3nmh16Hzvx3zBVfd103e/vC0pw5Ar3KH9/OmTlrsvvJ37iou7Kf4/7F&#10;S67qnv465hkv/bu092pYt/7b5iFDsI5s9XMA23slluvF+icYK65BD17I3PaGK77VXfyMe3YPfOY9&#10;w3X1ZRepNo4NBDYQ2EDg7x+BCv3MAnEMubU46kK6i/wx0rEA2NJotHCxWION95KGtDHYcdZY4OJh&#10;9nZmwc+lglqMdfHaMl07cBFf44d1afAgfc41j9Fg2L5TBOuxLOIyr87ZtMw3vN8+LjaXob7PnwVe&#10;MlCRC708TnnS64J3GTjKiLBkTCC1C8MaXyoPmSxXOqkz5ftMXvme8NDQ6cKmabJ4Hh6kjw/p1OWe&#10;pVca5NN0x9sif58/eU0TuisfyUNH8cCiNAvw0p4ypJVyPYIt5cYgKyBmpNx6Y5QFcG9YZz7kT+SC&#10;MghUXsu0LQobr6UndLazC+l8EnY6PKTUsTTyWW1pdeITekJOYRgspIFno3+LSMDcIvhINp+0TeoV&#10;D9NDj/jKP39NE9nwIrianyd9ocpCM/rbnot77tEd+YU34PTw2W7xcb+YxXJy/v0cZ57XHfvFN3VH&#10;iGBxjLp8y1k842gf3uUXQjnVON/O8CUPfV8pByW+xBLTG+fN1GQT6pXTGHnaPbuV7Z/209gkTnwn&#10;X3DLdRlYnMz1SAaHMk0Vab6V2oxtlh+5x0hlO6Uk6YysSq90e1/MrYly4c96zecd86QP8N3rWAqQ&#10;wfyQru6SL6RaNmnM6rP0nb5cbtm2JUfFuw5cuUfZtnVkHgNT5EPZSXr7J2UpC8gRF5Gn6B+vc5/y&#10;KGuJTvNRv/vOazzjN/WWbPIdPOzD1nMs15ZvPXznjeET0oURToOub97nfvqX8lDYHNFIBz3RSeaz&#10;f/Fdpwvpto3EIXBw01vKuQc1BCLLano2ZUGo/UDU7TuRf86WV32mp7P/3vpp2pg89Z3SqUs9XXq8&#10;cEnFG39+oAhs1XmBz2G3wzAsBG2m48AC23gYPcEw+AsY1R2TDTG/nWgPkzgdaNTUMKzqmZzEiIkT&#10;whSGdctKf0JG9uNwoXF2AgPkZgyrixgn7aszhKjfjt1iGwa9qUkMn2zxMZstAdz6Yg5dsYWQ9DPd&#10;GWec0e3aSfQM5FbDuG9zT/Om+07ecNfmrezqyJHtQnDAQHTTP44o83wMeb9r1x5odNsKDdpHeSub&#10;7QUwcuo8MT1djhZmtJ9Lm2/H+2yrFcDbtmnr8q1wDMgYVo0iofPTli30ZeR5krflp+Fjs9GSSG+9&#10;MZyDTyKAgJd828/tA6XbeqemfK/mj3EaOjT4Ukz6WtKrJ7ijUXqCOlTflmGPtf9pL3KbAfHJuCYm&#10;PNZRRgencpRLcgvimQVU5CznYS7lGX1EHe32ApZtH3eLAsdvbiRf6FY3UGfmaOgaHS0yR6NOdZcy&#10;Isbyal3qEi/Ui0eIFqAzhnpjKzxu5Y16eYpxmntuiTKHrB02qoB6MAXUOCUdziPFtniv0UUe42xI&#10;2roPKqRRHrLtSU+DIxPERFZBCxlxDqpOqjFCPe0cU2rlz48OCvPQo4OKuk9HHm7H8B8+cZo5ikHd&#10;iB/qtTjKyS08S29F6yADv9HDZE7UCTC3fewnYi7W2cYJepTDyl/6Up62aCT3R1op3/JsEnW02DJq&#10;lE5OW4XNRFXI3AsXi2SwHZK+xrvQJ07iyf04AyBDW3Qooq9IQxxY6ANpdxFQKJEx7zsWi5dbVNiv&#10;lL2ktyTKcbw9fIRoNDhq6KSRiDP0r4xZjgHkpzUjL27DM085bv9R0TCQF8h1eyE5VKaVE7Gzv1mv&#10;fTVzQcY461IHzeO4NU8ZrpFPoJ90LNjKeRrnAPutOsbIJ9lCBCeNbeiLXXv2dBc+6AL0zFm0B/2O&#10;PJM4YOgQ5RZDOsRY58H9+4nYcSiYU2XqU0bK2elYHDimtk4hw8q+zleb2PIDp4fouZnI9X4iYxxG&#10;Lifgyz58z3vdUy+ubJkCbN1dzz6LbUhm2M7kYPflL38VHNGB6L5dRruA1lm2UpnDScttUXQM2bFj&#10;V7YwUV/Jn4dt5TxVhwr7U9vqSG2g/KqPlJ1t0HUGjnJHSKMMGo3HKD7qdnW2PE7j0KGcRzZS+saf&#10;1RCoFlgtxcaz7zsCLcSlFavAVFR1qFr8nHzYeT2Ozh0jjPynE6Hiihd8uvv5/+fS7o//yUeXznlz&#10;lOctmsQTL39w94FXfa7z/Pm3frN70HPv1X3+z77ZXfy8ey2rxPIv/mmekebipPlG94SXj/JaxrPe&#10;THQM6rSOP/q5j3X/+I8f173lZ67sfv6PHk8Uiavqjco8f1S34y4YCFc7ZCczguJXJXHuA/dA1306&#10;3/B+0m89qPvAv2frEWiwzla3Z/n9ubdc2r3l5z66xGd73vh9wm9DO97/8vn5t35jiTdJKizht+fz&#10;QUnzzWDUsAq/RgNZJ9YfeNXVy/IPwbrx2epexi80yOfP/cnjl9p5/LltIZ9PZG9waVhqw74tI07K&#10;Ti9iad/WzpxT52+TF6yNUDFedpOtU8G6yWuJwOlhLU3jcj0E62X80t6ng3WTqVPBusnlE78HWLf+&#10;2+R6CNZp3zG5HtcdtvcQrHuV1PenrnRHk601sG4y1eS69d92Xg/WEWn+tP7bZH8I1vbvpiutu/VB&#10;z9IwBOvxvNLQsHzHiz7TPesND+3+6J98pPuFP760+8Of/Wj3i39yafcXv07knTc8vHsHNDzx5Q/k&#10;LeyruwO3sldjP2r7z4YTo7WOW67dv0yuG4btPATrJlOt30S2oOFUsB6XLWk4FaybbIeeMX19R1g/&#10;607kuuHQdEjrv01Omty0sXE1uW79t42Nrex2Xg3rJlNNX58O1uPjknUPwbrx2cZG5UucTwXr1n/b&#10;WNFwWA/WVOhvDutu7dDOQ7COXuvnJ9IwBOvP/9k3lumQZbKFvh6CdZOpdh6CdZOplrdh2eR6CNat&#10;/3qWhiFYr8RyfL4lDSufr4Z1ky01iE19OlgrU29/0VXdc95klLZPoZ8v6t6PseMJ6M4dOEo4h1zP&#10;4VsHh2490r331Vd3P9nPccXarc+e8fqHpb1Xw7r13zYPGYJ1ZKufA6w1t10N6/cy16tx78bugc+5&#10;R/fZP/t6d/Wffj3su8jg4szGsYHABgIbCHy/ECgDZc1ZNTC6YOtPFkV7ItTRLpi7UNn+J3Xx3byO&#10;UVn85ZlLAzFcUk7tfd7yxULZL7Radi0uW1dbqK7FchflrafqagY/FxU1hFb9Ll5jZGm0ZvHdMmsB&#10;twytZfyUhxycJNUFXumy3BgVuSkf0mHSosdyXMiuY6ncnn+W9EloWaYhnwvf8p7kGhlI4T3LlkbO&#10;S3Wl3sZbb4QgTWE2ojklh6YyIOS5dLMYKz3N8KnhrJWd9pEm1qXk03TNYLz8Grp4Jl0ebf7odx0Z&#10;kta8fOqfGuYAGgx87g90JWuPgWXUvapPesqYXefjvHFKApGqen0eQwN8UIaL4s0YY3tVW4gxORAo&#10;cVWu4lgiX5bF95qDlhwkGok4UvbijnO6o//kv3ZH/sPnu+M//nxX/yXx+3Ocfe/u6C/99+4IkcqO&#10;PupnaBvoXhQ/z/yJkPUYKht+56j28tp78opxRV54bhsqs3F88XuMPCYlEUf6i7jwPQ4pkUfaUTz8&#10;cF/5IVvKFOO0Ud8eMcBpCEG2lvo4rSXwUqTxS/rSftJnu4QOy/Zu6YHUE3aUD9NUHq/VE+kX0iKt&#10;9PHIE/dzpoxgkGfm83vJYmt3WKm01mk6eUp9kiqx3I/80q808FmXOoN7PotxjDK9jlMFmUsXaGCz&#10;PHDuDUKewwN0WBeZgo1GjBjoKD94UV7qoW3L6UJdIFHet69i9OArpcfYFMMgdcXQGeOVPJLXe2mj&#10;ojl5aY/CxHIqTbUlaaCJO3VfrKg/zk/UFTFrdfQYNocdMWhOM9ZX1+JR9QYbsLS+9OnwAjsbxw8U&#10;gfQ/29I2Qy4Ud9/K3owhUgHzvmORxsx5jN7K4iRGxAkMvnH0QV51tIijAm+UTxPq38gH5I6RXAcN&#10;x41J3uZWnufZNkSHjGgYyteAqgHSfqBfh5EsJomEoaHzCGVr0NRxQAcH38SGgLzNv58Q9nOzC3mL&#10;3m0FdLbYguOHynuGSBW7eAP8KHXrLLCJyBibyKuMH2WbCPvfEWmwbxUlaYPqXzo3UAZGRnk0hL7j&#10;gdE1tsZxRMOx1BI9I5EzMACDETdSl5EI5jG4W6/9WXyNxmE/0DnALk9JMRZbHq4F5K/+ZjQDtyOI&#10;PqdAqfPfNv9/Sz/m+yYiTuuMIFFJYf+Veuqvj3frqPHX//v4WAaEO2ZmrHe8l2zuH2GsP3joQHc4&#10;EQqgOW2ODMRgW04bKUv9JvMc0YOkky8rtr/PY0z37X77uBE1dC6Iw4hZqKv49q1+HWDK0cJ8RuJw&#10;3pG5AOXZDm5i4FkcDx9GN7rVAm/kO2bo9FHzE3Wh+hP8Sv2ClQ4LRXOLpADz1KhM+qMThGOeerGc&#10;RBZwnjhMmW4DUdz1OlMdr14jnR/5zHPy1jhDqdwQEyNL6FQy75YKRM2QdvF22wjbXQrUrep5HUzE&#10;JnY/C7SfKRukt509TM8Nq0ydPE2ZNFeeWo5ZbXzxtn38nvkO7eKYE4ygq0VXM51K3CgdJ4gabpQW&#10;ZctC4KDKS/ncIX/Jizx7Dd0Y4sUp1GmohD5lN2MaOEluxhEu4nQjdnwcz3RC0LFAXm0z23TeqB1G&#10;8MiYWPM123sLESYsXqcWy1M+N6EPjLzglhWyUX2LC363IqduU3Tg4GxFArEPQbNRbxL5hkgPkzgQ&#10;yImy43kLemrPnt3kOdAdIZqM+ouiunve817dve9z72wXM7mZLUvo9+ofnbrkW+cPaQg/bH80T4QJ&#10;cT124nAcJkzrMc/WKQf2H8JBg7TqQH/gCdUSpxp1yzboMkLFLbfeWnNr2nKGaD0VTaPkLYJAxgmc&#10;Ig7jOOK2JVPoWctSN6mDdXhLn+Pa/10Og2u2HSGNujVROojUsRleduxg2xUcyrZw7bYgwQRHkmm2&#10;atqDo4mOaPsP7A9dOqTZphvH2ghUq6+dbiPF9wkBFXM72qBVZ3qFvYrn7X5L59l7fiZntpaRWWMz&#10;hvAsevdG9yzEsuAco0b/3MXfWrDvF2L/FCPCc+8ZI+h4+V5r6HnQ83j2p7UYP563LQLH+E4dGpD+&#10;5Oc+3v0sxtg/+vmPds9448O7vyTUfYwBGAwPfXf1iBXpwCh7Jw4eKo7vXLOv+9xbv5aF8vfpVKFz&#10;BPQ3g387Z9H7Z68MDTFe9g4BPl+imUXzJ7CAHcNC71zhQvToOLHEZ/Gtk8EIqyfgqODi/TiWq2Hd&#10;MG7nLHqvE+vGZ8vb+My5x3q87pXP5TPGDYwEjZd2jqIW7F7uajG+GZJ0niHvqwvrlVgu1XkKWI9w&#10;9ur0sG44tLZoOLXzaliP+C25Ph2sP9DL1KlgXbL1vcG69d/G2xCsV2LZDEjtvPJ5w7idx7GOvhqr&#10;vNHTdMhqWP9xL1NNxlbK3rqwVmkg103W23kI1k2mWp9qfOZMew/Belneprfov894wyO6t2G0U2fq&#10;VCHWnp/xhodxHx3z+kd07++d33acjUOaehHeZC8z+TGM7+jynIv2LOlKaViJ5RCsR21YDmmpL3QM&#10;x7rJVM609+lg3WQqhmrGqTvDutUxXvcSHr0+b/236fsmN5/v9fVqct10Zcu7VHYbj1eR6yZTTV+f&#10;DtaNzya34/za3iufj+PV+Gxj40qZGoJ167/tvITHOrCuWbzCVcdSO/TzkCFYNxzaeQjWTaZae4yw&#10;Kn29EsvVsG5y0c5DsG552nkllg3jdl75fFyuGy85I9dDsG4YtnPrv+ov627323k1rFvbRlGj0E4H&#10;a+djz8IR7W1spfRM5psfePW13WX/64O79zN/OXQbCwD+F7ueg/9hd5491c99as73dvrvM95wCc5u&#10;n0nfaRi38zjWrf82ORmC9fh8y3ZuGLbzerG+TKe/9JPzuqv/7EZwvTdOxPfOuOEihYak9Rx39L/G&#10;evJtpNlAYAOBDQQaAi7YZysFFxrRPy44Ngcv3153Ed23rXwbLW+5kdE5bt5uZxHUhUhWC2NMcYHc&#10;N/Qz/2WC33SUabLgT9LKW/PkLKxbR2jIwxoL+K4TnYuuluVzF169zgJz/i/WsOLw6GJz6UzTZX2C&#10;fBDVs0imflvN1E0a3wpzeXsLdXuV+jMG9UZ80shLFqzhzecehlN2Xl+L3ORTYcuz5YFFQvZTXmEj&#10;jjz2eZLxh6O9NSih3vETGjybAVbM710S871PwT3bI+1jOlNQb+MldZiPCyAhrRFWqTu4UY50ZYFe&#10;g5pvALsYW/Wl/a2P76Ty5VKe19YDqSg0yAeUcn08r9eSt8jIuV4yMo1lpJSl+9JWhwVzle+2Fd+9&#10;JT+WLQ05uLLNcq8y216t7Mpkwipj0ybeljTrrrt2R5/32u7Ia67rjj/xV1kZ/wGGRz7nft3iv/yD&#10;7sgrP9MtPvIfRRrlF3alGhy9hjdvgKnPvK9RSo79lr7Xg+e9us/by2Kcpq47Jesl75WuWkB4U1LO&#10;XqbUakdrw8hlofZDbqbOkJNs9Cv7lnSunJPYN6vwlG+51uNHUVGn5Nq8XBUL5uFLz0VEiu++uRqB&#10;9WF++RP+YDCFkQ+jz6gOy2iHuHEN65E45CW8wI99pfXDJptNh2F+ChmFo30XeuGp+ovX6htLpM9R&#10;vOx7lTqyK715MLVSR/AzS0KtV1nRgeSzO9pHLd8fC9siGPymPOg01HrWUuHVR+q8lbxKl3ntEg1b&#10;7kQ+ZN8H8ip9luVP9fvSkcne0yDPPAUf8lNedLyFAaQ0+tdf/1h2tZnfN44fJAJzRKeYwxCpwdr2&#10;iVFb2eI6jgO+9Y2zgw4T9qn5eQzndHCdbHKQzigOMSLjtID9tN8SgqgECIOG0QXetJ6dnY0B8+iR&#10;eptdBwSdNg7jOHHrd2+NTMzwdvl23qTejpOEhnm3I/GBRvAjOCtoXI8McW8KQ2AiZ2i4tVIjAECL&#10;Rsm8mU4eCIjR13zK4O49vEXOm+QamjU8Osbt3LkzDhPpCz1DGnqzFYplQED6Hf1AZwK3LHBcVt51&#10;UnJbDp2n5ng7/whGYg3w6lfzuK3CLAZWefHtfqMbaHhf0KnAOvgYncYQ/BqaNcDrSGokCZ1Q4hCF&#10;rizDPvfyXN0JDCfsl+XYV30J5qmz5hZFs7j50egaQz/1uKWBTjLyO01ED8d9o0RoHHcc3mp/j95W&#10;r6o1dEQovvIdSKRLHRrdQDkaumv7H87UYZurDYxM4dwg0SlwIqHEMkzj1GKUCDNKn228VC85vRHH&#10;Ws7ibD7vWa7MW7Z3TJPIFLk/wikASRNCaruLiWOOcutWJxqn41BLKeV8MHK0KMwofOyI0xvGfenQ&#10;GcItRAAL/qFNJU75kp0xDVqMAOI8KO0nDXlm+1VEAx1brN9PHCFgy/awzat+edVZQ9ypV2cIMFfO&#10;4kiIzJOFe8WXiMlnHBUtA7qm2ILCMUC+iwDwskzli/zlDFS06/AhG3GuIn8cQKg3TnjiZpmcm+Nf&#10;lQFd5hFb6o+jps4itimyYbWe+Ur+OhspxKgORi9RBuVN5wkP0x3F4cOoGTrbJFII+RPFLYWAI3Lp&#10;99Ec8jhRcibQBdtIjxMPlBhdRwcX+ZlknqaeOI7DUOa04KKTh+Orzhioh24vW38cnpuFFmXWcVS5&#10;sg7opxC3EZnCKUG63KJEp5lpo+nsPqPbifPWtm3buwW2DfnOt27uDuCQcJjn9vVbb/9uZ5SKCbcw&#10;wUnLrZR27NgZXaDeufXW73Z7eb4L/XOIKBXfvunbqrDuYQ+7pJvA8WEWJxa3EdKZxO049uzemQgW&#10;8/OzbNdxG/jVljbz9KXZ2YNxelF2NjHJ1gnMaD1nnUUkDhw4FuEf6ep2EoVCx42ziY5xt3vcPc4o&#10;e848gyetjU90e87cg07cRR17u0M4XhhZZeNYGwFEaeP4oULA2UC6tFSpLvtDzeBn7Bj90zG6eYSI&#10;Fb7h3BZi25ui7awRYPz5Ey9/SBwGPGchlrcXr9FxgjfLPVTwbZJx8U/fmzQ8wwHhGhbj28JxK6O9&#10;QWkdb/n5K7uffctjuz/8xx+JwfAvsjD90O7tv6ah8GFErHA/tjs/UqcT/KhplXLXnXPR7u4h0PdB&#10;jYy/dXH3QQ3Za0SsaDg02hqtGnU/yIK7fMp38faNJV5tg8ZnWxhveetMBIcVWDaM23n8uYvk4/mH&#10;YN34bGW4iN/4CdZrRKyQzyckMokRK2zDEb/CW21cbTH+zLTNGCMNK7FsfLa3sFc+b/zeEdbWNpKt&#10;08M6Ro2xtmg4tfNqWI/4Lbk+Hawbn6eCdZMp5fl0sW79t/E2BOuVWGo4au3seeXzhnE7j2O9pMb6&#10;tm70NB2yGtZNppqRssl7O68H6+K7RawYyfwQrMd1pXU3Pj1LwxCsx/NKwzIs1ZlE92n8ivVfvKCM&#10;eFfgiPZE5ML8s7xJ7bgQ3c8/U+qptY6br9u/pCsto2HYzkOwHrVh4Zm6+2HJyWfTlU3PrIaF/90P&#10;AABAAElEQVT1uGxJw6lgbf3qkSZTjkvSsCrWvcNhk+uGQ9PXrf8W7SOdqdHX9h6HvOpusvXNjEfj&#10;ct3KbufVsJbmcbk+HaxXYjkE68ZnGxvlsR1DsR6XZ2loOKwH69Q7qnrF2DUMa/taq9vzEKybTLX2&#10;GMkW4yr9cgjWTabaeQjWq823pGEI1o0Xz9IwBOuVWNqu43K98vlqWI9kqxr6dLBWpt7+65/unv3G&#10;RzDP/Fv60gU4V1zd6WSgowSWmibGq5+Zd+r4m7nPb9X8+NnIzBVGXWPuuhbW4/Mt23kI1uPzrbXm&#10;trb3nWH9Pp3+eofhi597Hg7JX+fzjfDtQoSL3hvHBgIbCGwg8H1BAHXjInTNW6kxi638d+8iqf+D&#10;opE8+39+vmXdoSjLskeeuSjtp61JmNgFVrN43dZLTJyV3H4hvk3Z+vTQ4sJzOzK9oeKcfWb5PGwG&#10;36rDe65GjOpIegvpL5bWKsicN72tzlyU7XdXiy3XD0uXucgiNd81GHiUcVb6xabebLR8F9Y9gl+S&#10;8j2F9Vhw7bMYV1lDKg4ssJ67rNTqrGzekBc+Ft3X38rkTn+IC2XEuGLOUdKQJG1FbsqJwdk0tG+l&#10;HbWr9FVVPAsmRbN1l4OLT5OLP6ap+8WLz6yI+qqUECIHSVdP4zDYeLe2zC9knhXy9mOWCA33Y0C2&#10;HotOGUW31WsMroMnytf2M7ujz3lVd1iHiqf8OjHT14i62uf+vpzufmF37F/9cXf08k91i5c8nSqV&#10;ueJII3vxqWFK2IrHNFHfT7hrMxQIIBzO7Wu2meeg43MNSDGZ5455mhNOZI/v1iq+zjNAsXAX49y3&#10;HumRjtwwsRdJF/nOt1ZOyYxJqv1CAikoTRmqjFUCaWLAh0l/pDrOO6lZWbAMzjwPD9Kh8cEfSSiC&#10;8lwam7MSV1WpaTx6XoS36glnqc8iYrziYfKl3MrW6qw+XtXVXIx2IYltE9kO5tKEUdMC67cw8wsf&#10;a7SGOEH037zjpxwecOyyDeSVH/9alvVJc+hMep7omWFZfNIR+GZ396tH9SO+UpbGMctq/U6aUwxV&#10;e93SLl1zXzz60lOe5frcLqXeK3osaOP4QSPgW+hHiTTgsQ3HhhjiaKc4CyEmE2zZsBmj+OZNGGqR&#10;m4lJBAWZKnnR0KmzA5JEc8YY7FvTGEiNZFKRGniOce+IjhRHFQ7mBNilMzZRp3rBt/eNckFBpCF6&#10;AoZOQ94fO4HDhAd5Op3cqEfdpOF0gW1KNIYu4LhgeH3leAIjoAZlZXIB46YizYMYqN2a4CCGQnWj&#10;DhZbCPm/gDOEIfNNY982gkR6jzLaxJP6jBARYzjRBzBthx5lXOeAed5I12AcmQ8L9kG2DIFHIyBI&#10;a4z4lO82TmUc1rCvkZktBxZ0qED/wr+9Rszsx+rFGLIxvmsMVm9pVNbYnUg26nFylG7uDeYxtHtN&#10;Gozy4mDHExd5NAqBJDaDu1tdzIK1ziIa7QXB9vAQWx1CYvin3DzjuY/FKk4ApHHMaWO/EwM1tNjF&#10;IYKzGIixUQcqCgL4cTg/igOLzjKWhxz53Dfp1YNtnsQjvosHpmGeK1c6F8h+ogaBRwgiXSIRWQ7z&#10;KP5ELq2nHFLcjgQcrcx2ABOaNnMuedBJQb/OwGDWXodaf4HmM9pEpwbT65yQZ2q6/juCbQQW+44y&#10;bRQLHeXIGdozp7NO6k9eyolzQRwsHAn4kTfShyfwK8yqtzh31gEmETAoQAcRv+dDLg32trfRjEyj&#10;gV3iKTLlhmaYVtZ0DtF5IfzQL4/ZxrYnn0RMgYS0p23KJ3jQDpZnW5EwdMqHRn7byzIiR0mPEwN8&#10;yY08cisGfLcGcpsVnXnSx4kWoSOCH3JTmtEs6BeHF9M/5ukfRviYo597X+cR66++jXwdRw9QVuFG&#10;RAnSi2TkEvwW4dF6dhOJYRsOEbaxcxz7xK234wiB88I+HBuU0V3bd7BN0UwcsyaIRuNn64SORmBK&#10;vZNbpropouno5PXd736nuwWHsKM4NjgCb2fLDp0nNuOAcUR9ykA9iUPEIZwebv/uLUSEOdjddtut&#10;PDva3eXcc+PYpdNEtoRBHnQ8243Tl05VOrEZUWf/QbYfQe7dnsQ51zYcNPbsOSORPw4cONAd1JGD&#10;/iueW3CAOwMniW04kmyb2UG5W+Nw4ZYmk0TGmOH+BFuI2Bb3uOd5iVYhX1PwaAQMy1OXzOB8oVPG&#10;OefcNXrV+xvH2gg0eVw75UaK7zsCDijtiKJQI3r0o10m3X7lfk2a8Vnctql76mse2r3rJX+X/Znb&#10;3ubt/G72iB5//uHXXMOe4Rd1nt3T/Tr2276QvZiv/fMbqyrKtnyPa972zUrj3s2kqT2/K69ltD2/&#10;reO5v/eY7s9++W+6n/6fP9r95kN/pbvsNQ/s/uNPvax76n+6sPvLl13Vzd62VsQKBydUYl+3g/Mt&#10;1+/vPn/Fjd1PvJR9s3/nuu7SlzwwNNzRPtR/+i/+unvu//HYJRwabY3fK3/n2uSXz9rLvnhr9Tl4&#10;Xtfz2faab3nbeSWWDeN2Hn/eMG7nIVg3PlvecX6DNXyO7/m98nnyv+batHNrw3YWV4dJJyoe41iY&#10;xjqvfF1h1WSqYdn4PBWsrUusg/dpYi2/p4r1OL+29+lg3WTqI6eAdZOp7wXWrf823oZgvRJL93Rv&#10;7ex55fMmk+08LtfOB9thOzd6kmYNrJtMNbluMtfO68E6E2XkuvXfJvNDsB7Xldbd+Ey/QIcMwXo8&#10;rzQsYfmfHt698yVXdc/9/erHz/0fj+5+8yH/qnvyf7yoe81Tf6N7CjrzQ68rPT1z9jYgbcP2GMAN&#10;6Ds43+UBu5bJdcOwnYdgPd6G4umhDjkVrMdlSxpOBWvrb7I1rq/vFOt+bByvu+HQdEjrv01Omty0&#10;sXE1uW79t42Nrex2Xg3rJlNNX58O1iuxHOd3Lawbn21sjI4WaI6hWLf+23RIw2E9WDsujWPd2qGd&#10;h2BtX2t1ex6Cdfo4+qq1x7hsScMQrJtMtfMQrJtMtbyNn4blEKwbL56lYQjWK7FUtsbleuXz1bBe&#10;kq1eh5wO1sHhP17S/YenvKR76msf2H34dTd0lzJ/+dBrP5f5pka59RwuDG3HEUO6P9LrXbF++usu&#10;6d71sqvT3qth3fpvk5MhWAerfr5le6/Ecr1Y//hLLuqufVvJ7LVXfKt7IPP1i555Xth30W8J9/UA&#10;spFmA4ENBDYQOA0EUO+uwbIoqYFF457XRkLwner+u2n4P8FvPncR1rcKPZxj5iZPo8VTFveYCmtc&#10;ca0gxv+lxDVXUc9V3qUCLDiLwy72523wlM/zfgE4z1NdzCpWYIaq30tWY11TduHRBU5LhoJKFuqo&#10;wMV/K5Y+eC5Di5R7bVHyYU6uLMy0PuifSZsfJ0Ceaq3HdNarQcb/2S0vKVKedbqAbKL8Z2BZfLcU&#10;C3FRPzT5Nek0Ermon0rNlrQp1/SpX5L69QHpBAuf+9FGIN/tkK7ioTBPvdZPNv9BqDUqayOPrPR8&#10;xABgkljBa5HcvA2jOKmQJ3SSJvel1fq8u1S2mImH8sDztBspbFfpTZ1Fh4wqZaJle+Zh2sT7Vt54&#10;Bsttu7tjz/xtHCpu6Baf9hJejzZU/Q/nceKeF3fHXvin3ZHf/nh3/OInlfzBpRKRftLjtXmL92AT&#10;TJoxzumRiESibTdZVAaAh68CVd+9B9Di6REUfe6RNu37RF9G2snCPcRVeijLYuJYwEX9kA+CrNmq&#10;LHmpb5gi7c1ZOvmkj4Taoitlmi55eW4RlsVf68zZ+r2wbPSQRYat0A1KZpY2vpvf+lMPX9IfqNj+&#10;bDLnk5GdFGe9uUnJddTZ+/LLvdSrbNIW1mFKiUlCudbIKQY6VHC7r7NSggtJq8/bRqRLZBuzW451&#10;SnHxa36Plt4C5SO0mNgsfk8jep9PyuBRVVR5+3RBDx1IsvgnN6eNkC+hyStmVbHpq7/LE2WKlXwn&#10;ofxjBCazqdsnBG/8+YEikFD9Gklj2NbAinGV/m8jHcO4qS6YmZ6M8TRGbYynhsFXWCcw5nnYh80w&#10;ieFOgTECkwZmjaAHMRgqXxo1dXqY5qPx7gwNnbxpbtQq5TCGWYzw+zHk7bv1NhwSMJAa1QA6nDMo&#10;fxoPI0dWh1zF0K6jht/gQQcGnRx0mlBulcetGA67zUSEwBh6CFr27d+PHB7vdu/E+AiNRreYgj/r&#10;kT9OwWALziBThN/fxrM4b8FDnBU428csO2/9g1ecS8gXwzv1G4rfMc/vR4+71RgU0u/senEgAGDp&#10;c5w7jEH3RIzF5ACIIzimLGAojfGaemQuBnVoS0QB2ilbBVkv+BiNQxysL0xIm1dUoH60Tsz6UhP9&#10;YpqaP9HWYJz8RgrgJ/YnMqsfLU8+Q3tKLp0RHUqhtpfOFeqYvCGPA47bKRihwmdxmjDKiFhAX+kY&#10;0lNW2KpK+AYm8G+azHOgT1ziUKBMUlbDO/MGmcs9+E3DV1ukILHiuXzooJKklK1DgRgFdOQITkKE&#10;GKufpMm0FS1IQ7p36rCd8tY+L2nEKa+vMxlIIj75BHejluVmtqSwD+io1GwtEhxeBMBDex8GeL8V&#10;ntJqmpKTJGFcUuadq8aBgi45QQQZnZw2R86hFRoX43SgA45tLaZEScEhQT3s1j7Kc7girTxFPpyX&#10;K5sciXjU02c/8MeCk84K6itn8Q45tH9Fi1k8Wo4jKZfntqNtpQwt0r+sopxdKDL81rzVIq1L2UwU&#10;nF62gwXOGkZ8sY/poKKDjvIu3zo5LOiYNKvDBVutUJAOTEZ92YQjhP9CqKOMFnGI7UFKJgtb26Pm&#10;l0TfYRsOnRfEG5KzfdAxyrH88Gu/4qFy7XZDxxaJtILTyvxhnL54tgNHjB07tndnnLEn0STMdxw6&#10;1SsncATbvqui4Wwlv1FydDQxwsRtOGR8+zs3xzFmbm6OMnZ3Z7ANh/ze+I0bE9VmN9EwxPHQgdpO&#10;xLY/hpOI7TKNw4YRd2699fY4ve2int04dszgEOGWHlNgIC3qPB1sJtCx24hUsR29q7PHd7717e6r&#10;X/6qrQtuR6K3t2/f3m1HR6s/pVVZn8bRzucbx9oIjDTG2mk3UnwfEFCJVC+uykqR9cofTRVlxcSg&#10;HXaGpvjt9McWTnTvY9/Fy171oO79l1+TKAPtjUq34njSyx+y7PnjXvyA7hNv+ELn+Yvv+nZ3wVPu&#10;2d3w7hu7C55+tyjR1BPF23UXPO3u3ZfeSZqnntdd/54bk+cTr/9inSnDOj9IndZxxYs/2T3jzY/q&#10;XvHYf929/IP/pfvdf/Tb3Yv+5Le7//q8y7sn/Ob53cwZa4dPVLn5EYMTKOC7PGB3d/7T7tF99PVf&#10;6C59wQO6j7/putQtn+H3FZ/POVuO/O6joeFvlnBoz+Xzb6D5R19wYfLL5w3yDW83vPtbjh3UyUBA&#10;ff8/e28CqNlR1nlX9+279O09nU4n6Wxk62zgZyCABAISFkEQQcRxQ/wUHYd1EEERExNcZlAGCMPn&#10;iI4OgqMzbggqS1iTAAOMMpKQjQBh6ZC19759t+7+fr9/nXr79qX7dr+3E5LRe+5933NOLU899a+n&#10;nqq3nufUafVMHGlmYiWN2Vi6Y8OhsJ6JU79Yt3o2Gh/p6rkf68/UdqZ95WF2/Mz8rZ6ebe9FvlbA&#10;UaOTqZlYmGYmVk2mGpaWNV+slWOx9nS0WDccmtw3nI5Erm1z69nkeiZWttNsLJWptPNBsG4yFTlB&#10;PvrB2jz3F9at/7a27Afr2Vi+r6tnk+vZ8XNh7eMi0V8ywH8/WD+n678N6yZznuXhSLCunXlvbYcZ&#10;fbwfrJtMNR3TZKq1VT9Yz8ZqJpZPv+LhJVizhf37Xv5P5deu+U/lP73givLyP/2V8rs/8oZy0c+f&#10;VP7X275Uxu4bo8eo/x266btpXC7nOO67bXtPV8rDbCz7wbrJVGvLLNagQ+aDdZOppkPmg3UnWr3+&#10;67hkv5sLa+s/U66bTDV93vpvzoxr0ps5Ns4l17Plsh+sm0w1HXQ0WM/Gsh+sZ84B5MEjOHf6uunK&#10;I8G69d+c2VWhH6zruOTPLctfdIA+lYd+sG79t+nzfrBu9WztMVsH9IN1k6mmg/rBerZczsayH6xb&#10;/21y3Q/Ws7Fs/beNjbPj58LacaHNt9QhR4O1/fdNz39deeX/fD3zzMvQmRvKJ5krXvzyc8vSNUf+&#10;dKkLTWObJ8qn3npL5nyfekud237k153bnp/581xYt/7bdFA/WM/GajaWR4z1229jDn9iufkf6vzm&#10;lg9sqvNbMGZ2C9SH/+nXFrDSARe+FhBYQGABgXkioNZxEZ5TFlVd8Hadw0XiLNt2U8j8XiAm6dFR&#10;MfqaDZ1snDPfargxQ10XiUZz4Zx4aXnvonh9EptkOcxfaYQm5avf4oiQyQ2Jciavi+1cu67SnCcc&#10;o3xyzwXnuqU1967A8h+jvbxSbt0q33Obm1d6hrsIzB1xhoUBxj5zQYOPV56d39d6NxoJ7PGXJxwB&#10;EEoZOy1fHK19+JSv3PGt0SMUpVrnUn5ncZs0PgEXXrj2CH7WXf44GobdbeKJ9D/1X9SVy8prSqy5&#10;LNcPdwkwve3V8OdeDIKDBuPKdzCHsDyYzzL8VEecLr88YRgQN6upwaQauiRfywmOtLVELD6/USzb&#10;EElLsxdHYA5QinyYjwPie4eXl6lnvCYOFdPP/tVSRlbUuP8LvveddmGZeuX7ysQvf7zsOeeSWmfw&#10;FgvhtX7Bl3UugWnYK3duHW4Y5oS0Te2rpuvyp/4dvoQpX0FXgkHZk23BiWzOp2wrW8NWrD2Fi7RC&#10;o+O92WoZtk/YIK+G+dpPujjlhj8pwm4tRMoJh55NadkYqnzi2TqZttbRPiX1QEBdNfhU/g2vDgM1&#10;Mk5IIWQRzJpIq1FGHZDSayGhK5HQl5h8WYbFNuo6DXEt/ua3TqbX4BT5lFbQqUatJeFRnk1X6QQT&#10;QfEwPCf7izcU1p1MkjgypuqBpgbKeV4pxNly23qzdY/OSWNbEn/iaZ35pP9KVHCxVO11mwFKTnUN&#10;DqMV59ySv0a2tu/oyGb4kmbHZ8oJcbMuHA8iAkM8gT3Ik9h5pYLGZ+W6+9Ng7qsTfBJdcVNvp1/T&#10;fvWp/Wp01vCsU8MkBtZBjL3qaMXBp6bVv7swGJqx7rhQ5UQ6g0t4AhznhdGRZWXp8GjGSw2Iyt4+&#10;DJg+Ca8h1K343TVjOq/aoE9hODxu3bE4PQzHeLh06Wie9vaJ7CleRxIZR9jszzojKLN1zNSZAMPm&#10;li0YJe/GiDgBfV7bQIoVK3Sew8CL0531zniJIdUdJdwJQWAynsOb84o98BLHIaoTJ4j0J/qYYxUf&#10;5w7uCOEuCToZ+IS+pp7BwaE4DeiMET2ADtjFKwZ28koUXz8yMa5ziDxDuEKV/hMRsSLQsH6WrRE0&#10;r1SAWWzchMtr5dOxUeeEKYzNptOA7jzEBjG/Bnz7ewrx2zaF5xhwMcjr1BLnBtLay3USUC6sq/05&#10;T9prmEdXTOEMspun9NsOF2JVjeu8BgQsq0OEsmO5lXcBdpx3txHbTWcYOKu7EoCZ9TONOoObfBq3&#10;8q5RX/4sR63ktXU3TZ0viIcxgEagPHvpJ7KKAV0apjcwsk35vgaitbfhtpEwxbnB+UZy1G/5qlhW&#10;PHWwEDdfdaHOXwzWGvgTTlq7l+WHy1TJAHhLPU2vskxQdLDX9fUcvgaEHVvEcsn+sURdr9OG8Nje&#10;3Pgf3KRi3/OwbnFsIMCyhNaxJ3PXACw+ZrP94Vce7IOeOoasQ4JJ6J/lWK4fww1or0zRmG88NbJH&#10;mToyFFpExGlKnZI0cgIF6MZBhXJ0QHDXB+vmDgtTeb1HbW8dMdRHtvcEmOxjfKY45I94bVvs6jzt&#10;DhyTptMJifKhvWt8rOzYuiX9RaeFiTEdMaoj1uiypZQND/Czbdv28s1Nd5Q777wzrwnZjuPFtm1b&#10;kfdFOD+sxCFrZVmJI8Sxa9ayw88Qsu/OGhPsSrG57GRXisXoK50Ylo6wOwb0rMsorzby9UbuSHHC&#10;ccexc8V9vDJknHFZ57O97HxxNyAsipPHFnTTMM4POjosx1lijF0txsFi19jusnX7DnTKODvurC5r&#10;j12HLOBAET3C7hg4VIj4EPrM/jpMnxokHvjjsOGYPoG+W+2uGlzrxKGzUZyz0E/irJPH5i2bea3R&#10;bqBQTvaWk085xdZdOA6DgJgvHA8hBKLwZ/KDYlErqWwGVJrEzdzRWIFfRCdIBHFDI0vKU9n6+OrL&#10;biiXXnF+tgp+9lWPyvn7r7qwfOjK/3NAvIvG3/NynBQ4n/WME8pNH/g6zhUbys1//60o1rBSWSBs&#10;UznzmabBePU0Fq3N+4qzklcaH77s+vK9v34+Zfxz+cE3Pzqv/bj8mjeVNzzpF8vL/+Ky8rYf+XWc&#10;K15fPvofMBBuObznk7XOh/ozzJd7b9vFQvGm8riXnVWufftN5eKXnBMerOeHre+vXxAerOd7MIA/&#10;Bx4aDi3eej7m5WeV6/7zjclvPc+m3i5Ab/y+E4NjBhQmVK2eiSPNfqxuCQ3reaRYz8SpX6xbPRuN&#10;Vs+GtfXMO8Axyro1dI2/oWuL/9PDyfytnp5t77140kV29mQ4LBtnYGF7V6wq1rOxtKz5Yu1Aa7kO&#10;8nuOEuuKw365bjgdiVzb5jPl+miwbjLV+kU/WH/qLVWmrsNZSB6OBuvWf5tc94N1k6km18/uZKrp&#10;kH6wVlHZl2xj27ofrFv/bXLd+q9neTgSrNWNCFeV+Rly3Q/WDYemY5pMNR3SD9YHyuUtPV35tMsf&#10;Xq7GaCfG76FP/eBVjyxvuORV5WV//rpy1Y//h/LKd/9y+dzvfbM89qVnldFjcEhzZu8MiU+wjZI+&#10;9NfaM1ceoAP2Y1n1dT9YN5lKW6JD8oMaHTIfrJtMNR0yH6wjWnzNHJfsd4fCupUxU66bTLWxsfXf&#10;pu+brmxj41xy3fpvo9EP1k2mmg46Gqyt54dxQIrcXn59ZKvp679lbJwdP1Oub25zgH+4M+OBv3OU&#10;s5lY38wc4FzmADfjeBGsMUJXGlWur+7GxvfimBWsX/a58NCwvrqbh3wKR5+Z+RvW8mD31aM9P7L4&#10;xXbz++sY3fT1Jztd2Wh8mHrOHButp2OjPDQc2tgo1p/s5gDmz7gX+nUuEL3l2AgTrZ4bn3F8eGj1&#10;rDRu+jYsZ8r1bKw11s8X61bPRqPNt+aD9cbvq/V0DtAv1gdieX3mAPPF2jZu860jxfpq5pmXXn5+&#10;+ehlN5bnvLWb277lu8sbn/9a5pevK8/efH351fdeWf7ry95cLvqFE8t1V92CQ5o/Do/s547vj166&#10;ZrQ84RXOL28uF7/ynMwrn0yZV/8GzhX0rbnk2v47s636wbrJVKMxJ9Y4Khn/kStu7OT+xvJY5sbX&#10;vf2G8riXnInD8B3l3GdU54qzmeeos10Q2sN2mfuyMH7oMaPFHMn40tIunBcQWEBgAYGDIeCiIku3&#10;jOV8mL/Wp63rb04Xcb1yDpnrOuQnrC7bSpErFgBdB3EeorHFtRL/PKpRwrMpKjWJ5elv8iUtcVms&#10;lpfEcdYYYKHJw5k4j0rVglx7IB1/MQxxV3Wi+fxoNNJhwrGF+1x5zZFyapjhkjZPFufFwE9Xh+AD&#10;L2aSR8fEWheNShozSJuKmwRKskZejQW1LnBAPS3DOmnHNZxE/iePfJvGRBogvJZGzgQnufkN6z6J&#10;N7+kOPm0cBJ2/Fte8hnZXYcPIiyvxtV61ngT1vDkDR9dZmJSrm0iP3xSB8NZyHbLcumJhTttGJec&#10;XTnSDwCmJ66X1/vEWW7NI50uszHks13r76m9PAG652mvLBO/fWOZfu4VPKK9uqb5v/B73xmPLVOv&#10;/mCZfPWHyt6zLg4mOghkpxUw6Mlg8FBGxScRpK1YVzmvshIIbLh86m+C/ZjWvDHYdQlNZt+xHOml&#10;GNsLHmwTZYWm7cmi/SBpbKeEky9yqnaociNFE4WedBtt8yI07TUCyo/t2pNxAsIreeXLwySGtbZP&#10;GYnxKwSrHFpYCiSM/yZfqauMGi0teeWTtKQ3yl/q9lnT6jBhv65OGpZNUgAIDuQLVqbnCP8SNo+O&#10;YibmaHlzb/3IZb0tI7rJLKSt7WCLWg8+HjLJfcWh8mGIR3RQly/5LZf7pDXeP6smDlxHN3aX1E6q&#10;hNX0SZ1b+yw6Az4tfGCRuxjIryQqPa4WjocKAmkXDec4R2BgixFY+4IHcupW8RMYDnUQcEv+jFMZ&#10;Q2ndtLdyhxEOXaqRX6OqThruQIDpmqekR8tSaPjqhaGhpfVJagzP4xgMHeeW4tixbNmKxE9RbjQS&#10;9DSqaqRuT8NPT0pfpwsdr+AV+nmKPQZ2jMH2UZ0Z2TlBxgYxTsagr/wT6bb+wzw57hPbPh0/jlFV&#10;oyWW5tR9mCfSR3jiW1nXuK4jka/o2MurCuLsQbhP/ut+5itAptmJIk4NjiG1J8RpwteGqA6mcTYg&#10;OIfb/09RnoZcDaNT8OwuDTo5OnbbVzQUmwYLZ+pu17JP5QOd6pBQCWaeQF+ynBxiAJbufBGnA2jk&#10;nnpX/ZqGAhadT+2vvqbAV6ZAl3JldApnjmnbV6cODdfQFLc4heH8kMpARidTM+r8oRPI7jFe88HO&#10;JtLJTgdiR/lilt3H7PswalmQrcZc+aMN6rxK2amOEnHuoR7GWQ/rwE1UmHqJZAnrUImsRIOqa4gM&#10;PdKov9Q5phdCb6l26lDrZ3CIGQgmAAlQPuWf11ZQZhw7pMluCTqmUDC4VGwQGfLbbuRFrvO6D+ot&#10;rsENmvanzIdIFHayJ4jVoRywUmrCIPeyFnkAc1qHsu1D1SFGWcwYA23nnfZPjfXKV3YDASt50XnO&#10;MU3cnDcu6Zx6Q4+iMo/jbJlt7NCwHr0vONKHJ7Knnrm2zvBiOncnUe69tg6pm7JkuSHLt7h5w6HT&#10;Si7TNtavvuJj9zivzgC/jHup06K82mIffV+a4u+uLTY9tUrddaSwfAZCdqfYyy44vL5j6w4cDXyV&#10;zXi5c9O9ZWwnzhi0D4nyChFlME4uns0L3zpxqY8sx10n1Fm++mOQMco0d9xxR/na1zfh+MHrOo45&#10;tqw59thy7NpjynGc1R86a7hTxNjuHeWezffhfHEvrxfaRn3YvQLHLHeOGGWXB3eCWUpZVk/5GMCB&#10;IjcAYv+fAIM4gy1fkfZKvcFnhDzuRuJrgnTIsc10HhsnvbpuhOvl7vxDGcuWjZT1x61P+C7wkAf1&#10;RxxRkOMB+NUpTbk2bNfOMZw5JrKjRX3lkZJhu7BjD45r3m3BgcRXkug0VR2XdKLqGtRGXTgOiYC9&#10;Z+F4iCGQgWAGT6in7k/1Rt8wDgG3A3rsQ2maQkU7xbvGrr7y+vLUK3QyuCFP1/8dxjqfsPtbFmKf&#10;ehlGvF789Xki73/hbODTkBouzmHx9SaebvNpt/yQt6juszFPwG0q52qMJs3Fr6gOGeaVxlOu1ED4&#10;Bcq4oLz3VXX3hF9/wqt4+vot5blb/rm87u9+s7yVp68vfd3ZGAh55/VhDsvVy89DL/pjz1hezuXp&#10;4U+yUH7xy87FMMIZHqynT29+NOeHp57Pecsjy9++kvoGh+t78fKa/C/dmPzW8xYcCHwq+VYMchVb&#10;C8Sg0tXTOA0+rZ6PeyV5r7o59dyP5dxYa8zdn78/rFs9NfRJo9WzYW09n9MZwG3nGn8BbYEc0N77&#10;89/Sq2fqRHsrNlV2Ks7Ws2Fhe1vPi9kdRBpNphrWTabmg3WTKcfZo8W61bO1RT9Y2+Yz5Xo/Vv1j&#10;fXEnU7Vf9Id1k6n7A+vWf5tc94N1k6mGpcZY27npkH6wdq45U4f0g3WTqSbXTeY8y8ORYF378r7I&#10;80y57gfrhoNGTMtuurLpkH6wbv230tjY05UfQmc+5dfRWy/9bHnu2y4sf/PSz6Ezf7dc9W/eUF7x&#10;Z68rb+H8Pb9wcvlf7J6wews/tpztOs3EceVI5jn33bZjhg6oT1/P1CH9YN1kyrZUT0Rhws58sG4y&#10;5bgkD0eDtQ53M/X1obBuZcyU6yZTbWxs/bfp66Yr29g4l1y3/tvGxv1yW8fGubBuMtV00NFg/eEr&#10;GRM7h8OnsBuKT7pHX3N+zlsv4qn7A+N9Ut76+oT/xmec1O0uU43vjhH+eM+PWX4V3vL3tP0zcKr4&#10;oOfqcPi4V2zMjjv2rasvv6E8FWchy/iBNi697aLwEKwTj+MH8Y/rHDNb/mCtToaHJlOOD0rYORiJ&#10;3WFh4/dvCA8Xv2wjO7Ggpzsa1tNdYDIPoQzr+V7GRnnIHKEXf0HdyeBlGMC7/NEPoX9nlWuHpTS0&#10;uyjUet7sbl2kqVgxB3A3BHiYjeVcWLd6zgfrVs9Go9VzPlh/6f21nta7X6wPxBK91cnUfLBOG9u6&#10;/NZ1xeFwWF99BfNLx4Arri9PvuK88r5ufHrfKz9f/v3/vLK89QVvKB/bcGH5zWddVn76bS/DIe2O&#10;csnL2SFtLT9s8wwm5RzmcMwa3zxWrmXO1pwrxPrDV7QdK+aW6yZT0UH0i36wbjLVaBwKa+d8P/DW&#10;747Dx6WXn1s+dBljyJXnleveRn9gbmz+jfTRm6Kn3ZVtU+a39uHFLIZlIegwOCxELyCwgMACAvcH&#10;AuqdOlflzHVGV07VSKhO8uMPBgKN9qSuyryjBjsPMMr3ITMbwXmAO6YGLvZnLcR5KGH+mU8i0uCO&#10;6xlH6BhXw2saU3u4xF6vXF82RXiXSnipOyTUpMSSJsZpF5XNTfkxWnOXelqW8yfrl/ymM2W3oC19&#10;7pdQd8OrEVkngiz1596FzdDmq9Kg7sR71DqYl6fVXHxWt/O7QB6Cbcrv7sUivJA+/HAfMjhucGHZ&#10;OSfQVQF5toyaL0/zp1TCKkcp3+u0HXGQ79oiV11q68psSlpCFvqNAnEw7nK8tZzdJuaRp9QlcDe6&#10;laYoVeOQFZFny4Gf0AozYSq4ybPZ5Zc0WffgLnEWtGSk7Ln0JWX8t28qkz/8W6WsONbE/yKOvRsv&#10;KZO/9OEy8Yr3lUWnX5Q2qO0m5rYfZ2XQT4efGDaDvni1drOt0iY0pqj3+giyVg/z2c7KE3KIASTO&#10;DlUBCHjySa/3R1bTpOzkk4aULUFafIivJdTyjdKwVONJL/2U4TV56+IS0aZRmiudyr98Y0giSrmr&#10;Pcx489ZP3WGm5tPw5bzQfikvHUPIer1PEMGW4w4dNYl4KrtQx5iS2hARR5KOROrgdXLSgZ0IB7uO&#10;ZyMWWy8NaoEuKWtbEBz6okhcrsGcu/otb7UN5Le1bcUjxdS62ubkl5YfLV2h55f6w7qHp6RKu6iT&#10;anMTJ17yZn6S+Ok5PsE7SeM8ohy09iVV0knYfH4WjgcfAZ+43oNxdoCdFNxtIm1J02hcvO++rW47&#10;gZHYp59xNNTAjhDE6Azr9leNd+qMJYP2e9IStic7GLDTBc4QHoPuikH4IB1hD/ndGUHjqjKjTt4z&#10;7W4OE2XIHS7YjWKQp66H4EWh9IlzL/bwegzLVXJ9et9XaPhktU+NL8EpYjf34xg97Ysx6psWvoaI&#10;84lxZVcjYl7/wPXQELxTRujwNPiOHTtwHpnEcOrrB9hhgrBJnuqeolz7onkncTCZ4qOx2Xqilaqh&#10;dQzDJ4ZQ5yTTpN+NAVNefYWAvOtAoWF0F7tSTEBTxwXTxsBOWYM4g2SXD1LHIYKdJxJHOW3HAnFS&#10;J6n/NHD7FL9H1QsAle7EF+UmHd+atveo8OirfMOHDjPuNoEmpN2j442DpjtR1Q5qu9pmS2KEXcrr&#10;AyQtNtPgWzHQaUSKdWlSztKu8Lun089mkq446DBRnS4qL3Esgwd1tvF5jQPyFscKZLHS1kgOT5QT&#10;Jxt55F6e8yoH5MJwcdTYbzo0TIYAMRQjw6x4xUynCMI4ot94mEL9WHkU3STt8ORe/vmKUd7IHPVC&#10;KjphmL+WAa52HKhEtknWZNBQiVtmPQhJICd1IP/WoXLgtWOUgS21PFBWCu3qRKTF2dKW7w4bvqKC&#10;aue66uWqeyttaJHB/llHisZCbTf7hIZ0K52xCpmRDw93fZBG1vUpM2o7ZZKGNgEBDtOLP+qCHTVs&#10;o3pvPvN0ZZvYAPnu0rQ+UHHu2tKioaeDjTsqyG3aKmWga9ATk/YBHQnYpWIXjlrbcHAYx2lhnP7r&#10;6z3GcEwZJ804O1PoF7OE3XF81cVKdmy4j10ZHC8H0TU6W03TL0ZxavB1RatWryrHrFtXRtjFAgbi&#10;aHDn3feWnVt4Jcf4rrT74CJeDQIP7goxxG4/w8PqR655zdEQTgr2r2Fec6RT2DB6FbZxHmFHCPSC&#10;ThAj7sCjruSjE8UxxxxT1q5dE2cvdYZjuO3tPGIIZwp1kvJmf1kCvUn0nnSWLV9a1h97XOinX6J7&#10;lClQBDL0z4h61LnIAK8XYYcK+yLtuXnz5rzmg1ZL3hF215CXOBURH0cOsLXsFStWgf/CcTgE6B82&#10;88LxnUKg/QD9/EteVlbQeWceDopPeMc7yqbtW8vxxx8fjyq3oNFDNO/KQbCr0lK1tIOOo3Ki423n&#10;fWTSGFq6sixdvQQjHArimMEyds9EWbZuuOy8Z5x3Ry8tY1sne/EjpJvcipfSKjxRd9B5ltlRGdxH&#10;mRDhkQW5KLW8n2uICcGu6TK0nDRjngfKxLbpMrwSGtvwoFpDWfdNsog9UnZvniijlLX5m3eVYzaw&#10;TRfbaO0eGCpb79hcVp1wTNl+9/ZMTqzFn77zmvLGN/1S+ecvfKZVKvX4iZ94OfeLyrvedRVntuRC&#10;US1fxbuHdkyU4dVs+7V9MmWPb8UjbM2SMn7fVFm6drDsuneiLF83WnZuHueVI4PBocXL4/i2yTKy&#10;agQ6vE+IOkztQuksW1ymd6KsqCP6JeUODA+knmJhGtNaT7GShttLz8RyLqzlcXjV/LCewPtOjBvW&#10;ExhXrWfDetcW2pcn2XeB/bK1TCrvhbcZ8bvhteUfWsHWSNRzcBl1oS19T52NrFK1qW1z6zu9q6ZR&#10;JkZWgxVYj8C/MtWwHD2Wd1YhU/PBeu8EIGdQpVAH8KPA2vZW5lpb9IP1XuvbYaFcHw3WyoMyNR+s&#10;h1Ygv8rl/YD1xC7eJ9bJrHLdD9a7t9T+27Ac2zwVmWo6pB+sBwadUNmX7MVMjPrAWj1l/21ybd9q&#10;/Vu57wdr+Ugf7+S6H6ztW02XKvf2vdb/1SH9YD25Y09ko+mQhrW6cql6mnqtOHa0bL9nF/p6tGz7&#10;1r1l1fFrytZvoTPXr0n/Hx/3HXBMtumsb/qPf1be+e63HKA3xfqF6M3vesRjyy++5se8ZdI2xKRo&#10;aU8u1fkzsewHa+vQdKX9Zo8/lmWm0yH9YK2eauOSOmQ+WKuz8uMZPtq4pOwfCuuDybV6rOlS49Vz&#10;0bWdvlZeMu51Y+Nccj28Eo/iblySRj9YKw9tXMqYOk+sjz/nxPLTb/7F8un/fDO7I+CA+NabyhNf&#10;w5PtV36hPBmnx4+94YZyyavPI97dE84j/sbymJ87q/zjn3ylXPjC08rN791UTrvkuHL7NfeUhz3p&#10;+LL59p31h5RY87f6tGXla58gjjRfvebucu5zTi7/+M4vl0e+8PTQePTPnVE+rYH3peeUa3/3xvK9&#10;lz2Cp+r/uVzK+RNv/GJ5HLtb1fiN5XN/eFv57heeSf7bkv/G936TsteVr0F39alux1llS0Wy5Wu7&#10;ujLvKqc98bjweeFPnF4+/+6vQOOM8pnf97UP7DKAM6BlXPs7N5Unvx5ni9+4oTzhNTpTsEtVFy+P&#10;n3/X7eXCn3gY+b9KHU4pX/n4nb06rT6Vrfso3fLXwIf1PO2J68tXP3FXOe8HTuphJY1H/+xZR4z1&#10;Z37/lh5O/WJ90/u+mXo2rD/zDpxhelj2h7V1SJ3mgfVFP6cDDjsrdVhe8ppzI1Pzwdo2zYTLZmYe&#10;MCfWf3J7uehnz8RpACdVnCU+jYPtJZFrdit7/fnl7f/vleWnfvfflXe+6j+XF77lZeXPfuUPyo9c&#10;+Qvli3/+rfKxv3lHGZvYkR/HadaDfD3iEY9Bd76i/NJrf5w56rry0j++vHyeMr8buf4sWF+MPH/q&#10;7cjWYeT60fCoTDW57gfrc39gQyeXVa4PhfWlv1Zf6Wf9PxV5r3g85sVnlH98t3J9ZrnxvV8vp9NH&#10;v3Lt3eX0x68r//Thj5SP/NHflYuf8Lhg/qlrP10ec9LJ5U9f8CPfhoa/I7bxw/+73/7WsorFh61b&#10;WVRdOBYQWEBgAYF5ILB6JQtyzhNz1N+aLlQakkVSLrxzcTYHvw3rIi3hBpnQNVUO11AMa4u9NYdz&#10;4m5hmzT7XIz0HCqmqJ+Ul2sX5LucnKSZhXji5EFW85uYMSl52r1n0psz5UHfdN7nm8jGtyH+xE1a&#10;qUiII8YPw2sEwS4a18pVo6zlW8f2+4mERltvyfglndCkVHmkIMn5WSzhJDGuhqdMYlO35DOt5dT6&#10;5fUi1NtFb4+Wz0V5F+glbNoYaWwb8SXMJyKNFL+Kp/f1qGV6LR8aaytt7+tOH6l5noiUlk96mqdS&#10;6Ohg8IBpKRBH3aCR15dUqmSSdmIlm2vxF79gSh5LbbxIteHe6JYB3h198QvL1DNfU/at2UCKf/nH&#10;wBf+oQy97zfKwNf/ObgFXKudJqoyDOK5rZjV9jDaqy5Zsom+IYqlshgnCu9Na7tX60sy9vJ3cpZE&#10;fOWWDK1Mstb8SJyyEZEnkTImDQ0hlSB3Zk6jGmKpNUpZST7lx3jSmdcj3HGv3U7+YsgJn8bVT09O&#10;CEm+CCnX8uMHHnxVgEXKTe3BNXPkjUT0bIo1f0dDhtQvhCd9JZw0dqXcQkJeO6mWfA6CUrD93/6q&#10;ccvdXhfbRzyIT/+RDmnoAt0hF/YHjZNJlrNPrFuKvSuhtpU8m18sctFxlHuDSAOt1EZcDTeJSqLj&#10;WXKpc0e28lRrU6mZh4/0TZxGKmXLju3ha+HrwUPgj9/82jSNTy2PjA5Fz7OAxM4FU2Xz9i0xRA4t&#10;GUI+eKobY77OC4MYEgfYcl8D3jSOAcpxxgKbl8OWT0sjIm5HPxSnDF75wRb52/hdIQ0dJjQMuqOJ&#10;Oz/E0IhxcoI4hhaMfFMYSnUe0HljsJNlnXZ0/lAvYDQdJy0pBjBGqoOmCdNQq2wO6MxBuIb7Ceoy&#10;gSFS47OHOzOoH3SC0Ni+eKAadE3r+OeuFhrrt/PqAPvVMDtZ6IigE0aehFeEye+OFj4xr7HS+jtG&#10;6kzkDhWTPnXumTR5Cp970+iIovE9KNE/fQWB9cnrROhYwZN4+6n91QoGTQzfgZcy0v+J8rA75myn&#10;tI9xqNsWg7mHjmE1EVRoKB2kJKSRVceSvTwpPykOhC0GW7PF6clG4NCo744NOkxUXVGdosIhmaIX&#10;LFYl6YlPHCdgPHyTRqeKpm912BjyaX7S7cX4rWFZ5568fqOSSDWiT6RBQh1Hc3jNhXRN2is7+eSF&#10;9LKNCNiWlVANTwVDRAKEAZx19pBa9F+HXy2NUOPVq6agfr6e3nY3mTDKQcYZ0mkE1+Gn3pNGxuMb&#10;xFlHmiSXksV7zxVp4nzmPfTd3Wiv5ejjYDxZM6alJCtWy67YQJaKCnu958L5IvUOj+S03ePkAMM6&#10;A8m4O1ko89KXxVYH2znyr3wpVKTVMamOv/Ja05tFmkElwbRtxggpkUenHdLa3qkD19LRQYJTxZmm&#10;acc0O8L46osl6BidlyzXP/uxc0xlids4W6lLfLWM8dKzDZbyCowhdmfwVR+D8O6uEXv2sWaPXtnn&#10;WM2BxoAXd4kYKctHh8s2XqnhfHQ5TkO+ugMWcSBYkR1sdrNjgzvLVMcpHTJwMEJeddDSucHdQnQi&#10;CjZg5mtlli9fFj6V7dHRZWUn9N0JYxwHiGn6jdju3LEr2CzFyUt9KcSreSXJtm3b4AX+CBhHl6jf&#10;1He7d+/KrhbZAYP+oWOEcyB3EHJnnxH4GcYhwvn4FHpp+64d5Zi1a8uKZbw+hLyLcHAMUran9ac9&#10;7NLqMndDUT/p/GNf0XEueg99uROelSl36DjxxA3B9tHPe0NrroXzIRBYcKw4BDAPVLDKwePQjhX/&#10;BceKb59g2tmiUejEUVDe2QHVAjMOU2Wya2+dcdT86sOuF/cZL6l+aIRd/MAdIMNTl78qV2nVOOke&#10;1LGCXD/JIreZ3/Xut/bqWXlANThpEso+63GkdZCv+WJ1pGUcir5lHy2NvvLXxspgadnt6IuGI8M8&#10;28LyDoXFA82DZT/QZRxA/18T1uqaA9XQdxjrtO5DXq6VDxekMquRZY4DZKYGZfJlF2u683ff+N/L&#10;n6AbvzDDIc2ksx0rkt5J5Tz75xH1TdlXWc8ejzp5PyIa89AhKfUBLuOAtpDHh7hc+6NQR5zdnaPh&#10;GOdlcYLT4RAHSxzR4oA3I35pHA5xotPBcidOk6M6HFbnOp3tMrsWbH/86WA5tqeXpjoq1bzjOB5K&#10;S4esOBr2nGdq2bu4H9Xpr4sf7zkqdWXvoGwd3aCvA0t+kKZYfpDDR+Lgy7N8jqyE387Z0d1cQpt6&#10;edbRcPmxw2UXjqXVeWZ/fOq7nTK7/NV5ptKdhL51jDzzXZ2FmjMizlFxguvqC42lq/nhMwPLubCW&#10;RzEWp36xngSb6tRV8/bqOw+srYP1nA/W1YF2P5apr86s88D6ANlCfxwW6zU4QXUyJObL1i0tO+4e&#10;KyuOGymb2QJyzYlrqyPa8WvLtrvuKyvX4YgL1uO7cQ5K1501ING+7WiOFa/GIc0FgVXrjynjcbTC&#10;WXUzcqsD1r04lq4dCA/VKezb5Vp5aDJp2f1gHdmaIZdzYb37HhwM1+FQ2/DA6TWOXMrWapxEoZN+&#10;PIbTGf15kq1ux9gu00VTVbVPNSw4VrTWXzgvILCAwAOFwBreA+zhsl5vgdUhVkVEyN4oZ+M1krBg&#10;bKgryoZXxU2YcebhSALjugDyOIU2ON8EV+NjPbe5tdM3Vh9rmu7HSe5YcExeyopzh2dJh5dqHOUm&#10;f/JhnPNqeZVbsndxNQ83dRE7E3bTVs6cB9dyzAAdF8OTkyvWNIyUlutEGllcKM1CaMqBtncS4MtT&#10;M7B6Uxe0a3jiQteFdcLMRL09y7uHC81euv9HHCuM4L/R9yZp+YqjB7yKcQ54c0Hdp5s1IIWQcXwa&#10;/TRWC+uykTJHfg+ksrUMTbwWHDTDQJeuQkKsF/JOuk4IYjRxHYik9TcRi8Wm1GjAEb7II1XJV+S9&#10;MF6jBQ/MPPbHyuSzfqXsW3tK8vyr+qKhBj7/XhwsfrMsueNGsK04Rf5ELfIpbiBMlF/V8SaIJswF&#10;+8R46tpHJ5/98k4waWorkMhmTCekHUK0tr9yUeVGQlVKFIO0bidQxqQY4tvPMJNWJyQlx75CQNLX&#10;EpUNqVi3yEMoKBvWL5E5t7pH/qBh2ZXDWqLZFtlfur4UOSRB0nsm3t5kHkuWQBy/vLSYLl/0HzIb&#10;B4VEGJUcTawrU1IhPjQ6epWONTI9fS91qdhGDQKKfwYHCy5thxi2ZAEmK7/Uz/p0JZlaW6WoG14N&#10;Rd61skxY86qcal5z+5GQ55qWi5STWMJTJknMJKdSVb/u00jWpeWUYwtPFi8cDy4C73rb68OAfX7l&#10;ypW0H8ZDHBB249SwFwPe2nXrMa5hwaQNJyc1JE5EDGxNd02IkwCOCapojXdN/nwC2j6ngVRDngbK&#10;pcNLMebzcA73Dsm+zkDZU748dFDYiUysgI8hnDd8cnoKRwsL1OhvQp8MV/7sJ8ZriLSs7GwBv9PQ&#10;czeoEQycqn1fXzLJtv95NQH0JyfZMcJ+wUc+qkRTNwykUI2B0SfZd2NgHHNbfKzB7p5h+TpbaPDU&#10;0UCM1Al76Eg6itSdMHRcwLkCw+gWDKYTvCJDY7uY6FzhcG9/cocGx+44QDjui508yQHhGm/tZtmy&#10;37pm/mIa9AgMU0I67yLHPfiTfsrtaNUy0fXci5UFZI7D7ZLFOKmQz90h6s4RzgYYGzXT42QhxtWg&#10;jl4AH3mLEycXkvJLPj1cq5HvetR4HQVaPTJ2pHyflK+yYZ2SJjzR5tlpwfYAD9J4+HoJdbdju0de&#10;TRKqaDuVSHCiXHWsVTSNQiQ4xkmTW3fcggghHSWig4PgEpd5Zy2iyiBG/DovIR1/ynaarFacNIRy&#10;Law1huJof/FJ2R391IUUjlPJKp+hmG5EJvlwTkJ5ab9anqn8T3txYvMHeDSA4Hqq7WH5VqEmJk6e&#10;alvoxOJ4a3LLN1x5sK5pmRCy3DpO6ORskK8iUYbNWfNzJqLFtzmW9R+CZ3HMnJV6KSe+Jqe2e9hN&#10;eXGm4VYsPWyHOG0YQpDx5nN9AirIPfM5mbFu8K5sia19V1kdGRqpshMxcR5d2FmCtQ14yWtayDiI&#10;rhqF3gC7SYzjzDDMjjajOG6sWMnuDuuOKWP0/22bt9IPqH9Xb9tShwT1mTrOvuoueTp8LNapzL4u&#10;TvITveauPPRFaOzDKanKEa8fwnFj9YrlPPC+g7w8CK4DGdhYc+s6Qvx2nAlpvnL8CSdEBnZs38Zr&#10;RHglCNgPoh91NEr/5FU77nBz3PHrSYcDF9f2A3eQUS/XuQeaQDmG3hjOFTpY+EDlCE4R6nF3mbFc&#10;ebHtdWiyrdwRa5CdL+yL9nUf6t+6ZQsYV8zd+WPZ6PI8YKMz2ff+1JspYeGYCwFGpYXjoYyAyiyD&#10;rJoHpaJic1iwg+wfxFQ8qhUVrBpKBbT/3quZafuNl26/NGRDH7rGBwyEh9RHTXmYQ+Xr3/6kKvya&#10;TyWRKzRIo2/9+uXxsDjI4/2M5eF4tMjDpbnf42tjPbBYHg7HBaxFoB6Hw+po4y3laGkcaX6FleMB&#10;6Z+H4yFK4v7VhX33PSt/GD6rbq66zeTO/p2M18Npl3ou2pCzWDoJ96hx9fow34fh4XA8Hjb+QcLa&#10;Wh/N2NZ3ezYcH8Jy7YR7yx33RSDGeduTx8Smet68iaf2OSa78F78nTXe14x6YIeuhxsKHOJoaca6&#10;NC1vO0/0yq5ltrJ74V08axY5Wj7WKg55tLh2xjE9R6Mxm/ahypxo9Z2Vv9EtB+OhC2tpGr+Nhx6W&#10;h8G6l28eWLd6Nhqz6zvRte+h6j07f6vLwQBvce3c6tlo9MqeVd9eeGv/w2F9sMLnwNo53+S3aqbx&#10;TezSxt9932wytjk/FLfccU8SbLtrS85Vb87UsQcrdH+Yizpbv1X70O6xOoZMbKLTo4fH76h0Dol1&#10;V9+GU2urhuP+UvZftbh2PhzWW+5w5yLeDQr24jHR8TS+u86TJzgz8LCFbV3yGWv9mVB/HLd5834O&#10;Fq4WEFhAYAGBBwYB34PuDFZdre5xfusintpJB4K66E7ZqFYXLD1cZCY5B+sdRnCui9gkYx7mTWbA&#10;Gndrlo52XTvIk5wudvqHFd6rrJ1ICboW42KwPJmmpiDOPFmkt3DXWThxmC58krbu1FDzZyGVsBgu&#10;TOswwck1GjL4n8A2T5We9a+L6HWubxKNBynK+G76nzRm7w6r7UFSvsglsdCv+SVQfxXUhJROEDVz&#10;7QRjkDWVLetrxvpqg/bkuoRYoAb3jA/Qtoigw/WenkEAJCjEdvKpSiuY9Shy19Up2ZIR6Yk9l+IM&#10;sSxGczY+f5yNq4YIrmM46CpEbhd962+Pik1kBwtDnrKUMLTyFK71kVkOMWtGPSXOf5mo9WDtiPip&#10;i36kTDzrdWXfutOT51/lF3jtufA5Zfd3/0BZ8r//sgz93W+VgTtv6drGBgYV+xhPMNlPq+yLlD2B&#10;SI0nCKqwK16mSWzDm/b30o9H2k6ZILFtkYjIlLFKqYepq9HNVOmdFKC8SL3SIka+LDMBnYx5rUz0&#10;0sE+1xpM4lQRGYBGJycadexPuUWOlc3sGNPJYF1vJDN11IAkNUXVQr01mfxZojTdKaY5SRBLJInt&#10;a3bmpO36d9ITFxwS1cXXeubGAoiPTmh16tGo6dCOFROThiHLkTcCeryIFby5Xkxw7bhwTcXlu/Z8&#10;0kiDe0N7T7VrJCTMI/VKveEb4JvDu0TMq3G39mmLrmXKn6A6bAAAQABJREFUg7xIsxoVqb98iKEZ&#10;ORLflF1CFr4eTATaE9t5WhxG7B82j7thr1qzGkcId2DYw+s0eG0SRsQJJMQnw5UtDXNjkzzhjDTE&#10;UQDjoMegBkn6gsbOyIpfpJpgF+vhkRUYB0ciyFu2bS372Hl0gKfGIVEWYTBkY4wMI/4eM9eS0KpS&#10;qwj5hLiHY7CyZXrlfSlGw8GB5Rggx3G+UI59/Ya7X8AvBtnpXdvzO0hDvuKoHEp/AMPp1BRPg3O/&#10;l6fgly7lKXBeDWA/bzteTOlgoOMFaQYZS/Yuhuc9GFfpr/mLPNsx2AUDAKdxnHD+s3evhlWfwkeP&#10;UJg9ILtkwLvOINKvrzOodZWWqcTTf/uVxx7oN70TvWa5YEvPKouB3NcOmXQ6Az1hYpnaWafaJgM4&#10;h9iHp+SHfEswQDunclzVuqLOCj1Kcmzfg5OFf1KqbFABx35DkpY2SPvCbVc551DOk5rmlsMBOr+7&#10;kQyKb3QjsZTpkVd4qMKkqT52nFcADUtRllmva8kVQ9mKoxsXaWkjFUgJkV/yskQThG7SJy3tDS+W&#10;HkeB0CazZYKp+pUMkAEJ6Emu6nhx8EP7K6tcT4sPjnfhmxAPc7gj+JSYgxGkki14cCObXRAyFPdW&#10;7qEjQzCcEgA7DrOUv0dM5BHeJBSeuI9cENFzuoD/9D+SBQrOlZbC4RxQGubj7Cf04KcLtD0yf7LO&#10;AtcdclQ/0IWw83aJxEmjEQQrqsKRUuSSdPmmHNtcHVDrYarEhT92TEF/6MS0t3OuCUk59wK6tQju&#10;k481TPrzomnHZOjBh3pjH312gv7mTi9QL0PT7o7BeRyGIaPDyF4emppmjXTr1h3ZIUIexsk/uWe8&#10;jPCKkJFl7qazDKcHesJeds+x1hS7G8eIARwdpDNEWdOcB9RxnKfQifbfSXifwoHKNl7CrhITLI6O&#10;j8uLLYHDAws7zk91ZFAukJDUay90d7DLhNjo+DCJjtGhYwLHNfuJGk+Z2HzfvXl7QdUF1GHLVpwn&#10;eJUI4OiM4q4Y7j4zit5y55cxHCSWL19OvXnIBgeL5UuXxbFmCB04zBsQxlgYWrpsGY4To9VxBN7M&#10;OzY2Rt2t26KyGqf45Tia6HyVfpWaLHzNhcCCY8Vc6DwIcSofjyc/5Ull/frjykeu/li55557y7pj&#10;zy6Pft4TErfl62Nsl30s21KzHfcT15Wb3ntHufCnTiuff+ft5TEvPrNc9//dUh7/7zaWa9ky+UnZ&#10;Kvn68tRf4x3vb7i+XPKLvH/59/bHPzZbgH+1XPTCh5Ub/pYtwJ+wrtx+3V1sIby+bGEL8N4PBZTs&#10;MaeNli9/gi2x3Sb82rvK+c8+qXzuXV8tj3ohW4C/86vle37uzHLt29im+SVnl0+86cby1NfzLmy2&#10;Hbfsj/3Ojbz7eWP545e+ubzoqpeVP/+VP2LLexbBD3GIgqoiWqtLs+HcU8sTf/IHqe8mynxY+d9s&#10;Af4otvL+9B/cVh6fbal5JzZlWNaTf/WC8tHfvr486VXnBYcWL4+fg9cLf/K08k9/+tXU4cts7336&#10;E9nmm63Pj2ELcAcsFZdbnlvP05+wvnyZ7ZTPdwtw8l70Uw8LjUf/7BkHYDkX1vL4qJ9yq/T+sb7p&#10;776ZejasP/OO21LPhvU1b76xPOV1tO9vXF+eku3Wbzwg/rN/RNng9DnKPv85bgF+TzmDLcC/jPy4&#10;5bkDUB20FpUtX9+V7aOVrTOQLWWiYfXYn6F9kamG5ff+0nmRqflgveVrYww1dZB04DgarCNbyFyT&#10;636w3nL7WOrZ5PposFYelKn5YH3BczYcIJdHg7V1sP82ue4H608jW/bfhuXH2MpfmfrIlVWH9IP1&#10;mlOXI1pMqhAu+3M/WKun7L9Nru1bn2Trd/u3cn9EWFOoOmTNKcvTf90WXbnuB2v7VtOlyr19T13Z&#10;dEg/WN/AVv5NV6pDGtaffDv1emnVW0/h1QUfoR8/+bKHl2t4lcHFtMUfvfzN5Ud/68Xl8btvL7/8&#10;Hz5a7t1arcHdUNFpx0OfRpetLRu/65KeDlHnz8SyH6xv4FUNTVeqQzbTf5w228D9Yv2JNzJGdOOS&#10;OmQ+WLcfBptv39Ubl9TXh8L6YHKtHmu61Hj7nrqy6esL2J5fXdnGxrnk+txnb9ivAxgb+8FaeWi6&#10;Vh1yNFh/9g/pxy/jlQ1X+XqMjbyCg358+SPKR+nHYu34PDP+M7/PGPGi08s/Ue9zn7WhfJVxz9dt&#10;fPXjvJLjtOVpWwcJ+/FWsX4CcV2aG9+zqTzyRQ/L2Chmn+10iHJ9yS+di+7gVQ3IszrkSa/11QV1&#10;jmC8r+T4x/92e83/3xiffvCkvILkNF5dsOVrWIP9AVfFK3x8lfnH6fB1O2ex/kcwdu4jjcf8/JmR&#10;68e/glc2+JoIdMhHfpP6/hr1faOvrtjYi5fHC3+CfF1+6/CwJzEH+DjjPeetjE8pWL0FHw0L09z4&#10;t/Rj6vlP76zziM/0gbU8/iP1nA/W5zJG9LCi7Mf+/FkHYNkP1je+h35MXXzdS79Yf+b3v3wAltcg&#10;W8rUfLBeo2ypyLKYcaRYb6z17l738r3okMgWr7e57u23okvPLtfQ/s71/vyyd5TnXf6T5W+ufDfz&#10;zSN8nQUyN7hkeTn/kd9XHq2up0+I9XW8cuPxL0GGDiPXykOTSftFP1jf1M23mlweCusPI9eXUm/7&#10;9Rev/zt+BE+XF7zgh8rfv+/9LCbuKs953jN5hyjvBWUuK7Suj9xw/RfL9f/8xfKiF70oOvud73zn&#10;oQeNhZgFBBYQWEDgfkLAhb/65GM3V+w5Wuw3kmQS6XhPWtRVbr1w4dPFSOcfLtS7EBzjXEiR1sRO&#10;BJOFNM5H+VieR30C2ySEQTBGHicVHBl7pOs9H9NIsC4oWzgMuR+2SpS4GDJCu/IY3cp9nuQjPnNh&#10;CUsLOln0lUFWy11XcCGfRL0nNkOzWj6Sh1zkcf0Bw0ZHwycl3bLbesX4Kwb81XjZFTT5oxx3pvMg&#10;jFDSOysnPWXUJNCSfv6qMRRSpHVh3wwVM2mlLuCaRVt+pKdM62R9KIYS82V7iFe9p44aRBLn8nI9&#10;xEJeNNcEX/IM8LFFamJP5HPx1pIsQ7r8AUi9Dx7kkZYWNO7T1hRm+TF6kNuyfaLQ+lobz5IRnqkL&#10;n18mvv9Xy97jNxK4cAQB8Jy+6IfL9COfVwY/++dl+O9/uyy693YwC3qZPChNaVVB5MjCvrjbFgSl&#10;vQTZOFO6qAPw9heffPTadrNxcqZtew1jK4ZWshNuWRLlPx2dMyRo4lCXhdoPJUE59IcY87qyu6zc&#10;2Ud0CFF+zMtZPiyMo57hlTif9NyHgVRnLO+VTA85EYfGj3kaLeXTlMlAYMoiR3aCIVi87Jua6Co+&#10;lW7FrMOI2J4h0nJb/7NvSAO6MURRkvQsq+kH7sKfabzWSCMWZCDCOlca5kl/IdjDk7DmNsm5MYx2&#10;iAHYfPb3Hm6Jhgw5iFMW7Hdi41O6NXeHoXRsKOkSEb4sP0HQlS/zQSevO6CS6siF46GBgNvj22rj&#10;GCIx7eE4h0ypBmwzjZa8HlDj6I5Jdk8cGcJJwa3kJ7O9/lIMeJrlx0gzNYnTBE9cO94N4IwxuJit&#10;/RfjWMCT19neHgOqNDUCkgmDIw4Q0NqzjyetoY2kpD8NDY/iLBGJieF0mN0feAEARlDSYDgcHqHf&#10;wdduvNero6bOCnWHgt1TNWzRoqHUSXmMY4GyiNz5ahylUTl0S/7BpTiGYGgchxfjlUuf8l6MrCrI&#10;gwM4Piyqu0f4lLhOCIsyLgKRBuEpjaoTMWLaDZV9dYJzl+hB7u2fTgHsq+oJ+5I476EOOh5kHmLt&#10;zc8n9/ArNftjXjMicbtMF46lNOXY4TIO2u8o112cTCOfMEAaeSbfYnggSKO//TLzCILjQKFRnT+d&#10;RN0NxN0BNExbvkeM8FzmVWuWR5ivq9Bxy13Hql5WH2FcpgLOeaInu5OYq2esgGX7lblJADORyW1v&#10;S4QX703DR778b/MekvSOxdTJPMqAacVd/LiCJ8uodMyQtiWsZpCmWNXbjA8WwqFTzGI9VTgyhiCH&#10;YpRak8f8+5CD7LJi4dJQnr30Hjq2q+TwQSRavSf/4pRU0MPojjLuOYd22Mh85qCeTSqRFpYQeQSR&#10;FCRlUkXvghp8tzzBn5RRsZKIY4M6mxvymk4595M+Af/ilh1XrD+OGPKm00NwsiIkUG73gbnNloPg&#10;OGRAtzfX5Npxlf1ckkTI0hfg01fJeNR5bu0j7l4jD+7sMshutbJY6+eFshQJgG+5r/W03W3r0ALr&#10;XQVHCORx1LUPaqdu0uFnDMcC5WB6z0DZxS44vjJk8RL74uIyyis0do/txvGAV+HA19jOsfo6Gp0w&#10;6NOOne5WFWcIHKrEAokpw4PsrAHdSXbasRnqjjrs4IPThbvaZAcfWBtFt/iKIJ06BhYNyhblVllS&#10;Puxr23aM5fUgvtpkx/b6VJEI6UTl3N8qei0oW7fg5MYuPsM4j/kKj6mpnakHZNmhR50WBVDWrloT&#10;xykdLBbzKqTobV6B5KuNdrO7zwQ6epyHbGzr7eyo466C7mKh08munfXBHfv/Kl7jOIlTiY4gtX9T&#10;0MIxJwLoEaR14fiOIdAmkXO+CoQta37sx55fTj71pPLf3/0X5Rtf/0a55EefWc7+fy5W15RRtvO+&#10;9+btZf25q8pdN20rJ150TLn9Y3fhZHF8+fJH7ywbv++EcvM/3FHOfiZnFmov+OFTy/V/8bVywfNP&#10;KTf97TfKOc/c0Iv/ytUYUL4XgwL5N0Dn7hu3lePPW1XuvHE72yw7IalK24nwrrsnynHnreyl+cbn&#10;NpfTnsT70D/O4jw0bvvQtyjzxHLrP2zineUbyhf/8hvl/OefWm78q2+UjRhr3nvVH5Ynvejp5Uc3&#10;jJd/88I/Kd+6sy50H/xVIHVLe4cIt7tXVxy7/pTylB//6XLSo6gvjg4Pw8DyFQw/Zzx1ffnSP1D2&#10;928ot/y9ZZ9UbvjLr5VHUPYXMYKIQ4uXx9OehGGmM6BYh+POW1HuuXFHOe78Valjp77ZQny8h4Vp&#10;7vjclh5W0vjy1d86AMu5sJbHhlO/WJ980drUs2F9xtNOSD0b1ufzjvsv/OXXad+Tg/m5P3jyAfFn&#10;PfWEXn7rYD3v+uK2tKV1rMNrxrG0ecPCNMpEw+pLV995AJY3vucbkan5YL3suGFHzQyQdr6jwdr2&#10;VuaaXPeDtXw0LJT9o8FaedBYpUzaVv1g/c3P3neAXB4N1tbB/tvkuh+sz3jq8Qdg2fpx0yH9YL2T&#10;LfjtSw74duB+sFZP2X+bXNu3Wv9W7o8Ma8tdVOSjYaHs94O1favpUnWIfc/+23RIP1hvuGjNATqg&#10;YW29bkVf66j2hb/6Wnk4evp6dKfYf+n93yobHr+4fOJdHyg/99rnlite+JZy7x06pO0tb3rjn5V3&#10;vvsth30VyKmPOKe84PW/0JNLdf5MLPvB2jrM1A9uh6/mqG3cH9bqqTYuqUPmg3UmL3zJx8yx61BY&#10;Nx0xU67VY02XGm/fa7rWcU15mTnuzSXXmz533wE6oB+slYema9UhR4P1WU89Ebl17NtQbkOGNuIc&#10;cgNjhLJ1AzJ23g+cckD8w55Sy34Y49qm/30fc4vV6JCt1HsVrz3gx0Knq23nYM28o6XZcNGx5es4&#10;J56iwwN8n6kOef+msvEZJzH+Oi7VOcB5P3Qy849vlo3OEbr4L119B1ivJ//d5F9fxG+9cwzoLz/W&#10;LQGVLuVrMXyMl2PPdf7B3Ic08umc5ysft72OL1/98J3lzGeckL5kGTe99xvl4T90GjrkdvrSycGh&#10;xcvj7fDc8m9AZ95703bor4ocWccsIlCyfFQsVpNmWznB+Qf1FCtpnPmUI8daHq2n7dwv1t/43L2p&#10;Z8P6y8jpTCz7wfqER61NPeeD9RnMJ5SphuV5zrfUW/PA2nHfI/qDr8NhfTpYO9ZvZE53CzrzPNr1&#10;+m7ucxNOX+cgczchW+fQ/h/8vXeVR/7QxeWzf3Ftuema63mVTH2Xbgo8yNfMV4Gs4lUiP3vVr0Vf&#10;n5q5Xp1X3/pB+tIzmNvOIdfKQ5XJKtf9YH2S860ZcnkorC94Lv34r5nLg/1VP/la3se5u/z7V72i&#10;/PEf/jFPYWwv//bfvbisWLUs/UZs7UfXXfup8qlrP1Muv/wyAN9XrrjiyoVXgRxEDhaCFhBYQOD+&#10;ReD4dccxnvIjnkN9lIVvVyM9WIIyzpUox9w8Pch4XxfESUOE67BxXiB53R2BWQHrjC5KOj+IIRDK&#10;IUmY9J0z5GAhV+cMf21CHnIaDyofWbAnk/cuGtYn6lyO5y95oJLF5Jgta9nw0xaipd9b+GdR2qcu&#10;XRAP3dQL/qFf+anX1ifOCeGv8hVQCHfRWG3tn+nky3pWY8GMcrs4aafOEjB/y+21TxRqvMHA4m/8&#10;bI8NRQ0XSc5JI4XYaCyIwdb8lQxpUnoYsE4JNi9HsO1wq0ZYMyaq4gh+NakpqVOPt4qR5dt2laoL&#10;xgTIC2ndcc2y3c4cprIgbbwlm8L2q/jXkFpwx59poCPrtrK4CeDEw59Zxp/1+rJnw/mVyYXvQyOA&#10;sWjw0+8uwx/8nTKwZRO42z72jyrX9oscNhNhNFGVrU42lFfbxLgY93Nr4oSmH9uOuSOP17ZkOjkn&#10;jfu57cqxCZW/3NqwkcVINE1rP698RX7kIXIrBdL6H+I1fe6bgEMHBpM8Qd52tKqcxQoJP9JSN8iz&#10;R+UhwVxaT/M3GnVJ3bT28/357NrViEnOJDaNh30EGgZLlLiqoSgVo1v0nvT5Ey1Tpy9XoFN+yHRf&#10;smnV2gNi6QM2kkfoqFDqddJ5Y/pgaSJLMR5suUjfJ7/tr36LnqiNQWRSWlhIip+HbZZeLb7+Ea+e&#10;8a8mtMBkiyOWaTbdU3eIC4GFrwcFgf/5h7+RcjW2DWDk05lgDKeFbdt2lGPWrsbYPhhZdQxWLpb4&#10;dDW7VExgcNSIqsFwl4ZJnrRetoxXePAUt6+LGiLfBE4Hiv0Sd0vgTx2uc4YdezdPdk/gUDHEtv2D&#10;xOu4MMYW9G61vwLD3h6MgG6lP0K8cjPOFv4aZ+2b9o+dGAKNcEcLjbExcGNktzx9DRdTF504fHJb&#10;WZSXXTwh3nZw8El5X+8xiTOGziPW33KwnHJCthVm1JKv5bBPG5axnmDrovPjrt1jeVp+YoJXT1KO&#10;YRomjXcsHievjheLrT/GWg2+1VGC3k585j2UWcdpzpbf9RkxDJ1Ov1lHe3TmTZSRepJew6yvHnG+&#10;oUObY6zl2E9Nb/YYywkP/wBYnU1CHTqdI0FnzNURQr1XdVrts1CBCNR0QqOXqw8WA1CKaTwRow5I&#10;fyfMLKorDeFxfjA/8YmCfuSJgBjS1Ts1S/g2r4lpPmjyJS0qEr3bpTO95YmHr7XwJrtvkKl3r0Yi&#10;nzyZhES59spr6UZPmTeAGkZqTqY3yLFJHuK0y73zRDOq10NPHrmvvBDvPXnTWpwNqDlq+hrEdf47&#10;zOot+cTVcslBmDt9SKuOQ6Y1t1FmSKnwlYDwYJUs3zARtbU8BnRKVW/Ds/1Lva8DlP3RPmZ666/D&#10;0iLkYwm7K1hSy58ENLZ1zjwsVPmCT8uzttzkz/awbYMPPGZOR4xhe+hbplVvDA7XMsbpO1ZLhwfr&#10;1+oorzom2L/36IxifUhnX1RyrYMlDqBvRtmJgeqgg0hHPY3PXFO2SDdEXx9l9wb7ZsoRW4gtQxct&#10;GV6cePvRBLvnWK48D4OBTgs6QqxcuSK7RizSwQInLh3J9tC31YOTvL7kmDWr6m4UlKezyQ70QuYB&#10;8gGe7oIzgU4dx9lCYVi+fBl9x102cPDi1R3jxLlrxRS7ZfhaFHmXTx06pnBM09lrBa8Lye8Y+o7r&#10;PTpfLF3OLhTksy5AkdeEqFfrrjRir1MHu3egf45fv5767yv33XdP9KeOcCtWrIwTxTj0fU3sXnRY&#10;ZB89qh5X5pewo8+lP73wKhAkac7DbrhwPKQQUFFEO0VZRCXST+7GkUK1qKDffdPWsu7cFSz2Y9w4&#10;ZxWLvxpyMeheg+H76ThTvB+nimecGGcCnSma8eqLLEBv/D6MADPiNRA2Q+E9GiwwXFSj7MoURnFR&#10;WBaucemeL+5P41OccRboaGic+hKL3ZZxPc4Uj3Ch/a8w5jzvlHLLB+4oT/7ZZ5WP/fH7yy0rTi7T&#10;dvK5DpRq9VariVwMGF07HIPKV69xRw2cKtw9Ax7iNEHZOlXIg/W0TMtuOBhuvPUVr4d1+WudcKqg&#10;bhrYM0hRpOPOTCw0Js7EShqzsZwL65k4SacfrFs9G41Wz4a19bzgh06JU4U8zI6fmb/VM/Wmva2n&#10;hyfbOkbTDgvTzMRqNpaWNV+sLVCsLfNosW44NLluOB2JXDeniibXM7GynWZjORfWTaZav+gH69ly&#10;eTRYt/57zxerXPeD9WwsdY6aKdez4+fCOqKlwqKVbet+sG79t8l1679NxxwJ1syJrHrVWzpOdXLd&#10;D9ZNppqOaTLV+kU/WM/GqmF5q05hOMMpW4/4IZxJ/qJibvxZ6PGP/NEHyqOff0l5x3/867L13m1M&#10;Nv2RVHGleoc9NF7OlOvZWPaDdZOp1pYWbv+dD9YzxyV5mA/WNnD01oxxqeotnP26cclzw7qVMVOu&#10;m0w1fd76b8svvZn6WpnKQHwQuZ4tl/1g3WSqtdXRYH0LxuWzMQDrsHMWzgY3OEbEqQLZet6pZXa8&#10;xlzr604Qx+FUcRdzC50q7gZX2zaNLNDUWceG43Tq7NLoJHCqThWOx8xDbsXofvb34eQIDxcgzzp0&#10;nI9ThTyIx8z40+JkcHeX/6700btxcJCH4GyRaeF9zHl0uNBhTOeH7exQgkOofIfGXannrc5tujKs&#10;5/UY/OWh4dDiw+slOGN0+a1npV8dDmuR/sIsvXrquGOaVs9KY/23YTkX1hWn+WHd6tmwbvWcD9Y6&#10;rijX88F6NpY3MNebL9a95vXiCLC+9f3VCUqninOQ74zHyPWNyNY5Tz8Z2bqznEu48d/zgqeUz+FU&#10;8ZgfvqQsXelOZPslKuUe6gs5nxybpp3RIcjY7TgOOx7f+kFk6+nMIw8j102mdL6xrfrBuslUo3Eo&#10;rG/4mzpGKM97+DHPykVU0l4fRewOx4i8Ns+fE1HQdRyuc9x05pZ04byAwAICCwg8YAgsYbF/SV5F&#10;gVZa5EIh2/52YT7F5gLqEp708inLxbz3O2lZUIxRkbUCF4BzTToXDk3r1rZ5+pWFYtNncdizC4CE&#10;uYipcUHaLgD7igsuMLJ4dpVFnVnjXJjkMulMKw0XM70mNDSch2h8sUzDY7hgsbPRlr60B7qwthgq&#10;v/VJPRZHXfGlIOuScrhfTHqIEcaZMqRjGbW+5GEh1EX1JS5umj5lc4a/8CiehGlAGCaNuJrf7b4H&#10;eVJNXGIEM++MT120rgvH0gxf4iFdDTTWP9cV+6SBw0ZPvCzTJw1TPnW3XSQV/PK0Y8W1YkndyOSi&#10;dcW73qddnHBZbzJbXzE0yMX61l7dSnrFmzrLmxjxFboafv1II+9lh970BU8r2157Tdn183+24FQB&#10;nEd0IDtTj39R2Xn558v4C36n7Ft9YuTHvGlz+pVPsbr1dk9ubCz//Sg3tHEW+G2n9GnlwPY1D2fD&#10;efLce/uuH/tBDFYh0tGXDh91RqWHzPT+DKs8mCVyIG9dGTG6WBbyYF5pKC9VT9R8GouUTbd0T/oQ&#10;Qn5JazrIhW/ltqdP7M/SogY1T6Vf+7myzQd60q26h5Tk8WjyaZyGkso/vFlWcOjKtQ4a8WBAGmLq&#10;9WJ0hNfmTx9HNxpW+4BpKpbBGvpVd8gHSYSIj7x7pU5oesh6BCfO8r4EnNJHUy68cPaw3PQzeecz&#10;gK5u/Q1Gwltrp2DOlDtld3FVp1Wso4soSyMp09eF4yGAgMY9t9HX6D4+joPA1GTZrWEQWdHhbYit&#10;8tuhgXcP8Y61yry/KzTWTe/h6eZJ+pV5+N3heOSPk9qHOtlDKNxafrdb11Om5vxJjJM6SPj09ARG&#10;vT0YLT0mxsfCk84POhj45xrYxPhOytOBgL7jmEefUdjsUzGnIssjjp3oDw2cOntMYTjezY4UGifr&#10;nIECkD3r4itAtNlmjI4puu664Gtz7DjagXUO0uDsrhjy58cnwn2lyBB8qEecWQwi7zF8Uu40RlOf&#10;ap8GK1/P4asKJiZ2x/A7jfFXXN32P45H4FXvdbbgh5v9lnqoazRO63Rh2+i0kUPnSTw+TCOG0xiL&#10;JynH3TziWMCZDpv8wYZ0/hb0SXfbeQperHsM3ZTnHMS5WtIGTnWHbVd1nfo+eoPig4V54WdP+Ajp&#10;yIF5pEHhBCobVQdWnSW/xlEf8ueVA17jsAA1PsbsP8yb/C409uhAN1Uhn/IDvsE7xn350fBPfSwH&#10;nslW6VJ3yYiIsimuaD4+8pOf0TWcPOpE9R6+IMkMjJXH1IdAcY1erPhnzBAfkld93+VHJ1csLLiW&#10;EzwtI20DHVm0AA/OhnsbWvKRMRB+CXAcsl6wr59A5Y38g6RZguxrOHf3hSGcAZbiLOAOBY5jHvZT&#10;6VYuRUGWeCWM8uCOBCmUUBni2jIETp2fg3P+kPUqC44b3TUJMmYGE/gnTR1jmPMR5ryPgjO3HGS3&#10;FB02fE1QnKnAyLIG4dt+WcuES+tuJj6OZUak37YyYSuOJzmzqwP9cSe7MozxCqDa4ItSf3mWh5Hh&#10;YRwZVmSczLhFfQbhc7mv/FmEQynXw/RhgR5ypx2urec0siRYw/A7jsPXdna9GKecHTt35YGd+koY&#10;dr9glx4dq7Zv34Fu41Ug6DSdMtR/e3CKcMee3eyKs5N4dysZGR0qDzv9FJwghsuatSvK8LIlZXT5&#10;cBleOlhWrcbRYdVoGWEnnZFheFy+FGe1obJ6zQr6Lo4P9F8dlZYtG82uQOqSOI6B0vAw7U+j++om&#10;6z4xzmtMgHE5O3n48dU/u3mX8whOKL7WSaeK7EpCm2f3HrBehgPJylWrywknnlCW4fyxatWKcuqp&#10;G6C+cBwOASV24XhIIaCmrIeK3cMBYN05ODqo3PisP3cNi7UaCleUu27eWo0SOgto1PgQBpWnY1DB&#10;kcGF994if57qO6XcylP1M+OrkaA+aZqF9luhm6c2t0eRqEzy4RSDyvksxt9S09x+jYaUZlA5LsaL&#10;LPZTxsN5ou4Lf42h8LnspsB5IwvTm67ZW578M88ub379n5et99V3Ylu/Qx0ZOHqRbNFz3xT13lqd&#10;Iq5l0Zst3+WhGhg6gwoL6jEg8cT7Bc/FoNLh0DOogFN4/mTN36tTDDZg3A6gb/WsxpxmUKlYSWM2&#10;lnNhPRMnF9z7wbrVs9FIfalnw9p63gDG1XDWGa9mxM/M3+qSemNY6Y24DqC0dc/YotFF45Xt22E1&#10;G0sNZvPFusGc81Fi3XBoct1wyvkwWKe+Ggo7uZ6JlX2jH6wbTq1f9IO1MnF/Yd36b+qEXB9wHAbr&#10;2Vg2mcqZ9p4dPxfWESj1h0eTrSPE+oau/za5bv1XQ5M8HBHWTIicXPXaoevj/WDdZCr1xojVZKq1&#10;VT9Yz8ZqP5YY7T7wrfSl6+nHD/9hjNDBGj3+wU3l0p9+ZvnMX1/Hq6Ce1DMQVn8VO+3hj2U8cT9T&#10;rmdj2Q/WTaZav0npztrngXWTqaZDjgbr1n/THrTzobGuY+NMuW4y1fR5679tbGy68u5ubJxLrmfL&#10;ZT9YN5lqbXU0WJ81Yw4gDxfo2IBMxcHhPV8vs+NP47VPPUPwLToQVOcFecj472DMx791jg04eibN&#10;TKxDo3Nw+BAOHfDQ+m/GRnjoGYq7+AOwJr9Yx8EBHjz86ZvyuU4/xqE0Dg7wcPt1GK67OYDYBetu&#10;x4o4k1DP87uxsfXfs7v4OCfwyrOWv4d16KMzrS4/WjS8tHq2sbFi1TmTwMNsLOfCOjI1T6xnYzUb&#10;y36wPq6r53ywno1lk6n5YN01ctr4SLA++2knZRcfd2LRWffhPbnGWehqdkPB8eFmnS9o50//xcfK&#10;Y3BI++xfXVt27+Ddv20sSqGH/vKH6NDokvpKtLzuZh36eVM5E4fhW3CuOJxcN5lqOqgfrKtc7pfr&#10;Q2H9iOeelrn9RhypXbCodXM8YGGKfmpVXevKdrBZJ6BW6UpHNmYcGp2FmAUEFhBYQKBPBFA+Gsj9&#10;xJi3SJ1FGPNGF9s9u3jr4l6cMFjcH8RxwjTVSEle8tSFWxQaGq4ZJTWExMjL2bAcoe29BtGaLwYY&#10;01CeT2D5NJjvRbbsPDGZPNLVOMuiqgu/Gg/DK/yRN4ZByyCtH/nLWf6pW3WqqIu4MeDyE8RzFpjh&#10;w3P4EQfu1cZZ3u9oxoEk6XVS8N30Gok4oO852MF/nC8wglSjNYXIi2nDjovF1TlFfvzEwAoNF8GD&#10;VXh3Md5yCGMOnzYIVhUvQrpFc2lhuMJRwvYJjQ6LOF5I0zYEJxiRyfBd6y+W3dhDmS7yt/ZNW9LO&#10;1ZnG9gVXaMWInPooIzU8tCgz5VCW6fJULvEaE1yADwbmow5TG59Ytr3qA2X7z/+Psufk7xLBhaNf&#10;BJC/iUteXLZd/n/K2HN/q+xduY6mRSrAWhmKIb67rw5KylCVpSqn1dCTdOYhLn0IGbHf1L5DU2a2&#10;gtxwJJz2M53tqUzatrV57Ve1ratMIVtEhGYS0NdMD08Rw9DzspNH4qrOUKYqXQ2yhqVfpk4tDv4w&#10;oFVDYKef5KvjJ1SlZ18M/8qf8q/xq+qPOEEkuPIjb2JgsspHxTHGu9RVSrXO6h11k08Xy1vF3f4h&#10;T6RJWVbQ+oqr6Wr5vooj+HNfcYZPKTsv7HC3z6hv87MOMh7iaD9T0cSRwrZtNMzPffCVhumDqxhU&#10;/NRd0SHwnvLhrdUt9KFlvGXMNCxWS2e0nMkWjgcRgdHR5RjaVmBcwxiLnI3vmuSp5m2ME0Ps8DCG&#10;U0Ldpp4GjCzYam5RP6gzJI4PMUyOLIMGYyfjp3Ku4d0/7+1POmJoUNcIOskuFWM4GegcrmOF1g+e&#10;n+dp7omykye3J3CC2IXxclKjJMI67VPUGM0do3Ua1NFg166djAW8PmBp3T1VZ3KdEEcxKk/hgCBP&#10;7gYxHScCHA4omy+cRJRXnlzHKL8DQ6m20yW+dkThjiG1Oh1WeZUxnBR0BIBDjbsZCznLi/MHx3F/&#10;e+X1JtR5kTQ47Hv2lehM+3XGW/oI5egs4ZP4EMh4poOGH8c2sZWeHdL+7mtZpKQOXBIdIP/Q79pC&#10;PvS3sK5ymU4aGrWc7KCBU0hox7tAvQTP1pfDPik2U3GswVmBtCoI6XdJasI4FnDJ+0TIkrJ8hVfd&#10;SSGUetdN37R+r/4Qv/AQXimjI25VvVSL1SO14LKLoLCKGTwTKhY6+EXHqP/MDREx0zlFejUDWIJv&#10;HCTIKWbmlpZtE54aCEaRRmO9eNpuqYOhsiEPhIcB24jXpPgnnerYgdMPBVhfy/CTlvSSw/aOvibe&#10;WuhU5liWMUiG+FiejSL73ufDpfc6UlQ+JFjr4nzSOVXymYW/Sg+k4dEdS8TJMcU5pSkir8TpIDRN&#10;Oytftp/1S9ukIGVLBKoM1DGDe2UPGcy8MtfUwXSZr1a8xM7Dvp84yreeYp1wKiE9xzfnn3VHC8qn&#10;3pCqGFOu6TOmkDfYA8LiYBYyODnpVCPC8mRGzvw5rqd/0mesj/N9X/8xihPC1NgYeegjQsuf/0Mj&#10;A2UZzhXDQ/KNo8kEXlTgEScmsLAV4TSF6iwxxY45O3bsiFPFJDtLbGXXCHXIfdu2ls1btob+bnTY&#10;BLtSjOl8Ac7ulLEMR4Zj16wpZ599RjnmmNVl3dpVNONkWTY6WFauQG/iELFu7TFx6oB4yh1EJw0S&#10;vhdnilEcLtaxc9DS4UHabQIM2VF3xdKyZs1KdCjOWeCjHOp0vhR6Izh6qHf0adFBbsf27eyosZq6&#10;4gCCbrWOrd11tNqJLt2xE9ssMExRT18XIkbqHOnuZJefhePwCDDXsikWju8UAlXhlnLIV4H8we+X&#10;OxD+H/2xF5RTTuFVIH/6P8rXv/7NcuFTLy0XPu1ShJvmcrzuFJcdAK0SpZo49ZbvxJpHvL1SZWNn&#10;U0HlaCeC/PGUwoxwBJ+rDHmEsbplE1fQzsBN57zrruvLx/7r35cxthfzONirQAz/iR9/eer1Ll8F&#10;QkVPOOOM8sx/+zMQc1ssOrrKfy4e5oGD9a7bQckBx+HqOY8y6sB5P2I9Dx4OqCdNqQxFlqwzzey8&#10;K+2tvB2FTM0lk/JQDwvn+FeMtVjMhZUyc8Tx4tiwbV223aehv0NY26at3Jky9QDyYHm9/qvs1tmT&#10;nPTk+v82rBfvWVy+dff1TMjOLn/5pjeXnUzcPH6XV4H8yRG8CuSEM84sz3zxTz+wuvJBwjriHRl7&#10;4HTIATLl2OhxKLmWoXno48P17wN4eKCxtg6z5wCqFIL7mgPMA4cD62mBFmzJHJx645I6xOB5lNE3&#10;1g/QfCv63DosYB01nbY+SqzVlWURizzIzF133lDWHXN2uWfzLeUjf/jeMr59rI6hytJBjt6rQF77&#10;Y2XFMWvKj7zmlypfprWdIoqMw/yQ73feecRyrbwfwXxrgHru5Z3gJv/Ty9/Aj+Td5RWvfkX5o3f8&#10;tzzx9Qsv+fmyYvUo/UVisr+oXHfdp8onr/lUuezyy2FnEa8CuWLhVSBBZ+FrAYEFBB5IBE49+bQs&#10;5mbsZbyrhkJKRA/Vpy/r72Hjq7ZCY3GpfuOHYRb/XOT11jSJQw27SO8StQnV+SwvVJpcWAZUUdXG&#10;858FUukniUHJ50J43YZbvurCsGNznC2i+E2vMVB6GgXMSVrOklZhV74ZyjW+EBetS2TykM73cJu4&#10;LmC7aG9d+CPcRWrzhHf5lGKX1ycvvXeBuuZJabUMaUg3h2c/FQudFBLChEndDwXoy2/QIp+L0aQg&#10;ykV4D1NNU4518rqXnoBWTs3XJRY3n5pzJdwaSw7Mm5NKpeHTxVzBp3PHhpOF2O4xBmFIyoK6YfAr&#10;h5bnn7xbRfl28mc4LZD0MumrElw4J2fSTZ7x2LLzGb9cps54HDwtHPcrApNjZem1f1CWf+xtZWDX&#10;FhubFsKMQbvYJ2wZ2yvi4JmwvHYGJmob0pYKhe3IX5v3Kuvc5TBa2agBtncCEgTJepjVZPlIkwBv&#10;PMlHzdQFVdqRUUXIuXZ6J+l69Gr+ahjUmIMRI7pFIxnGS3LUo/Kj/EUXyQSlWN4ARhOZ1YDiQdfg&#10;oABlWlxI61P2WQM1Rh6tJ8ce+kF9ZYr6gTKqRyxlV32XPtfpTCupkcw62IP1nm1wZRt/ytWwlHYg&#10;lSxWvceFB1koIWVbppm9t69nbZqgdqSvyk8XZjqmnOQxRS0jPVQ6lCs/lSQJyOSfbSwvXocny+vo&#10;BZeUD1HCNt11byt64fwgIfCed/5OT0bcaUH5uOmmW8vJGzaUXRgkh3jS+RgMf0twSPCJ64xvkYc9&#10;vNZjGY4SE+Xee+/iKWscNHBc9En4avNw54oljC+Ojxy0925+sygDyohOFfa1YbbCX47xU5nfsZWd&#10;K9h9we397YUacocxGEZ86KBT9LU4MUQg6RcYU31NgDsYOKat4/VjWzZvwQg6zc4bdWt7ZVQDuztG&#10;LMKOMDm5h505fLp9H0+Jj6R+k+MYRCd1INHKgFERZ8C91GOM+k+x04WOe9mFgxS4QMBZ/XNXih0Y&#10;WHezK4a/u8bZTn+i0wd2EMdWt+UXM7uRu0a4+4UVqn0ZeioeAkjCkS90gmc+9ikvSW9fcheDBDiW&#10;k8ZeZgdMLu6rXiUPwdEZnNMnQy5fJCfQg/SmiR7vwtRrGXfN5bX5SYOyMEPUdyhyKzX1cOYopiO9&#10;Y3vkg2sN5D4AEJsN6ayH47+lZ54hRW05EqIMxw1jlQMDIZEov1LDDgiTGyKglZrZxYW70JFGEsEP&#10;ZyvhiTSZ65mOIGlKK/JoPH8Vd8IypzMPKfhYDrF8GPFoL+datUhjzEt85nReU2d34qCdLaflllQ4&#10;ph46HIiXf44FwVo6Ka6WWWUGumHWMMdcpKqrT5vvSVW+w49SpV7nps0dUwfy5fUQ4UeezCQ4HOYN&#10;c9B3LmgNcJ7QsD6I3Du6mdRwK6RDU7AUT+pqnaZ0skHup8jva33qWKeDcXUmss+2dpUvy0u1mOcr&#10;HzZtpWU/U2bAxHDPygPF7LM8M1lRU5On6hJvCSfO3XVsBvEdGllSlqJH3KFh832by0p0zCIcDtjQ&#10;Abkv2cliZMTXgNQxd5JdJ5RfnQs8lo7ikEF93FFH8iOj6Dr1RHbWoV/b59FP7nwxSFnu+DQ6OhKn&#10;EZlbyk4Zu9hFAwjyWiRlQpiPPXYt+mdXWb16NY5f0zg17IwTiHpTvbRi5UrwRy+IJ/pklHJXEuZO&#10;GTvY9WI7r11au3Yt9Vpa7uFVWrt5LcnwCE4aK5dDc1XZvPm+MsVuFe4K4i4927duLc989rPKti1b&#10;ym23fSn1GsThZBjdqVOF8xd1kK9csl3d4cPdKpzn2wYnnHh8Of2JvxhMFr4OjUB1wTl0/ELMdxwB&#10;ei2KwkFKBeNd7+BGheaTlFFGRqhccqpnJ/B7URZtUFBJ9xOfAinXXu9J+lIIFa4NyzVlVAVskm8v&#10;w6zSaEfSmp+wE45/OArv6hZ1yPOM7MlHzakcHyPk6yjq2XCSn5n1bPWNbpazrp6p4UHq+Z3A+v6o&#10;Z5OHVr/95w5+QBCLVs92NrZh1WgcrL2PBIeDYR36fKW8BazvF6wz5zyIXD84WH+7TNnfbO9/CXLd&#10;D9biP5++sw9D4fHrzgcvdJW6j6Oeqz5NwGG+/qVi3fRUk6mmr4VjPlgfTI8doCstKH3r4HKdIep+&#10;GJeart1fdh2Hq6KUhyoDrf7tbL2PVl+njF49IehY60nijuHtutPXNTixRNfzfHloZfXqqczz18pu&#10;Z3kw8GDtNV8e9pc9C+uHwLj0gMu1eD6IWN9f8y1+6lMRpAM5XH8c71Onrx6/nvnmkg8gLmPW8vCH&#10;OhbZyiJSY4x7Zc7b+cjcftnqij8E1sYeUd+hnqaTIViSvN9+dQf9lMHJ2Bg3ZNzDBYluDKkBC98L&#10;CCwgsIDAA49AnoZ2LK+PDvYKzJNmKjDVrnMrP9yqsXyf9T4U7mIsei6Ea/R0cVWDx17XQXiKLAuq&#10;GumjtqHP2Xj/XS5wIbiqRgJCs35l4dhIgqtzARfwEf3IZX16G7r8yZ78+H5ys9TlV7SrRlFWPvey&#10;T7j5fHLcIUgV66K7BgVqUBmxXjJJmHMaKkZCqdYy5bvW3Xq1P+sOXVdXLZ/rZoiwEKHUscBKdCNB&#10;cLLidcE7JQWHlE06jSfh1bFAeubmS+xTt8p8Fp6lq8G5Gce898/fE9mGnQyJI6DNuzSAhRfqn6fZ&#10;oW+cc1qxSH7LFAdWtbOTQX5I2W6G8+QtecW8Y4XQWrL1F1/Lt35ei9/UKY8qO57x2jJ59hMNWDge&#10;CASGRsvuS19Rxi/+mTJ6zX8pox//vTIwsZOSkBvFGQOTgmT70jLc0760K1FpR7+Ugyan6gH7SOQv&#10;fcJGJdZOm6PKo/T91H5ZJWhJJxt5jYQUck/ZZrUcs3Bd+YIPZYUA5U2ZwfQTespeNZwROKCM+uQz&#10;2kO9sw85TscgfwqABIdPjlsHq5su3MmkbIZHU9vH1E/wYm5pV6ZqmpoOKjDqU/LOW6v9Tl6pa/Cw&#10;HoSLodB0dQhtSXK/z6d007d4mp909rF8qIM7Cagf9mldsjPlU+ttA2U3M+EwHUamil2tI4lzIfdJ&#10;Sx2ND27GUI71yR+YVucm+7LFEJf88mJB3tX+n7gUBNl9yov8kGbheGggYLvmHyPqxHjZObYDR4pV&#10;ZRGOQyPsQmFLamwcXjbME9L111Z2UkA2pnmKW9kdGuIpaQRBZ8IlOEI4fkpWGfNufGo3hkIlgsOx&#10;AkOsO2I4ViD2ORx7R3nietWilRgvJ9g+f4K+VscEx/9JDID7dEzgz9dfDA4MYZTG7BsZp7BIpsb8&#10;JThwTGR3iikdKXCOUOfEgCgNwjT+IsAYLtk5Y9oHNnH+gDl75RT0Jjtjaozo0PMp8UkNqjqJULHI&#10;OKl9el5Dc15N4VleMg7bj9EF/OlcouOUT5vbN2M17dLpKK8DSR3PjaJ/N10IT7pY6tRfx1TK8xWQ&#10;lG8fdXpgeRqvndeIg06KRHbjs5CY1jC+LZPDE7epg2G5h14FwAiqYDVNTD81bZSRJ3gzziNOFSaG&#10;XnM8VTcapEy0nQqSQGoWL/vWiWtVhukzvzEO3hsvzUHC1Am0PP6sXkYD85tFPUKm6iDHJfxJUwcy&#10;5YpmD/9onFRhCfdRVdIjX/Ruo8F9C7Nc620Z0q9jDlS4TpDc6AzH2baxfGOin2Egu1okacVdfDKP&#10;oXBlSpDiWMdc0kNKfmWeRlB2iMh4QJgGbqmTrfYVU0uXk7zVxkxddFxpulWHjYppV08L4N+xIvUm&#10;exU15Zn5F+ndBcN+4lxMrC1X8r5uSmwMN1SQgTfX0jLIVwK5S5rjWBohsVAQcIgps4bbl70zk06y&#10;CHD4igMFZbhDTZNnpVcGyMLJ+lTeI1ukjYM2si9vcbLurNvOTx3ViSi7cUhw9wpxVxfZHw0f57VC&#10;VBWnrhXwAg0E21d61N8ji9GDu2URBxPySofdH3Z1Yeqq4WUjZWSIHTF4jYevAxnFuaLKwp44scAR&#10;5eJUgR5dg8PDlq1bcMAajw7wt8oI+m/brt1lKU5c2QGIV6IMDC7FIcLY9HBe7aHDBDtTIAO+4miQ&#10;h390wFAmluIwcvzx68sdm+4oW3nwUmcS/9wNR7vBCLv3uAOWr1n68m1fxoliO/KDrkGH7WLnjUW8&#10;CsRj5aqV7FC0pUzgoKETh3KwE8x0SNlw4ol1/pSUC19zIdCJ3lxJFuK+owjQeQ92OAClw0cJq4gO&#10;flTlN//4aA+V4yGOyl5VzodIAqeqyoPQ6IIOUcVDkGupoaoyzYEChtYcbFYe5khwJDhZVAaKWui3&#10;fR8Jjbny329YH0U9U6kMdAdpr67GR1vPI8lvUXNhdSQ05sr/rwnruTqGOH7nsD64TFUOjkCHHK1c&#10;q4UOzkIwOFqZCpZzFHB/YS2zTL2j08J49xUcm0qcGXGQ67n6xtHiUIt7sLGWiwdapgA77X1wofqX&#10;ItcPDV0p1rYpY/1BjgWs94Ny9P33wce66sr7QYcoNAqH/TTzxdzUsP2QHdXV0ejS2rcs/uBybcyR&#10;tGfGA/vHAeOPNGvPkI5zcBcZGiS5MGLhWEBgAYEFBL6DCLh1tnqzaicXQVnw496F34Sz0Omaq8uI&#10;6rSsv8ofFwMxPPJknMZ7ojVkuHitfotTRQK7hWwWEdtYov5f7GpxWzfoqVxoYrTo6UeK0ZgfvW5y&#10;ynedXDoacwhhQXUJi4yu6DrHhAcWJWNYwDpinXqODx3vZKGM1AZDLAvN1jflkE9+c3T6OSXVEcGF&#10;aA0CvTpCT37MkTN8uhStXs+iOHVaxO5FMUgQrmHHIwvaWStKLUJPxqWdelp7yzIt3wlzrMBCo22h&#10;lgnO1jcE64J7rju8zRkjRcrh2gV2y6hEBaXySLoswpO5NoUJuE45UoGPrj7V0EAIeXvXZurkRCO4&#10;C+nWyrafOum7yo6nv7pMnPuU0Fz4euAR2DeyvOx62qvL2BNeXJZ94vfKMnaxWDy5s5vRRFIjCxo/&#10;lLH0DWSjtidNacPTdulDyrPNGxkyvLYsYmRCwvnzTJ4YmmqwGaIb8vS4sqJBBQNDTWs/SPb6Rbz0&#10;9mm4gb55vYrM985uK191gkmUevPAPXWosm2oeiMaAXn1L09h0x8qfWjS5y1Hx4xQSblcQi8PxEnX&#10;6+Qnkn8zi1H4MRx66g4NSClTHYMTgjpBqTcPLIlgaFXjWOXVOPWL9Y8TWlKRFroWtZeMmK5ibFGZ&#10;WgfLkmhYJhFJU59cJMZ709Rt3avBlvTwlHrTznJiPr9iJAxyXluq+UkRwqapYTEck68aQs28cDzY&#10;CFQHGaUBxwjGvnvv3VyOP+44DHcDZXrJaOTfV4RMTY/jNDGcp6CncSrUSWCCJ6Mneap65XKNk+6+&#10;EIGAGGecI++7+252hZAGsoocKlN5chtjouOScwI/02ytP4iDk+IyBW2NtCM8YT7Eq0R8SlyqkSuM&#10;oiMQc7v6IbbGj5EW2VrEU+4+QX73XXfTH6tu2MO4OMXuFM1YbVr1j9vk+0S3zht7cRgZ8BF2ewVl&#10;ZmfC9BBCuK9Gf5wtwEWDs1jF6Ul3I5h1K37D7VM6XNqBB6w7WDqNaMbiGKvVV/qBEC8dh23Hbsd2&#10;D+uXuUetbA1PFP2FvHV8F1rSSYPyzO9rPOTVMVIHR9CIYV8XFJ7PcpKUeqcM4qpxHDqZj5EPXgkO&#10;F+G3qrF02fRavvYyOarzIsrkryaWaWcDjuWS4EsoDeZPfHQwUJeqK/KKBXi2SrDL4XxG2vt1RiLl&#10;hY/yJT/SEhvpiZv5iKZOzrVMaIZKR2dXS8h8y6TR74kO/5jNQ0u9pCw0RxnZsdk8i21zEjKd2PqK&#10;lKjDWiJzJPkyLRxkviiOA2WS9tDJRgT8r/LEJemyM5gxhOuQYy3EzHJ1FDI8DHC27lPubNKl4iLO&#10;FskBTyZN9chku0hNDsRYepEVsSJex0LHYXV+ZJbrtquldOu4pFMUdHDciV6HWvoyu8EssT/tnUx5&#10;cWRo5XsGQ3F09wwdqmzXzJk775t9ekNaS8u0neRH7i0LWai7NSWJrFA2/VgHLOsB33WnJnKknlaM&#10;OAct8upAlUm7GZmrD/3/7L0HuGVHdedbHW6+nXO+nZMkQIAwAkQ2yQg82B4DHvDnMbbfN0bggBnP&#10;2NjAzLPhjd9nwJ6xjWe+xzi+Z2wDNskkAUKAJKLU6lYOLalz7pvT+/1W7bp9+iLd2/teLDGes7vP&#10;3WfvXbVq1b/WWlWn1tpV8OFWPBFcgj2wj3Ts6DY7yrg8qCPaG8unitA3yAIdGnYFG8rhuXjIpwEY&#10;rlYxQllt2Cu3tOvq7CC5AY2SGCMog/us9NDZMT8tWNAd6c8RyNDSxhZIUdZI6l68MC0jIOLgIwdZ&#10;TYeVp+Fp6dJl6SQrSfT19bJCxQJ2BmFVG3mkbPk3SELcLddVhPpYpaKtormAlSkOHzoSMtTd3c19&#10;toQBgnNn2NoIvjrYHslgK6XE7YNWr1mNXTwMriOxSoZyM4L8nSEYQ1znEqDmWTy6u7oIwOilHn1p&#10;/cbdaVUP2+1+97uphzzNY2oEmoEVU+PzuD8No4GiR4fZULqKgenhDsYEoX+0I/L6gASPlmS65xoQ&#10;lTKMiWdpNRzxTKXjKGkaHsfXUkY8DwKRC9KVkZJqRWNy3sbrSJIL5DZ1t07Sm8ibjeFkHqVReDDD&#10;dM9N/z1pLhQ+bT0vpYzvoZ+ZvGSsZ1rGdDiIpVLlD7nM48WcRkuTJu5eApYX57aSF7eF15PT5CYu&#10;cj35qTkupvFoKS6tnhdkdjKNzEPU1kTfw+P3j4fHxvr7UUYjDtJ79Ho+nliLZYWrDHE8rlhTekTI&#10;fg8Ss5epxx3rMutR1UV7mCcwMq7T/v3nlusnHOssZ9P1SzPV72wriw35ly3XylLB8dFtyOOFtZw4&#10;1fBE2xD5+N6j0QZMxsnUl/LcdE2sbV8/tPWjAenTSx2HTOAJvbCReXbHkY4lPAZ5njQepCJxTKRE&#10;DnOat8o9Q1t6wYZI7dHl2jRRyjRlTODEb4XcF1hf6VaH3/nI+a237mMJyLPpwQceqh56tzFxdbt5&#10;aiLQRKCJwD8DAjoc481ODFdM5utc4XdnvMGJKRpl1j+sknaPL07oar3CqelErJOe2EaPcP7wNWyg&#10;k+XV/WyfHRczQRgTmdUErqaOyUlzayv953zEfJwoTnA7oR5OVSZqY8LXSdWcmDN8xwQrxUNDV0LQ&#10;0Elr2dG9ZFvqfesW5ctvHN7LyyVLVAdAOBlIZ/0iYMOJZ9NQTnyYAKWYqoKZSp7kpWwdDz7ir3x5&#10;zONt+OBberyHpwNCXphtlQ0AAEAASURBVExlmaaPZZaon47VcHJ6j+8x4auzwAlmEppaWjERHaVw&#10;T7586AHdgnd+K06HK+Xw37f/wwEVScnDoxwMkyfoLzhNnICvWitYtEyrzAVleQ4+4F0Y8kPSR52s&#10;M86t1bvS2Rf/Shq8/OWmaB5PAALjHYvS+Zf++9T7nJ9je5A/SF03/o80B6eEc5e679Uh5yx1OsSh&#10;LKozOkTCKU87c84OE++RqsiDmZUjnXg5d9gPJSMcMCaWnv9I5z7tERSExOg4ooic37zqbXXt/Vj5&#10;MSyMsuxj5HaiFAvNzowI1qjIhA6YGEKQyzaKukhWOxa8RCEmkWf5Uu/Rd1PxPxx40pCJiNxCHyNr&#10;vlf0Rcal4YoXkoyl5i0LPfU7j6OOwYvMeIP/4TCSNvfmYdfGsSNzxM/HwTd65wWJZQOCfM3zstFm&#10;6rn3eR7binCRq8RNyMYKJPPQZfKETkqHBGbRiaY9IgfPgkjk8Q+pvBt5QnvJE/+iMWS3Sm+a5vGE&#10;IjDAcvEeBjMOD4/SR/JeN2+ujxnUmK0xMqFjeJQl4lvTlp7Nad++20I2iyPe5fHbXIGCZtXmu2WF&#10;zucuAi50tCoRHTgGR3F8u8R9uDWQgTlsL+J3gyrmEUQxD8fuocOHWCmjJXV1sXIF23lEcAM07YP8&#10;aFkMrFCuDKjg74X+lv5IHgyeGBrgzXecqpGCe604fkcIhFBiHZu08W9QfliOP2+vQKKKf4hG3dU/&#10;6zNkEAYOT3mx39a8ucy+Z7tRigmdD7tCEgMphklv/hEc5EMEPzjuCB3iufZRRzaFxEd9wSjynQ+H&#10;9kw9jP7PZOiN16FvYGDywFUG4loM5ENmwMpKc8S4hHaMwADuqYPhfIeA4wDLN7RD+xyk5Ik6asNU&#10;1WGcupDjVsE+45HDAmDZgDLyjzpXCYNeG4TDVRoFV8c9OsC5DfYGpTjmQ67gPwdKgGmAEAjkulg5&#10;6ycRDnnTmogFJUVq7VH8VudeyATnETCWPl9jbGcuOdFZH/0P9MIuc879UckL61TSqltpAxBivAod&#10;7/vdksdH7W/MwwNsrKtKyJPYInbgmnkMpvkTY7LqIo9jrKtjS7iKtpdWSW1Z8mU+nlNu0OdebA3H&#10;PTSEBDwnSx5zeikPYArABhTntiVvhQsPzQL34D+Yg3jw14d82fxSkLdYFQVMrUugBDNIFHpkIAL3&#10;gmd5CxaCZoyNSa9daG2lnXHm2wYmMjDEIDp1IziuZE1+R12RAl5jpRXO0uRv/DPIISpoOQqk+iY9&#10;aEV5EFTUDJ9xaxODHJTjdoIDlA1bqo2VHSKAjzpIYj71cpsOx+FZ7+yjkRHa2TFEO4EJ3azGY7DB&#10;eVaQcHWeUQK9WNKCOrWkRYu62AakIy1dhC2LgJi56dSpE7BFWWypMcKqN/0EnoySL+4RDJH1h1Vu&#10;CPa65+57ITUEX21p587trC7Bdkdc97IqhKvgWP8Wl7aAf48Btksyrat/uHVQBMRYO7BuYVumblaV&#10;WL50aWwN0t7BNkoEVxhQdfz4CfLKMyv/dHWQn/qCTw/BEY88cigdPkpwBe3TylYfS5Z0g4kr+/Sn&#10;Lmj0E+BhOb1sDSLOi1hhY+WqVenkkUOkIeikeUyLQKjTtKmaCR43BFRGOwcPdCwOr7uXt+dBMYah&#10;a0VH6js+yLk19R4bTIt7utLp+3vTok2d6eRd59Ky7QvTybvPc+5OR28/k1buWRTnFbu5P+m5+Ur+&#10;ruWZXteK9qCfuaiY4HSeskzT5xkezjxg3s4oWxonoL10W3eUsWLXonQkyl6Yju4/G/d9vmz7gkhn&#10;NNxUhwbGTqWYbiEZ6RuhvgNpCWWeeqCPshcED9azkbb1PBZlL57AoTwvOJ2JendXOLL/UdSpLbNk&#10;G/Ap9SxYN2JVF+uCcTnXwbrUs2BdMCxYr9yzOB0D45V7wJp6T36+uKe7aquuiXpGfWlLZSyjzF/+&#10;F5nqWtEW7W09M1YLvgdLy5op1qXto/xZYl1wKHJfMC7nqbAu9SxyPRusi0xlvaiH9cVyOTusi/5a&#10;N9u5HJeC9WQsi0wVGzL5ecG4nBuxdsSibBVLVgfror9Frov+epaHS8FagfZf0d+i43WwLjJVbEyp&#10;Z9GLOlgX/S00JmP5WFgv37owndbebeqKH6mlPTO2+W+592jn1q75E7ZSHiZjWQfrIlPl7EhQuZoJ&#10;1kWmig2ZDdZFf0vfWAfrIlOlbyz6W+x9sZVZftqp6mPLdbGVpW+sg3WRqWKvC8blXAfryVjWwbrU&#10;M+tN1SdWgmVb18G66G8Zh9TBOiTbjj++jE/0XWUcUgfror+lb6yDdZGp0jcW/S006mBdZKrYoDpY&#10;F5kqNCZjWQfrIlPFXtfBejKWRX/LOGTy84LTo8l1iFU13rKhZ4O1+rt864J03LHvNseG/WnJRsaK&#10;jPVGhqYeb1biXZ2YKMHptsRxdYwz89hW2Tl+19kYX0+FdalnkZM6WF/Aapqx7e48pl9GfZ24jAmR&#10;aMRSk5j+CVt19MiRdPPN30gPPvggD9XgbLFLyua5iUATgSYC/5wIZKcb4ybmL1wi16W/W5h0jAO7&#10;FZPjPNOB6WSgbwk6uZedB06EuuKFk+Ll42S293Mex2R+d6yQ7+EsIL835jLR6ERq0DC9/3KHF5OY&#10;Oo94GOnCOvLMORfL0hEQZfI8nEymkwbP6LZisp0S4to3xP3oULE+1jPSyoPPdIpyGIDg9iHWNcqV&#10;pjwGv3yv8hu4kPkmLf8oJOpMxuAlglWsF9ceed6IiWf/kdcyzB88ybPfG+ojElbCt+HEPNI6ae19&#10;+ogY2fvVoqXnP3kWvAwgJ0Corn0ebWa76NS1TM7y54S3bapTJtqJuR2/xz35tHyf05eJVUyeey0N&#10;0pXyR1ZuTSde/4fp2C99thlUYaP/ABzjXUzs/8g70tFfv5lVLH6ObQPYn1vZ1cFT2q60pWMP5CFk&#10;Aweq7RuyaiCGbR3Xud0NdtLh4ifkQVp8IuggnuW82fmEGyUcM6bRfqC3yBF/JtJHWfARvEFHPeMv&#10;HPGXtEVffMs9ZA6ZVJ4zX8q85LJcq8NoMre4yRFyyjMS8J3rir6PY3sRdd8P5ZmPAsKhG7oZ5UGL&#10;vCT2UWCioyfrZWULI5355QGeJ/iU3ygaP5hGyWJI47gamtqJbMdyIJdOL/Ux8kunfA9euS8xaXDW&#10;Jlh/68VdGatqzC0NoAfn0N+ou3aENJFHEvIqJtyzftqmsA3Q9pllcDdoS6t5PKEI+Fa3n1FewzaA&#10;wHZzJZgh3qL27W5bX4ekOvfIww+lk6xosWnjJpbBbwmnZTQ78tDC0vHzWRq/lX7ew98nOgc7O1ky&#10;n6CJs2fPxvYebp2lBCifOhTD8U76Mcprw4HZs7knLVm0jNUmcHDiMzAgweXv5cPl+M9BxzymnUcA&#10;SNZ79Au5HWFVjT4cgcMsuZ+35ZET+EfmXEnA+ug4ZakKHLMs9c8hXR2mBkPo6DRgYpiP25poC2Jr&#10;AviwX9PHPErwydAwQRU899CxrPNbHnVcutrGEA5NndzhlKe/FKN40z4c//SyZI1VFUIJdP8TGEAZ&#10;0i1bIbjVBJoTPLSAmXjiKo6ADJ3dlukv3FB/n9FGYzhfDZg0eIVTOLCHbVvKHeaGWx3YzvJmsMcQ&#10;dZFvHbjms05oKGVl3F21QBy8a5CVwQPDgZXlyEsV0AAdnfM6zMPWiSnf5dc35QdxMFv+EGkG4VMa&#10;Bqro+DZdBLt6JrsYGtBhEI7nIYJoBkfAhegV0xuAYDlUK9pN/m2DCEapnlumq4wE/zyT13AtcY9S&#10;Iq335MO04hWrXcgDMjDQP5x55n5YKuoOQuTzo2xTd9rLOnjIS3bIG9gBRlGHjO0I2MQnghAsS36U&#10;kYyHgTfSkZKroRhwY9BAL05+t7+xrvmfaMqfuHGf71DmO7yQThxtJ05xL+7Li+WKEbo9GjiSDpk0&#10;8CeegYMrr+SybBcDHzKeypn0bJ8IbrYEZVaB5lC+7RYtf4CVZdQv65Kx5z7fxdk6D6LPI6wgExoH&#10;kcxnthOwGfnsX+ie4qP0R925loa0o7+3XNKH3IQcSXOc4A7sD7ZHm6NODxJYFavdRHtVcoUcWrdh&#10;2w6dGMROGOCgvg+H7g3RfsrYeFq6ZCmBYV1sOeSYJbHCxMmwYSdOHAu5MzBhnHbS/sQWKvBnYIP1&#10;so8bZCUfZWEJq1UMEnzhahCuqrNyxfK0YsWy6CM7WM1HuTl/jvkq2wCeW+e3seJFW/Ahbi3YzvkE&#10;oElDuv5GcHWMJUsWY0/7qWtKK1euSGvXrol6DEZb26a24Wg6feZ0tF0Xq45pm7s6ulglY2Hq6O6M&#10;FSxWr1oBb3xnS5BBeDl+4kTg2QJvvef6wi5xo3lMg0DWiGkSNR8/fgj4oyAOWqY0jgp5ZP9pzAUd&#10;Opp6bD8O7V0LCVw4F870+68/mjY/f3V64ItH0/aXrUl3ffKRtP2la9IdnziULvuxjem2Dz+YLv/x&#10;TWnf3x688Jx0Pu957sqU868K53xMkuOk94wN0kbFYQe7am924K/YvSB42HTNynTf9cdSz/MyjZ2v&#10;WEfZh6KMfX93MF3+mk3pNsq87DUb0x2fPJx2vHxNuvMTj6QdL12bWjvLGx2Z/uS/Ya+1asGA3YZO&#10;//aJ+m59zkrqeyTJg/XY8fK1QVserOfe12zg/GDwEs9flp9vfv6qwGkT9RYv63nkdoISOB/lTDXD&#10;YNnxlnoWrEs9Z4L1fbTRTLEu9SxYi+FFWFNP63vr34A17T35ufW0vvJQ6rlq76Job+dFrKudqw1e&#10;ZEosbO+cd0VgXWSqYF1kaiZYR3t/n7AuMhdyj1zXwbrUU0eJ7T0brItMzQTrIlObnjt7rHNdLsh1&#10;HawvwhIbUmSq2JCLnk+DdSVS6C4NzVEH6yJTRa53VPpb5P5SsHZgplwX/c2BC2cnbOWlYF1kqtiQ&#10;YiuLTtXBuuhvsdcXYTkF1nd86uG0Gbm470tH2SPSwb0HA01Dv7OVjjuP9cdgtEa5LvpbsKyDdaOt&#10;1IY4uLOdZ4J1kalir2eCtf2SPBT9LX1jHawLDqXvLPpb7HWxlaVvnEqui0yVvrEO1kWmynk2WDeO&#10;AeShDtalnqVvbBwD1MW66G8Zh9TB2n5JrBVxbUjR3zIOqYN10d/SNxaMy3kqrItMlb6x6G/Ou+Ki&#10;8dZ0WBeZKuOQOlgXmSrjkMlY1sE62+I8BpCHOlhPNd6ShzpYN463tCGzwVr9vfPTjI0cCzIG3sS4&#10;9B5sZs/zVrAHZjWufiwjedF9Jjqws/cybuq5ZlWMj23XOxx3vdQx7iMXjbfUrca2KDJVxiF1sC4y&#10;Vez1Y2F9698+lPYy1rvjU4djgiLs8AVFjWHz8aPH08EHH0rbt2/nh/KiqKG/Jfw0jyYCTQSaCDx+&#10;CDBOY0YyAgpijiNGbozdnOjIn3CgVg7InI7pVGZqs1OQvKT1OgIJyneudXK68oU2cCKIgI5FZ988&#10;JlZ5EGWEjSRfBBeQRweLk7VOVnqPhDhMchmFF8t2otT9ibWa8uXYOztY89izlGs6PzlAAYek42LS&#10;Sjt4wVEq3Wx/xUOnZeYzOyNz3TTP0pxwQJJOJ2g4OaNeGQv5iN9WYhFOXqvp28ESyE4Y85gmB244&#10;KQxWOrDgg9scTsyPwXeFoWkZDIiNtCzDhPIsP+GMNZCPf+Y3TeT1zebgMfMWMzYkibpCy7a3zKDp&#10;uM60tHUJCvE+1KuPbHHF83JvdHlPOvWTv5+O/vLn08CTXgWBYJ6EzeMHBYGxBSvSmWvflQ79+ldT&#10;7zPfyKuXbbSf7US7Zg8DbysjT8hFyFUIuvJFc2YxC5mybf2nrIa8SYK0uD+4q2My60KRTe/F90rO&#10;lLVYll0ZkXDIimn8QJlr5U7dM8Zhrnv1zOVHBnqjwzPGwjxTrn1L17f3ZTvbnZzXYInQOmVUWlLm&#10;rKNDB6wBQ1GWpfrmrVeUK20PHZM5wMIreeJEIWEPxcsbcZNn0NR5F8+4rWM02w0uZIx01tlz6KC0&#10;vVc+Ys9/7kRZenvCkRvlqofe554s8VWdDXpciJi0clbPtIntEnnNx63gm+/ymRNmrKRnurgrbvLk&#10;rcxb2A5ouaKAdrZ5PPEIDOMAHOGjE1LHXwtOPJ3x4zhh88ozBhigX8ijzv5bb7s15GzhosU2Ncdc&#10;lrTvC2djC8Hp83irOsskemG7k2IefUVrJ2+FG3iAk3QuZRS/B2Qpb4SACByRPFcHzdRBoEYrb13r&#10;6LbsIRzEOjwV+3Cw8l3dG6EvGwvHcnZgj8s78jzY3x8O3zGCKHzruq+feuI87R/oxZl6LvXxdrbX&#10;2gCdm66CMYZTUto6NMVFx7s6GKsrEI8xbNAGDtRQElVMx7LMhpDjRCa9dIbFDp5H4EPHuU5g5zRy&#10;AAHXXIiFK4SMiol10FmOx9iyI0hAvCEtXgZcDMHjEIER/TiD/WS6OowN9BDX7MiX5sggtHFkD5B+&#10;aACnt/WjbXMend/wEHxlp3sEZASGOdigtx+HM0EsEQAB7wac2MZ+dBgPQ3eYFSkGwdRAFJ248YF/&#10;A3LO4/AdII8BBW654oomYhzBJ/IBvwY0mHYAOkPUecC0OJYH4X3ID88iOACwHbPZzgZQBA7kH6Jd&#10;IzgErAfhwbq5jYRng4B8W18Huo5m6y89ZcitHXT4y98AuA7AjxjaNoNes5qAvA4RBGBay+sXf+sr&#10;j5TVD5/94DDIPVd8Kc5s8TawR0zESdo62z3H9dBAlGGQiEKOeEQQgvzFh7rYlvJpHuVWvpQVMbLs&#10;HHxj+yEvpIvAF+h4PawMhyxVAT/UMdJxDzLwYrvBU5/6nvm0vravKy4Y0DFovSsZ9HoAmmKgvISs&#10;8TzawDT2G1qAGAdaJrgqn+iyWASulDvIahnaln7kahB5NKBDPP0oI+oNjIeeqAuQie/Sczsf+Ym0&#10;PMt5aSvoOyZVJgYG0WnkNQI7hrlHu2tX5jLO99xP2SOkP4/8Sm94GPnsxd4gV9obV7NpITCjva0z&#10;VnJoI599I10Vugru2JIzp3rTyROnQha7CERw6y/ze7QRCLFixUpWt1iEzdK2iQrbGbW3shXHKrbn&#10;6CDArAPbNSctX7k82lO7Y9DZkiqAQ5k0EIJs0VdXX6kvskLa+QSvejgOkLdCz4CPfmzZimVL00JW&#10;1RhkFYoIEkHGli5fGr+TFi1clJYtXybpaLsohwLkR/tqfay/241EAAvpjvJSzrFjx1k9qMNim8c0&#10;CDRHM9MA9Hg/LoPwkPqqcBVzJW+oqQjhKKyCAFbj2Dqy70zqeT5O8y8cDsd9TP6+fF0413cRZOCk&#10;72U/vhEH6QPhdL/9owfTzpddeH73PxFcEfmPpHVPXxqrTKyKt+HOpq6V+YeRBstyj+w7HY55V6JY&#10;xSoY9zPxvIVAhfu+cCRo3PHxh5MO0Ds+8TBlEVTxYcokuOLWD9+f9rxqA5PdPH9FDnC44CB8dISt&#10;68T+nnzXNOkgPLoPxyhBAvcQVNHzvDzpbT2jbGh7zg6GByKYZP9HH0qNz+/5J3Biwv2+649AZ1V6&#10;+Bb2kKtwXLl3Yeo96h5ulM5/nS3W04lx0+hQmSnW234Yh3+Fk+c6WOvos+yCtRg2Yr2XwBXb+Yqf&#10;AGvaefer1+fn4Qx4OG170ZqJ/A/ddCJZT+VGR9V5MHW5wDweZA+mBixs7+zMASuw1lnRiGWRKc8G&#10;WdTBWtnKMM8e692vor7IXJHrOlhnLC7I9Wywvvszh0KmSlvVwbrob8jlLLFe/7RlEzJrO9fBOgfP&#10;gGVlQ4pMFRtSB+teVtWJMYUqTjPXwfrWv8nBYEWub//IwbAdIffI9aVgbbGYrVgxp1Gu62AddguH&#10;WpH7rT+8OutxZUPqYF30t9iQS8V6F868ez53GB1cmVr/tiX1n6deDOTKhIX1nOowIK1RriO4rcGG&#10;1MF6/VXLsu2obIhvY4e9hIG6WBeZ0umuDZkJ1sVW5+CZ3C9pr+tgvf8jD0VgXrEh93z28EX5H77p&#10;ZNjK6PfoG6eSa52p2spiA+pgvfXFyFbVL5l/NlhvrwKRitzWwfqhm0+kMgZQb6JPpHFngnXR3+gr&#10;GIfUwdpVumKSUyNC+bZrow2pg/WeV+Pwd3xSyX0drA08KGOAyeMt26sO1o3jLcchdbCearylva6D&#10;9bqrGOtVYwDlug7WRaYKlo3jLXmog3XjeMthyGywdmyrrTzgWIAxoVhv0U5/8RiBEv6ypjPIc9xT&#10;mcuY9DLw14CM+67X7jL2geau6BMJHKb/mQrrxvFWjPVqYN043tIGPBbWT2J8/V2w3nvt+vSpv2JZ&#10;WyaKJg6q+cihw+mrN36NH8PHmLBxhpv6N48mAk0Emgg8AQiEs9PO3MlX+vN8jaFiFOvEYDjcmZj0&#10;Teo80sgOVJ7GxLiTfzosdZJIhhwVDSfOnYd13+gcHMGd6p/j5OyklI4Jy5YfsaQxqeIHCmmcVNRG&#10;Sr+8sR37s1OYvErft1THR3EQGTxBHSKAgT4lHIZVYIOOR52xOlKcYLaGMhyOKC685zhZi2yggjxZ&#10;nznjOGrhw++mzQf5qLfO3hyE4DOdntw3PzxwGZPFfo9rnrj8ts/9iLW4xOSu+aiHT4IPHFrWK1La&#10;CB7+rnBiHMJOakdaHafxLZdHQTlghQKCrvxTjh/5M4/LgMtc3KNds1M6HnGP9MG4SfJkvGltg8oH&#10;rVSQmBZZui6dft6bU+9TXoNHrjldGaD8gP8ZW7g6nf7R30nnnveLacHn/u+04Jt/G04HWhfO+aus&#10;+F2vKDKmP0LxQ4I5m4aDk99Mp7woJUqoOUPWOKtIkRqlUXbUKxOHDHLtQ6XI9MqXNyJJlS6LfL7P&#10;w0gc9MkVyb3HY7NfkG1vKduV/pHWojxyWTxSprmI6vmcZ5YSRCMtz7UJjsnigTTknwsNAAQjD5dB&#10;B0bVRA/5awlnc65n5CNL5ODsm/iZ36yzlhlFclO+/Bd1sbz8IDNOCYErN8N+UmCxnZab7RKseSEX&#10;lhX1LHQqZn3Kw3gWUStW0IIoWZqCxfNob+vrZUWVRM3jCUbAN7eVmfO9Z5HHuWkhS8vbRi0skW+/&#10;pGPf/s3l9F1xagHexpMnT6UN69filBtMDzx4kKXyu8OBO8TWHfZdrfQz0c6ktS+1r1++dFka6GIJ&#10;/N6+cF53dLAiNwqs/sfWBa6Gj5zY77Wx8oUrFehUbAuHXwuO0wH4aQ0HrXKqc9fgRYMxRuCzhTfI&#10;R8jvW/nhNB4laAJbo8M/tkuwTgR+jfdrfwZxTPK2OA5XOyBldO4okq7SZRENx+4AZep4NSByAKe4&#10;Ht/Y5gRMshMUolZUnHD+GtTgJ3QXuq6YkN/6F0dctNAex3GuPcy6ybXqEgYROrCgfutQHh/HcTyY&#10;AzdiXEKZsX0IdQ87Q2BBOHbDCMoFmckrR+ouRMKuhDXQ0Uw55hO7HChj2Ty1vvBfxhLxwiXZzRCr&#10;FzD+MbBBJ7o0LDPjSYngFrpPGyo74ZBHJkwbq31IPOpmPokGi9VPcsdT+Z58xwHjedsO+cljEh/J&#10;ZzjNo+xst1rGHZMZcKGdoRwPCJpefj2iftof6i1vfgn6YFnsm+09ZiyPdKxPZOWPbYpsBZbiCpkI&#10;kOFRWFr4o7HJCFlkPsuD8uxYkOzeFpPo79jSwRvo0Rg0XZqjNbaMYBUQ70sEnjyLp8d8V3fjmcEj&#10;MU6MYB1vEQBIGsel8qjsxvZPSJ2rSsyDdsiHgNvWXnDECg/We4h6+i/Ew+AIsA6e3WAjOCDmkG2B&#10;qFMel+Z2JvaAh5QrjzwH+QjIdcg4yioXwSO0XFHDsaZ4jAw6prQ060R7Ai4tyTOwRQ9Ixmc+wQiu&#10;YkOZ6Lt4K8uOg/0WNaZcSxS6ECPbxWvq7lYfBmkxI8LWPujYKCvhoK8j6P88glvatEGAb2CjAcbq&#10;8nw+Xe1zsAEEU0QAFzTI6xo2efUreCHoIwIsoX3uTC+BLwOpk1UfOto7Cfzpp/Q5EUQRwVSUEwFG&#10;8B/jbMoy4LoD+m59YuDC4FA/1+3Yv3Pp7Pmz0DYAmgBngtGWdi6OlSLmznUbkbmsynMO3NyWyQDE&#10;eYGLmLWMEPRN4IaB4QZiSGPk/HA6c+ZMyIHbghjYYhBPC3kXLVhIkAtBIWew7bTx6nVr09EjRyMg&#10;SjwNbjx37nwVdM12TWxtsmLFCradmZsOHjwU8GMym8clIJC17BISNpM8PgjYadoBlEO76rXbaWhO&#10;NOLHDuAUD8cWDmHODzABa5DBA7ydt/Ol69NdvOGcJ70fiqCKfQZX4LzyzeB4/ukLz3Xy5fwr463f&#10;VbuXTNC3R7BjlQcPlxP3zeBVu1m5Ah6Kg7DQ8K2+uz51KMrYRzCFwRX7/g6nO2ffzt75Et72c3WJ&#10;S1ixwvKs74UDw7esjVUUFsab21ufY31LQAeOMRwmd7kaBjxYz8tf0xNlFxzKc50ZvhW4+Zo16YEv&#10;H7kIx2M4bqJE/1DpUs+CdannTLAOZ+4MsS71LDRKPSewBuPsOANznFcTz8UcebCepa2si/U0qMK2&#10;dLnGqLSdHJ8InplIsyhkavM1rIYC1pOxLDI1E6xt14DZv7PEOmRLua/kuuB0KXKdsbgg17PBusjU&#10;TLAuMvX9wHqyfaiDdZGpYkNu/ZssU8WG1MGaMYHGKz7akDpYF5kqcl30N2wMcn0pWOcB7/j36Hgd&#10;rItM3fHxbGOKTBUbUgfri+Vy1YStnA7rA7yFvYkgMO37cG+eOMldhMPJGFraxI95xIoVla2Uh4uw&#10;xF7Xwfpi+7AwlDiWfA09rod1kalir2eCtZW2n2jsl7RxdbAuMlX6xqK/xd4XW1n6xqnkuuhvoVEH&#10;6yJTxV7PBusiU0Vu62Bd6ln6vYkf1zPAuuivZ3mog3WIFDYkykfgL/Rd2V7XwbrgUPrGOlhP1vHG&#10;8ZY81MG6yFQZh9TBushUoRFYVuMteaiDdeMYQB7qYD0Zy6K/jvXkYfLzqbB2DGDZjgGmG9tOh7X6&#10;e8enHkm7XVWCQAgDZ2PVCFadaO1EkCZmbix0ioOkQ/xANSBDGvJvwIZj152sijEd1kV/iw2qg7U2&#10;vlGuJ2NZsL717wikjZXgHolJCacYGL4FlE5afPQj/5COHTWognH7qmVpw8YNvMGAvc5gT1H5hkfR&#10;OA3Xza9NBJoINBGYCQJM5Dlh6+oNTrJr7b2Ot5+Z2PStQifzvVdslKNbZ0Icb7nigodzIbEMP2k1&#10;Tzk/dKCp3Yt+BHpO7EaPwtn0zqf7GyScJl7zKatLSDd4wwHkxK6TqebNq0tgWTWiFf85IIGyuXYi&#10;Mla64HtMaDupzfcYkVOu2fzuvdhqIO4xn1Kl5wllWQ/f5pXfXP9Ml8lhJkx9ey5vl5EDJOaxz7MT&#10;9Np6KxQT75RbsMo08xyS/M/jzXrrEnNKkQcMyVo+sQIHZVtHJ28jOEVe+ORtCsTDa70NGefMcU4T&#10;z6Rv3wrReAZfYh4BHWINH6Wdnd/K9c/naDfSO1GcHUMwxzGKc/74K9+VHn7r51Pv0/51M6giw/K/&#10;1N/RJQTF/NjvpUd+5fp0nsCYMWVIpfBQXHC86OBQHrLs+EC5QopCTpRvk6o/WTey885kPChp1Tv/&#10;qWdkUKZiuwv00+8RlBQ653Pp+0HHx3mG899P4rvl+IkSTcN302dbQhppVAFUFu9V6J+sxHf0oOFs&#10;kFWhH7oU5eS0QUsafHSMxb9iAyNJxkS7pG7ncnRSwVXUlxKta1W2WQTR+uoQzPzwl/z8iafaqPgt&#10;VeVHQ6FFLSp7qIOXFok85tMJF/nhTt3MQWngwXW2V5luttsWjyMv6mKKSBVn6cJsmuPKIH7n2Vzx&#10;DpsCbUSiiEUw2vzzhCGA5tA6Lmuvbs5J53k727fUW5AZHZB2PCFd/GkxwAKH77Fjh9KpUyfTxk0b&#10;UydL3Legu66IEM5vHH6xAgOy4SoMyojOxX7ejB8lGNyVplqhozM2tpLAoal8u1KGaQ1m7PItaWR4&#10;DGf46bOnQ17XrFrNG+GLYzsJ3+I30EFnpuOI+ciVgRKt0I4VG3Ddu2KBnbEvJEUd4H+UYAS3fAj+&#10;ZA0hrKwT9wmKwDFqn0gG6qJjHeewzmgw8I19t6SwzCHOluP2CTrsXYnBfl9d1NlJdRR5tR9K8qGz&#10;O9sVx0I+V4cMVjGN1/P5Y0uIoU7eCDqBv1jRAvwiQNJ86uuEAlX1BDff3DfIJD/Taw7hSMt9+lr5&#10;iECBMduJgABwmBPtY1kmZXUAHdZ8WuDLNlW3s8aTn/aIIFh1l/pU1DM2YGZbj4NvlEm+2HoFXGKL&#10;EXCy/HCsw6u4By88jwAQ6gdTpIFX+IJQXoWEQB1XUhnCOezKCzZozgvmyKgO5BGCG2LFEttAmYr2&#10;oH14ptyN0l6uyOIqGaPQG4Seb+n7YsIYZ8dB5jcQwLwG9Awhy25d4QoPrqjgNieuABKru3AW66AL&#10;VqOsZjFCGdKI+1wrt+N8lPEIXIpWk3355wN+lhFBFtCKVQK4L3bxnHsjPDfwx9UqkERrTnZw4doV&#10;NTxbj1hdw2AW+JdP89uOsb0J5yHq3o9Ou+2FMhwBS+iiK7m4soHpzSt20X7I3mglF7aZPYRpc9AM&#10;dAkq6GU7nsHzfRFgMDjAyi8GQaGP0huONmPVivPn02BvL+1LGQQljPFcnFzNZQz+M13rk+sgvxmb&#10;3I7Kz7jYwrdb+wzGChuUgywYVKVMi7Ht70oerhzS18fqIHz64WeElSuAI2yMY+g27NYitsCY32JA&#10;hP248q1MayMI1KI85VMZ81pezp4+k44eP5mOnzzube7n5y1s17Ggmy1Z1ZNWx8spxu05qIKLrB4h&#10;c7HKCO2DoqRu8pxg1YtYsYW6uT1SH1uRqH5dnWzRwdYj4waaVjy5Ksc5nveyAsw5tgs5DT8nT55m&#10;ew9W3AEHy+8kn8ErPnPFibVrVgcmBoYsWbwknSWoor2tI377DLC9jOPyWEGF5/4eyr9n3LpkIK1e&#10;uzZt3ryZPmAgVp2Zw3NXUGke0yOQ7eT06ZopHi8E0P4YRJfyKqVc/9Sl9soo+Hha9+Sl6WHeKt3w&#10;tKXpkZtPpj2vXJ9u/9hBzhvSd/763vTkn+hJ3/7z+9KVr+9JN/23O9MP/fyO9LU/8ry9er554vkB&#10;VnTI+R9KlvHIN4+ndU9Zlh5mZQMVPKJH5YHPQ7ecSL6h/cg3SAMPrlCw91reEKxofOsv7ktPed3m&#10;KOMZb9qevv5Hd1DmtnQTZT/ldT3pm39VPec8eG56Ba2qXuExns4d7ucNz1zf2z7xUNrNG4TyYD2/&#10;Q30tWx6s500fvDM9499un6hneX77x3J9D3z8QfKvj3pmHKmbGHtQsHUv9SxYl3rOBOtGnOShDtal&#10;noVGqecE1tTz67TzM3+BenO+8BxckAfr6ZvC5n8EubHsh245GefYe8762lEgW0WmcpoTIVMH/vFg&#10;YF1kqmBZZGomWEefVIE9W6yVrSz3Wa4LTpci16WeRa5ng3WRqZlgXWTq+4F10d8i13WwLjJVbEiR&#10;qWJD6mA9TrSqbRsfZKwO1kWmilwXmcs2piddCtYYy5Dror/aSnmog/WTf+KCrZSHIlOe5aEO1hfL&#10;5cEJWzkd1lf+5GbsHDr4I+tTWzc/euPn1wVcQ42m+LNwTceErZSHi7HcPGErLwXrIlO5LU9mW+ng&#10;bwZYF5kq9npGWFO0TBT9LX1jHayLTBUbUvS32PtiK0vfOJVcF/0tfWMdrItMFXs9G6yLTJW+sQ7W&#10;pZ6OAeShcQxQF+siU2UcUgdr7VZgrWzRykV/yzikDtYFh9I31sG6yFRuj4vHW/JQB+siU2UcUgfr&#10;IlOFRsYyj7fkoQ7WRX89y0MdrCdjWfTX8ZY8TH4+FdZhtmhn21cbMhusQ38dAzK+fPJrt8TYcDcr&#10;OuxnbDxAoMSFabMo9bH/jM1NbYta055rN6QDjNV2Y+ulecVrN6Zv/iW0p8G66G+xQXWwdgzfKNeT&#10;sZzAmvH11/74rvSk127m7WGn4/IROPqrnyNMI+cXvvAF6XWv/4l0+eWXxY9+f/hf0mHCmGW7pNTN&#10;RE0Emgg0EXhUBBrnNJyojEAEz3yYxw0zo0OFLiCOPJmp88Mp5HIPZ4NvdlX55uCU0JSFY6/c02HK&#10;v7zCQ54sjWsmHcOZ4Swlk5r+86yzqNhDaRkQ4Bly8OIqGNl56bUJ5cveyhGJvMobZDj7z/vewfFI&#10;MIEBErohvRVOUIM2qrG7/AUP5nF8A+0cQCF902eHKkzjoCEfdZVupOOeezpr5qWTHaSk4b7ptf6+&#10;yWZ9cyAJdfA7fEo304ZW1D1f+yz4pRxrYFk6fXSexHYqtE0jfsFL8K5/gFqDFZfBn1/yyhjWMNMR&#10;G/cMj/Ir+lCMyWwd1/Gcv8NdS9PJl/9mOvjLX0jnn/FTMMWbms3jf2kERpexjcu/fl86/EtfSH1X&#10;XIt40NoqD0KX/Qac1SuFkCNLTZaVkDnkUD2NNMhhBAiQLkioYeTVBpg7a596yIFces+rbCOkaX51&#10;XmE1kfKPjHq/sguZVkXTdB4QVM/m43mJ5+qv39GPEuxhFaQZPPAnOJJupeuhi9Ql+K14yoEP5pOv&#10;XFbYEhxaQY9HobsT9cb5RN4oIypA7SKbdyybugIMvuooH+6ifjqBonyImt7Vdgol6VtY6GbYP3mW&#10;KHk4mU+HSw7AyNhajvzpmFGPSUGZUWiUa73iOX9KG+b82ETxqOoapfAncx9VaP55AhHQZeu/Odjd&#10;+QTCKGuDONaGWL5f2W8j0E+906mrhNEd074t6cCBO9OhQ4d4w3lZOGsRi2hU3/x32wVXpujFyTmE&#10;U1WHo/oWB/1GO29Gt7W1h3NdHWzBIYg7F4cwnOD8nUuZXTgZW0jXxWoYh48cTgcfOhj0W3H22dd1&#10;dixARvN2XdEn4jxduHAB6TtCby3Pvrwd2i3oIBWIZfIdX6jPQzh6YTX6YmXaowPnazsrZLgyRIxC&#10;0BkdvDrjw3ENBLGViX0wQMwHs9xXu3oCq2HMaSEvz1i2v72jOy1YvJgtGZekbhy63d0L0/Jly9KS&#10;ZUvTUlbvWLFiOddL00rOa1evSqvYImDVymVpzcqVac2qldxbkzZuXJd2bN+Wtm3bkjZv3ph6CJZf&#10;t251WkP6TRvWpU3ruGargS0bN6XdWzenTevXpQ1rV6fN6zekTWtXpY1837Z5U7pi7+60a/vmtHf3&#10;9rS1Bzob1qZ1q1dG2vWkW7tqRVoPnXUrV6QVS5ekpWxpsAyn7Krl8MQb7PK03vR8tsDTls2UC+1F&#10;C7vT8sVLKWNz2gzdNTxfu9r6LIOvFaxqsiZ42gTf60m/dg004NF6bdu2Oe25bGe6bO+utHvH1rSt&#10;Z0Pavnl92rF1U9q5tSft2LE5baNOuzjvge/tpN+yZVPc371rW9q6rSf19GwCl03xffvOLWkbabds&#10;25i2be9J23fyfevGtGPn1rQd+tvBcPuObZS3O23dvjXt3L0jPenJV6RtW3rSRvjsIUhoC+Vvge42&#10;aO3h+a7d29LOHeQj7w7y7t21k3vbg48t8GYdtm7bljbD72bobOee93uoSw98bdnckzasg3bP+rSx&#10;Zx1lcAZ7cdnM91XgtWL5ErACF+6vWrkUrJezfcSKeDli5aqltM3KtBoZWYms2NY9G9dDc1Vawz3b&#10;ZJ1tRxtuWLc2cNpCWabZirxsh4fN8OK9bXxsty22P9+3i7MYk24j9Dw/9Yq9ae+OHvDfkHaAxU5w&#10;3A0Wu8DAdtm1ZXN6yp7d6aor9qQr9mxPl+3cnnZwb7t1p6we2nX3dtphy8a0Z9fW9OxnPCldsWtz&#10;umwH8rllXdrZsybtpZzLobeTtly3ijogz56XL1kUcrhKfaBOG7m/aePakP0Na9am1atWpSXI5do1&#10;69Iqnq9i643VBFstdwuOxQsIMGhPC1mhYemyJamjrSvNwUYY2GlIDypMUNQ4ASauLIGiz2tH91sI&#10;MBgnGMMVH1iRAlvlmNvtYHr7elml4nw8M+Dp2NETEZwyMmrAhjYtb2tisI0BQjod5mDeXB3CIJYI&#10;huFHjkFYBlt1dhD0xXYhrg6hLW1td3uNuRGsYwCPwQ8GJhkoM4hdcgUPtw9ZsAB7xtlVe9yaUP7P&#10;E2jhChWnT52J7+bXjg1go84TzDIPm2R59tEHDz7MlkestMPhWD9+W5G4tzevuKH9KiuKaP/bsLdu&#10;P7N8+YrcQWOPFxC40TymRyC/BjB9umaKxwkBFxDwh3YcdvRVufd+mTfZdnKBxt775WNpK2/h3ev+&#10;0desTLf82b3paW/ckm750D3pmb+4K93wvgPpOddx/sCB9PzfvCJ99l3fTS/6Lc7v/G665tf2XvT8&#10;qp/bnm75nzn/7QQpSM+9paV/6sFeBhTVgaHYwpYU97oFh2WT5mk/RZmUfeUbOEPj2Zb5vv3pas6f&#10;/c+3pRe/gzLf/d30As5feu++9Oy3ZN58ftNXMAx9hfijnymSg4F8hceSTd3B1zc+dF962hs2p5v/&#10;7L70dMq+4QN3Rpk3vP9AlFHKtL7Pt77gYJk+fwZBF7d8qOKZ82VMvGccM55LNmE4KNgyN1X1LFg/&#10;5d/kes4E66998K4JnMxfB+tb/vz+qGfB2vpkLC8N668zAS9O5tfRYH1zWx5Ni61voGylE8+OZRmo&#10;0tzyZ/dkvsHq2cpWA5Yvsn3B2Pati/XpB3JknmX7I202WH/xPfty+1ZyXwfrC1hkuZ4N1qFL4DQT&#10;rJ9m+6C/oUuzxFrZKjKrrtbB+oYPZJkqNuSz774tt29lQ+pgHboU7ZvtWB2sn/8bl4dMFRsSdqvS&#10;b3m7FKyNuHfiZgur22Qdx34h13Wwtr7Flobd+pO7KlubbUgdrG/5s/svsgGXivVX0Lmr3rQjfQMb&#10;O3DG6F6id8FV25zfTuHLFMcpdK1Rrp/55mwLiw2pg/W+f7CPyHhqQ6QdP0hngLV2uvRL2pCZYK2t&#10;znbrQr+k7NfB+rlvz31i9BHI1jPtExv6tT1sNWR/V/rGqeQ6+ogGG1AHa+100X9tyGywvuEP77xI&#10;butgHX1ENQZQX0ofMROsX/QbF8YAjkPqYH36fiLc/YWCsDsZ6DYJjTakDtbX/19VH1HZkDpYTzXe&#10;sr3qYN043nIcUgfrqcZb2sQ6WO8nYKCMAZTrOlhPNd7SXtfBunG8pb2eDdb2ETc6NvrF3YxT9qdn&#10;vomgXsaIT6WNbvx8Wxrsc1JYyznNMZdJt1ND6Zv/0/64J+zu1W/eDe396dnYzi9Pg3XjeEv5qIN1&#10;43hrqrHt5959K+29F6z38+YHfYJ6klVlonLeC6cdvyly5CzTg4xr457ppzsw7MwlNo8mAk0EmgjM&#10;CoHY9gKT45vK2p94s7r6Xa8D3yXDHUfOdcCOKyQ/YvyO7dJxGWY7bFa2aRNvg+G408mhF086MTEI&#10;Ce2WQQE6MX1LUFsYNtKBhKYv7ueXWPKbk9pFijFAwF6Cizmk8RNOFTLFstFxz36EVNrHcMJkuypd&#10;y7PcXAEdTwYUFHrQoC5OckqAu1DJSy/ruvFSB2XhNd6e9E1bkpsrm+yqD+O2b9hFDiZJc2Yx9M1y&#10;nbfmgLpFcFgPy9PJaZrMnw/iP0/mxX2pmybeAISn0ocEkfgDh9C2r/ZZxl76EJJslMUznGe5GN4U&#10;9O3SwMYyLND658lnEDRzGu3ibbpnvymd/6E3pvHW5j7OF/D+l/NtZMXWdOJ1/y2dPfyWtPgz/yV1&#10;3P7pLDcxyMjyqsKH7IbOqzcKlCJiiAAX2IcI0PE7uuWRAxt4qseE24qYhyKpy1+aEb3lDT6hfzkJ&#10;idUKZdm/6rvFxR8p8CzfV49DnrmWnGlkbR58ugx3TDSYlqw+nUgh36RpHHPFFkKo+4RukUn76Eo0&#10;YX+oQJAJUtbAq8xHJs01iu0b0eZrRdfCfmhCZIq6xNn8HEELmyANEfEIfQ2alkud4MGnOSCK1Qiw&#10;pWG3uJftqm+QSxdLgRPZs4XYLmHDPFOQjnEtKIZBNjgy90Hf6ygnHkSZY9TZ0IyKLTM0jycQgdJ3&#10;qQ/zWTGpE2Ef5I3uUfpQIhyi/1JGDAKMN9tp766udpx3bM9xnu05+Nfa0YbssPoRfaMrtYRsEmSg&#10;gLk1AC5HnJ3dEeTQjwNQ+dGJaXBFbJXBW9HqgsfwEDI+n2X8oWWwzoIFXaxU0c1KF5SH87ONoIWW&#10;dlZ3og8cZw8HgzEMzJijPlH2/Hl8h46ORMvR+el2B7FKA3eMSXfJfT2suU6kwlGqEXEFiljNAoHW&#10;OepqBUpzbJeA1CZwoYTUP4gzluX63Ybi1KmzbKPSTxqcm5RlHhmYWHUKPQk7o03gvvruqhiu+mrg&#10;RxsO09AtweKIbRxpC1cxmM/b8L5Vbj7f6A/NAmf5McDEftVVFuLNe+sbqz1wG1ZpMuqgZmqL7LfB&#10;nDK0TSOsEqACtkJf7nKdtTf03aQVP9mRTthh8tg66re2QTs8SJv14rSVP7GIFQYo3yAVbYnJDDAz&#10;nGuErUjEKmyueFhvnMVdXWw7Q10GcEhbpgGbsVoCaWLcYh555lp0si0iPzbF1UXEWt49HB8aCDSf&#10;gt3GRrvkygZwESs5OD5RpmLVB+lSp/k4sF3RQbCUtTa2hdCBHauOAKdBPud6zyMqvKSB7XM1MQrH&#10;/rvCgwCBC/mGuVZHWiK4VnwdH1I0H/NZbw/TjLD6Qwn0G6btXDVDR3oEENvQpHX4FCuXWNaYTrPc&#10;bpLR2rbCo2VHsI/3Ak8d7+cJFrA+0YIhg8qh+ZQ7JSDaGhnSClucYzVX2LBHOXWi3VEh9Nz6hhVm&#10;qD+gkctxLQ3KEe2h7FLvIepizayrbQQYXCP/HF1s9XPmxEno9Ef9GKFSGAEObTj4STXAqhl9rJJA&#10;zcjnSmvjsWKb8xYjrGrRih5rG+aD+RD8uaKCcjR/3plow/iNQN7oUynPFUNggmvo8XHFhkF1UV3j&#10;PhCZiu04WtIigpyWLFoAX3M4dxOMxX4X6qV6TJXHKGeYdlGmrPHCxYsIhsBmIDe9vUMhZ6MttIP6&#10;A20DGRYuXBw6avAETRMribiCRB8BZurGAoKrjrJNq20eugtornqxhIASxxMGdLg6izI31gKKo/2p&#10;m9WA5mPv5pNHWzlv0bwI1nBFIeU2Vo6B76L/Z08ToKGuUZ6rA+3bf2fqIjgjESQywEoiysUA/Pg8&#10;bA6MZjs3RC3ZgoSVMBznj2DffN47nzLSOYFrHtMgYG/TPH6AEIioaYQ5C/oFxrYy+a0t0HC55/N9&#10;BDi4ZPB9XzqcnTH/z73pqW/cGhPLz3rL7vQVJoGfdd2e9HmcGeH4/u3vphcSXPElHAwXnu9NX/+T&#10;AxP5dSDdjyOl0F/cgxJqJSnV071l/3jLhodv/DllvmEbE893B40bfv9A0HYC2rKc/H3hO56cPveu&#10;b+eAjni+K3gcOG0nN91BoWEAOYHJqfvPM/F+JF3501vSN3D4W1/P1vMr7789O9cpw/p+3rLh4cvW&#10;97q9PM+OFSe9n0pgwzdxnJn/AG8zbn7uGvA8FI4zHQzW2PIasRDrb+LYDMfXDLC+6k27wKlynJG/&#10;DtalngXrcADWwDqcsuL1hu28rf9AdhDaljhGdbrbAUWd+VNkKpyIpLnyDVvBKmP9lT+gfRuw/mwl&#10;UzPBWmddiJYiQPmzwVpnnQ6VItd1sC71VJ7vR65ng/VNH1S2skzWxfqWSqa+H1jv5k3bsA+VXNfB&#10;+urrsgOpYFn0t9iQOlifQV8d1PjD3X91sC4yVWzIF99764R+P4sArUvBOuwlsnWfQWmVrZSHOlhf&#10;8zZsR9jSbEPCMRptlW1IHayL/hYbcslY/7td6evIlnbvxs+3TgSkhWmcUKLHtqVLerob5HJbuhHn&#10;cqMNqYP17ms3TdhK+4PFPUQDay/5GORRB+siU9ppeZgx1titnudm/S19Vx2sDehQpooNufmDd4at&#10;LPba4BltZbFRU8l16Veif6JvrIO1QX+N+WeDddHfYq/rYK0juOBo33jqfgfTeQxgR1EH68/9pwtj&#10;AHmog/Vi5DbebEO6lC/xb7QhjVjZ3lNhfc3bLp8YAzhOqYP1BBaPMt7SXtfBunG85TikDtZTjbfk&#10;oQ7WEdBRjQHEtQ7WRaaKDbFdG21IHawbx1u29WywjrFtBH/m4MCb/8j+eHP65ocISDvrfr8IL/+n&#10;PcbmpvbFrelpVSCt9vrG9zOeJrjCgI3psG4cb2lD6mDdON6acmz7Hwk8JDDtmrddlr70ad6MYuLD&#10;6jUe8RuCG/mcJwUan0/33YmW5tFEoIlAE4HZIsB8X7a9/K4ORx03/E3gyNEJyzyMddKZaz5OqjOc&#10;jOfar3C2ktaJ4HCAkD8/dmzg5Cl5qrGwk5vaQp+YNyZbpREEuetvkkjDRCv3x6oy5caJ9gj6qCbD&#10;yR35TZcn9LORDbpMHFt22FeYkaZVglzwH/etgTc4vI4J50iW6xSOk0hDOgxuTitGOBOYsB4jyM+J&#10;e49cj4oeNLMTVLwoD06AjDTaeepkPbjHHbPG4Zu8wRN8BJ9kdILdGklbJ4hOmsjlxLnfrSPp837j&#10;PIm68Az6kdbr+O8cAmiRXkYsx0/wLEHT8y8Klhv55zTS2pnOPOvfpjM/9NNpnDcLm8e/fASGV+9K&#10;x/7Nn6aWh2+NAIvOO66PSismc1RJRQ/ZMcbKe/7lMh84A0IE+RN6HFKneCFbymF8sk7oFPBm0EC2&#10;Q+DmkE7ayinyr7MmYrksi+ucX/lWmrnJf7POYUsdbsZ13JcudELnQgElEP8jnXYjbIdcSwPCYZ84&#10;q9cRmMQDbY12Sf7VFV21Oh9lJLjnTPawZ/kP+ohxG6MerezHbolio1MlAqKqsgqP5V7QtFzSF1RM&#10;A/nMIH+DRzEwBQ8CU+vIM52Q2oOwraHj6j+3eB42h3wRaCbf5Z6cW0CUoX2paHodTFMmTrSwL9xq&#10;Hk88Aq5ORKvF6gPKYwvXbWPt0cf09em8G8HR3JI6cDrbngYWzUU3dI7ar89HJs/3nQ+5djseZai7&#10;ayFPccmdOxsV7O/H4U5whdt16OB2RYg5Or2jX8apSH83hhO0o7UDMWG7Ahx7I+P6C3ScSyLLcTj1&#10;6R8ZEVBOlsPWVldOwRHMm+KW71YSA6y4oaO4i/LmdcDfWZyyOpOpn/Ud1XEInyOVDtrfDuPQdHsJ&#10;tzygotgJgiwwTuRA7qGP0/PYsVMRROEb7gaIKNJuZ6KO2WV7Vv5D/Ck/xF5tomx12AAHzzG2CT2h&#10;XmM4l3H+2gaGkkV+ync8k+biDFW31DWux6GTlUtafCxO08HzSBAmThvhc/6SfAQ8dahG4AkcVWpN&#10;MWYmkR8I2bfPU8EpW7rBUPyxPvJNUm57kCrKt/3SeH86xTYEHmEruCc7QZ+EtCxtxUMJyBQH3EUa&#10;ZS3qGffBnIQx9uFmjEOqcqOu5MvBNkFCIuBmIAj2yjpC3gDQsKkBDOmqMoMW3/O4KpiL8iMoAxrS&#10;Ve7Ma9bAQoLiDk/hwK5oK4O2nzzlIAVqA42cX+wtN9fRgEB98wa+2nayaedDK1AG5XJfAOyTDLJR&#10;N6xXBK+SN7bL0/ZOHPJqbg75pFxHcwZhaPeVA24FDjnww7L4wK/3PeRbx3puH/jmGTl9EGkNTpEJ&#10;24xQhTjC3gfz1KfCYRQ9cwseGKcKtls1joaOW5GsWrU6nWG7IFdhkHyWedLDiOkhxNcchJLly/pK&#10;g6ANeTUP+mygjZzJg7zn4Gnz5qCnqIfJcxX4Rhrs1TDBCnlrH8uzr6SepDlFYMShY+diu5t2Vo5o&#10;Y6knbduypV2x8kdnW2fqHT1LIEUbq0Z0xvYmy5Ytjvzai9FB7Bj3lQtXkKD6YTNcBUK7c54tOwz4&#10;aSEgxGCZYQJIlrCFkYERA9gdfw+4bZJBGa08dyuTuay249YwbilkHY0bd+UK23WUe4PYpXbyL1y2&#10;nNUq3BqJwCSCNgwec/uTLgIwXG2ijaCOPrYN6eS7q3nc+8ADtAHpbWPkI1a0oM1aWJ3tGNN6AABA&#10;AElEQVQitjAy+IRyzGO5naz2E0FE4K1u6njoZ/WO5jE9As3AiukxelxTaMg9ioHIVwQ16FTYEfYl&#10;HMBbnuPbm4dxNKwIh78O3W8xyX81E8vxZp0TzAQbvOAdl0dwhc6rL+C8es6v7qmeM0lMsMFVP7et&#10;yr8llj3WcaGDeQtv/Z56AMcohslDY+ek9wM8K2me6ooVEVTB5DVBB044f5WJZ3lwov1FvnVOUIU8&#10;fOm9t4fz6qs4wH1+841Tr1hh/TXx6HccKvoSnHibnkOAw4cM6NjKW8X3xKoZOahiZzhW5MF6vuA3&#10;LgsenvervI0cQRX5uY7RbxFUcSW86xTZy9LL90ZQxYpw3OiEjo6K8ko9C9ZXviHXcyZYfw1n3YX8&#10;9bCWz3hbtcJaB1IdrG/6U96y/ynwikn+ddlBiKPQ/bwXuWIFdQ2xA2sDdZSp4kRUpgpWz6pk6urr&#10;MpZFpmaC9ekHiLy0UNt5llgbPHNB7nenOliXeha5ng3WT/9ZHaO2VX2si0x9P7Dez6oC6m+R6zpY&#10;F/0tNsSgqEYbUgdrV5hx9JhVeHxCpi4F6yJTxYZc82vYrZD7XdiYA+mSsFa8kK3NDbbS9q6D9Zf+&#10;y+35DejKhtz0J3eTf8uEDamDdQ5Au2BDLhVrV6x4BnbLFSsGzxBN74iQASnDQ2sY9nGqP64q0SjX&#10;RX+LDamD9b5/OHjBPmBDzkC7MtG1sTbor9GGzATrqD14FJmKvov2roO1b7qXfkm5/6Gf3RG2sthr&#10;HaPaytIfTCXXRX+Lva6D9c0Gz1T9kjZkNlgX/XUMIA91sN7F1gdlDKANWbypM+RsJli/sGEMIA91&#10;sI6gP+UbHXZc1Ngv2d4XsMrjkKmwzqsolDEC448aWBeZerTxljzUwbpxvOU4pA7WU4235KEO1vs/&#10;9nAECxW5roP1VOMt7XUdrBvHW9qR2WDt2PYGgj+fQwDEl8HD7ei+4VgRe33jF1ouecUKJ7sGTg9N&#10;rFrj2PaZseKZARs58HAqrBvHW9qQOlg3jre0IY+F9eeqleDsj0cGfCPYKRNPoaUT3UGMo2O2yls+&#10;u/j5RMJH+eIEi+Pu5tFEoIlAE4HZIKCTIyZDYzKZX/Y6+ZgwzJO/jmWZW41J42Jvsp0Ki8Xko9Yt&#10;JlpJ4yS0951oNmMs3Z0TBp0YGTMhG/uqk86AAganlGUeMjie4OQblEHASVnGkJKAWNjQuUxyuvqF&#10;5tQneaJcfs3Hh2e+yWiBo6NO7DIZDo0gH/mCGuljNgEemMj3LTozk8jyvOdkuIcm2snezBf3mQi2&#10;rPzmX540j2fWwXG//DuJTd4okyl1J/nDGQpd507iL98tZ8Q3Ki3HJ+IZbFg/7jgbDJbSiYEW5IP7&#10;yulpYvmT58K/wSj+803mvHJGphlO3yjJ+nhPojrPZJlJYgqBfBpt6UpnnvnGdObqn0lj7bzA0zz+&#10;t0NgeN3l6dhPfyi1HvxWWvqZ30sd994Ycqec6CBEULP+8J07WVaRO6SIh15zXxtgUmWTJ/4PYQ35&#10;54JEOn/Ui6DL/bAzJC86a/5xnI3SzOOdTD+YiT/kxLuh/VInPRRri9bpM66e4CDTRuisM1igjJvi&#10;HHqtMyfPZ8p/vP2a2cPOVDoJb3KZx2wQh+8oh3u5fhQeWGRaMbeCPkEmeMuONy/4YFdC//gaz7mZ&#10;bRF1rGhkRx4JpG8ezoEzGcRLnOQlbBTX2UZmO2HysGES52PZQZ90HlnvrQM0TOJXPvJEYtmLGxEc&#10;5oPm8QOBgPNltGQ4Em3Y6ENpnrDbOD9dEcJeUzn3TXm3ARka7Et9/QR2045LO1ewdPzydJYgihYC&#10;I4bibWqWn0cOXGpeuWppYbUF5MC3tZWFkDO2HfGt6tBDghp8y18nPBkiaFxdjS1kKEPRGcbxOEgw&#10;uW9280I3AYjoJ/2YjmDLUE1dot9VBdrbeLN7mC1JWLZ/kM8YTmDfGvct/P4B3oxHX33jO1sI6hbF&#10;sqw/ZSqnw+QZHwEVlrcYgbcHHjjEdiSnoDUIDso2OOmMBzd1y3zWIwL5ISCeob8oQaWt3sntzXPt&#10;k1jnD1AxNhKvvOUZeULHSUMnGkEoerhNYktwO9sYs2f9DXrcj0ARS5IWz/K4CduUlT1KlH/bzUP7&#10;ZX3Vd9aYIJDEi4orkkzwHIVyX13nvho+z1UTOAxAUddzeXwxiMOSCErRRgRGpJO0xQbvpHAVnxGc&#10;5hFcynOxc4yVbY5jOVkhkwd1sWDWVuCsXHArSmnAN4r2T26LDDH5SDxHYmayspGZs/hAw/KCD57F&#10;mE1MeTwctpA0AOb9OXRQ3CYgKDu/5ScqVLFnrXMlucH3WKnLMrg9Mj4U/FqWxJH8wBCJC35tjwiA&#10;gbZ0SrqQHcaaMe6zXlB2jQio8NeG0l5bXg6WsFyv3e1CvOOwPpEmX9qmBvcaUGFb+Aguoh3Mz4IH&#10;UlH0MhHSBcpBJKeXuHQUyznKBLxAKhQpVqLj2SOHjlEGzwRApuTDHNE/gDVffa7eGDSoHJAAsBhf&#10;Ql3ZRfpz/aI8OVUJzMjXkkfy/IubwaM4EZBEWov2qcdcngm/VzngmBVNWHHFUsZOnE/3PXQs3XHf&#10;UbYoWc82LSvIbVAZskZZ/m5QBiIokLq6IkpsgwUt7Y1BMQNsoeHRhg3sPd9HkMJ4YuOPWK3jPAEP&#10;J0+dSn3n+ymcNoNmb5/b4HWmLl7qaWX1iyGCHOSthVWD/J2hzVKW3V5EW2UARivBFK7C4korpnVV&#10;Da/bRgmqAC/toL85Fixgix62SznL6hTaZQPMutlaaemSJfCLTSaPq150ss1Ih3kJ2ljGFkDbtm9L&#10;d955F213iGddqRs62tDmMT0ClXWfPmEzxeOEgMZ+0qGh3fbC1ailJm1ufL/r80fSthetSnd/7ki6&#10;6udZ8tjtHgiS+NJ796fnvm1Put7zv9+TPvXvv5Ve+p6npE+9/VvpJb/75Ibnt8dzHYU5/91p64tW&#10;p3ugZ1l3ffYwZXFoBP1w3P2ZQznNZ3Oar3/wnpy3ovHF392Xrnn7nijjpf/nk9Mnf/3buWx4kJcv&#10;/u7tE8/7WWp5ykNDyidbzczCyXt7qe8j6em/sDV9FcfIVT+7jTe578m035PrIw/W89O//p0kD9cT&#10;0BFlV89v+uO7A6eb5Z381nMb9RZH8fQopd5T1bNgfQGr+lgHxjPEutSz0MhYXjrWOX9u51LPu6m3&#10;7R2DKiocUNPTFJkKTGhvZapgVWTqixWWRaZmgnVp19zBpjQbrIvMZbm//SKZtL2nkutSz0hDe88G&#10;64LT1z9YH+uiv4XGbLAu+lvkug7WF2O5f0J/iw25+PnUWBddivK1YepZgw2ZCusiU8WGFJkrNqTg&#10;NBXWMQREtov+ZtlfPWErC42psC4yVWxIsZVFL+pgXfQ307hrwhYWex0YN9jrgvXzsak3I8dX4Shs&#10;X5qXIBNbB/d5AsOrxz6Wbu6+SK4vYJltSB2si0yFnaj6CG3ITLAuMlXs9WywLvob7UHfWAfrIlOl&#10;7ywyVex9sZWlbxRp+4hHk+siU6VvrIN1kalir2eDdZGpIrd1sC71LH1j7v9zjbXXdbAu+lvGIXWw&#10;rkD2l09gXfS32JA6WBccct95+0X9mu09FdZFpkrfWPS3tFcdrItMlXFIHayLTBUajeMteaiDddHf&#10;0jfWwfpiLC8eb8nDxc+nxrrSoiheGzIbrNXf5xGA94X33Jaeh8286Y/vTc/4BcfGd6d+tlC69IMV&#10;K5a2TYyLbe/rGfNoh8V8OqyL/hYbVAfrIlOlb7wYywtYv+x38pjePqKl0/j4PCnvBMT3Hv7MyxMe&#10;2XKZ5tHSXZwzvxF14V4ej1+4bn5rItBEoInApSDg25f+c6xYggl0NjhBGUvX6nDzcKKVTzhb6A+K&#10;czCcAqT12jezdNLoGOQOWXT1QDd772NS1jJ03swjoCOPX/IcRpRhamjlNw99o9LAgmwTLVdOHFfr&#10;pIl02ErLNUlMPsOfvI/jgdFB4/DEdDpdPOs0NX1+Gz3TgL2459mP6Tw8x97s8ZZkPIh7TvBGQhKL&#10;h2+7SZML+MLtwbU4eOZxVQcfU55Ii4n4yHeUU/HBlSVbl6BXTWDnEXwObnH5doM0YnLbMiVgHj9M&#10;1opBOIataziRfcBTPp6iahRietvNpc5zfbhmKeOTz3pTevCXPp9OveAtzaAKMPrf/Rja8JR0+Gf+&#10;PB362b9OfVuuCnn2jWoFVT32X5ZZnAXIk1OkeSySbUfWJdKEPGZ9CecXuq+e6lqRgKKscIa/RfLo&#10;iqOieMz9sDuh85X+kkEnCTlDj2K7Dq2Dcl7xlIObTGN+9IG39zMf2V7kN5qjWO5nnVNv1TfzoE78&#10;VVNkwzqY1j+VvlKcl6ZC+eAd5xJXViXq6BMS5E9UMD9Xf3lmXdXzTNMSRAMHkWDwLPKRLg4S61Cl&#10;9tzPtNTnyC+9yp4E7zwnFfek4XeuyB/0wDzKo6Q4vOaftIJz00NLurFFFOn81zyeeATcBsBPW0tb&#10;6mQFoba2Dpx7Bie0pm7e6O7C+ae8Krc68o4dO0RQxQBvPfu29Wg6cfIojsE2tgPpxKnHG9zIerzZ&#10;zXYTyh0NjxO+NQ2SdxQnvI5DAyCGoFF+uyg7vsGt/Bo8EQGOIW34aulzB3nr+zjbChw/epLtFlqj&#10;Lxp1Owv0wz7YbTIMmug9z7YcOBLbcSQu6G7nbe/BWMliOLZHoJ46HnFex1ghZJgCM4uhNxE4iT2g&#10;V8QpOy+dOT2Yvn3rfenOew6l8/AwNGrdsCHjvklPVsYfYWvkXG8pB2RDR7Rgrq3huCJWIrBy1DP6&#10;UfWD/trtTNpb28GPt88pN1YjwP7otJUNbZFpdKS6zURsseEzdNNVOuaXfpuy/Gcwa6aTabfx5r7t&#10;1MJb+fGB6Hy+txLU4lZHrpLVAj3TtVJOK2/OW55bU7hFiVsW5PvQoDzve880jsBEStvmNi2263zy&#10;B29xzZYt3DNtG/x6Np1bgLThjLbOrfORG8pxO5EW8rrtwzxpwKPjH9NHncg7n3S+RW9ax0+tfKLc&#10;Cdpcg4fy0YbzWBlWLpXrVjAOWpYDrchL+dYxMLJsnrlCQsgyPEYdxZzvroDgqgLzHINCb758U4Yf&#10;eZG2ch9YcS3P1qvduopBW04fvNtGpkfebV/rFZ+gY7nk55krHsR3n9tWUXf6N/JbVtSzLeMylzzq&#10;WMiJ5Vpny5UmPAQOcfZe5s22bGdVBrc/MTjAYAEd937ml7TQsB6BJWnarAfXtp88zKd828qg5Ni2&#10;Rn4os80yqIM82BZBg3Pkp+4x/iXNPNpKnlspT1lpx9HfRlvNlTZlyEuWoaoNKMfxvWXPm9eGXmEz&#10;1AGCvQz4MthnDuVHADXy6phY2xKBxX73n2rKx98C2gHtGloaoS6nzvWnr377zvSVm+5IAyPQn9NK&#10;Uvpf7MzQAKvojAyw6sRQOkLQyAns0Wm23jDoQbum3qmjbpO0aPFC6mhQ1jD2bBhesSVnztAfYqu0&#10;U6wQ0Q+dcwQ+nDp9Oh09zpYprIBjEJtbgYjHggUL0yICIVatXJUWc3ZlljPYNrckUb7sW5Vt29Oy&#10;h6A7gl115QoD2O67917wbmU1jvZYleLk6VPw7pY7BMh1cJ9nI4zTzdtKANlCtkZxdZA+tpMZJvCi&#10;vR05oiz1tXlMj4C2sHn8ACGg4sePBvtm/nl4feBTh/zGzbF04NOH0o6XrUn7P3E47XzZ2vSV992d&#10;nvVLvo15V3rhb1/GKhH70gvfuTf90zv2pWs/8PT00Td/M73qD5+ePnbdN77n+dVv2TmR3zKkF+eX&#10;r6G0PBiOqHD42v2KdenAJ0nzctLAwzPfsj3d8Pt3pULjxe9mhYrfpmx4+Nhbv5Fe+YGnpo/84jeC&#10;h8/81u2p8XknE9dTHdo7Bx65uxaDlJZvW5B2Ubb1ffabd6Qb/+Cu4MF6vuidl6dShvV85fufFjwU&#10;HMrzgtMzr8v5d1LP/Z+o6v3JI5RZjYSoe6lnwbrUs9Cog3UjTuavg3WpZ6FR6nmpWDfmj/alnrts&#10;S9p7AmcGdw5si0wd+OThaG9lqmA1GcsiUzPBOuPMjzHKVdJng3XBoch9wanoxVRYl3oWuW7Eyvau&#10;g3XBqehFHayLTBUas8G66G+R6zpYT8ay6G+xIZOfT4V1RHJrQxhya0PqYF1kqtiQor/FhhScpsLa&#10;SQV/yBX9ze1xeMJWFhpTYV1kqtiYIlNFL+pgPRmryVg+Ftafxp6H7UEX+08MxoQENcMoap9zHxHX&#10;j/HnxN3nJmylPEzGsg7WRaYOVDZEG60NmQnWRaaKvZ4Z1vSStHHR39I31sG6yFSx50Wmir0vtrL0&#10;jVPJdZGpQqMO1kWmig2aDdaTsayDdaln6Rvte7MNqY910d8yDqmDdcgWv3zsl7QhRX/LOKQO1kV/&#10;iz2vg3WRqdI3TrYBdbAuMlXsfR2si0wVGpOxrIN10d/SN9bBejKWRX/LmG/y86mwLnLlGEAbMhus&#10;1d9Pv2t/+uF3XpY+8w5Wanmr28PczXl76lzsePNSf+6Mpb6TgzHOvPqtOzjflV7y23vTpxnbvrga&#10;X0+FddHfYoPqYD0Zq8lYFqz//q23pFd/4ErGJ7emoT4mLX1zGAyZNrioF/C3Q/4Arm9CkeLC56Kk&#10;j3LB+CzG4PlR4/dHSdy81USgiUATgUdFQIdDcZ5NzHGQ0rEbc/nVZKe/B8vkZ+V00Fzx3AABJ1jN&#10;mz/cdhKXSWYdFsVJ5893v8dktROtpM9vl+V8ZDBBmECdGi4hjGEM+o5ztJUW6aHpc+KV1Bzc5zoC&#10;Klybl84qHIrQc3xCNeJZOCG5yGNEMnM/ai7xICOv3OSun0hvIdYLfryWnhOxMEN20+lQJQn5csCJ&#10;oyGz5Ofy7Pu9/hbI9QVHnscf6JrXeSPLsw75IVSZSLYOuc+wHTJWThxHveUpMpMFvnT0SD+IVNXJ&#10;5Ko2s15k9F+kgyuPKBPnw+kfemN66K0EVLz4V9NY5+J41vzTRKAgMNBzFQEWf50eeeOfpb71T87j&#10;fmXRBPxR2uMrpyyryi4yq/qgEREgpfNf7cgqHhmzPFZpvFMpgdS0DWQIGc1vIWc9KfqrTkWgFOlC&#10;z3xz1AxVpvimngYd0uKkLPZmPt8ndC7ycEkt8r2sTzozDWSK/FGP+BOpq5QVbfiijFwOJCAdb8yi&#10;l2KQaeL00TBwL+ql3YA36Xiv5A1nLnZT26nK+vEtd21PrJDDd+1MBJlZpvk5F90We+2SNiGCLUxj&#10;Ij/iHhkoNeyz13zPjQQ/8iRBHNtiSeJwvuJsah5PPAKdnW04A3l5hzYbHRtCnmk62iYC9WDPbRJ0&#10;GLqEgIEU7TjqdNLbrRqoYOBdL8vFt+NIjWbWU8k3V58I/eS7WxtEQCB0dUJmvWWOkKSx4gtCrMNU&#10;udFx7FYg4SjEQRgihvzJj9t86IwOHcJB24IuKXv2ay6XH1t5jA6SZywtWbwY3nmIs9G3vfPKMggr&#10;TBqo4cpLvp3v0vd9LuPf52oWpCVw0jU6jp86l/YdeDAdPnaalRzgm+1Aor4UaD3Vm9AdLtQ9t0UI&#10;B27WFGSdovj9pTXLW0UIi3Mb8BsKAXZiAx/SsyKV5YuxRFSMe6p36F7Vz1olbuS8fi8H30men7m/&#10;EinmuLxOELCE/F2bEOVBRP3XgEzk80mhGXZEG+Q9dV+bZ3K4Zmzhv0qxBYBnOWOQrMrN6ZEhHLfz&#10;sI1AFHLjuCePbbQruXztmPzwiOIqJuAhvvFnrrLBeT5EyRHVMoQ0xiiWz/egGfZVU2T9oMV903lt&#10;gIJ5xSXbO/MF+0FbHoJn68sD65rYesbzhf5Hncj5rLPDNu2qDmrLt0+xLG7xPfPMZdCbV+hW2Fnf&#10;sJU8D/qBAXpT1d97lpXlCkajvvLFPc1nlS5seXkWZcGzZcN7+XjNI+57j/qDgZgi1cHr/KijuBhg&#10;zKouLAvjvRbTVs/E03JzfrGs0sunWPChqQPnCDTwvljzkVaEL8yjPNKYXrpRP6yF3xPb/5gm36ec&#10;qEPmG1LBZz6LSW4HeVIYxMRRMdoVCefDiDyYziOvhkLBjhdoaFdgc4WYnJlE8V005qc7HziWbvjq&#10;7WlkrgEfXREcYf+ljbAU7Y/bhHQSeGafGKv5EHTS0k4QEZ8VyxamJz/5MlaK6AgeqBmBEgvYIqkz&#10;LV60kBV+lqTVK1ekpUsXEwDWxacbu9qRBlkF6CgBGw89+HA6dOgwwRun0rHjJyLQLLb7IOiknRUx&#10;FnQvZEWMrghKMSjHQ3luxTa7WsUSVp8wuK23tzfzCm9953ojCMQAjkGDOCrbPYB9NBDD1SuGCbxw&#10;e5J1a1ezwkU3gRvz0wLq0DymR0BJah4/QAg4EA7t167wTzugwd710jVhOB3o73zp2nRHOL7z+Vlv&#10;2ZYDHK7bnv7pt76bXvRbTCwTyPCSd1+WgyqYgA2n3fuf+j3Pw0lQ5d9JGfs/8TAOjDXpAEEblps/&#10;FA0/2dGzOu3/OGngwbzP+SUnngnsgEZMAjMBLQ/Xvu9pUfaP/mE+v/idey567sT1dIcGqPpZAB8p&#10;HcNBeAd8Pee6benLf3BnuprgCsu2nuEwqcq4lnp+5M03BQ8Fh/I8JrvB6Yb3sSUJ+a3n7ldkHHe+&#10;bHUuMbAfm6hnwbrUs9Cog3UjTuavg3WpZ6ExGcvpsG7Mb12s5wGDSWjv/MMLlJEr27oRC9v76gas&#10;JmNZZGomWCtP0brfB6xfVMlckfuCU9GLqbAWi0a5bsTK9q6DdZEp88lDHayLTBUas8G66G9pyzpY&#10;T8ay6O+rKhsy+flUWDvQa7QhdbAuMqVDWB6K/hYbU3CaEmt+tSjXRX9Le9TBushUsTFFpope1MF6&#10;MlaTsXwsrF/yG3vTl99/Z9g9A9L8QVfnWEZAWqNcT8ayDtZFpooNUbbChswA6yJTxV7PBOtcfgqb&#10;Vvol27kO1kWmij0vMuXZ9i62svSNU8n1ZLmsg3WRqdJWs8F6MpZ1sC71LH2jOlxw9hx6XI0BpsO6&#10;6G8EdmBD6mAdfX+DDSn6W+x1HayL/hZ7XgfrqcZb8lAH6yJTxQbVwXqyXE7Gsg7WRX9L31gH68lY&#10;Fv0t45DJz6fCunEM4ITTbLBWf1/6m7sZf+5PL34X24Kgv1czVryR8Vb/KZZyDOfS9JbTPkM76zhT&#10;Gs8igPhTv31b+uHfgvY7b4v2ngrror/FBtXBejJWk7EsWL/m95+e/v66bzM+uTy18MaBEwJjTAbY&#10;juprOfJkTbn2mZOHQxNLVZZ0U53N7RsWfppHE4EmAk0E6iKQ3xbTAePHCVYcD3yc4PWnYHYuxDQ3&#10;XYLTlQ4snRDGsjEbWmyak6AxKcIf/wUdnSzQiIl4aTp76kAlU4n5lLgXTGf7GPScXKYAJ/Zdaly6&#10;YTrzH+6Z1QnyXKb0M/+5DO87Eo9y4cGVJLSVEspBF17lyWInX32Tz/IcL0vXfNnRSBqe6UySvm/t&#10;yUgUG5PJptPpYp18lEvxDVlvhWPSoBPniXmU81XfrSM8XLhHgmpMlfHSiWV9IBRlWm6eFiyT70E/&#10;CETxQY/EpINW8EJeaMYR55xfRxLvwKVTT31duv/N/5ROvOTX02jXspzuX9rfEwdT+tC/S+novfVq&#10;xlvUke+OL9fL15i6sew69D77X1P69PsaKV38vZHuxU/qX91zU67nEMtfT3MMbH12OvSmv0uHX/8/&#10;0sDay5F7nIwoY7YVyDxK5xhNnfVt9lALRZAvIXmKuNeVs0A7UY4JO4BeTBxhU9SSypmJXOscDWsU&#10;NsKUmYa6kZ1eOsGKnuQSvI6PelEdoR58D/uHjYjyQ/e1EfkTzh/o+yzrNmVjI4MWXOh41l5oQyKY&#10;oVJm7YFpIkBCvrSr8l6VrX0N52FVHyoY8Q3xWNt6kV3Q+UgZOMnDHpA36glNcRzjbVuPqA+O8eDD&#10;i6qCBqLEKiO2ATzBSMZQXjnEUgxzPtrMJKapeKiSRdrmnycOgXhzm34lLzc/wooOQ+ieS8zrfEMG&#10;aMZ5LfR76OD53nO8ac3S9MhGC47LNt5Q18Fo0IUrQSxfvgzxYCUngifUX/+5epFC6GoCsfIUb653&#10;L+rGkcdKGMi5K1KMhqyp27rrc1DAQN8Ab06PpU6ckUuXLE1LliyK4EPLzitV5SAFbQQM4NRFsijL&#10;lSxOnzwRq1fIxzBvYft8mKX2h/kdZCfvfFrf+cF0iuX5j588GW+Pu6T+4IBpxnBonk133P1gOnn2&#10;LDLu2/C8FU+91GnthHoUgHDOUi4P+Zs6ql3KOk7JfM22q7I1gYscyUrmxTfHaYIgkfPnZwah6LSV&#10;3jiBHepe7nYpl/Rz2Osg6ETZKJhKFgm4bx7qmU2TidU9MQILMBSnUeocq86Q3y1hpFUOec604ZGb&#10;eQ0q03i/fCyDhwqHX4AgwkXMaN34iIp/tFMGHHjg7w+75FgIli7YFijnunLfUqyvGeQFvmO7GPKY&#10;zzf4/RcEqLdbW0TSqlzTZ+Yy78MjyqL88cdHkV77bS7oWxblGASUSyURSZ1CkM34xJ8oBhJkpAyL&#10;yf2S7WQALv8jnd8lEOSRnZwv2k17aZ1IKwPS8CLzYjb7NTJ630dcy5OyF/WNu/mxt2JVoxjPeS/j&#10;bj1NbRnKlv1m3CODNtm6qrdZkDJBJdtyLSvUVgLyKqWKuejDuFYfyr+oJrI64sowUSkwgUDINw8l&#10;E3ET4qu+o4fjrDITqmvRgUXV9pTt/6ATZ8vOxUe7WJiHeHGKManf0AW5Z90IztgVtgIaIWCgpIug&#10;KMrOY92sy1KQWmDBd6sovRaCxA4eOZm+csv+NKdrQayAE20Ew5bZ1dWdlmHrRgyKgkdXzRmk7n2s&#10;ROEqOV3dbWnVqiURgLZ37x5symDq7ydogXG+gWx+li1bxGoUy9KKFcvSunWr09o1K9OaNSvSlk0b&#10;0oZ169JCAjHgjBUk+lgl6Fg6eux4OnKU89Gj6Rgfg8VckUQ7ql0acttBatPdTfAGQWVr1q4Ne9vR&#10;1UWgxBrsKAESwOHqRNbBXy5uc6Pd93fK6bNnUi88rli5EpqsGmLpVG6QcprH9AhU6j19wmaKxweB&#10;GFiH0dMAoqVotwK97x8ehgEUGWXe/48PpT2vXJf2ffThtOfadWy9wXYXb98VW3C84neuTJ/8D99O&#10;L3/Pk9LH3/ad9ON/+oz04Z/9Wvrx/34V56+nyc+f+7bdE/ndC3rvKzek/ZS151Xr1CT+q3ayMc69&#10;tWn/Rx9Je68lDTyY9/r3sOXIr2UaL3/vFemTb/9OlPHhn6dMyv7/fubrcf7k2+Gp4XnXsqlXrLBM&#10;zH0eCGDc7PBX7liQdl+7lj2870jP/+W96Uu/R73hwXpa31KG9fyJP7k6yUPBoTwvOD3vVy+L/NYz&#10;cATP/R97iFLFmPrSOZd6FqxLPQuNyVhOhXXgNEOsSz0L1qWel4p15KeNzG9drGe0Je09MZCifW3r&#10;IlMlTSyvXWE1GcsiUzPBOjpFsA68Z4l1waHIfR2sSz2LXM8G6yJTykldrItMFRqzwbrob5HrOlhP&#10;xrLob7Ehk59PhXXVG4cdUZ/rYF1kqtiQor/FhhScpsTawZ52q8FWykMdrItMFRvTaGvloQ7WgVVl&#10;K+VhMpaPhfXHf+M76Xlv25W+gN3rPcGPn2ySY6hcfRXexzyO3Xl2wlbKw2Qs62BdZKq0ZbaV4lwf&#10;6yJTxV7PBOvyQ7rob+kb62BdZKrY8yJTpW8strL0jVPJ9YRcVn1jHawbba08zAbryVjWwbrUs/SN&#10;9gvakJlgXfS39I11sLZUsY4xCGMRxzpF7mzvOlgX/S19Zx2si0yVvnGyDaiDdZGpYoPqYD3VeEse&#10;6mA9gWM15quD9WQsi/6WMd/k51Nh3Tje0obMBmv19x//43fTj7znivSJt9/KtiA70xfZHuQatqHr&#10;XNoeY7rHNJIND5z06Ds2mL7w3gMVjTvSK97D1nb/4fb0CraZmw7rxvGWbVYH64uwmmJs+//+wtfT&#10;T/73Z0QfMsKbDf6InhuTFvn3QiiOd53kUo3sKGKMN55+53d+N73nPe9tqPFjfGX2w+H/aQIqlixd&#10;Hp8LKasJjQs3mt+aCDQRaCLwqAg4gal9jwAG+vKJ6zyy0EQxwmCqN89YVuNJeyXtmROfearKd1+5&#10;EfejzyKXz2KCHCJ5HAoxbJ1Eq2zBUzghHbCSx38e3vPQmSidoKwDlPtRtjbTu+bjf+Tiezg5pV++&#10;Y2ALjybSSWqghZPpTtc6fnKiPZydvF0bThnKc+JW0k6+xxvz2GvLskzpFWfrxBvk3pM3M1V8y7v8&#10;uPS0S3trs0kQEIRTlvr4pnGua3bQGsgRQSJBz7IqRyrXgQ8Y69Cuigl++BM0pCPfEXChf8cc8E8W&#10;ygzU4q3eM1f+WHrwuk+n4y9/RxpdmLdZJWn94/dfndIfvrZ+vsczh4ERnyNQoWtJvVIf/E7OZz89&#10;06Ox7Dr0Ps4Y4PBdj11qI93HTnVpT77x9ynd9GE2Ib/0Nx77dz4/PfJ/fCwdeu1/TYOrd4Z8RWGV&#10;/CtpiG0ERhU9UujVHqUyBzGYiiv1gS8+8UboD6I+oec+QPbVExM451p0T+ePdCNgIFMLWhM0LUD9&#10;Vy8MfqjKkidpZbeF5Wfdjds+ofwIhLBc8oVNkQ6f0CXyFv3jLjnIEzeq+vk86Gu/1EkrZDUyjZyX&#10;Gybnk/OaRMczZwqJ4JNIIJ+MF/G6Rbqwn+i4qxHgSNeuyHfMyVJO1DVsBt8NGIuyyYstCtslBlEu&#10;9yhHp01UKipm4fIKXVc/8HtVj2Ci+ecJRkCnNUEFyL1OQpuxBRlw6wn1Ivcp+CdoUsJxIljC1R1s&#10;whECKnQqDuJUPMUb1i4/397RRSBFC70gW4y4NQDf5yBPCmX0Q0jVMPlGCHqQPhJDcAWpKV/57mxn&#10;K4+FC9GVlPoJsNBB28mb0+1trpbB8vxuA4L8eT9vFdIPraHYPsE+uJ1tBFxuP2QZWfM3kQEewyy/&#10;P0QZ/QMGbQzBM1uF4PQc5HqEcYiyfKZ3KO0nqOLsuYG4VqcUVzHJf+HXi6xswa+6GqJv+EGMXagF&#10;z3Ngv9oHEXhQJ3TG6uke5aPDPPe5FgDuerO5r/3xt91itnxctoA+nhUoRlmtg5aIcvKKBtAkjT6j&#10;cFZHEEZeiSMzGKSoVzRa4OxYrKONreXXL0k7Ny5O61Z0QxG+xDHqB5t8z3WVB4qgXcagHbzDfw6Y&#10;IR2pRq1jwOJZXGiDxNYHnPEwc53bdJhVQZQT60wB0KA+ESBDkAzbx4zhvPWefGd6GWqyZ5viGAnc&#10;WufqjM9byrjSh7zG+NGE8OY2bTnIYSwCamL1EfKSjA9pSWf6CM6jPPmzFx6G1yEczjqdTZufh3hT&#10;XrbEcuZWCWOkNTBFfnOdJU5b0Ma2pW1KSXxyuytX47YpBclDHBaqTFQfv2mHxSn0gnpEwBGZog7k&#10;E7po68AOOQKuYYMZwM4AglHKHjXQhrTKoEGuNB08US5ng5aUWTWs4iLqHnWV48iDPlv2yFCWOfgR&#10;Z9NAcIJbkkY51tL7Kxa1pL2bl6Sn7FrDti8GVoEraXLZlAnzIzCB5UjLF7SkHT0EFSzvCNmDAGdY&#10;g1T0bTIX9KEuxtRz1PqJIc8sM35TVLJn3bxrdwQrOR3lB1YwWuol0cjPH8/aG79EnwUFeuoo2L5L&#10;3XXrlzvveSR959YHU+fClWzdwlYj2Ich5Lh/oJ8Ah+OxFYhbeZw715fOn++jfFbjgJHFixax4sSh&#10;sHUD/b25cpTZ19cXdbFMA9gs0cAIA87aWuelpYsXsaqFK1K0pw3r1/JZl1avWsE8zGKCJRam1asJ&#10;esAODgwNsE2R5Z5Lx48fiwCx0wSI2Ud38PzgwQfTKa616efOnEUOxgjiWBl9uturOC5xq5UOVqlw&#10;C552Vr2IwBPwDhR4LgZuK+I2MM1jegSU4ebxA4ZALK+GnhsFFk4FxPvyf7WOAESNZEqXvXpDuu3v&#10;HkyX/9j6dNvfPphe8JtXpM+9izfpOP/Dr9ySrv29K9PH3nJL8i3Vv3z9Del1f/ns9BevvTH91F88&#10;+3uef/4/fTe94B05/xX/amPa95EH02U/Cv0PPxAGIDtTNFJz0q0ffihd8WOk+fsHggfzvvAdl6XP&#10;vxsalO1bfK9mpQp5eN2Hro6yX/9X+XwtW3M0Pj9/fPoVK4oR1PAYEX3kwNl0K/V+wf/P3nvA51Ud&#10;ef9j9WrJli25926DsU0zBgymhF5S2RR2N3UTAsnuP0uS3U0gZd+EJO9uCrspm2wKpFcghN5ssLHB&#10;uOHee5esXixL7+875znSg7KWfaVsyOfz15Wedu8pc35nZs65Z+bO+dQ0e/qeNbbgk6pbNNBO2hvr&#10;oJ0//Wu1WzREHOJ1x+lfzrRnviCalZ92Oo4qd4baFrS4VLokI7YzYh3b2ROsHaceYh3bGbGO7Txd&#10;rD2/+oj8tIV2el+qvxmAGMxgLPo68tSMN4U08FTEqiuWkad6grVrbL35QkwvsY44RL5PgnVsZ+Tr&#10;3mAdcYJPkmIdeSqW0Ruso/xGvk6CdVcso/xGHdL1endY++wP4eWlIwnWkafQX9AQ5TfqkIhTd1j7&#10;lFF8HeUXXQkNSbCOPBV1TNSVl6d0SBKsHauUroSGrlieDOsbvzLbnvr8OrtckSuKBjGxYfEnLHIE&#10;ZP3nSd8qpvTv0JXQ0BXLJFhHnoo6hJsIdEhPsI48FfV1T7BmXEKHRPmNY2MSrCNPxbEz8lQcG6Ou&#10;jGNjd3zdwZepsTEJ1pGnor7uDdZdsUyCdWxnHBt9DqAZdk+wjvIb5yFJsPZxSTdQoX7JcUp+4zwk&#10;CdZRfuPYmQTryFNxbEyfb0FDEqwjT7kOkg5JgnV38y1oSIJ1lN8450uCdVcso/zGOV/X691hnT7f&#10;Qof0Bmvk9+avnGW/+egqu+mrZ2leuk5zxRnS96ut/gg3uqejLXV/rbl30eBcu0K68imVcZnmm7/7&#10;yEq7/qsz7YF/0NZ2p8A6ym8cG5NgnT7f6m5u+84fXmj3vX2x3ah2ErGCG18WL7RMkDYOMLnTS83m&#10;CZxOwwBJTgcL3VCnMGvnSa/X4EfZfUcfAn0I9CFwmghIP/kTntJFLBSzoInecoOjrHbu3KCpbTD4&#10;67wWLrkPD0ZTZdZ/6k2fWgvxCETMP3Eq0F7r4WZWT0LiNEC5lM+iYMjmC6T64U/6qT5fZ9ElX0RN&#10;qUPSsJhMJopzI6W+U46HJ1dq6oFWL0/1cISyg04UZU4q9bhzRUji+XBgUGm+cOlr2/4LmlSI9CsG&#10;0jBOKZXqoS6ucZl8qG1o4otIgMzw0rVQb2if06cELMCz2AxFTqPyhjJDOi8SvR4SdYyR7pDHeVUA&#10;TXxGLCmHg4VuN8RicdGLBW7MPcfOuN52fuhhO3zdZ6y1ZJin7fEbNGxYaDZkYo+L+LNk3LHcrEI0&#10;JnWsGH2W2df3KQzchT0nM73uJOXdvdTsbV88eb3p5Z481eldIWLFuHNOL22XVA3TrrQ9H/q9HXjL&#10;16y5bLzzKLwuW5GvC2JIQXaCc4/4JXXAp3Cq82345u/O7qn7Rk+DTOCY4DzOk9SSb71I5/KP44Dk&#10;PpScuh/RmSAGkg+l5aLPvXz6xTX0Q3gqn3kXlPhSCHSr4LiuivOGG3z1SXnhRU2koTBe4Tf0uAx7&#10;eXxXGlXt+s61GK0lbXC0CNsqKZ3XR/lqmztfKboN6fU76BiULjXh1OXIejGUjR7g6X+iUUCb6y+1&#10;l+/h0PlIl2MCTaEhgVbVxG8d4BvnoJmUqdNQyyd91He8/giwRQMvNzJrzo9DTTjoQ/oyOCDi1FA+&#10;eIBHqMjEaUK6v6lZhl0ZmVsVDaJeTgrVNbWKFFFrgwcNlHMO24eIN8RHGMCPNzfpieh6a6yr19Yb&#10;9XLGaNRYIkOeWNFN1OI7+IZtcjCeZufmW3+FvMfQXF1dK0eHOtGWbSUKnV9A6HyFtxd5MlRi7Mbw&#10;niHjpIyfopcQ+E2iowDDoNJhDG2RUwVGZaJAsP0HDgcYDgeWDJQjiKJnqN6jxxps4+adVqtoFpma&#10;XyDPVOJ6RjR1GPKBhsqdmcMHoQ2CDkCGdAHhTX0gabnZbVZWlGHFeDhhLZY+8iR6C/ohjOcUyZYR&#10;U8aU2btvudCuXTDJLpgzTo4qZBEyStBx36dz+XqNLM+zCcMKrWJArpxYNJ9RpI9Ag/JInTBmu1OB&#10;cBpUUmhXXTrHFpw/2WZNHyNM+znG0MAfTQvf+WyzIQPybOaY/jZztAy7JXk6F5wXMpSeF+0+oXRM&#10;i2aMHmRXnj3KLp013MZU9Kdi1asPvTB0u9Fen/T54LJ8GeNL7czx2hZBRnYIxYCPboHnXEFBi86V&#10;aquauWeOsBsuHW8XzR5hg0sL3TDO+pSXrzYy7/H+VWQKeUgIB/SYcFCbPYIKrVNiXfX2uYMFtCjt&#10;4KIcGzMoyypK2V4m4BDShbR8B5f+BTnCOt8mjtAWDtryoV1lA4EToU/HDu7VSY/YIF7LkqNJXpYI&#10;lLMC7WMO6M4rSuN8xTlhminnmbLiTBs7pMAxZ/Shz4LzDWmVz/M6VJYtR5shJUpfXmDlMsRrIgax&#10;XrZywV4pPFqsSNtvFGXrhEejwXEC/oAOeM6zefk4VeXnZtq08eU2e8pAmwffkcJpJB19pJfS0efw&#10;WaFk6I3XnmeXnjfa/votF9mQsmLHhSk1Bn3aGtIetynjR9gb5k+zG66YZpfOmxjsnYiC0oCdCPZR&#10;jbYy2AcebraBivBQpDEZBx9nfi7rD54KDhSqR4yD00te1nEb1D/bctEq0OppvGg5d8CDtEFp0140&#10;kSqZJ/u4BAEqj61Clq/ebOvkYFFUQnR79EFw9qqtqXO5qa+XY5D4XHDIWYLZsKJ9Sg9u27pTMpsp&#10;5wdFvaEvFP2H8knXrMgQNdJpR+Sc0dgkXSW92NTYrLR10k+KIiH91KQ0OB81KmJFYUGBv9gusKi4&#10;UJGBBsrJosLPoa2L5EyBk3WOoggRHaOmrs6OHD4q54sa6eMG27tnn3RavQ0YPNiqdI61oVbpTe5v&#10;2AIkVy+iyWRn51j//iW+3RNbgfg19GzfcUoEAmecMllfgj8XAu6FKMXKPFMypyO8r/nNPht+BxLZ&#10;LqP4Lpsp4/gqOTqc8aaRWvyVU8Wnz7AnPrtKi79yYPjwMrv5XoUKlqPD238yLzhV/Gye3XfLIj3V&#10;OPc116/+4sxgaFT+Jd/cKAeO0Sp/p8ofaQfX16Zql15R1Wfq3CocEWSQh4bL/4U6X9XC8xlOw033&#10;zrHffvglu/Hr59iP3/68vetnF9l9cuh4x0/n2S/fs8zSr6+7+hfWvKd7VKmT4ckVrX6UTy1Re2UY&#10;JRzzp6bbk59bo8Xv4NBx4zfmBMcN0XDf2xfZO35ykf34loX2tv+e6zjE69foyUNwuuxfaPcqu+CD&#10;EztwxGBTMa1EVYYBcnqqnRHrBal29gTrhz+pOsmPA0xCrJ9KtTNi7capBFg/8vFXhFPoq/P/bkJw&#10;qkj1ZfnU0nBjJKQZBMAAnlrza5xoRtoTnwMrHG9WyxCs/hVPRSzfmeKpnmB9aH1N6FtmThq4eoP1&#10;L969xHku8n0SrGM7I1/3Buur9cQsPNUTrCNP/SmwflFyjPxG/ZAE69/eEeQ3YonzDPLrTjTq7yRY&#10;V0zr7zc4TOqYmyTB+q/ulzOY5DfqEKKjpPP96WANQzPROPONnVhAQxKsf/nuxR26FL5/5BOr0vLP&#10;tCRYI/tRV0LD6WL924+8ZNd8cZY9qfx1h/H81viguxEmky60amN3x8H11dLPQVeiQwgnn45lEqwX&#10;f3tr0A/uZKcxYp32nPQOTo515CnGJXRIT7BmjBAKturXneMS+joJ1m/97/M6xi34/tp7ZnWOa8Jr&#10;ro8RlB/Gxu74+tJ/Rsev9nEpKdZ/kJ6O4xI6pDdYP3CHjMypOQB8mwTr8z8wuWMOgA4pnyo5FtA9&#10;wfqdP9a8I02HJMH6kHjLexf+UuUz0sYl9HUSrH/+3mUd4xbzkCRYdzffQl8nwTp9vsU8JAnW3c23&#10;4NskWL/4rS1p87nRlgRrdEecA4Bl+nwLfZ0E6/T5lo8R3cxtT4U1c9vffVQOxV+fpa3gVphjrbnx&#10;Ff8yw1atKLDmvXXdqcnOazIS1R1q0txHDpI4LauMm1Tmg3esCHMgzXG7wzp9voW+T4J1+nyru7nt&#10;fe9cZLfKYfpn71liLdrr0+fIWmFjwTwc4b4BueWar6x0XCMFk2s058mPfrrrJyuHl6N5cd/Rh0Af&#10;An0IJEUg6CEtdWNkkxphb3Q/p8VO5hW88Ye6IYkeafXzWvLUD810UWFa+3C1xUo8SVJvLPC6EZHL&#10;flIXlCGcI2NISH3Uj1OHO1foQrTncS2UqMVULcJi7KDO4KCha54wGFGZd2NwxPDDQjF53XhKVTrn&#10;Rek8C+EsnqJ7eUox9dWvqyS/HskNxl8tDHsbqYc6A02Uz/7Q3owUBsHZAYoDDXyDch5ACW1TGRjI&#10;RCfnyMx58Axt1ncaSBU+ZFASVXI+U0+DZoS2cZYyU59hyTvkFUReFufaNfbUTHuDHb34NjteNhbA&#10;e3+8rCgHRIFoqDJ7+TcyBOhhnFvuMVnJzB76gtnGhVqt19PK573V7PxbzAbIiYOoCAv/2+zvHxST&#10;aXmz+qDZd99tNu0ys6v/IdD04s/NXrjP7IM/1qq2niD83WfNNj3vxg4bMcPsrXI2GDpJfCre+9rN&#10;Zhcr/zY5Bqx4yOzv7le5cm5/7Ktmm1/Q2rq24brk/WY4IYw7N5S/UWU99H8UDWKTrC+K1HHFh83m&#10;niTixqP/blZ72OyvvmL2B71qj5gNHGH20q+0Yq81klk3mL3x7k4s967vvu5Y3iQ5ajzzHbM7hJv2&#10;4vZj5R/MnrzX7N06f3SX2QOfN/uAcMgrMjtVuffdIevXOLOrPtpJyw8/HHC6UtfA6nFtKwK2NYdC&#10;X3CevoHPwOeqFP6dJZz+N/Fl/RnXWv30q61ozYM28Ll7LefYLpcTXRIHwpNwsDO614mxxOUS/td5&#10;jBh8w4kCnsb46nLv2ZAMzuklviGLz39S5/wWBBnwlz4oz+vju86KCJcdpyTQgXwhOdgFgcAVHx86&#10;PD26Qn8+dyMLZesfwye6hXZRRyiHlGI9lddO7HzOe/s4q2xqEhnQK1yjO1AhGE3Y6gi9xFPu7tiA&#10;kUoNxPiJPqTd6CoqR0fwoEKbyjshAc/Ud8oln9Ok+pVcp1L6gTo44e+UQb2kSbWBSxAiEDK9XuWl&#10;TNXnzhW6TP3k7ztefwQyMxQBQl1RkI9jkGRBv0/oiegwLsFUGrf0x3iUmamnzDNb5VChaBYy4qlX&#10;pY61+ZMc+uDZ1hM4KfLkfatHjWhsalCZMuCxdqXxAgeMzDz4QjwnHmNOwCCJQRLnCrYLcR529pCB&#10;UXly5EzRLIMqRuzs/FzLU2j74zJAslVJVmautUsd4yTRJseNWkWp8Cfm9Zu6cgvyLAfZBmbV0yzn&#10;imAU1kCmpvXDyUHtY6w+eKTKtmzdo+1OFKkiIzfkgQ4IQrg49Bu6Acx5mOt+8AWZ8QSOhcslaZWy&#10;f36WzT9rtE3WU/0HDtXZstUHbNPeasvUVirkYz7Dpwr372DZQntkfEXmG2RkbWfc875QMuGHDNJf&#10;Q4eU2k2Xz1R+GVCPNtmzL2yzhiO1agPXqZ8yRZearC9WVV1nL72yVgbzNttX2aC+VERcytU1dCEy&#10;rxNuQM+Vk82cMyfIqWGYDL0t9twru+zg8m0qSIccECibfOjdPOWbMKbC0x46VGlHq3bLrAIeUIq+&#10;oVjRIiyZF82YNMIunjNG2qvdnl++ww4v26KoEaJBPIHfph8ihXlXoQy/Z00fJ/xKbfmaHbZxu8ZJ&#10;bxddAnaiG+yUdlBpvs2cMljROPLsiLYDfWbpHqtvIXKYeI62BbI9P5EQhpQX2vULZsgpRdFKak/Y&#10;zx991fYf1fZVotvnVY7FcSsRDTdfeZ71z260AjmnPPzkelu/86DzJV3nBdNGpYcm5GfYoCKbqugM&#10;RXKoaWzJsqWr98rA3eL9SBa11tMSzWPq5BF2ybmjFf0hw7btqbeHn9tgR6ub6QodPhvroL1FDgRT&#10;Rg+xq+ZPtBzJ154DTfbbx9dZo+pEpALm+pTMzJ48SlEi5IRRMci27Ky2l9ftTflgqHaNK0IlkA8l&#10;4sNBxf3l+HCuDSg+Ycfq9HDTun3WICeo9jaNMzLsq8EQpDyMc/2sTlET1q3fZUOF+75Dm+zwkWrn&#10;B4/WJtqpAfmBFQ/sO2xDShUJIavMtm464I4Z8DTt43Ce1qePR8pToPouPHeKeKveRo8Zbb/8/XI7&#10;cKxJ5akwrU3QVN5AkQgQpcVFdtmcUdY/r81a+hXYz/6w0jGBiuDUoH4RId6vygpvISPOOyojLHcE&#10;3aRBmWHVmqVHFi1Zq3lHho0bOdjqjx2RjiOyiKJ6SDdRf3MzjjFEDxGvSuccPVIp5wjpQNGhFGoY&#10;TtGK1yGHlCZFu8h1Z4XAj4cPHVXaZnemQA8W4jSWl+sObmVlg+QskWe1viURGCnylMrJz8v3yBVs&#10;LzJ12mRFtCgTtvtswsTx0ouKGKM0lVVycsPpQ33K/c/RI0fdcYPtkA4dOSKnM0UAksMGA39jfYN8&#10;kaQvdQ5MKNfxUv8S0afvODUCgYNPna4vxZ8LAQY0tI6O2Dn8PONNw11oUTxnvFkGnt/s9YXxV2X4&#10;uExP5T15d1gEfkgGlRvvlRGSRWAtev/kFgyjF9j9b+XJb0Ws6HL9aTf2hfw4LaxVRINQ/j7VF5Qs&#10;1DCgr/6Frnma3Z7mqc+vdSNjLON3HyJKhiJWqI53/OxiOVcsMYzv0MBTjOnX6xRqOelxaF21G2ev&#10;uEuL3f+6VlEB5BwhGmjngx9msT/UQTt/KscOaIg4xOsRp2f8ieKZwnFfB45nvEk3tMLf5zUibu1v&#10;Qjsj1rGdsYyuWHaHNYbU9PxJsI7tjGXEdp4u1iG/nngXDfAL7Yx9ydyCfsYbD77DmSI9DYaFZz6/&#10;xrHuimXkqZ5grTHBsfbPXmIdcYh8H3GKctEd1ulY0N+9wTrylEcXSIh15Kk/BdZRfmNfJsG6K5ZR&#10;fqMO6Xq9O6wx/gcdEvRIEqwjT0UdEuU36pDTwdonSOLrKL+Rr5NgHXkq6pjIU0EuVnfoytPBuitW&#10;XbE8GdY3f3WOPS1nMuoulCc1hztXsIjC4HCKo2Ja6Wv4uiuWSbCO7Yx9ia5Eh/QE68hTUV/3BGtf&#10;bJcuSR+X6O8kWEeeivo8ym/U11FXxrGxO76O8hvHxiRYR56K+ro3WHfFMgnWsZ1xbHQOE8Y9wTrK&#10;bxwbk2DtukM6hHGJvyi/sT+SYB3lN46dSbDubr4FDUmwjjwVdVASrCNPxTK6YpkE6yi/cWxMgnVX&#10;LKP8xjlf1+vdYZ0+30KH9AZrl9+vzpbjcIhi9vRnFW1CUX6ekGNEnRaZ4rz6FOrSb9SL9NQP+jZi&#10;jRzf9LVZ9gCR4DS/7g7rKL9RByXBOmAV5lvdzW3f9SMcpV/w+XZuoULrCrs2rQSwiJPeThbRwu+w&#10;UBLb7otr8cdJPtMNB1pWCotGJ0nbd7oPgT4E+hA4GQIhokR4Ujpsh6HvTBz1zyJlthb/eAIriydb&#10;Ge2lzzDQZXY8JcppVkRkiOFelcVJrYVkpp7A1uxESyMyO6oMFgE9ugTFex7NTzEEyfjDdfIQ0SGG&#10;z1dVniekZdGTa0obVqUpxK8HI4PSpugL9IR7GxZrcWDAKMETltTBeMahmkP9aiPnaBuGDloTo3P4&#10;ogPtFSZUS7qQVno3FANUFBYOvx7u2TmBeZQEUEOodq8DTFReCN1OnfrubfKbby/HDapen/Km+sMh&#10;E4Ye3l/1qVVKG8cPjCeYvfQnGjBj1ExcYDve+xs7cPNX/nROFU6d3rSg7cf0y81GyWCE48Hd58lp&#10;4NvmjgxnXRucLD43z6xFBhBeqx8xDfgh3xNyJFglvOusBgAAQABJREFUhwKcIDh4yvEXnzDLLQyv&#10;LywI1y94p9mlcpDYpHTf/0BIu3+DnCkeNPvBB4Njx3jVS7mfnavyFpud+xazQWPM7rtdTh6LzMaf&#10;a1aldbMvXSkwhRmOBTgtfPPtuv58KLPr+/M/kg2sOpzlO84VT39LliaVUTpMTh+fMdul7UI4KKO7&#10;ukkTy9OCuONwTPRwgOPPPha+47ix5nGzLUv0eOPAU5eLEe/Z/1IZwi4enHvuu8GxhXO/+meVf6cw&#10;EEbX/iOMre1bbglOFjiYNKqN4NPbQ3xZN/Mm23Xbo3boun+1lv7CyPkzfMCX4UjxrDgUKJjLEAEn&#10;yD4ygeyEPEQG9i05MJ7hdIEs68Mj5iBRus4TnBgu0S0uJ0rnssV5/WFoJp07RHlazknuVQeGHozG&#10;lN0ZIYLKYRPmZ/qi+qganZYtHUikAPRiqCPQym8MjWqF5yGihesPPb4OTegv8qM30G04VMTIEDz1&#10;jqGa+kmbpXKCvIMF7ZPuTeWhTPWe5bjeSmGjfGCIvghtUD7IdkzCd0dCZZEGTDPQd9K36ESigGTQ&#10;JmhT/Y4z7aZPnG5K6ztebwTC/QN8pXsKOVU4/6qP0f8YAum/rMwc/abPGXPk7KCw9URCyc4tkOEv&#10;18eE3JwcOWfkOZ/VaCtBjhz1tY8bGruzZYTkeraiSuToyegcGRezGcvhFfFJjs6LLSS7qld/YYuD&#10;FhjOw9HzpDzbjbTIEYAoFPA9Wzhg3GyVsbBZLwyy9Qq3z6yD6AiVh4/IWF7r0So8SoUMjFFf8CQ7&#10;Ay3bn+w9cNg2bdltdXIeyFBbwQQ6wMCVSRDdILc6i9yTnU8OFRMO4En9kRs9AJTZSlcop5BSPVle&#10;mJMrQyxPr4sSCqEOf1chyk/B/O2WA8bPH1wuY/I6e2XNPjuuSlDBrL/RTl4c1cfq7OVXNum101as&#10;3KHtCRTZg05UsaTFoYWekxYQlhlW33TcVm3cb8vXH7DdB+pUGJIfDsb9sOajfue7MFz56jb7/eOr&#10;7NFn19qGzXscD5wGZAN2gy00k/a4nFOWvrLZ7vvVYnvgsdW2eeehVMukP0QLWPGH4ms93m6bFQXg&#10;mUWv2hML19irm/Z4eVzm6X/ftkIpXW/lZltlTa099MRy+88fPG2PPrPOKo/VB32iyrPkPFaY027F&#10;+Rp6ZdwuVsSFqWOG2PwLzrAJ44cragWtp14RKrqhJfwWNcKjru64tm04pqgo7bZtR6XV1+qhBaVz&#10;ZxdoFjzMp9haZtOm3bZzT60tfnGH7dl/xHkEjgoNVBVgrpfJURWnBqI5nDFltJ03c5IcN7S1jYzY&#10;wXHOqQk0iTbmj0fkDLP/QL3t2ddgm7fsV1QDbXsigaC8GCmMZsBT2erf1uNNcobVFhLC56i2fSB2&#10;mE/1aKryuHOKoiQMryiz82ZNs7PPnCSHBrDwXnY9jh72cVGlko0ICwcOVdkDDy60xx5fY79/+CWr&#10;k4OPkPMDo7uIctyoBFralOeFZVvtV4+9ar95bKVVNzFnYMxSieCgPFly4EAT1NU32rIVO+03D66w&#10;dZsPeDrfDk/XYGeXK/Kl+qxdji/DygcogsZIG1UxQGWwFQz9AQ1h/PK+BHPlQ0uNUPoZY4dbfpbG&#10;YJ2PshLkmbEKkoJuoz1B39DfqWsCnDSU53+qp6Gp2V5YutYOKApq6aAhHrWHsd6jPqCfPOpLiEjB&#10;PQlbdBA9hzJwgkDO88ULGh7l+KDtiKSrONCJjJ1FRcVWNkhOFHLeaRLelZVVcqaosx07dtr+fXvd&#10;0aFVzkEFeYUepYLxFCei43IuY2sPbAMDBw2QY4RobajXuWwbUFZqJXIAKi8fZCOGD7eywYN8fjFQ&#10;Thg50vVEC6qqOiZnphbXtc1qY4v0H5GHahXxgj7H8aj6WGqu6hT3vZ0MAXVt3/GXhYBUswTvV7/4&#10;rb3lbTe7coG+ddpTfPgHUXdttv6hPTb1hqEKI73X2P994T0bbP4nptoi7Sd9lSJQPPrxlXbVl86w&#10;P3xslb35v8+1X717mb3l++fZr9+z9I+uz//klI78K+/faVOvD/uYU/6RzRpoUwdKbvpNuvbA3pBG&#10;NFzEHtZf1B7WHw9lXPMV1X3nKq/j1+990d70vXPsl3+71Gl45B9XW/r1tW9UxIq9sfQ//lR1ajsK&#10;LlwDk0EKaT/9hhH2rNp7ifafXvTldU4D7bz6y2darIN2vum/1F7RcNWXZjoO8fr8TwacLvpYyH/W&#10;O0d34AjGgyZqn7HURMSxSMM6trMnWD/3hU6cyJ8E69jOiHVs5+lizZ7wsa9mvWuU85L3pfZXLxtf&#10;FHgshXXkKbAgDTwVsYo8FbGMPNUTrDt5iwG5XwdPRb5OgnXEIfJ9EqxjOyNf9wbri+/s5En6KgnW&#10;kaf+FFiv/LHkOE0/JMG6K5ZRfqMO6Xq9O6zLJEuddxlBh6XrkO6wjjwVdUjkuahDTgdrNAc3Z+lY&#10;0N9JsI48FXXMc1/o1LX0VRKso/xGfd0Vy5Nh/YePrzL0FvkaKplgayLF0zbMPlM3VH+sQTvPHN5Y&#10;06EroaErlkmwXnHfLh9zotwc3VIXbr56gHXkqaive4I1WDCpj/Ibx8YkWEeeimPnxZ+Y8ppxDTle&#10;L10Zx8bu+DrKb9S3SbBeqL5Jz98brLtimQTrs94xWu3tnGMwJnL0BOsov3EekgRr5y2m9CkeZ64T&#10;+Y7+TsfqVHwd5TeOnUmwjjwVx8Yov3FsTIJ1+nyL/EmwjjwVx8auWCbBGt6KcwD4OgnWXbGM8hvn&#10;fF2vd4d1+nyLOV5vsEZ+H/n4arvuS9M1F0RnSo6/tNHmf3yqrVqZY5X7XVU4L3f7plWIBm1Vt/Ae&#10;5myTXe9e/eWZ9vCdazyaDf3dHdbp8y36KgnWkafi2NgVy4j1L973or31e+fZ7zXfbtGiC8e37/2O&#10;FhSbNTYEncg5Hyu4K2Ye7XPpdvvEJ2RY0nHPPff458nfyGi6IR9gO3du9+yU3Hf0IdCHQB8CSRDA&#10;kSBLC9LtbZg5ojIKRsTw1CJLvOEPgyYHi7xtMua6A4VWiVng9gVRzfmi84MvZCutGx113jVfSv35&#10;IquvvIYFY2nDjoVYEjLecKuPFRXDClPJsEgrWnzRuNPY50+zKTEGQTc2KJsbWpUpLFHonbL8PIvj&#10;WqmRHiYtKWgD19mn/rieIvNFWl/5phz9Utks7HMQ/pcFWc6zF7zr8FS5lEP4cg+PLZo5WOhvl0GB&#10;w8tyioKDCF/jfuysHSm10oR0LKamSAh1gxVlsNxOPmGAAwsHOEEfRiati/v12gkX26ELP2RNQ6Z6&#10;mj/529k3m61/xuzQNrN3KkIEB5ETiLZw14taNZ8ezo2ZY/ZvcrDY/rIcHUaHczhg5BXLSeGbch4o&#10;Mz1aGM4v+any7zb72CNmB7eYlY0M0SJw2uDYszY4HPB920u8K+ThVWbv+a6+CIt/OtNs+DSzjz8R&#10;HDO4fu9bFSnjl+ZOBXvXKbJGo3kUizk3hmgX33tvp6MH6eNB5A2cN97wkRA5g7wTLzC78/EQZaJS&#10;C2QfHaFoEjpPJA0cPrqrO728igmhFhw9yscpQsf9qmuT2YdFJwdYjT1bTVJnnqrc3avVpia17/yQ&#10;l3fOterhqOgsQZ+8/d/kTCInE44y9cPGhSFiyM6V4dzYc8Lnn+JdVoma2W+xGjlZlKz8lZU//03L&#10;rjko3oZ3kS74FV2jT3SHuo4IFBxchZOZJiELfkafbHmROiEuD3Ir642LDbwftJIKUn7PCz9wH64/&#10;DozOlKdSwqHLcnPQCSonDdFy9J1q9Ieu4cjAIRbrDXW4QkK+yKP8+vBoAdCj1XroJr9cFvQt1O1R&#10;KVSHZ6H9KTmmKFygMKN6VB99eiIoUd3+FKoygQq/OYK6dI3lrMFZtHKGsPMHg3UCNYW+9SsAoRLc&#10;kUJf0ZPumAGWEKS86Da+8ZaJo4XO0z4ic+Dw41F+aGzf8bojkO1OE+oWnkQXT9D32VmKBKHfWdo+&#10;IFNGOHgpGFUZzxVBlb4THxCqnq88RY1TDeMLMoVxvLm5XY4UWluXEDUqUoT3NryqstrFS/l6KrtB&#10;9y5tMhhmaWsR5AOegY20K4KPiYz9WXlywpSRsqYGZ4tWa5YOKiootHY9bX1UT17Xa2ytVbj7dumr&#10;VpXXry1E88MBo0Eh9ltVBk9sI4f+Jz5s1RPm8Hbr8X5yqjgkg7qeypdBODiXiBL4lFaCh3/lDXgC&#10;PpxzkfPfSoksQ70w8ZQ67wn0A2eUWhkrH39+oz3zAlE9hIdw4gpPqCOLjO0ZMgQHCcPA288aBa3u&#10;7HxMdnkGWxlw2a6B6DIe7UNg1Ws7lpVylIAmpxVKVAmOVuoGtVPtkQMLHRAcJGkTzk2kFz16yh4H&#10;CuSU6BMZckYNCkJoiTiMyfsO1sEaOo0MowvoZ/0WiC7Lrhs0zNYct6paIuzK8ULpPLKtOxP4D9cT&#10;6CCOA3IkOKyXb9UAcfAG4KiOftq64oSin7iDqM43q837iCIhCuga1kLZ4iNXDmZnThhhY4bmyMEg&#10;0/YfbrVXN+613/5huT38xCoZ8rWVgiIHaGYkH0G1Rw1yB1qAUrnwXLWe6n904Qaf48jfw7eLYCro&#10;zmJy2GBO1K7+gedfXr1VfaRzerUxL9Q51OEJ0UNEkXzRg5G9qUU4qp279x21Xz74ijuwVdc1WXWL&#10;6BevZAhE7x/V009ORYwLlYok8sRzq1WiytP5Jr3g22x1VJ7a1iJsOI9AsUXNgcPV9vMHFqnsdrVB&#10;aUUN/UYfM48+zpxRn88tXmsrV+Z6HVXaDkLdrZT6EwPDcWoGOYUP2Kt40b9TDjd7Dih6vfJTJ/xH&#10;1SR0HkkNDM7tMIb4C/XByALG8D7p++nk8MHa2mRwjuVlF9imzQe9/5Aj+gMHqjb1M9S7g4fOM/+F&#10;HsY7SbL95vfLrCCHNJlW2YCTR+BrftNWvbtzVovy1dXVyKnnRctS2TXqzOM610+8jh6BJ3HgapPM&#10;9fNIEzRcdDJ+CfU24ejr66rK7zlUo8sdn8K8VnUvXKztYa+YawMHV9iBvbvVBm0ppH7OluwQpSc3&#10;J8vq5BDRLOeI49rOA2cvxurj4l/m+EIk5UBGe7SNT562IKJutZN7BOb5OFnmFGTKEatQ7ZMO0Pmy&#10;QWXa0qNGOU5oC5E66RBt2SL9ybXKSunAem1hozYd1HpXrbZAUie6rsoUP+aqPJFv/bWFSEtTk5xC&#10;cm3o0CG2fcd2RTvJsWFDhttOfQfzDEVjOyR9SB08TFisrZgK5fTRd5waAWnYvuMvCQGfvmsiiucQ&#10;+j4skvazKdcMEadzIsMmXzXUNj6yX+eG2oY/HLALPjrBFn91iz4n2pOfURSJu6bbU3fp87PTPZLD&#10;DffOTn0qlL0WYtOvP/eFjR35MSBtoNyrVf4f9psbkCTo8aCuUGdIs+Rrm73OUPcEe/LTioqgOp9U&#10;3ddr24iHbtd+1KloEhiY0q83VJ4iYgWTEgYor1+aQHfzlZvrbZPouvAj4+35r22yC+6YZNBw+Wen&#10;pcoOn9cr9PmD1C0aHiV0PzQ5bdMstHeiLYb22ye6YTTiCMYYocGdYaEDixTWsZ09wRpjXXr+JFjP&#10;FZ3pWHe29/Swnn/nlI78LPLTztiXR6JhVG3mBqjzWkgz9yOdWEWeiljyFKf3bw+wjsY6BheG9N5g&#10;7bwFv6f4PgnWne1FlvZbb7B+7osbnKdiXyXBOvJU5MveYD1LhlHkN/J1Eqwv+0zgqYhlp+4IOiQJ&#10;1sFYhzAFHZIE6wc/EuQ36hAMoul8fzpYi638JiddV0JDEqw9nHxKl8L38z85+TX5k2DdqaeDvj5d&#10;rK/8zAx75ovSdx+ZZC8ty7amPWCqCafuOAnfdqqjbELxa/g6ym/41BiRAGsc0YLuCPrBeYsVnB5g&#10;3clbQV/3BuvJPhamxi7p6yRYB97q5PuFX5IcayyN+jrIsfRDamzsjq8XfyOMK1EHJMHaeSs1LpG/&#10;N1hfljYHgIYkWK+4f2fHHAAd0umYBaf1syRYR/kNY8Vsd36McwR0THdYD+pw+hN7ib/S+Q66kmCN&#10;g2V6XyTBurv5Fvo6Cdbp8y14LAnWkaciX0b5Zb4Flkmw9vlHnM+Jr5Ng3amH/3i+BQ1JsE6fb7Fa&#10;0xusfW5793R77O61doXGMcaIeSk5bqjkCSZXU6dSl7qT1uLFoFzpW+ZszHGZ275qV35mmj326TV2&#10;+d0zusU6fb5FXyXBOn2+RX+fDOuw3clyu/pLM2zp83paoqbdb+Dj3DW9kVoP8TlWaL1Cb2p/ZEF9&#10;6gO9roOFj5KSklOn70vRh0AfAn0I/A8IYBxA54R1dOaLGGl05yddy0IlC9fcB6JrSMNiJouqGfpj&#10;EZS7RAx2np/pL6l1nkVoFrM5/HtQgP6d+1mewuP2Qy4CqfRaTCUN57S4CU087UYR7tBAOaqEBVBP&#10;lKLJF0LJQ52sPnOVclQHdAdDFEYGnSerLrForyUMH3f8nE77Qr5qo22k4TwPcvhir6571A3q17VW&#10;IgQogUfB0KfXqmsZhGdnL3klimHXWXpW4lAxBeufg4Va0kB/wIAiA6a0My7k0gq+Q5dMNY572ApB&#10;NCs92FIfC+U1o8+3gxd+2JqGnREq+d9837qs03hPPYt+YHbJezudKjg3Ss4OHDhTjJ4VvhNZYsNz&#10;+i5MLv+QIk/8XpgIlN9/0eyCd5gNmxJ+X/txs5UPa8uRbwZHCxw5znlTKAPHinyNe+/6Op2kEKZP&#10;me2Tk8M/qVwiXsRj3Hlmy38nOs4Sg6jPRgiXr7/RbM5Ncpr4qNltP4spX/u5fblo0P0bDgc7XtF3&#10;8cSbP9+5dcfRnSH90MlyMHn21HVvebGzPHesUNuJWIHB87efMZv/7k7caNv895xeuQv/W0ygJy7H&#10;yoElHmyNosV2w6mF46ZPm736hNmP/yE4voCjDLI2ZFKIdsE2IsVlIe2f8l10Vc/5KzlYvMkGvPIz&#10;G7Tku5Zdf9gNJPAzUuO8rb5H1tzI73ws85oMIPCHG0hdXtTHKXnOcOMLEhP0kZuGSIP8YYXk4Nbb&#10;J5VBt3DK6+Ayxiat17rUxuQy2oSsSo88+3neZEjFkMMJr0PZZWDCWcqjUMjI6joAqaQClYruIy0y&#10;qV+c8k83ZCmF87rSZss4gmZlvYCtTzBA+kF62qqfarUnRx+4HiOBlCp6iWpoI5/Q7upU2BD+HNq4&#10;4CTpq2NFVCBvGwYsHLNUBhhRTCo/y9gYtjNl2AJXndYR0vjXvrfXDYHAk1QPVwV9730k3qCH6FPG&#10;MPiulaeb9RtnjBPSe+JOpxseqpMxjo7NzpORWwHwGTNxRMyXcwVHU6MctZwhpJ40llG455cc8A2Z&#10;VEXahiRlJ4BJnD+1LYaiLIiBLF/bgOCc42H25WyRp6fADx2r8W0A5Kskhwml05c2PRWO0fG4rMiN&#10;zbgnIF/MHTAUa56hE1kKsb97l5wqdu5XeZp3YH0kHYyfAiVd1pAPLoGRy7jS4oxJ2ZxlvuONUiJS&#10;8IsDuce0X91MdAWRx5xGhvFiqcr+RTm+jUlN3QkZX5VK8gFGLuvKi+RC84DCHJs2sUKRPk7YYW2F&#10;sFVbOjSIZt9iBVqFE6Z/6MuXEX70hBIrK8mWobnVtioKwgFt+YHqdntSirIwl9LWD/1zbGRFseYX&#10;LXa4utUOVWvbB9EQWhPmW/3kYKPinaARSjtZ21vkZbfbviNNtnm3thyQc4eXL1ppu8/s6BBhzZyi&#10;pCDbSoqC42h1fato11wGXZJKKxiVrt3GDi21UUMUjURTm8NVrbZtX42M0xojIQb+oBKlAxfIoYoJ&#10;oyvs8vPH+pYFT724zWnBEcPaiQog/abMOABly8icJ6eBZhnWW9HV/KtiWorzSSv4qNAT8ggpzMuy&#10;idq2pThXfJqRb69uPmrV2n6zVVgzNwIfn78qPZgjI1NGl9vo8mwrG5hjVbKBL10dnHUO1cp5yMcW&#10;9avIKpZBfNTQfBtcmiccMmzjjsOiWbR6uSJCZbOlW5vqKynMs9nTh6j/T2j6UWrPLlUEg8o68YRk&#10;QA4DlfWhTNpzQoVnCZAhcmQoLcRRJ9927K5yPBpqFIlFfxoRnPcdQQiHZ/UJhxYXyJlKzghsJdGu&#10;iAdquTvNnEiNBQCGU0J+boZkR85BDWAjfMFE9MJbbrvEhqc5ZYucSyoG97frLjvbsk9U2sSJY+z7&#10;9z9ruw7LaC9HKpx/wz1AmIsjNSc0xuRrfM+RDqlV5AXqrJMM18sBCqcD+KRNg5LTJMeFwaUFNlp4&#10;l5f3t117qm3PwWqrlgogUkar2tYqTJD1HMnc2JElVj4gxxrlsbJq0yFtMxR0l8+NVQ9bDbkjMawD&#10;33KZ8VzY4uCD3qiUbDz27HJbcPEZNmBwuR3au1cOFNpeSLopmxsB1YVDRVFRgUfWyVU0HxwkGhuO&#10;KpIE22v0swLpMPQGEXn2798rRwvpS+kx+iFfEX0qysvlKKIIPorKU11d405lBXKG6NdeaKVak0EE&#10;shXxB15qkZNZQUGRcMHpSjgqH5GEMjUPa9Z2Scges/umxgbVW2QjRw63I0ePSteIH9RA+JYtVIim&#10;0dDYbPv271d0jAbh1qo+UCQi5XeHc0HRd3SPQOCm7tP0Xf0zIgDr+zy0Q9AlnZJQjAqMIAjHhkf3&#10;2yQ5V2AIjobCeX+P8X2rseiLc8VlWmB+4tNrOwwqN/4Hjg4rOq9r4ZnrF3wkGPnIv/GRgzKoDHMD&#10;EsYTFFkc1IFg6rU4XCjNNUojGubeMdFeSC08s4B8xedw6FjvdWCsw8HhgdtwrpjtRo306wUDNZPo&#10;5kCx0m5RoE8NplJkAycU2KRrKuRUsdnmyakCwwo00I64AE0dtPOGr5/tBkOMl35di+IYIiJOOGWQ&#10;PxqJJl8dDIVM6PylgSe2M2IdjXWxjCRYO049xDq2M2JNO9KxPBXWnl8OEuSP7fS+VH/7YKo2S7P6&#10;gB95Cn4jDTwVsYo8FbGOPNUTrOn6PxXWkeec79XfSbCO7Yx83RusI04YR5JiHXkqltEbrDEAp/N1&#10;Eqxfg6V0SJRf39JAOuQ110+BdZBh8VbqSIJ15KmoQy5PyW/k+4hTt1hTr/g6ym907EiCdeSpqEPQ&#10;c+n5k2Ad5TeW8Rosu8H6CRkKL0R3yJms8ahuNNWmcGjSino8xXF0i8LVpXQlNET5jVgmwRr9kK5D&#10;/AbYbyJFREKsI09Ffd0TrGk6NET5jWNjEqwjDlGfR56KY2PUlXFs7I6vO/gyNTYmwTpd10JDb7BO&#10;nwNAQxKsYzujDkmfAyTFOspvdOxIgjU3lWAdPcaj/MZ5SBKso/zGsTMJ1pGn4tgY5TeWkQTryFNR&#10;hyTBurv5FjQkwbpDF6fmfEmw7m6+BQ1JsE6fAyDLvcHa5Ve68g13T7Mn5GyC48rSr251R9z8Ad3P&#10;N6m749ANNHrWnRzdaTnozMfv0rwrNb/uDuv0+Rb9nQTryFNRX58c65WaV5+ldq63Fi1quPlAY4GW&#10;0juawZcou2FpjHEjzKtfk+hUP05nkDlVGX3X+xDoQ+D/twi4sU3aCX2PYUZf/d6TRVi//dTckYVG&#10;N+ZJR2G8xBiDY4IfUluuy1j4VV5/KjR1jqJSMwV904yBVUadxHCIMSRGo2Ax1q/pHJ/MLSgrrDHI&#10;YCRjCluIUA/XY5h+aPIFStGTI8Ohh+lXPg+3L/oC3SxkQonyaq1CBXg5ODV4W2O7WQ3WQo6H+Vd5&#10;4EF9GDXBhTopgz3rCY0uBPwpxbBfe6CVNP4nYxb5WVXlg+qhhcXhcN6p4S20TYnCddKl6lZtwYhE&#10;OZSh/JCoH6SJTw6KRKsePtu23PJ92/nWb/95nCq04Gu7Vppv+QFJRF9oqjWbdCG/Oo9968P38vFm&#10;A4bT8dqCQmsbjyqCwhUfDltqsBUFzg8HN5vdfFdIT6SJL79BDhNPyrKWY3bWdWq2Gj9xXri+Xc4H&#10;0y8L23lwZs+rAkhWnkmp6yGV2c4VYZsSLZy7w8Xdcjp41zfkCCG6/vXisEVGTJv+SfnZ+WYj5YiB&#10;o4OMezZhbmcKnEo4h6PG6dSdXp7C8tuAYQEztvGoPWz2xs+Gso/s0u9D5tEmTqfcrUtFo5xXckRr&#10;PDY9H5w0qGfxT8w+OcOMbVfAefRZilgxyjwiBpjQtnHnxpz/K5/t6r/Kc2+1zR96zA4s+JidKBzg&#10;cu3yRJ8iG9IpyIXztWTNDf4pWUJ2/SXqXASVQSmVlvPhiU+MGC7OLl/iMZXpocX9C82SkOhFfq9H&#10;zk7IJSXpQ2XxwokiyCEX2QIg6A+lITvyp08l0dfUk6bk6aAlyL4nEm1eFpUgoOTF+ANpYlMcR/Ly&#10;ZajJUW7do6PneALZaVQaSlKxTlvUO9Dt+oPzTgP6SY5WqouEUAJOETucI1y3Oy0y5IhWyqBs8kT9&#10;Ta2uw1J90U90UAZ1oEd59R2vPwI+LqqPfGsPjHLqlygvRJLy7+pjtvqAefhNJ7bKOI6BrlmOCzyt&#10;HRheT+s3Nmq7CZ1TmPpmGYwbmxr01LSemM/WfYr6Pm4XQ6QWxjvKgnvELNamsjxqEvKmutkmLEuG&#10;1hYcMeBDvXiyvkWGctYIBpUprL34nTXtJj2NTcj+Ywpvf1SvJhmmMaLjhIHTAkLCE+S8TshYunP3&#10;ATko7JVBXmOp6ujXL1ttl8BzMJZr3O4wKqbWu1xWnFrRqyOMu3xhbOU3PM4XlzSa62XxQQJMPOCN&#10;4X7B3En2N2+aY9dcPMHOnjFS56lT15VLMyYy+HciUwzon2sXnjPeFpw/3mZNGWaygft1jxqjtrjz&#10;lMpWN1lpcZ5deO4Uu/zCaTZl/GA3mOPAB3r92jTfkYAqIIRIbLccyeSZk4fYX10/y668aKKdO3Oc&#10;rqHPoEUvtZuWQhMvjiEylp8/c4xdOneCTRqr7QuQaxHueCmxiva2khzDLW19w8XT7H23nG9vu266&#10;nTV1uPt3hPIpXQn1QZ0zp4+2t1x3gV17ySybMKpckUNkgFYZTK+Y13ke5dBXN/q3qN6XV2+yH/7i&#10;Ofv2j56zZ1/cqEgfFAYYoktFH1f/jhtRbtdeOMlumD9WZU+xMjksEDokRCgIhvpABGWLrwYU2s2X&#10;z7G3XD3HLjt/sg0UplSKAyqzSJBQDfrUH3SJx4Zo64ULZk2wKy8/W04Ew7TtRphXkha+4Dgup40x&#10;IwcLh/P0mmPnzhiqaAySAZwRRHOLDPStmrO2iG/hhUI5yVw2b5rNmzPRKvprGx3VFUoCCxwH5Cwh&#10;xU+MBxwDSmTQf/O159uCC8bYu8Rbw+Rw4P3OHEZyC+3eTv9gLVkyqHrnzxlvl84eZO+55RwbO3yQ&#10;HAVUHvTKDIcpjl9ElhkzfKDNmTLIrr9kol1z2ZmKeJAyzquDWkQ30WGQUc2e5TCgbSlq6m3jpl3a&#10;jkd+riv32pGqBvGqoIe31D6+86lmuUPLxDHDbf7cUfbGKyfYpedMsgyJraQzOFKIt9vcISM0oU0O&#10;FzMnDbc3X3OGXTd/nHhymPN1W6ucZ9S3zcKDiCk45oweNtDefNUsu2jOILvhDdO0TYgwQ75VNrzl&#10;cKhY5zGIQVY5zwVYSS9Yql1YHzh8TJFnVivqTJ6VVYiXNeZGneg6SPqvWbqnQY5klHH4yFGrPCoH&#10;l/oG6UM5FSnyBc4XHEQkAduiokI5WRVq3i+eUSZ4oFkODoCPnszTdh/FxZp3aaIOz+GkVltbo608&#10;qtS+RteT/fv392gY2Tnajkm6tqSk2EpLSxTdR84aQyps4IASGzhwgJVry5HDhw5bSWmp7jmybeeu&#10;Xeq7NhtcPsgGDGD7kBIbPnSEnGIGyyHphOqRw1zfcUoE0Ad9x180AtxaE0lgaGqgVsQKOT9sfHSf&#10;DN9ycJABHIP/C/8uZ4Pbx2uhVU92a/H3ibv1hN3nZnRErMBAylNufv0uXb8rXF/8NSJdhPxTrq6w&#10;jQ/vVfk4beyT4KJTguoGog2/x6hWbhs8zTB74eub7MK/l4OCjI2U8cSn9KTgXVO9Dox1D9z+st30&#10;n3JwUGQDjDt+/e5wvQEDYXeHqg3qnERMVPpZ1dYG0XdAC+UT7flvhIgV0EA7w9OboQ7a+cCHl7lz&#10;RWznk1oUhwbH6Y7x9sLXiC4wyds5RThufIRoHEOkPIMGJfRZbGfEOrazJ1g7Tj3EGgNSOtYdWJ4m&#10;1rTzBRlloSG2c/3DPN1doYmAlLna7OOHtEHkKTdiqb/hKcdKNESeilhHnuoJ1vSqY62Bo7dYX5Hi&#10;qctTfJ0E69jOyNe9wTryVE+wjjz1p8A6ym/k6yRYR/mNOiTKL4ZR+jsJ1tSbrkOSYB15KuqQKL9R&#10;h5wO1jA1fB3lF10JDUmwjjzlOkY6JOrKeSkdkgTrdF0JDaeL9RWfmu5OFRfeMcHcIY0ZWoKDiBXp&#10;fB3lN+rrJFhHngJHdAgAo0N6gnXkqaive4K1wyA8ovzGsTEJ1pGn4tgY5TeOjVFXxrHR60wbG9P5&#10;Ospv1NdJsI48FfV1b7CO8hvHxiRYx3YyB4CG9DkAdwdJsI7yyxwAGpJg7eODwOYmBhqi/MZ5SBKs&#10;o/zGsTMJ1pGn4tjYoQNSY2MSrCNPuQ6SDkmCdeSpOA+J8hvnfEmwjvIb53xJsI48FbGM8hvnfEmw&#10;9npdT3NXDW+dfG5Lf3eHNThcKV3pDhCKUgZO532U6GbbrOGYnlTqnMp2rz21SJFfRsSKCfaiz20V&#10;CU4RK67AWfmzrzoN3WEd5TfOQ5JgnT7f6m5ue+NX59jvb1tpVypSSXY+RoJUk7Sv7B8dUVf5yv0f&#10;XT3lCX+i5ZSp+hL0IdCHQB8C/zMCGsJZ23aHAp6oYtHfFyeZP6YMnmHZnrE+XGMBMzogEMmBELs4&#10;KkRDHvcWwfCj5UUKl37LkKEPoxBrByzqeiUpkjivVKF8VeJPdWHBVFrKzPW94mXGUFnRkcIzQKPS&#10;8OQYn+3u0MA5FlmpV3TI6AOtMlX4Z4wygcESA6cvtkITyXnT4e96820/VA40Mx5yHYxI5nSIbsKr&#10;Y1ThHEaLHNUXIg8R0ljGTN0SeLF8UjY//It+qGx+u+OIQKcdbMvCk7IZWmQPtGnBmn7ROe4uoMOj&#10;dOhXTcUM2/Sm/7Ttt3zXGkbM1tU/07FrNY8dW4dRnkdXOQ5sDp+8i0575P+GrSeGTeXRY1mThipK&#10;wncVrUH3J5fLsUJGdk0AzB76P2FrDrbGqNxj9tKvzG79DzkFPB2iUgwcEcrFcYMoD7tWvdbRgbrU&#10;91YjJ4V4sJ0I24DgOHDsgNlPPxaiRBAl4wtrzRZ8MNCnBe8/OnA4wAmBdvn3WYH+mHDriyECB206&#10;Vd3kSS+P30StgL4H/9Xsmn8ULop6y4EDBgeRMk6nXLb9iJFAyHdkp5xUHujslyfkRDL1ErMvrjN7&#10;7/e0HcgdsiBsDw4wjuPK4MRB3v/lo12OKkfPf49tvu0pO3jJR601r0g1SqbkcIDEuozoLThRpATE&#10;hYdUcD5yIoOx6yfSo0OCPGXKkMPTqh52X/dBuhrKUdmogZCOtUrpgY4ylF8YMz8jnDY2LfQdegNH&#10;Dc9EvbpO7RhLSBvmc8HQ4qdFY3iil4pSaT2HzitqZZi/48yguimfAnW0yLiM0Zsc0OtVuR4JtKM4&#10;cH6AHtqAIxXJ/Ol3DDd6ud7zc0FDQxtGcHeGUH7HkjKVFVMjB3XBWu6opYJD2rCOK23lW0SgZ3EM&#10;6Tv+chBo1bo3L+b8jEEcfHfnGr6zXqzxRz3rfY2h+riiSjC2dBjHJV95eto6R0+6M25l4TQj5mDc&#10;bJV19rieRC/W1h3hiXDVI8MxRkXS5UrX+VZgYh5qieMYvMlT+C2qC+edDMZqfWbKGFh97Jjt27fP&#10;jh2rVoSAgTqX4U+EN2lrpGO11W4M5Anx5iY56sGLoqVNT2Fn6UnvnJxcO3S4yrZq+48WGWehCYOq&#10;P9uNsZX2QofTore0A/4OnB7kOaRzKYNwz8QHskj+oATCJ3mJC4UBne/NjYqAoO1SmhTB4ejRam+3&#10;XxMItBs6WHvBgaTyWJ09/vRye+jxFbZ42SY9zU+EAwzHqTSi2J0gVHCl9oV44tnV9vPfrdLWEptt&#10;z/6jgoC+EjkylIYxnjZqvFfZ+/dX2osqc8WK3bZ+ww6VK+JcGaFTaJZ0o1oTHS537T1sf3h6tf30&#10;tyvshWXbrU4OLaSTT4AcWBTtQDzktKsY+lC1WM2xWjm81Nv+fbW278Ax73vHgzfxHjoHDly6Ypt9&#10;72dL7Ls/WSonia0e2cLnWyrfHWbBgxAEHPoO0nu0RciqrUdsywFFK9B2Lu7Yooq5iv4Eo/6FuXbe&#10;WZNs7pwpNrAkX7oPfSfdacc9ykM7/Kjy3CFX+unQkRp76IkV9sCjG+2Rp9cK/3qAEDQqFxrEJ/0U&#10;YcgdM3SOaBhrN+ywn2nbj6//59P24EMrrKahwdtP2jbJABHH0ImHjxy2F1961Z56dpX6crNHCoBn&#10;2nSdiBP4CSFpYFonY/yvHnjefvTzJer7VxQJQ9EqvGHQoTkj28JoCxxowjOvRo4Ma9ftUR3NtmTp&#10;Jqs8Ir7iTxVEpzZ6BNn0fhX+lDFtyjg7Z/Ykmzp5tGiEMwLfqaHOD0RtOCGHlYmjh9slc8+0884c&#10;r2gRRBaRbKl85y36X44DxxU1hrKzJauMd6+s3m4PPbnGfv3IK3asQboAPsRxQ2TQFD+EIc5BOBDN&#10;nDzKzjlzrPpJQCi/kod+1Be4Fq7EaTBL7a08csiOHKmyNapj7YbdPq61qOwT2goEfqGSbPHCwYNH&#10;bclLG2zdlmpbtGSznKnC1nxwAFgEhwpVRB7qE57Ow/4rVa+nk6OPKGAblmcWrZDzRqb1Lx3o9YIx&#10;W3QgB/XSOy164ZTQoG2KGJMZr7mfydWrIB8e1HZIBfnOS01NjeID8QsCozYSQSI3L19OEUVKkyun&#10;jFpPD0MVynmmTr+rjlWK77gnyBf+9JN2PRCfNTY3ikLzSBY5iurj8wRdr62ttd27d6q58EMYw6fO&#10;mGF10pNgT2Qhxm4cMgqL8l2fZ0nnEkWk7zg1Aprm9R1/WQgw2AYlgBIJg1KbbX7yoI16L4Nau217&#10;ShErFgyzzU8csAlXVNhL39li535gvL34X1vskn+cZgu/vNYW3DnDnv3COrvqnpn22CdW+ucfPrky&#10;XP9K5/VzPzCxI//6B3fb+MuHhPIvH2ZVO+tVm2iRZOKJN/7KCtvypOpMpZn7vkm29FuhbmiY/4mp&#10;9syX13kdj/3TCrv2Cwr9fWeoe+E9a8P1L4Xr7HndpPvekx5Ui15D6PVC6Q0YU2Dj1d6l39lm579n&#10;gr30XUWsEA20k7oX3hM+aefVXzjLoCHiEK+f+4FJjtN57wv5p10/yraA4+UVtlVtKxlTFJSPqo7t&#10;jFiDcU+xfvFbm7yPYv4kWMd2RqxjO08X6/T8U28Y4e2EbzarvaWjCqVAwTgMzpGnwIL+hqciVl2x&#10;hLd6inX1Tm25Qp1ofTF6b7B+5ktrX8PXSbCO7Yx8nY4V/Z0E64hTlIskWEf5jWX0BusNv99jkyS/&#10;ka+TYB15KuqQKL9RhyTBunR0sRSY+jilQ5JgHeU36pD5n5BeS8n3M9IhEafusEa3cN8e5Reeh4Yk&#10;WC9M05XokJe+E+Q4ykUSrKP8Rh1wulg/8+/r7Pz3T3RZbDhG2C6mWylcaeQpjsrtdR26EhqiLuQT&#10;GpJgvfah3R26EjyP7ej0YE2KdeSpqEN6gjVNZ1/HKL9xbEyC9fxPTDd4ysdO9ffc901+zbg25YaR&#10;rivj2NgdX3flyyRYv/hfm17D173BOspvHBuTYD31uhEdcwB0SOnoQue2nmAd5TfOQ5JgXb0L3tLN&#10;jsYH5kRRfuM8JAnWz2qRO70vkmAdeSqOjVF+ow5IgnX6fIv8SbCOui7OQ6L8xjlfEqw3aK4X5wDw&#10;dRKsI09FfRzlN875kmCdPt+Cv3qDNTg8+2/r7dI7J2us2GDnv2+8vfytHdKd42zZEoVDbFBMztM5&#10;tFrRpK3qln1bc9v3j7GXvr3NLrlTW4t8ZaNd+jFtX6P5dXdYd51DJME68lQs42RYP/KpVXbVF88U&#10;TeustZGFN+ZwWjDjM4y4nS1l8cdXOzpPndY3Fmj6jj4E+hDoQ6CXCPjincpgoZ31hLD2y4IuP6Wf&#10;/B5U51PGHG4Z/KUPFvik2HwR3e8ldAGDHOuHHs3KjabKoHsN/pj0Y6TBcHdcYYNdHyo/BRIFgzDd&#10;GAvdgKL6KAtDIvW0Kl0w9qkc5Qz3xnxTKRicVCnlsSiOrsWAwcI8q8nRiKhTWlRVubrgtbruVZ0y&#10;Rvr2I6QX7dQAWazxcP9NM709+uS8O4tQPhfUFs6xmOyOEMKLwxf1KYnrqTJYWFdrlFLnhA1JKYIa&#10;2eLAK/arTKz0r3PKrjKCkwVGYZwsGiqm2aGLPmy1Y+eR+c9/7JVjAseRHWaHRpjhEMHWE0/+h+Km&#10;D9Z2HtPMnv6m2ZrHzT70k06nBKIlvKpzOFWw/URBqawSRxXtQvPJj/zWi5RlIHzufMVs9xq95Dzw&#10;o9vDuSETw2+cOsafF87xPuVivQmo+5SOLT5w3PixPk/IsIVjRb7udx/7mpwKdig6xGcC6DgY9C9/&#10;bbQHyuLAEWL2Danvy0LEjPArvLO1x9k3h++nqptU6eXxu0LtePY7wkBYXSOHj3iQrnSY2cDhp24T&#10;edj2ZOOiUD7brfzwNlns60ObuQ6WOKoQuaNZ53/xyRC5Ahz3CFsZezqcY0j/ZzjacwrtyLwPWuWc&#10;d9qgZT+wQS//0LKPy7lFQuRyKr6XfUgHUqJDb7hFISxK4U9yZyjkPbKhpMqG3CEreslYg7y6zuIi&#10;eRVunD3kkVDmYbK7+IG8I1zuuED+aB3SNy/Z00GB5F/Vcw555RMHCSLoSGm4bDsdqh9hxqAW1kXD&#10;93alRV+gx8jdJqNc0A20S+Xr38umHv1RFgff+ferKBjqhX4Vk3FCOoRrOu9GXi+BeikspCU9v9FJ&#10;1OfF+TX0JMlUHka1cCFVL3kJVU/jhSNnOdV3vO4IMEZx0IXOJ/qC1YGD/m0XP2MUJvIDhjt3sMHR&#10;gT5Wh8t1Qv2ptKl+l1iIh7V1iPJh5NQz4xIHGRRlMS6UsbC2rtbrQUYY+9zQp7pPyLgN73i94mVM&#10;tjzBXd/MU+5hvMwkepSMiQUFhRrnj6useqvXk9tNinRRr3s9L0M0EykjlMScQGVjAJaTFJbaXXsP&#10;2Y5dB2UApm7un3Q6NbbynVc05vs1vQX+T0uXJg5gAN8H4yzfYG0VguFbT567g5dOu5xSl/BpEpaL&#10;X9kmR4LtMjS3+wvDfr92OSZQmuSE8ZmyOV/doOFt2zEvm8vHVXa7DOKtwgk5xXgc7/dapTu27a1U&#10;OzgnvaAMklRFltBwVZiluon4obM+nzHbf7TWjlTWukzKxcH1nW9bpnqYX+Dj5+2nYhFfVS/c5RSC&#10;g4P+VQ/apt36y9m/ID/LeaRe257gKIEuadL3RS9vsxde2q4IInoa3wHWNbULw3zYZo1WZ9h+OTQc&#10;kDMADadunwfRDgzWUsRBJ8OlpFYaOcscV/2yo4uX0Ee6ktJL6G16gkhgm7bts2/ef9jzVNfL4C0M&#10;cuWgM2VsqRx+KDvXNmytsmP1zSpVQ5oatmrTAWcL9FwrHYHuEp8QKUFeFd6/mvEJksBj9eLflqNq&#10;dXut6GE+JT7S+NC/QNu+9BeI7dl2WFuy1NQ22Str9ymbDOHCoEV4ECFiSFmxTR1bLBw1dcgusYUv&#10;7bbKujrbub9OfYd+lgNsPxwCJHPi8TZ9H1CULfqLZBxvtSM1crCQnL2wfLPqZcxTOtEByyGgqsrl&#10;rVVbdIjj1K9iRLWL7TJ++btFVsDYpzSHqymHuTLtlHyINvosK6efLV250Xbv3KntQHJs76EaOVil&#10;xinxeZGcSwaU56mMLDtUVetREKCHyB3HhQN4MDI5XfqB7DsPSbcAbba2GFmzfocd2LPXivOztSVN&#10;g0eqoAUnFIUCWrlXICIFeXNzJRe1kiPx1ZHKejtYozJ93IEncXKQo4roxi+WrWFefnWvO87QRmka&#10;5xP4k3ZCEzjhrOJg8ctP6KfqdQcaqEfe1AMnNE5u0zZCebl6WHL+GUrTbg219dKRjVZSXKytjoKM&#10;4fhQLwcb8uBo0iI9xfierW100AODFD2CbTpIA0/n5xe4U0Weok4cF/1ss5KdqS1a1IFEociTQwb0&#10;FBYXKQqFHrwXb3LfU6Q62VKkqqpa2440iq5Cq6+stBrpWrZRapCDDvOD/v3FX/0LVP9I23/wsO1S&#10;X5aVDbTKymM2ShMMHD3YjtDxkC7qLyeOinLNp/uOUyIgFu47/pIQYLKM4vPJqr7g7aVfNvaiwVIQ&#10;UiQS/NEXldv2RQdszPxy2/ncQe3hPN5e+dE2m33rBFvyzY0290NT7IV79XT1HVPsmc+tsUs/dYY9&#10;rSftFnzqzD+6vuK+rR35x1w8xHY+f8hGX1xh2587IIWKCtBL2odvO547ZGMuGWo7FymNaFh+/xbV&#10;Oc5iGYu/ThSIaV7Hpf80w576/Gpb8OkZTsPc26da+vUm3/zo5Mj74C1FwcEAKvUlR486277woM15&#10;11h75SfbbNY7xjkNtHPJN9ZbrIN2PiNDCjREHOJ1x+ldE2zFT7bbrHeO83Y6jip39PyKoEBVm2ZT&#10;He2MWMd29gTrdJzInwTr2M5YRmzn6WJNO5ffF/pqZ6qd3pfqbyayoMukiwEh8hQ8QBp4asWPhZWw&#10;7opl5KmeYM1ESRXr1XusIw6R7yNOUS66wzq2M/J1b7COPNUTrCNP/SmwjvIb+ToJ1l2xjPIbdUjX&#10;691hLcF1HYI4oUOSYB15KuqQKL9Rh5wO1rAYfB3lF10JDUmwjjwVdUzkqdkpHZIE665YdcXyZFhf&#10;9IEpkt8d0nvjLa8/T5R1GtBchlxLnvxtgJyn0vm6K5ZJsI48ha5EPzA2+c1wD7COPBX1dU+wRneh&#10;Q6L8xrExCdaRp+LYGeU36vuoK+PY2B1fR/mNY2MSrCNPRX3dG6y7YpkE69hO5gDQwAiBDukJ1lF+&#10;4zwkCdahvjAu0c1Rfr0/NA9JgnWU3zh2JsE68pT3R5f5FjQkwTrylOsg6ZAkWEeeimV0xTIJ1lF+&#10;49iYBOuuWEb5jXO+rte7wzroL3Wu5lvo695gjfxe8EFFULt3m11w2yTNDXfYrFtH2Uv3b7UmLTT4&#10;avHJ1WTnFd1Q52r/zbNvHa8ydml+PMYW/8cmO/82RXb7T80zNb/uDusov1EHJcE6fb5Ff3fFMmJ9&#10;uUJvP/15zfFvm6qIFYSu1Zigm2VW3JlWpR/+298EMIKU+Oi7TUwMWV+GPgT6EEhDQPNErWWg41kE&#10;D84Cuqx7zqCxwoI511lkRkuxSMiTaOiskAolpkVinff1EdLpclgfIJQ1ESmURmsknGeBOkNP3GEw&#10;8QL1hlMFThHBCIkDRjCmUD7OENwGRx3ptChteFotGAj9O3VqMRcqyR/apV/cy6Zye2QNUqg80gWD&#10;gb6n1jSoHwNTfIU6lZJzopfzPPpGO7FX0qzwlGhYD4LOYGAKaZxsnYQEjwCSwgYDrBvEuObXMYCE&#10;dSTCH/Od837/r0p4Iq2+bILtuOnfbeutP339nCoAcsxsWX9KzL7z14od/RBnzD4oB4oBcgr43nvN&#10;PneB2aYXzG7/ldn5t4TrvJeNBgSzq/8hnCNiBceCv5MzgRw0OAaPNbvwb+R48F9m/3ym2f1ykJj/&#10;bl0QgD9QlIkdcrigDBw54gE9b/+/ZisfNvv8hWbffIccE+aHqzhW4IDwt98yW/eUmdae7JPTZana&#10;GGiOZcTP+io5jGw3G3eOHmmUkezwNvOtOeL1Gt1bHd2p6yqX41R1p5cXcihO+0QslGZv/rxoK4hn&#10;1bblod7TKZc0RN3AceJu0fLtW83m3BTKGp+i7bpPiNZdZnedbXbPFWZjhRnOHPfdEZwxCNOQHvEi&#10;5P6zvLflFduhi2+3jR980vaf+25rzcTYg2nC1YTLi78hG+gNyYAkTnIq/YMcSl7RR9keKQdDkFJ4&#10;WjhFf55OaVJOEMh3O4a2qNckgPhGIPbImLjL2QodxNP8GK3RPb7eyTX9+YN1Shj0gD6VlnqhhXSE&#10;/Ne/jCPoEJUv2jA6Q6+Ic6coygxbC1GjDvRNx0v06jRXKC/oMBm/XVmpftFKBAHMRrx8/UhpoR4a&#10;RIWK4z38cc4phy5apGsBNyIQKCoAhkCl8BohnDIpzWmg1HY/R4q+4/VFIFOyyst5RXyVqTGV/qSL&#10;GPMYIwlr36gQ9wXaQiEvL1dGzVwZ55ROPIihEHaArxjDiKzkvK3fyFGDtt7gie2WZkU2UNpcRbaA&#10;vzwUv+ogP3ly9JR2lrawQRZysnJlHMxVoeIVpXEbib6w9Qjh6QvlWFFc3F9G/BYZ4g9bnZwrkLXa&#10;umptCaKnw13K4MswFmYqKpNCXtgWGdi3bNurp7ploBbRyuK0Rr5Gzmk4TiH+TXSiITjiOM5Pn8uE&#10;FCndQGpdoDyVwRicL0P05DH9bfq4Ehs6IM+lngSkxH1Cfh1Wr/lKi7IVKKLCjAmDbfbUwTZ+eJEV&#10;yQuCeQtOC64DRKviHbihnLnN8MFFerK/zCaN7q/tH3KFidopFUTZ6jLJs/qASCCSQxTWIEVpuOGS&#10;qdreYpy94YJxbsRnkuFiLPzbFcWDrVroi2GDCuzM8SU2bUyxlRXnGreYUpPeTv+h8jCet5NZtFDf&#10;1HFD7e03zLZ33jjdrtQ2EcOH9JdBWwQJkxPCsFX4N6ud/RXlYNaUwTbvrCE2c2KZDShUVAKcBFQ+&#10;/KDOkK+ndIfrYc3TQE0VoPNK5aAwTPlL5LwhLe3nlSPQpt+uiZSfwvopT2FuP22Zovbrd5M8L/ZW&#10;ttjOww12rBE+EiYD8+1tN8+zt1w1267UtiYVpXned4wJ4Cjlau2i5YR0sR/qVxwBykpy7QzhM2/W&#10;IJs2tr/lal8V5mVg0a4n/NskQ87f6pPysgH2thvOtr+6Zqr9zVvPtbHDyoQdMqHtHBTtoFXOFvA3&#10;bSwfWGwXXzDDLr1opk2dNERGdsrBJUZtwvmJ8iFE5OAsMGv6OLvuksl27aVj7eY3zJRjRK7rbmSM&#10;/m+VLLaIKeBkInHgYFtRUmBnTBhgU8YMcmccZdCRaUdrhM2hBtt9pEl0Mf8MGvqEIpC4vQhHHP3V&#10;yUi/eW+trZETSpWcOehh+pltLN50wxybf/YA+9DfnGdTtQVNO056KgenFx8A1Tc4KQvC4HQj2sqF&#10;+RmTymzEEDmo+vijKPVy3NlxoF7RLYITA9gAAfXkaxCbOLzYJo3QNhZOkdy2JCNNbWov8kJz9Knk&#10;NmFkqc2aOsBuvGKGlSEjnl66SlutgasS+ou06hTn7zDOx+/CQUlw4mDE8j/lY+7PugsxRdZt2mOL&#10;l2+VH622fsnL0dTrhPTPCY9YwRYkx+WE09yozhJNrWp4E1uBKIJFTU2t1ckprEXRJXz7DW3jIRIU&#10;iaJOTg6VdqxGekwOEk2KetHY2Cxdm2cHDhxR1Jcqd9ooG1im7UPkICEZp29xqtize69t27pdThTN&#10;iuKhtMeqLE9yXV5RbqNGj9JWIAP1KhMbZVhhYb4NHVKuKD9yihWf5Mnh7ZC2B6lj2w/1NVs7nRDt&#10;RNioUP6+49QISEL7jr9MBBB0Ca0EhYnJ9kWHbexkib1+b5dBa2zKsDUmZSic89cynv9wi8398FRt&#10;3bDe5n0kODJEg8pld51hT31mlV2sSBbh+hR3dDhXT0KzyD/nr8fbugd2yeCPU8VBlV9ux3YG7yrH&#10;RzRwzo0tqTQdRkYtQFPGvI/IoeNrOHRMtafk0HHZXWcGh45Pn2EL9UQwNMXry17IljfVyZH3SY0r&#10;UVd1rmhKxxbZ+Isq7GXVdfatY+2lFN1uYFCdfELD059dJYeOmd7e+R9XSGgcPlLXz1PECnCazaL5&#10;D7fatBtHBIcRtd7kh38AAEAASURBVAmDzQA9nSu953o2GE3BIlyL7e0J1ssU0YM6e4L18lQ73Rij&#10;MmI7I5anwnrptzepf8d53URRoJ20ib7kaeTYYCYAbrQCi4WkKVeeTqyiUSpiGXmqJ1gfUzSU0LMa&#10;MAV4b7B+7p5XvX8jXyfBOrYz8nVvsD73/fDW1h5hHXkq8mVvsF73wG7vu9iXSbBe/PUgv1GHuPOM&#10;5JdP+jsJ1qVj9KQ7aszFSbyV4qnTwfrSfznT5TfqkIvvnJbi+6BDTgdrqqZ+eCtiAQ1JsKa96JSo&#10;Q5Z9Z7PryqhDkmAd5TfogHEq8/Swfl5OY+e9d5K9fN82a65m9ku4PCbWalwQIiA+6YFDWjpfR96K&#10;+joJ1usf3OtjRNQhlO0TUNWeFOvIU4xL6JCeYM3NF1uR7MAJIDUuoduSYM0YEXUpfH+eojil5592&#10;48jXjHvd8TVjRNABQdcnwXrptzd2jEvwaG+wfuEbjIUpZ0aNfUmwnqoIHXEOQD+HMYIOTo51nH8s&#10;SOmQJFgf21Hvi33cxMDqLsdpOiQJ1sw/4rgFLkmw7m6+hb5OgnX6fAsdkgTrOP+I84gov7QLvk2C&#10;9foH93TMAZCbJFhHXRjnIenzLfR1EqzT51tott5gzdx2sXTlhbdPtkXf2KhoExN9rjjn1jG25Kk8&#10;RayQrjqplky7oJWw5qoW6dutQR41/5qrMherzAtvn2KLtCVJd1inz7foqyRYp8+3mJOfDOsnP4fT&#10;ssZjRetq1QKHbvnt3e99t/3yp79QmEfdIIdVEm+ULwL4UgA/TwsBz9f31odAHwJ9CPwpEMiQTvVx&#10;nHcN5yyY8/Qr0caYxGIsYV9znjrEqONPP+uKX9YCanu7FsWluzoXO/lJmVoK1uImC4SZWvzO0OJt&#10;MGDqE4uG5smuC5Wf+v3enumEq0Gu67Ly+4K1vpPK15d1mgkti+duTFQaN55qX/KQl8XYUBD189CL&#10;N8xPhRLcoKQ0/GEY4SlLDKp6ztYXaFHFlOXlOR1qr65THwvIEQNf3FcdpMfI5YZXVYFhFiyph6fi&#10;uB+IS8Ru+NHCtbI4nnyJTiFevmjxIlVPoLCfNZaNsf3nv9+qJl4e2gIGr+cxUk//ffNoiDSR3z9Q&#10;MnSSDPxLtepcGX4XDfxjCm/7qRmveOC88COQ6HK8//tmt9yjxWONn0Rv4LhakR2oC0eES98XzqW/&#10;X/X3ZlfcHqJVlAxRJ2TLceLHnSnmv8ds3q1hO5BMXWNbEjqp64GzRzpN6d9JS5SLrudOVXfX9Nfe&#10;acar6/HxJ1575lTlXvB2OVPcGBxAIk7v+LfOMs59s9nMa8yqtRXKwJEBk7d+IfRbiR5WWvCBzrSv&#10;07cT+aV26NL/z46e97c2ZOl3bdDKn+tBYz1pjaFEco4pDkmQWEhlSIrUZ8fRCjKaRCeCeJ+L/Chp&#10;kCe1h+4lKoPMRFIZyCkGF52UhdP1FxKm39ThAimBd+Mwv3XCnTX4lqIDJeX5XWaDzKOLSI3TFArD&#10;dYbk2ytAlhHmVHlEnKGeE16/dIMoI1x62GIBgzdFoIcwFOlNB08sZ+opbyyynKI4HMX4C//QxDnp&#10;JeoHG1qkujgPQdDMGiKUgJU7l1EkmHJN5yCM9BhDKZfDP1Lfw5m+99cLgRw9aU4fYRD0cVSdxbjF&#10;0+E46mRm5OtTRtu8Vj2N3d8dcDQM+ZjVrK0XGpvgRTlRyKGG6FQa4tXTGrP0R8dni18a9SR3/YEG&#10;NyJmy2GiX74MonJucD6BP+ApyVKbrLAZ4lOiaLBtR4uiUjA3yJKjRWO91o91Hplj6GXbiWydx1hb&#10;U12nyBV1vvUHNbNWBpNxjSe9carYvGWP7dhzSAZOyMpSG+HdIHCdvBp7gcyBv6EtzC8QvfAkP3wN&#10;+zp3O49LVhAyz0a+dhszrNjeep0czo7X2LY99fbAUxusppGtJ3AG5WEppFTOUKKDaAXXLZilrUGq&#10;7NDR47Zw+S6r31dl/WSo90KpiQolVwUyol40e4LNnDbEdqk9qzdU2ZJXtssJQHIIjnqJYCWHGNpq&#10;MrBm2aihA2xQaT/b2q9GMt2iqzhkqUD1NU/iUzy9cMHZKntyuYzDjbZ01WGPNkHEAsqhT4GMJ+nR&#10;m9QSTrTJkSHHhlYU2/7De9QXcqKRcd+31lAqnpYn8sHYERV242WTrbQ409YoIsRTi7fJiKzoIpSn&#10;Pw7o8Lr0Ey3NFi5Tx5bbvDOH2OCSTNtf1WbPLN1t27TFSbb6g1ygRAQfttwo1tYJs6ZX2PAy8mbY&#10;ouVHbffhGlIooTdCtJme7q+zRx57xSNEVNc02FFFWaBi6icpfMyw4H2eoR+iH2PzvHMm2YK5Q61M&#10;zi0LF2+3Qw+vs8N1ivJANqWJjgBZisDQom1SsoRDSWGBHahqkOG8UWwV5ptoXeaa/GYs2bbzoCJH&#10;NPhWEbX1TXa4irR0pZxqZKTnAetWbcNDLyGxmgDa1IkTrF3RoZa/ukuypGuOI+QzZxTNpKQ+Mf3E&#10;8cPs6ksnySHhmJUPGWlf//YiOZrIIQnFrzQ+VpBPf0RJyZPsjxwVInoMGTbclr68yw4pMgRDRjty&#10;yrybfhVizQ3NNlC6YcTEgTZslOY/rS8LakoKZUFR6l9OLzLca5waVT7Qrrt0ivi5zjIVYeze7y+x&#10;BuHbkqW0ogkd5Ic6pFXG/oHFBXb9gml2vH6vnTVzhv324ZWK5lGtKCkFIh89JXyU54S8TorlqPXG&#10;a+WE23zExo2eaPsPHJBts8llFL1GHyHz9DeyDffD137wyTUdPn6RDMFzzlCLPJs4LuUIsuyVTXJ8&#10;yNT2KKPlLFFn1XqxFQlFtJ1otuOMs+hROVVwP0GzWojSIUCOypmMbQPLBg92XUd+thNplsNYVmaO&#10;tgCpl3NGq/imXs5n2aJVEWMUlQLacWKrl2MEDh3FRUWetqxskCJSyDGrqNjroh4i9TCHyMqVzlF/&#10;tai8XOnWIkWnGFpRYQfkUFFSUiI93iT9qS2bFNUiS7oEfoJv2EKw7zg1An2OFafG6M+aIkw+za6/&#10;4TobNkzhXVJCTcQKSZIrSwxHOxfK0cKN4we1+DvOXv4BBt3xHrlhnhbal2gRGANCMIzOsCfvXu2O&#10;DosUxjj9OovAIf8WORmMVLnBkYDyMSC5fpGyga5tz+raJarbHS8qFKlie8rIyAL0OHv+q8Ghg6d0&#10;L/u0okZ8bq0bY5/6zBo5dEzT9eBcwfWmYywGn+II+swTgQOL/ziYUBdPIc65dbzTEBw21stwMsVp&#10;WOB1q736XPSVQBOGB66HRW/yhfwbHtrrbdquto25WM4kCm3P4ADs6Vh0Gut6hjWL/BjceoJ1bCf9&#10;SxmxnbT7dLA+R0bZ2FcYgmnntmcPOP+EbSKAONwgRZ4KaeCtTqwiT0UsI089o0X+pFhjrIu8znjf&#10;G6wx1oFD5OskWMd2Rr7uDdYvKZR/ev4kWEf5jXzZG6ynXI8cSz9IVuHrJFhjpEvHMjjPrPHIM/R3&#10;Eqyr5TzjgoT+EIclwTryVNQhz2krocD3QYecDtaoD7xR03UlNCTB+iKFfk/vCzfW/WCL6z36KgnW&#10;UX6DDkCOTxNrPSG9VA4ds/9W+v2ZTHmt0jB8brUM7Apav7s5Bmh7o3S+DMa6oCvRIUmwnipHtKgr&#10;0SGlKlviK1qSY02EjnQd0mOshcEYxsTUuER/J8Ea3oq6FB3y0ndD/0Z9HZxnGHPD2NgdX0f5jfo2&#10;CdY4/aXn7w3WURfGsTEJ1mxd0DHHkA6p0rjLXZ3r64RYR/llDgANSbAuGQ1vibMYjFU/TlHpOiQd&#10;K/q7O6yZf8Rxi3lIEqw7sPgf5lvQkATr9PkWNCfBOvJU5Mv0+RY0JMEaB8s4B4Cvk2AdeSrOQ9Ln&#10;W9CQBOv0+VaGeKs3WDO3veA2OT58Y7OPFcu+ozke0c3kGNFUoyeXXEl1oyjjJS0S5JZka+4T8s7R&#10;fBPewqnihXvDPKM7rNPnW/RVEqzT51v098mwvvyfz7An5Ow4/2NyInk8047XKfxqSVFY0GNpQDKD&#10;vCI6Dz7wsAyZGb6Pb9DUsaF9n30I9CHQh8D/PgLMU1mz9ac7pZMY19t5mo8FO/Qy+kqJMBD68qwW&#10;l902oYW8TBaRlQ5dhl5jsZHFSRZEw5PcIT8K/oQWXZUV+6CrulBGuJ9n0Voq0XVkfBKRcvzJSyVn&#10;iZryM5WIpVMWE9kWxMnTb8rPkrFcFLszB8sxHIRG54A+Trkxg4pEN0+dcxJjJ+l9ITek8mssXRNq&#10;mzxhSZcSaJfehZdvOaKMtJUnSNs07yeSB5hBqy94Cg/q5jcNhGI33PIT6qGFMrEg6Ctt7zQKyaGi&#10;dITtn/s+q5pyFcQr7V/QAX4FilrR9fifHCq6pjmd3zgwpB+lcpY41YElsWzkyVPhbDFo9Mmv9+bK&#10;qeruadmnKpdoHLxOduCIwlYt8ThV+pjuz/x5omCg7b30Tjt4zt9axdLvWNnqX8soJAcI5ENzJORJ&#10;WsJlxh0LJFPMozBkeZQZdT3iFIyrQa/QBFY4JGmScxc6l0dJqgzDyJ14mFL9Zl3aTXrEDykZrrm2&#10;0Snu5zGAhRDk+uV1e06XbVWrQ7KrlBnoLSmIsIaG3gzmHlLg6IUO5RNFkkv9+qR612n6rmaqbspR&#10;+RSs9smu5+WFbIFGyg16E52BZsGBTXpWTyBjcHGdQwsAhXbxAREyeEt1++FGZs/JPSSaNehZn59C&#10;A3qp7/iLQgCnnPqGJsuRgTzwWBgzsmT4Y/wN45X6WF3eIAMxkS2y5ExRqCenm7T1BhEsWmRQZLuX&#10;XMpQt7MlB2Ndlhwo2zJ1QnkJiZ+VmS/e0jmN3azX4XAJP/HkNBx3XL9bmxqc5/MU4aJeBkeMsf1k&#10;cMzRuHhCYeqrq2pU33GFzi+wyhMHZdyV4VSIMp/AWZEoApmi6YTqWbt2m+07WKXv4kPpPWddMa1H&#10;nCKT5+QTfkVO+K5DPwJvR53AL/iXS/ruLy/AywoyEU43yji+ccMOGfubbPehRhkuFadCWXBmyELG&#10;QvGSmjarlLF0ydI10h1tdqS2WVtGyBEAWVJapJ/v1IIDQrMiEm3Yutsa9FT7EaXboggC7YrS5aRI&#10;oNFbaroyKC/yqZvso8fq7ZcPLVMaRR9RH9XLQC9p9jlGm8rGCaJdOpHadu8+Ym3asuBoNQ4hNcqj&#10;wmiqOwGoXORX9MvtRj/Y/qzdNu86YLvuP+g6xk3GGJBpI/MY0cDcDL7ZvfeIPfVcm+XmtNn2fZW2&#10;77AcEvBeUBrop404EqDZlNXpoYwc9dvw8hIbN6bcqlbtdoMy+szng8rv80ho1IuIZyPLS+2S80Zp&#10;2xPTliuLhUdqLqTylUoVCQOZoxa9stPpypXx2/kQCjTRcr2PnlY+j+qjLMyTMtXWnXsO26sbpGv1&#10;emXlHkVz0fYh8JWSsPVLu8B3/MUk9dqK6ue/WwKhMmhruwjVmSmjdnaOeL8Ne5i3VLpVkQxaMmzr&#10;7irhSSQh+AR9ri+OX4u238iW00Wu1TTgUKuAXut325Yt+1V0a9hihQgb9IsutrGljPDBscX7Tn12&#10;+EilHTlUZyOG9rf16/ZoGw3W6v1fpUlelIGRSUmdnjwZ3t9y/fmKyFFj48ZPtN3bKu3gkVo5lyCn&#10;iuQhGW3X9wyPrnLC7vv5cwT5cDyr4XUciKBHYDDnZxxBtuF8+IcoNuWDy6xUjhFbdh1VW1nfZgsV&#10;0QGPMd9POQ+LJJXTbKWKcDF0xCQbM3K4GrlckRWO+zYoOGFlZIl/xdfUUCe98/wLr9rA/nm2bstK&#10;2ysHDOa/EEcdzr+Shf/H3nsA6pUUB7p1pZtzUM4aCU2eIQ7BJg8MDNEke0le26ztXeddY97ze7u2&#10;cdhd1jZO7OJl1zY2GIMJBgwMZsiZCYTJQWmUrrKubg66et9X/R/panYU/hETeNwj/fec07G6uqq6&#10;T1d1dVqJ2AviOAnQcZWAvAyjv6RN3qUJjTIpINPrVUUjDnvjK9+4Ldrx5HPJ+gvinrvuoAxhxyCE&#10;treA1WbLR/7NkH+aNgmLcnXv3oMxdPRoDHAURwsGUxpOp3EGYe0dHWl8Jp7H8fbTzfEfC/DMo5zt&#10;x2NFe3s76z89sQpc6GFnxcpV4LnAp6GH3xF6G2rHqOfAoYMJv8eEdHV0xtCRI0lfLcjbnm6PVZrF&#10;Q1AvXi92RivlOs8QU4cOHsK7RWcNH/O3M2EAA1QpaP56uDBQTSK//Qu/FF26t5pzKXie8a6/jJ1D&#10;Q/Ha1/84FmKr4u/f8/7Yed+uuPCxT4sfee21KQhGcdGz+OKe2Hf70VhySXfsuuFQrHtWORbkgucs&#10;i3s+vSce88LlcfcnB+Pil62IWz+4My571aq47UM74qIXrzwlfsPz2M39BY/4WBK7bzwYiy/qif13&#10;DMXiS3pidP/kHOgiOha3xP7biaPu/XcOxYonDpzIaxmWdc+nqPua5XHnP++KS1+5+kTdd3x0d2y6&#10;Fthq8f/z3701jnCuj9d73/2leNsfvTm++z12ItQuBdobXv/LORD/3Xv+NEPXXLEpXv5r/zbbe8Ez&#10;F+exILpZ3vyZvVm27bWOO9lVfemPrY7bPkJ7X7oy8WC48cKYLsXxfLH9y3uzDRUevdtGB1qlZ8ei&#10;1mxnheuVT+o/0V7LqAfXwiiOHwyud2Nlme6ka/1UtbfC5dlwveVzgyfy24aqvfZzx4CukIoAdtC2&#10;z6WpKo00sbaGqws4i73CcUVb0tSDwXVFW45bTlfPB9f2tzRX0X09uK7aW9H1+eBaepCmqr6qB9em&#10;nUuX54Nr2yD/Vn1YD663XD94Ci7lW2VHJUPqwXXHYmirYmju9eBaOSX/VjJEOVbRnnR/Lri2as8Y&#10;lrYqXHivB9fyViVLlSEVbVV9VQ+uKzldyYBzxfXd1+2KDVcvxyvD/vjU3/33GB85jFxcEP/tbe8N&#10;ZeP3vsdkfc71RuTmlVc8Jf7Db7DTiGvR8vXxrFe89gRdKgPn4rIeXNuGufLBsaghV8brx3VFW5UM&#10;OR9cj/JRVo1L3uvBtbRVyVJliLxX9ZF36SXHxNrYeCa6XvGEgVNkQD24lh4qWasMOR9cK/Pn0m09&#10;uLYN1RxAfskxsUZfyut6cO34W8kO7/XgOmmLGU8lQ4Sj4mPldT24ruYfFd3Xg+vRg6efb9lf9eBa&#10;eqhoSxlSD67PNN+SbuvBdUVbFV3Xg+tq/lHhcu58S3ldD67nzrf8oD0fXJe57e648AUr4s5POdeT&#10;jwfjAozp3vUrb42hfZ41W1FTjaDn3K644snxxtf/Svz6//U6PkC744Vv+AXmbPbX/pw33v3JvXHx&#10;tUsp+8y4njvfcs5XD67nzrfONre97FVr4vZ/2hX//O4/ZPfKZPzqr/9y/PW7/iZdS7705dfG17/+&#10;rdg3yI5fFtX8MK6u3/qt38rH3/md34knr1od733Nj1dRJ+5+iwxhwfe4d/w5Oxj6cCVZ2yF8IsX8&#10;wzwG5jEwj4Fzw8BznnU1CZVCNeVELvLy5sotz0Uq14wMeGGdkvCazHIxIJUEBFmdedUvoNjLVWfL&#10;JMhk+enOs4pFFzRdW3Sx312Aqj5nWHxV0WJa8+TlGqt1ZUBRGrmw6liRilITZRwJXaHmcuHZ7Lko&#10;jHtzd7m7QGpYFkv6bCsvGm+42G64ik3LSIUPQFhcrn9SvW2ymqJ8NI2BvqOgAn4Xc12YLoHgkvgZ&#10;j3rgsn0W5pnqiWfyJATZLMLAn4YZAEUyYKeesY6lsfspPxMHL3kRdYvw+WseAz9cGGg6uieWfuMv&#10;Y/GtH2XHs7xTlAjyqhzLZ7Ys4xP8RwiMI78mT/Mgjxc2Lal88UkGs4x8gWWLAYUhhBOXxg8WxLsc&#10;nZ4gFF686UtC+WAByiHLk9ct0byV4ZYKuGKwJQzArVKRMlOkkqcAQt2Um4pN8urWXYWXVWt8RWqU&#10;PirNDbMmZYORpQCNL1SG2kbTq4gyKpMIU8rBIk/MZPlZLjKmiYpsRh5jYB7Qm7LNem2qMAuBlXN9&#10;+Vvfyfv8n0cOA//8d79fKqdvxsen0tgojfBQGurtIfuQ7wl3VjdhSNGCUniKMTXpUkua7MoFKIvd&#10;QT2eRoctLW3k5fgHvlGmGSstr7W9NY0gdU9vue7AHuGIkWnSVDqSJJKkP5TTjF8qJvViMa3SH28E&#10;HSgXVUAeRjG4fy/u7lH+Dw8fiaGD++Mo3ysLAHYGo8dJ4PN4k1Z2bt9+532pDPeIhCTq5KpakwU+&#10;6bLQt682R9qXXh3rjTZR9Z78AD1D+GVsp23ymu/mLunAF0GNOTaXMps5wsLJyvikxzMoZBjb3dnO&#10;Y2vT8WgDv2aehvdUwE6SrglctHI8yhSKT9XOMq1VNTgnIG8Ww5xILrW+NryPOKwPoXzXQCENqZKH&#10;T85r9CriWqLHZbS06gGEsoBdIxTbO+4RD9SX7abQ5GXiNarKpMCnQZqSREnmHMU2ZwZBgiZsk4Yt&#10;zl2UY8ojgElTDGWPbaCDci6YhgAomw2iqILLbBhlUDAQcMzFguhBmd+AovjoKEd7IFc4zSMvFdSS&#10;YYKgrKOu/o5GPFE0guvjsfswO/FJqdwTb6ZLT2R0hwYyKs6lVZX4k/yEJxMBpDClXCZAekftzzEt&#10;0DrzS5XRYC0NVRxFWggf6G7it4AjSFrj8PAxvI+MpBGCsn6Kgkc1iqDcRtpjf0lLExghtOJNoK9L&#10;YwuP3QEO3EJMOMeknzpaG/CGsDq6Wqdj+YpFcdfW4fjcN7eXcQq+pBngewGGR9nC9J4w45E5kiP4&#10;0CNFA/AukBaZOmICmnmnbbw/O8MO5Je4sZ0Y6tjDj71waSxf0k4/NMcXv7k5hvFOs2n9AMehzGKg&#10;ge5v65G49e692Y/NHLtyDF5GUCRu6Kqcd+uxRgMEqxAEaUHjl4WNs9EFDej3CUcuMUJcGj4Bjoe9&#10;TDvO0AZ1VcogTQf7OhZGO0assxxXcnQCWZN4b4k2jijau38YQyvGNZrUxDE89CiGH6WtaaRBnVLT&#10;MXAyPoqXFNotn+n1LlvLux4d7HPx4OU3gjzhmMsjV8GRKMt08IUhzq878RzxU6+9Jg4f2BW70d9i&#10;DgTE4rKBY4Ga8BDBcTuEzIILbin/hLWVI18WLe7jyI7FWZdeejS+mMCYoq+/P71PdGAc0Ur5y5Ys&#10;4o7HH5jc+YXHM3UhE0eGh6GX6TjIMSIaVOiBwu8YZajefjxaRNg1eFOGHyadMrizq4tjRFqRoyPI&#10;UY7JGRqGZ6bSs9CmDWtj+MiBGBjgqJan/aKNn7/OgAH5cP56FGEgJ7XCIzfXOFpmXXxJbwrefK4p&#10;eJbUlKcnFfYozFhg36SSmcXfTdcuP0WpcdmrWPRGCT03vlIUVgqkfSjbl2g4geLi/gqkotRQYVvS&#10;qBgoC8/FMKMstGPQQd2pbEfpbp2VQmVu/BSDypmutGx0wM9EfmjMxtj+6ax73bMWp/cMXVgLQ2U0&#10;Ud1TGWvdGFeorBMPlRKgtNejAYAdpYiK0QqPKgxTCV2kZpzAhTgB15VCpNzrw/UDKetOlH8WXKey&#10;bQ6uq3Zmu84B1xtU+NfyV4v8VV+qUHHAda6jEnqu0tQ0aSRQw1VFUxUui8KM/n0QuK6UdYXEG84L&#10;16l0l95rdF8Prk+2t9D1+eB6M4pRaerB4LqiqYouzwfXK1WMyqM1+VAPrlMZOweXc40qTvDxnPgz&#10;4fr+yrp6cH0rRhXyr0r3lFs1w6xKhpwTriEulf4qDytcCEM9uL5YQzTbW5MhJxWjRYbUg+uTcroY&#10;WJ0rri96ITBcj4xF2d70Yc7kG5ZrnPSV35nkqHEdi1qKwr4mAyr+rXBZD65V7lbKbe/SlnLDsape&#10;XJ+krSJDzgfXxZCojEv2dz24LorgMm4pQ1SMzh3XisxEPtTGxjPR9TYMq+bKgHpwnbRVk7XKkPPB&#10;dRqazaHbenC9C2O6ag4g31SGWdKSlFcPriv+LWPFqprS/dxwfX+jv7l0l+NxHbh+IAPLStaeDdeV&#10;sWklQ07SVpEB9eB67nxLGqsH19W4Us1DKv51viXd1oPrk0Z/ha7rwfXJ+UcxtJw73xKGenA9d77l&#10;R/P54Nq57UXXaFRR5LW41muTntYmWaDIaZ0EfLaLMaOJxZgLnokswDDDfqr42LLt7zPheu58y76q&#10;B9dz51v29+lwfTlj4y3/uANvGCuj8X3sImM3TjVb9htixYoV8aIXvYCFGhY3aPhnr/9cnptp08si&#10;aJlZnw0V8/HzGJjHwDwGvj8YKErJInn464pkymMXdFX6ueOxLGC7SmqUC/WmP+YdOeayp6uladig&#10;dtCrSqtex0VPVpFTOdNAuazoKu8w2SAvygIXVHm3VIpMRYE1pYcHiqoUoC6gKlFVBCpXXZc2JCFg&#10;LYII3vixE6+ZDTK+ZnO4qwCwbN/doWvt/lOpkN4mGF94JR032t2IEsq26W0j4XCFFdjTAIJFWhdy&#10;XQZW4ZEKVjLqZt8y2YuW6WxqA66BaR7JVJSKKeAGfs+UP54ulYGe94mOxbHjqp+O/Ze8hB2i80uA&#10;dOT89UOKgenu5bHz+b8d+656U6z4+jtj0Z2fgF/gL3jVXcsqHE8YNfBcPNgoBbjgtdRKqSFSMqDE&#10;kOeLXEBGwYdeyjBZ2t23qWhETsnfDfC7u0tTY0RGvVs4R7WMVOIalvKjyAnhyCrhYaQB9elenzKt&#10;F8Wxcepj3VWtgnAWQxFljJcyT5hT8ZmBSg/rAkaFFVfKQ8BRdngVWFTIkpL/1l8iCowGKl8qeAXA&#10;NDbbXbKZvFZ/PlMsLfJPwqN88p+yMysopc//fQQxoBLPvrIfBxb1o2DjSAT6SIWcSrpptl4fI41G&#10;ekVRL63ALyijm9gp7kApTWrgo9v4qZnJmDiOt4kpxhnoUiW8PHUMF/QaPs5wly8c69oZR0egd3f6&#10;N6EwNVzFo1SXx4FIOij/3XktDO14p3Cs7e0diGOTKO7xWDEzORb4VYCm0BfgtWIKbwtTlNfXy5FR&#10;jLt7MK6HYXyEz6u5QKFHKzqVFB11LUsMOK76t7zLz3nRJi9pWSZPjq9lUIFeDA08yoA0oKCVfBdf&#10;sDieeOWyOHrocBwcWRBf/Q4eJzjeQcQ3ynT8TO+xEdhYpAetZUs74yoU6jFL+3AucNMde+MQys/0&#10;3KUscRgnq/zkaS4XofB+0iUr4giGJgdHG+MrN23HkwGaZfowodXQwvbz1tPZHE+4dEX0dTfEYY7B&#10;2LVvmqMoDkZjK32AUJhtgmtNS+M625rj4g0DsWxRM8YeM7F113hs24X3DwoCCkoDBvAg3hQtUAP/&#10;G2LdcjxMrEFx2zSLkcFMbN42HIdHxqMRg4c0RAFXMxgnNKPEv+CCRbFycXvKzF0HJvGAcRBjkkQv&#10;5Wm8EGwu0x/QLEes9Mbq5a0omNEhHJqNO7cexgMHcz1lLDDMgMuDo8fiAEeMaGyQfhBoix4i2lD+&#10;N2MgMkG9EkRCb3+iuT8m8LaZRjsv8zKFp3uZrmCOEAyDUv4unMaQADrW4xB5NBi4+plPjAtXNsaS&#10;vu64bfPh+OAnbsFoAO9IGr9YCG3NMcLqmbjN4oHlMWsWxVWPXYlRzDgGAn3xyc/eFZt3HinzT0Cb&#10;oo61a1dxPEtPLFnEBrI9NwKv8IF9CvX4u8S+PCWdY1ikQU5fezPHUkzi4YS09I/jRbRikGI/QQsp&#10;xwUKuPWaojFNdwfHRsBrep7R0OZ7d++LG28VZqqkjM72pnjpNU/mqI2jrDcsBYzb4u6t+2I8vTNY&#10;igYjGjeLdeFirko/S3N6p+kEpnYMUIaBqwHmmCCexDEGv0I1wGIuDR4gIbxhTAG7zsDsBz3NzHCs&#10;xRHkgJ4qkobIPzI2ld5gBnpaY+miLo6wOQY9F8MBLJvoZgyTcsylDeKNwlcv64yVy7o4NqM7vvbt&#10;rTEEvWT/yMfUlRew+GiInj/Mm3AYeGL8NAH4ATfDHIeyc3B/XHHxuti5Ha8qHK3hXNsi7YdWPNj0&#10;dmJwRpMXJEIxXEM2Tk4c54glDCEotwt4rPToiEYiUxg+YTSCQZq/Vj2W4L2nfKdoNDEDbXDUTCN5&#10;qWd2dirfe3o8rmmGdaCZ6GjvTEMzj/4Y5Vjc9AQCPloxfFNO6cFiZGQU+YrsxgNRF8e5TM8e5ViR&#10;sfRC1NMzgMEQRDN/nRUDiuP561GEgROTV/mYn4zlXWOGTVfClbzsw1vEEowr9hK2tKbwX/9sFvlZ&#10;xN3Ebr27r8M7xAuWx12f3HNit/nlry4GDhe9pBaPRwvjN9Z255o/FUgXcxbh7Zy7RLkj7AJWWCs7&#10;FCJLL2UR/ja9ZJDmjiN55rlu4V28tu4LX1QzYACGVNaxe9HFX+tWeTU3/gsfZYB0znaaKwWxAiyR&#10;wCDBv47FTSh8umP75/EWgZJxi4oVjCtsx4U1xad13PahXXHZK9bErR++LxeeM77mwWPj82u7kZ/B&#10;/UuDsRJFYeIRY5JUFC7BAox/CsCqnRWuK4XKg8H1vZ8pR2+Ip3pxnco62lnh2kX+ubg8G643f3ZP&#10;KmXNv6qmGM2+VDGK0jWtAJ1QMLmoaEpcmGY7u+TX1XD1mBpNVbiuaOrB4HqUCRNo/r7gOhWjFd3T&#10;z/XgumpnRdfng+sLnltoSgV4vbiuaOr7getdNx5I/q3ouh5c3/MplDkVLunvin9VjFZ8fCL+LLjW&#10;MEvO9ZKn6sF1RVOX1WTIJS8rnmcquj8nXCs1mGiqrJtL1/Xg+o6P74xNNVl5IffN1yPvarLWvqoH&#10;1xX/VjLgXHF9Bx4rNj53BUdR7ONMOT98lU/i1Sn02S/7fy5dV8q6Cpf14HrnDQdjaU1WKh8qxajy&#10;uV5cVzSVSnfk9YPBtXTl//23D58ir+vB9SUvr3k1qtH9BsbEzA8f21errqoZk9TGxjPRdcW/jkuW&#10;UQ+uU+lek7XKkPPBdRpYzpHX9eB6xRP1alTmAPJNJx5fCprrx7VK97kypB5c6xkjK/ZDjvGpMsyq&#10;5iH14Pr2j+L1C/6txs56cH2m+ZYw1IPrufMtaaseXK+dMwcwb8W/lTyuB9e7bjxU5nOM80ug63pw&#10;fab5lvK6Hlx3zJlvKcnOB9fObe/6FMYV9POdNe9kevlx3tb8QT7cmW+ei7zUXaqGv1s9eqY2t92E&#10;p4q7nWfKUxgvnwnXc+dbHm1SD67nzrfONLf9HnPby/EkdTvzahdBTnw3MCY4Lrj6sXTpEtoL8/Cu&#10;C91ywcMy8/w1j4F5DMxj4GHCgEoGVu9SNCmE07jBb3tFEXHeVNy4s9HA3B1toGmQZbmASPYGFv1M&#10;7Vqm+sFczOclzQgs32rI4+6sBowJLFOX1+m2l7OxXQRPrw/OofmpzFQ5o+eM3ElpGP/cmckybNZv&#10;Pa5HCI5h7phzl5hhJD05qPhKfj+lbZNXpssA20QJ/FTclnaZgUf+KKdLm7LUrKvsQjcfi7ksIOtW&#10;PZVB2Uxgpg6VWyqABcLzrhfgy1vllaCzXs7avWULO96gmrpi1xN+MvZd/nIWeVGCzV/zGJjHQGJg&#10;iuNwtr3w92LwKW+Kld/4HxhY/At8J48pj9TSKUtgRFnXHPmndneNVBZUNphEsXEiYYbmDuhkcJNR&#10;hsqmVM7Is/IoYanwMp4rDccMoyQVIPKwdeqC33sqRVDgKJvMq4xLOaCmJhVTyinlg3E12UY9KYos&#10;FaHiN5WyR11rlm/B+U65xM0qQwkyrfCo/1FGahziuo5laYRhGmEQypTbwktA5qXstEPLOMsvdWX9&#10;5SXzZMT8n0ccAx6/QVehlJvku2IaN/P9eMDjKArC7H8NHXLnMzSV4yi7wVvZka8xxTTp29vaOKKg&#10;CUN2jl7kiIfmY+zUhkjNJ92oHNToYoa00qYk59Efk5zT0NI2E12dHTGEx27L0iuGeaWlWTwzNaHV&#10;1nOTxh7F+0FRCjZDwNMzE+gThuPQ/r3sEt9fdm1jVJ5HFGCssWJTH8rYJrxBNMYY4QvxCuC4nwCI&#10;9ULoAFMzXjSMyzE4ld+SrgSfPFLkgu3RICTH9SxL5XHh1eQZad7wzEfRPDr/WIFC/MlXXhRbNm+O&#10;YxyXfFyFPHMK+THNSGbgeWQNevc0zHSMXzrQHk9+/CZ2je+N7XtGo4HjG/KoH/FHnQmef0hrUxZx&#10;LORjUeruZzf6LVuHUNqj7VZICYM8y3MFWjteP668eE1sXI9e59B4fOwzt6ZcUZjVShYRGdaBscVj&#10;L14dT7hiOUcKjMTYF+6JrffhCZKiVTVrYWG/OocSDuUhvgti3cqBeMHTN8XqFT3xnTv3xW4MAg4M&#10;Abk0IGEJGADZl4+7dE089coVKIMn4mvf2YXhxiGMHzyuqcy5km6okK6Mx1+xLp73tHXsvm+Ir99M&#10;2p2HYhQjm9ITiY7iyQdgoNisQ28nT8JIZRNHzbZ3LIitO4bjplsGyefEjj5IQwoAh/aaqHPdik6O&#10;TDBrY+zcOxbDGOvo5cNWTpNW+khvKsDvP2lGA4g7btsWsyM9MXVBe9x6+7409NFdkHr9GYwVpHv7&#10;zubnvC7RMBsb1i7H6GM27tp8AAW4RgP2F9gVx6DpE5/+Znz9a1gYQCd78MBBEPFEImjFt1Po9FrB&#10;nHH1qr54/IWLoqMZymrsjI997i48UTIfJrmmeGLq+ALmnhIDgOR4hyHMYy9ZFYs6j+MVoZOjaabj&#10;Gxj/HMOQgRaDIueUkV40PnX9N2NZfzueDvbGd27fRhiNs4OoQCNlE+otBlMVa0pDDr2UXHrRinjM&#10;ipZY1NfCkSLTeCu6j7aRmKy2oRhm6d2CXLRjCekWD3RzjM14DHIECZNhYOVHW7Me2uKRQRMYJlyO&#10;QdGzn7omxofw9Lzpovhf7/ta7D+MLLC9jp/8ty49xCzu7YhXvfhJMTO6Jy6/7GI8fB6Km+85QNla&#10;PAhMkkRimD/ZtxkGjHJ6Fc9rJpyFzjRMwMYr2jAaWrFscXRyvMa+IxgqtWAIRnvGMGA4PjSN0VcH&#10;HkiQSfB6A4YSHofUhPychtbb2noxhOhIg7VGZJVHHw1zBJL9qscKDR+m8GIySVkaduupTtk6Ojaa&#10;6ZQZq9hc47jdqDVK4AmIJpmnFY8Z01MaucziGWNpHOHoIa8myty//wDGFcPR27+EOicw4gAe6H3L&#10;1u1x0cb1GK14Dvn8dTYMIPel5vnr4cJA5ebqdEeBPP1/vjN2MUF47eteE6vWrIz3vecDseO+nfGE&#10;5z03HsfPwSuZWI6uPZ0Cu93piPZQxVvZ96GOD/zXP4phzvrxeqCjQAx/A26ZbeN73vtn3Gdj2QUb&#10;4kU/96as3xYqxB6ydiZXPMS4PBsead33A9dnpIccHMCjqHyoaOZs7ZzHtcgv11lxdb40aTXnW8Z5&#10;5k8QzrOMs+EpadmKHkoZcbY2ZEPPXx5bDO1Q3P3Df3lbjGDp7vWHb/uH+Nv3vJ2jQE4eoWT4/Y8C&#10;Wb5hY1z7cz9DDPAWRjfZyetsuDxb/KMB17bmbHA+1PEPBww/TLiWVmuLEg8J3Z6NHuZx/f2TEWfD&#10;dYqmSj5V95PV59NZy3CZolwqzSrJb8j7lZuHjxQZUUtz/9uJo0De8rro7O+NH3/Lb8xJ4qpHWeBw&#10;0ea8ZOn3ka5t5d/+p9/JM0r/PUeB/NX/ejfHdgzFv/13Px3dfb358Szv/MN7/zHuY+eEzx4F4lgy&#10;fxTInO6df5zHwDwGHjIMPOeZz03FioumrpymUhEh5AKnSgiDZ1MD53u+mLAoLlhMdERILwzMB3Jn&#10;nocWu9LsmJC5y81FX19dtHYp1x3mluMvFSE8UkIu3PqUbn1Tq1EWgHOTAamNy1z8KQuoPOTCt3AK&#10;i9UTU5ufHM8dj6UdBSbWvYFBRYrwlJgaLGZOOKpwX2xrVWsCkFMfm2h+473lqjN1Jt54daE98ZV/&#10;avlrYaJGxc5Ea0/seOxrY/DSH4vZxsrAzsLmr0ccA5u/FfGVd0f8qz+ks+jsv//3EU/5iYgLn15A&#10;+9p7OUD9nyMG1kQ88ccivvp3ET/xNnyNo+mZvx4yDLQevDdWfx0Di82fr/Ef8gFZAkslL9ZEAXIA&#10;zkYhpfcIjQpkUhVtKn1kzAaY2jypOCN+QYaraCaQ+CLZzCZ3IwMI8yreapAzeKYpgkdFJfGUp+JM&#10;g7FMSuG6ME8ZqoKmAJgKFSt2xlorMpU6aaxFFalAg96AJIvPeijbNVWPFHGns9DlTmYLAm7L4a9/&#10;Uv5Ydr5QBnod9FDKTMMsX5i8+0Yu5RiX79kOI62aXy0qvnTDt0ui+b+PGAau+wdki1et3zrc8YyR&#10;wwhKPY/VmEEp7ZjaiAt53ce3ocxrRRkovY9PjBGPW32zMw7XhjmO4sCdHh29EAXfDPdibKDxgOr3&#10;MsAVnsH7BN8sMxhhjI7hjUGigbZnIBrIhPeF6KUx2sALhumnOapky9YtsW3Llti98740rHAQlQL1&#10;elGNjT0dbXgBuBDlb0t8964deIjYEvuPjJFKGFTW+wi1S5NeWYa8Tksc46k/0ZGvUj20LR8DnjlI&#10;nnSdWQ0oTJjhhsllacREfpxTobBujp4OXPLznTaCAnYSRfaM8xbw28ZRAHpSmMIbhAp1ca2xaRP1&#10;LerrwjPheBxF2a5XBo8xqOYrwteEpYGGJ3r+6sJtRX8bHkBQih4l7QRK5FnaAovmVYwyeAFWqouB&#10;rla8UbSy034qDg3Rj8As3HorSJlQWhHNFLBiUVss7mmPkdGZ2H0QRa7eIE1PWeJTw5uce0kAtIEm&#10;xNKepli9pAOvJG2xZ+9wbB88ElBF9pEyw3mSoC0E1xtWdsXa5Z3QwGRs3T2C8cAU8EgnXtRDHXre&#10;Woh3iPV4Gti0uod2YyCx+2jced+RmLRvpB2bZ5/aaG4SETp6DFlm4kXPvjiee9Xq2LBxWXzkkzfH&#10;x66/m+MkOFoJ7xyNwG0XjmFoccGqRfGvXvqE6G0bR3HdHe/+0E3x7Xv2oPzWCASjInTW9gHQpEyc&#10;Itz2tKL4N06PDyrZpd/jtLEFZCvb9Z6hAj7bTn3awupZAjsl8mKogfEBDknwroChBPmc72lM1wh8&#10;6Nmp26Na8NxBg0Y44sQ4zSQagKkB41oV8R4Z88RLV8UvvfFHY+Gx4bhv12j8+d99Iw7hxSH7ijrL&#10;/FtjDGABLgrgyIzj8eqXXRWbVjXGxRetia/deE/8/Qe+GxOkcVat0USOC7S7Cdg0+oVlZdAyN6bc&#10;nKvbV9CjBg8aNJS5ODQLXq+9+vK4+qlrYxmeSb769Xvi/R+/NcaSzxrSM4VGgY20cYKjKB6Poc0T&#10;Lh7Ai8dkdPUvi3f8zVfwWnIsvTZ4tFAZa/BgAfxT0OLKZT3ximsuja5mDGAWdMS7//HrMTyt4QVA&#10;wmczzvfB1rFj+LCDNp7z5A2xpBMPEb198ZFP3xz3HeT4DeCWHiUfaSHphxd5v4x70pQ0Rg9KWwk7&#10;/QUP6+3qyY/bGG/8CfS1Ewfj7nt2xtdvuD0WNLXTJ+KC+QIU3dfdHj0YLjQtlJbBLXLW8tuQDYuX&#10;9Mf69etjEcd9dPX15LfEzt27iT2OHBiIxYsxluHIk1GMIDwG0DG7pxcjHrx3DB8dwcCtnfg2ZMzh&#10;lL/TKVuoC+MJDS08NkT5vWz5iti2fTvwB0ZtnfBvY+we5DgXzG4OexQIR9M0NbUkbOsx+Fm3dmX0&#10;Xf6TNHj+OhMG5j1WnAk7j0BcDgRSOVcO3t6Tc3lgwFCYOm6UP8Tx6B/4Ohlci6jcxZCJjCzh5xKf&#10;hZHfSqy7QFHqsDgFTBZbS1PBUE8dNkUYz+U6OTlXeBUhZp2JDsooQYmBLM7wc2lnBYN4srwT0PB6&#10;oo2Gfh/aebq+qAfXxZ3Y+bUzP/QqpM9tpyO+jU7klTr8W/W3cJ4PTZ0N14KUi1M/5LiW3Obiam5/&#10;ZdfUES+9zOVf+9Au/qHDtQ1GbCQxc6vo+gcN12XHiu0ok7iKHgiAZmzVmS9TlDwn01ZleH8w/F3R&#10;VBkPavU/Ari25hMy+yGSIdJLaScP9+MtMVrJSu95xi1pzod/7z9mPNy4tg33b2cyz8OOa3n25Pj8&#10;aMG1uKh3nnE6enikcG0bTuWbRxjXyWQQ2P1kSL24dmGh9A0NdJ0gy6NcCqpknm9nvqQ6rhqCzJcr&#10;BiWwbllaD65Ne07yWFgqwQOAjgMO8blg7rjg538GsGrGw2WXX0pkxI4dOxN+ks5f8xiYx8A8Bh4W&#10;DLihpMgnxBEGFEXMs1ah3EJg57c+KdL4gbv/vNKttAI9X1juY/ebShUFexGBKEcsjZcsB6GfczXG&#10;Af5zGcEt14ydL7sLzo/enOIQXaszYQAu4aSALIPFe88gdy6U6b37KDykc5QoUpeFaRe1/VcD1Tzu&#10;RPdbLOsnD1ny0Zzu8HV9oQElQRoBAtdxFn5N4/RL5ZPjToEHbCSeCGchWOmeMJjAy/T5zINNM5jH&#10;6aYODCp+InZf9ircebebcv56tGHgpo9EfOuDET/5jgiNLD773yOuek2B8vbPRbzz9fiOf3bEY54W&#10;ccOHTqZ9tLXj/2fwTAxsjHte/Eexa/9dsfob74yBbV+mhfCecgIeSyURPOdRP+WonsK3GlAsQEaZ&#10;rlwcz6NiT3kBY5djNXh25Z1yVFWpXHaeOqty1Z39KDdM77dB7jxGu5bn3JsI5l6I553k/6wC5RB1&#10;5lSwCILkfeVBSgfuBgu0skYpbIxiIhtiKpQy5i8g0z4VYbws0AsGESn2lE8msDwuw3xOJbnNY5rJ&#10;X/IUHJVjT8hL2bkWZXjJmmUKgzhEHZn5alEWMn89ghjI/qJv8lgPaMXxeSE7nLPf6Wf70B3oKvFV&#10;omtoMdNYFOstKM1V6ut9Io2MIAqNkZpR5qm4TQ8UKJkXokWeQdusQhaSSYr0aKspwg4cPBDdvd3R&#10;3dWFa/oJlKGWJQ9J+dIpfyn3zltvi5tvvjkO7BtEUTkNDyxMxbQGjpYordZMJlDmo4QmzQIU6usw&#10;Cuj4kYtQ7A/jqWB/HMbrwhQ8N4NxQ/lGJ59FUE/yepZWOiQ5Cp6Q9tMIw4G6RtQ+5thvPmla3jYd&#10;UBOVpXjXHnQ3xhE79o0nz8jSxSAhYtOG5fGjV10QQ4cPxaGjM/Gt72xDUYo8INEQhhYH7jucXhoy&#10;D/JhMUcdLGUX/zgeONzFP8TRGjMo5TVsGOc8hr0YJKAfpQ8SgGT33IwKbMcwSvCyf8ZIPzw4ivcF&#10;PGEQhr412tsXxrKBHrxfNeKZYjSGhtllT9wkDd26eyy27xwrTbdsIga6O+PSx6yInu5WDDPG4+7t&#10;+2PP/iP0tUZnEXsOHYsde9jtTrW9HNOwavXi6OIoiKMYcuzC0GIE7xSmU7betX0o7sLLRuJLOQlO&#10;pStpyKmbMlRDhGPc7915lGNFjpokP9Ftld52shdSFhFhoyhNmXiMTrGOr3zznth81xaMJRbgMWEy&#10;hkc1KiOpuneOMXJ+pmzbu/dQ3HjjnbFxTT+K+6Ox78BRjp05jjeAfo4raeOImU7SAMPO/ak0Rzee&#10;hDADXmc0fOF1IcYUepVMDy9akzD/VcdPlxZaoh2OB9IVVIo3AWFdGH14fG7XOGZsNgb3D3OUCz4X&#10;SDRtYxkDpO8peEgjjzTAEX5gtq3Teu3g/e57d8Ufv/O6aCH9QejhMMdQzJC/Efg0oAAVAkTZ5Slp&#10;kdB/uf7m+F5/ayz/5q64d9su+mcqj4Uxg/RhP07RH8570+ADe91sO3zk+gUtNGn2g8Y5QoWYyDYK&#10;/te+dmvs2LoNvj2ON4mJGMVLw7TjH5HKFI0Hj8Gz2ANAyxOJh0sfszru28OxKI5P0MMU3immTUjh&#10;PPFLIcFxP0Pxl+/5WrRjhOKxHToisW9z2i/uM720RJ+Dh3/58t0nbG+OQYN687ANSTfkz0fHY2jC&#10;PtI7lDV6NBCv0JP9hYcKjinasG5FPPkJmzjSpT/2bL6TsXQiBno6YlF3S4zDyx0gz6Nl7LvWBRh/&#10;TWGwBkwNGOI4djrfnxgdji13H4pt926OZSuXx/LVK+OyKy+PlStXxhG8+YyMjqR3iibkchPeZoRi&#10;DEO0cbwEeSTToYOH48DsAQzJOM6ju4ujkvpJ30r8aHoXqrwC9i8eyDb19fZCnx4XovFQWyxdsoS+&#10;wyAKj0EHDw3htWhRjHEciM+tGNL1XU6j568zYkCxNX89mjAAg5YBHKDg1sK6sjE/4hyoFZ4KiuR4&#10;ZYmDhSm454f8A7THQd8yzhRvNl1iPtCV+S2AyzJqjyWg9veUOkhQgbgHt0/LVzwuBvd8N5Ytu5L8&#10;jsZnv8pigekS8tq9AuIMcJLyTO3M0k7TTmtDzoFKcVlqNmzudUo750bUns8l3qTniusHqII+r2Hl&#10;NO04W7woFYPSVI4K96sk4ypUP8g6zgqD9We9jyCuheGhbuc54FpECMaDpdt5XCchJRIrus57Lbi6&#10;GfZow7XyPN14OoMDOP/t2nVTrFj++Bjc+z1k5uX5MVuiswVVc87rfjaaOVu8eMw0gPRI4bqCMWE5&#10;l3HpATBWlXE63suy7ZnTyUHj7Dqu05VxtjrOFv9w4jq/HkpzTvlbwfiw4dqvlRpeK0CSzh5hXAtL&#10;hYvz7e8felyLy2q+BVLv193Z7ffHtTRgQucuVZz850epjLhnz80cg3El73zeZIHSkRmyuHP844Lw&#10;qVmS9k6Tu0p7Onqw7syvDPk+0LVN4VOfD+BaowRg7sXkNRcKrZTf5RhWDLFDaseOXSWgyjc3z/zz&#10;PAbmMTCPgYcEA7U1CmSRUr7sDjWMRUXDkF+KKt8VWH5785Jv5UWxSXpXxUmoAYYJ3C1eVkVZ0GXF&#10;tJRLRgvNFGXR0zVXLxeBqTHryvyEpRKS9OnuPt8Jq03oFqJYcBE3M1BscaNtWssVcNeYUbYo13kW&#10;PnePuSaTR3KY0bbZrBN5hJNXF7eBxjUdMzewEGyDXdw+7gI1ZR1nZdnzpPNKGQ/s5iWPILpbrRo1&#10;baILySq1xtsGYvclL2W3Y1ssue3jCavpEi3AJpyiUtiqReRKGZzlGUf6/GtFWWmpyXQF4ow++cd0&#10;XKMbnxHTiy44GT7/dHoMaExxwZNK/NrHRvzZ7ojuJeX9G//AebQbIt5yPURB747hsvnFbzl9WT8E&#10;MR23fCwWDu9PepQGvZIPoc/qvYQWWpRu58aYJnmglj43bMlBNRInNsvLtb9aEUdWPTGOYaS05N7r&#10;4Df6gf9F8aZSCQWE/AkfsfGUZ5RoyAvrUDRpCOWlUYVPyieVZvLQMTI04HI8ZRr1KkNmmbMmvJQn&#10;bCqRF7TKr+SvrQ9UckdZVOZ/KL9VCKnosV7SmkYZ4+VzShkbaR3KM/4nPChPlL3+qyU3R8okd7Qe&#10;R+lsNiMNVSZpMFZkWoFRV/IUkfUIJ2pw2q1sc8c95YsPiyDOdVVhNjYRKZy8nayb4PnrEcOA44k9&#10;7WW/z7ADuhuleUtjC27nJ1DMtbHjGZqUNk3Dz9ToOvM4Dr/BpNlmFH4WIG2rUNaQgr34qaybxBBA&#10;lax00sKu6mOMcdKfdU/NTKHEG0chiPaW/Lm7m/rkkxnKmp2eiBtu/FZ882tfhd9mMNqAdjjiQ/qT&#10;4QAjy0oeSZ6D1ogbGsaAYngIONjp3tQcV124hN38y2PHrgNxBGXz0VFc8zN/cMd3GjHCuzn+ytPQ&#10;soYmYyh4pW8HzsQQj461DRpSJc835lEWyWO0OduVfFjDJ2nMSXMSaXr1SLj5g042Vgy0BfYM0ZTn&#10;Tkyi4MRbSB6pUI6ccD6R8xLqbWtrjgvXL2fHe1McHR6N9WuWc0TIARSkGLqAh9SxULeXxw6ZrxE8&#10;iZ1J2jiNZxF7sMUjCGifRgs1oGjv8ehnN/2qZf1mj7FVx2LXHo7jwDuAssWkRQ7av4WXV/R3x3qO&#10;nViAZUKrsujYQHR2QANaxChvuPRCoCeRFcv7YvmSXnrf/Oy07z7MESTDafgl/Il36qjp2cGYX7rF&#10;IDZlG2U1IVcSBjAqnQiFcOkhKJtN01Oy8GLLlDlJiyjqxYG0y2HkeETgCIWetlgHXeXjAABAAElE&#10;QVTWZTpoCVmmFwZltxml3Vvv2Re33zNIADO9hS2xanlPPPWJF0anzr9I2MWRDejK0/hgWgMdAPH0&#10;hQUYr/gNnvLX9iCfpSWqQS7SpxgzyBfW3EjfaoAkpM5pFy/ui97ONo4gaY3unt74xk13YWwzgmEN&#10;7eaMGPOI+/b2huimvqQLeLIVryy2cwxvLjZA7xt7j+BFgbkmFlIc8SBfgRl5SkRRhnLYHsqjn7g3&#10;qeQn79D48Tiy9RBpmUMux1sKfNrdBa6W9MWigcWxdfvuGNTrPEVYvAYDyoEcxwgUx8oDDRk09vEI&#10;Cr0yQAgYdRzDyKMYUcDFtLE904gXcd/C8RbdGK2MHB3G68JofPzTt8UXv3pXjE7M5rGmeguxXuEv&#10;4yT5qCM96oDGJDsMOhxNm8U59xo7JN54LR5DqEw4GzGmAX14ivH4IqQTfaVxoFWYW/6oDf3RBM8o&#10;A1qb4R/6bRm0vBxeWb6kB0OIAXgSI4qD+2Nw985oxqChi/I6NfKA7zSCbCBfMwYQrS3MHeQ9PPC0&#10;YeCjF5k84gPceOKG9R4YHIz9+/aCn57YcNFFMTCwiKM74Jd9+7Of165dRdoJjC3G4jDrO9JEG8YR&#10;yzgGthmDMg0tlNe2zbmJhhE2qrW1OVoY34fwSuElDru7e+MwRl2t7RztwvFOy5cO0KZF0Udf33b7&#10;PcAxitfTfXFx5pj/cyYMyMnz16MIAynnhMcRl1/+M1ABTbDvjiWuKyhefeU/QlyBLoOYSKHmBFaR&#10;6YBThFwOgv9HPMUpaCnFeItUSJfaKKC6SlSWPTeNEwXzOqgpoE7WoVBtiJ07+XAEqN27biaW+55v&#10;M7A+rir1zHcblg0ymQAIHMIOV0eJn7ra+cB4OKWd4CHroS6fvHLAyjdTPlA7H3pcn+zP0+H63GHI&#10;dlXttL9to7jNy9gaDkQ3byf789zrOB3NPRCuq4ml1c/j2klCIr3wLY+nw+XZ+PvRhetTaUp6rhFX&#10;rZ0PDV1bx1yaSt4+UfWDxbV9UmRl1VfnimulygPJSmWnE/rsbZ41mlN27h7ENSa8ugfZuXzZY5ng&#10;MiniKuiTa8XrOV4nZKUwKPPPNCY8sKyU5gCvXJUMMcTARwrXtKNgASDmwHA6XJ+UpefCW2VszFYX&#10;pCc9nexvay7tTxhqaU7W8YOJ6wqPJ9tpM2nhPK6zv+3mU+c69YyN5zDfOg2u7Y/Tz7fqg6HanVMT&#10;JnXS9bnwTn0yJPlHMSJyk6MLb/2fuCZankP4VnnKGOli9sLYtfvmbNKeQWTm0sciVz27MpPXyrX8&#10;s1xZdQ0ObpnDQhTRtbizjb8n42WbzJT8Y37beBL6Kq4qmrhzqCPnTRBhg4MF5RVopUpKpoAMyUQE&#10;+V1QWpHhxlnF/DWPgXkMzGPg4cCAMs3d3O4SywVdJFCR28ov5JOyDDmZbuJr0qrINCSX8pJkLtIW&#10;JWRKOcA2vcq+lNDIeVUFRfaZp8qvC3Hf/Gf9LmCaxfhqHmz55eLBdRfrtCxlZ0YKoClKvI8pZ0mQ&#10;5ZM+d0qyoms+l2R1+29YtlMFq7I6LytnkV3YXc8QmCzWP/4HviYWd1moTiiU4yYBjlIyd40yWLDN&#10;htTkfC7iU79Kq+bRg7Huxr+mfZbPj3Z4d53IMLOoZLL9FU4d3kpaIvPZe8GFUFU4TS8eGW/6Whri&#10;C5gYNrb3/WAaVhzGqOGf3so2z6+oUYxYdVnEa/5LxPJNoiPiT18R8aRXRdz5xYh7vlqO59DTxNYb&#10;Iz7/LlbBt0Vc9ryI1/2JK/URH/sDtI0TrNbj0/vWz8AAhD3h5REvwjjCeHG37aaIF3D8h9d1b4/Q&#10;aOCaX4v4q38Tce83JHrq5QiQX8ZbxV++MeIZP1XKOHBfxEd+mzRfZ3txL4fNvyzi2l+nDpZ0ofHM&#10;84yfjtjC+tu3P865un8WoaHGXV+iK1k/u+KaiFf+Lj7F27LqH5Q/PV97V7Tu+m7SsfyQvAyO5DEY&#10;xP8+ZXyhYinYKHlH2VBQKh8oT1IpQ4Yil3y3DMrLQpQ75d1SS24i6BIwCE+RTr6WucyjUsh05Cny&#10;w0TE8+49yyw5CSvvyT5E5L3kzvLtQueJZTesPFyKsawCE8oSeRNNlmsFTjElFS/DnQurhLMcd9iK&#10;IdtorAbHqT/nzbWHUjblKlMM4MqjSyhH7xnHUP6lm3jzipe0EqM+2iw8mZ84o7yKO3riLJs609hY&#10;OIxLuUdKEZjwuKZaFK/mnb8eWQyUscA+rfUtNDmK4q4bN/PD7JS2L6U/O93xRiOd0dHRaFRBD80l&#10;3Tl2YfTgeKdHBJOngQ39vJCt+Sr6HBXlWWnG3dQjHH/ui3w5jDJVODo6ulBMNrOTmqMg1Nii5N62&#10;fWt89+aboHsUtNDhrLv1JX4rkcLgR7+JCk2WYMvQFf4Yxwq4v7u5cRpl50isXbcynrhhcRwamWCX&#10;uy7zVUijpMSVgEZKrS267p8E9ha8XrSmdwD5zaNJ5A+PONB4QiZS8SoE2VaYK8ddx28Ci6FVkVUm&#10;cKe53joMt13iyGMgmpAJg3sOZlkaeTxm3TKU78VISxf+YkxFv8YHyp2Z0aNxZFhBAawoTS9auYh4&#10;DDF5VybkfINn+8zjVRI4+vWY/CZv8q+Ndqlkn+DIkDS2MK98CX7HDh9Mfl2AcnbNonZw0g5+i5BR&#10;ltC6gnPwoRHBnt17CCGcqtop84KlXeDBnqZM4NOww7pncdsxAc1oBKAc1IBj5YrF4FdcFllXJAJK&#10;Z9o7hTcLL49yUTks3EVOlSMzcl4CKI3I34wHr/ZL4oK+cOd9rcFpdCLYQq4Se4Z22nd6YXFeo+eH&#10;JmSeMkkvEwtpO9AnbsSf7XAOdvjAYAyRXkKbop8H8EiwqK+D9qgsp//ph5xLUY/HepjXoy3SaKfW&#10;55lOOKgTxCY98IAxBDiencabwRTHuEzFETwQLB1oj0W9baSiKNNT3vE8pqWMUeklAtxpDDcL3FO2&#10;hUZKBsdzjikt0hPyrI23VY5Zsjltam5pzvkgSMg26REkPctoCEE6yxe/CzC6WHh8Mo6NHYg1HO3S&#10;1wFuoFX5VtwvoH7ngZyBUmC1XZSZ9OtYUjPqsZo06qHsSeAWAxqe6AnH8VeD5iY9zdCA6Uk81+BR&#10;IcdC4GrCEwPZ6bsZjAPwkkNhiW9oxb4CjOTP9AqHaYWHWvlPtEEx9A+F8N82ObYpLxy75cX0XEPh&#10;0p1pFnKkThpO0aakrYbp6IBnejAE6e5qwkDhGB4p2mMxx3UcxZvEUeTYNPLr0N59dnwsoPxWyu7v&#10;bKc4KQc6oG3yfKMGMvRNO8YOLdQj3XlskrOINuSp6cAKbTsWt910M3LxaFzxpCfGipWr4p677449&#10;g/timKNAPPJj/fp10b7vYLTAI03MLW3icfpAHGmsBkrTWEVjEXnDstPAjXeZwaOX9HCRR7fQRxqS&#10;Sb/N3Kc44klj7yb61m+G+evsGADd89ejCQMpYBDWSe3euBwoR/djX6c0kQkO4hpnoCXD2nEXdGT7&#10;WPSt7Ywj943Foo3dsf/ekRjY2BUH7xmJJRd3xb7bj8aSS7pj3x1DGT43vndtRxzZNhK96zpihDo6&#10;F7fwbTcZHZQLZ2b91Z/OJc2ZxjjT9FqnebOM0Rh4TGccvHc469h7xxHq7ol7v3lHbLwK11vfuTfW&#10;P35jbL35nhhY354Cqyr3TPey0A4o4KQJc872Rbiaum+Y9nbEoe2jCYPtHNjYke0VBttp3YN3HD2B&#10;hyredh7JfCW/bRnZV9o9sq8M4AkPeK7a2ZlpJk60s3dde5Yhjufi8ky4PrJNWB8crqt2VrjO9s7B&#10;te20vdnP9Pf940/mH83+tZ2dS3AxJU3RxYXaSl9nHDSQOKG/C646E9cVTVW4rGjqweDaCUlejsLn&#10;ieuK5qq+qAfXVTvFhf19EleFru+PyzPh2v49mb8+XFc0JU9ZxvnguuLfiq7rwfX9cVnRVCVD7h9/&#10;JlxnDytDan1dD64rmqrouqK5SsacG66ZfELgFf8q24ShHlxXNFXJmEpWVjKkHlxX/Js4Q4ZUuDyw&#10;uZKZ8PGl3bEXeb3xyRfFtm8jM6+8ILZ9Z3N0r+K8NGStH1VeTiAZFirUZtjp/kyNHZtDl6fKSmGo&#10;B9cVTVUyJOtMGVI/riuaquT1+eC64l/7w/4+Ha6rOubSdUVTlTwv49pJeV3JympsPBNdV/xbjY33&#10;p9sz4bqiqUqGnA+uq3ZWdFsPrqt2VmNj9vEceV0Priv+rcbGenAtnhPXAkD9Ff9W85B6cF3hoZLn&#10;9eC6oqlqbKz4txob68H13DmA+evBdUVTpYxT51vCUA+uK/61L4WhHlzfH5cV/1Zj4/3jz4TrpK3s&#10;X/uaRbUa/54O1wc2j0Q/864Dzvk24IbzdueZzHHvHIqWpeOx5aY74xWvfWrs+O7WWNB/JA5tPRp9&#10;azpyQSAnOycqPNMDH9zI2cPM2fpzzjbGeMzclrorGXEmXFf8W42N9eC6oqmqjPvjssL1vjuPxqKL&#10;u+MA8jt3HNucMoWDVQrXKJGrq3hgm//cq/Axf5/HwDwGHj4MVDLJxWQXsau1BRfJcyXWm4vFfC8o&#10;t3LRl9VAn1WeuhhqGS665uVzijcWTCkz1TS8pyyslZUKUvK5cOzKouV7zrs7zH12/mwhWQw1lXIA&#10;jQXXEm8Cd7Rl6YSVMsjEAmR5dkE2y6AcF5cdxYrigsVeFk1tjW1tUFHFIrHlmt/PIs96LvN4/qqU&#10;yhiSG077XIjP3fDWrzLc9pGRmlOZJE4sLn+1MlPpYIMIr5SkFa4NdBHauwqwVL4kPAYJIzd/GW+d&#10;Pvme0bV6aKf18jN/1p19Qc3c86rKLG8/GH9ZgI7//JyI734y4mmvj3j2z2Jg8dWIv/65Av/eeyM8&#10;tkPjhqMsml/16og7Ph/x+8+MePcv4sf9R4shhkd5aMjg9eW/ifjo70bc9tmIJ74SH+jLIz78WyXM&#10;+MG78XONF4oNV/mGf/K/LV4pptmu2L+K58MRG58asf6JEXvuotyPoV1CuTV4T8RvEabRhIYWG54c&#10;8cH/N+Lr7yvl7LmzpP2bfxtx44dLvHDc8umIZ2GwcdnVEZ/+04gP/N8l/Q/QX/lH2ZD0l3dpVH6t&#10;0SltqXgzeRgalUfT8wM0K5clD5KBXPwKzWZ5tbxJ1xlbECNZywMmTSVOGiQhF9RcWTF1ZHTSv8ci&#10;cAGbSjrrPclFhtfSc0tey6y2yVS1lPK46Uqteffdn7Iw208t7ky3LpWXxb13kVuNKEM8WkFFlTwp&#10;DJaVii9gNSzzJKAFX+JM2FRCqvh1x7vKYwRqyqDMC8DKQMtO5Q13cancFFQVuJaTcoCyUz4R5XuJ&#10;s3zrKShLzz7WW/2Acv56ZDGgIs2+teuT3lEwTqLYnkKx6a5pd9irVHdsmVZJyvvk1GSGJQ2TUSXo&#10;ODvmx8fH4yhKxsmpiaQTxzMVu53s8HdHumP1JIrbpsZandBRK0YWC9k9nuVTtsrgNtJ3cTSI5d98&#10;ww0xgTJRIwQ00dpWFHrmWUNE6ZU/hX+kSf9xdxw1v+TXgwJx/ZL+uGz54njaxhXx8qddEi++alNc&#10;sbQzVrWj6G89HgNN0/lb1tYYfbjsX4C3oLaZkWg/jh5g4bHoQLk8gG3cEuIHcDexCDcNvbz3NOJF&#10;gLg2fp2cfdCNkUkvYZ0odFs4FqB1ZjyaJnHlPzsebQumo7elIfopo8N8HBnhESiL+ntjoK870FkH&#10;utvowrNNB54gmqbHoon8+A6Jplnc/mv0gQK9Bb5rQhG/kGMFWmen+E3mzzowDcFPCO/Hp7P+5mNj&#10;wDINDoQVJT7HfyyYQjmLwngA/coiPGD08evBU0IfnjP0mNDV2sSP9gFnP3H9HeCkY2H00+5udt33&#10;dTbHUjwsLF2+NJbxW75yaaxatSzWrVoSa5YNxNJ+2qQimnwDfV2xctmSWDLQHwOL+mPJooHo7+nC&#10;MKGdo0e6YvWKgdiwbnlsXLs01q9cHOs4cmMtvws4OuSCNYtiJV48lmFksHJpd6xePhBrMSZZw6+6&#10;p5HG8v5Ytrg3DR0W4Y1iMWUvwtPCAEeQrF5qeeQh7xqMOTasW0VdK2Id70v7O2MJ6VfggWAdcSuW&#10;9saSXjwV9bXH6mV9/HpjWX9HLO5tjx5xw87+Tn79HF0zgPuKAWlBfNCni8HTIryK9OOdYKCZYz0g&#10;vA7wjt+H6Ce+r7kBejkePU14UCG8F48FPXgm6uDolE7pBVrowCCoG4V8H3zX18kRDPZNBz/K7Wtr&#10;ioGu5lje3YG3jdZYSh/0Q9fSYU8zHkcoo69plnow+gCG3lp99u/iNmhO2m2nPwnvk0ah6QHu3Wzw&#10;68XepYd2dDF+dfDejiFMD+n7gNFyOlT4o2xvGB+OLnijG9qRztqgvfaZwh+LMYrowsC3A1rsOj4F&#10;zU1FT4O0ORbtDZPQDnTN8SRtC6bAGVMj6u/B4Kl5+ii8M0aZGEFNj8bxcY6Tga47G2fAZwO8toD7&#10;wljaBl4Bo2shRl/waluMZ1uXdGLvyhSpF4OHvqaZ6GrE+03DKGWPRyf3XtNz744RcDUVa/taYkU/&#10;dN8yDV7om+axWNU9G+sGjseGJQ2xvv94XLx0YTzj8kXxvMcviZf/6Pp47SueED/3yy+JX3rLa+Ln&#10;f+3V8eo3PD8uv2gZ/YnBwthoDO/dG8McadQAb3bQT/29rYyZx5BzxzHqcl6vfNIAincMSVoYcx3X&#10;84gTjW7kZ8bEZuYtLYyxesVowLhk99Ytsee+HbH53ntS3nZ0dOSxSy2t7chhTEYwylAsTpJ26OhQ&#10;HDp0OGWsY/cM8nFsbJwf8A0fRXZPpaHGOLL9GHV6TeBJSEMj5b7xltXR0R6jw0fS0GMh8FTzpcww&#10;/+e0GIA0569HEwZyEsoEoOxyAzImBYYtxTDCCYJu25Ze0hN7NR5IJdzhWPvMxbH5C3tjwzOXxJ3X&#10;7Y4Lr1ked35qV2y6dkV870M744pXruJ+X1z2yrVx58d3EL/iRPzmz+yNC8i35Yt7Y+WTBlDOD8VS&#10;FmwHbzsSHSjfc2oCg8llg7ep+FOBX9Js+eJgrHvW0tjyhX2UsZgyd8emF66Mu6/bFZe/Ym1894P3&#10;xQt/9RVx3Z9+ON789p+JP/vN98Sz//UL4i7qnBqbOTva5eza5QRe45K9dwzTzqWx+UuDsf7p1A0M&#10;m65dFnd+cjAueiF3YLCdt354e1z+Y2vijo/vTDxU8fdcD8zk3/alveRfErtuPJR4HESZuQx8ugju&#10;ogf/T7Rz0MV72r3li6Wd3i3j7sT1SVyeCdcbnreshqf6cS2cc3FdtfMErn9sNf27PS571Zr43gd3&#10;xqUvFaaTfXHBc6g7+4r23nA42zl4m/TTkzhNy3hFJo2WpuznZZd25X0uriqaqnBZ0dSDwbXKHAib&#10;Wp34Hj8vXF/80tVJcxVd14Prqp0VXZ8Prrd8dk/S1IPBdUVTFV2eD65XPKE/+Tf7ErquB9cVTVW4&#10;vOxVyA5oqpIh9eA6jcGSh+ljWLkeXN/64fuSfyu6vuOju0/wtzCeC65zhkC9Ff9WdF0Pri968aoT&#10;slK6f8zVypy9J2RIPbhe9yz4uCYrhaHC9cUvXBF3fGIQ/l0Z3/3HHbHumoVsXvpI/Ic/+an48//n&#10;vSkzt3/tcDzmOSui+YMLg/ksn44uviKn+Pg629WxqGUOXS6lPSdlpTDUg+uVT4K2arJSGVKNEQ8G&#10;1xVNVfL6QeFauYXgqvg3xy7k9elw/UB0fdvHGCNq45bxmz/ruFb11ZLYccPBU8o/E11X/FvJ63pw&#10;veHq5SfGJfOfD67nzgGk23pwvfvGgyfmAMqQ0f2ecyqV1Y/rin8rGVIPrqVbR4gcjAGg4t9qHlIP&#10;ri9+GXw8Z45QD64rmpLGrNu5zlwZUg+u5863HFvrwXVFU5UMmTvGS7f14Hq1fFybAzifqwfXZ5pv&#10;CUM9uJ4735K+zobrTc9fFnc7t2Fue/en9saltTmP881/evtfxbN+6oVx0dEdcc3PXRuf+at/iWf/&#10;5KtiC3O9nG/yIZ8+L88mMFmQbmHxYh3z4q3Keua4d0M7F76AefV1O5k/rzwjrufOt+yrenA9d75l&#10;f58W17T3lg/tiIteujIW/j27LTiXNZfZa3PXZFdUcM6xZCGalN8R7u5ycTMHj7PhYT5+HgPzGJjH&#10;wPcBAyrWXMdQManCrSjgdAdeFB+KpNzd7IS2CC/mHOW7oXiEQHYbjizzUrlY1kqUa0WJN+0Owoxj&#10;xyD/TK4i0F21mU05mEYThluchgnCldmybB+NM9A4lUHCmm6BCbPOooQ0Te3HjZJom3DoJp0doirq&#10;DacsJXOBpeDANZwCfxVnoqIQyoTkc7eYxg+Gg4Usy+90YUuDiZz3l/CFGG34PZAwZJ3sDBQDKH7F&#10;AzmyUaamZsZA2kGcxnbunDuW32hVMo1OyEOWWcvl0Tr9Gcb/WpkEAI+Lre7uEybjfmAvDScGVkf8&#10;qz+MWHNlacbO24pHCN88ssPrFb8d8TKMGLz0QnHfdzGu4LfkgmJwofGFW3ZHMYqwzE1Pj/gNDBoq&#10;zxBvu6Z4jnjlW0+WuZ6jQCZGMJ7AIOKaX4lYujHiKT8R8YV34THjPxeDDY00vDw25F0/XY4L+W1g&#10;Yld1XlMYY9z80YgffQMGFzeUsCteEPEz/6sorn++L+KxL8Y7xq+VuM5FGHUcLc8/QH/lm6Kwl9pV&#10;5EOb/oPvJFHf0mBIWpWnMtA/pIGItelKKs6P59ojTGoepFKmVxa5GGZ6adwyfPaf86bkKYLd1ewO&#10;ZtNkFrJ5z49y88kf8LDpPEYyDRyKQCAsV77gmeTIMi2F2ZQtykggSYMwXdsnv2f9hCn3gMBd85mG&#10;9Mm+yCk5Uwic31E7T9Zhm3wzvdARD8+LGmWZQbYt+Rc5eYzyDC5GU6QVwdaVu2c9FkkZRCbSaEDm&#10;o3gRd97VdFtWyncTWRYwp2FF1qNcA4ySOmVQgdaw+euRxkB6JqF/NERwPJOWJ8YnMYBgHbGzMxon&#10;m1Pe55FTRDdx5IffFs0YR8iD0rW75qcwTNcYg+wYQXBERhPrvaTT6KIFAmjlXY8A03iRODR9KPr6&#10;+zDEGMNY6Fj0dvckXUiHk8TrNUWl4c03fCt2b99GXWVcPC5tOuSbMOkJbuJZOiz8Sjp5BVjK6FQM&#10;Lrpx1T/Q1hoteGloHhtB4T0bG7q7kOG9MYUhSBegjuO9Yobxb3ICgwaK0QRS28hmvC7ISTNW7Y50&#10;x3sU51A5sGMQQtgxdp83Y5ykhwUS0M5y9IYyRbw5ZjbiISDnEZTrMRCTwOIRHbrn7+LoFfmsCyOT&#10;PCqCPDPgzd3sxxlrmwhvwQBmmnJnqW+Ke3oPYc6RPI6MySMxgANWp1rg4b4gjUrtUgw2gVvDrGIo&#10;w6ZV4G3hl55FqNu+T/lJy4SbPz7lfIjzDBLHFJJ4zmMUVLqahzRpwIK8aMyd8w3gEK8QwOiRZo1Z&#10;R5kz2EfFAwROnWwLQsmjC6z3mMc4UA8tRbmLFQg1KpOkrziOVl7CEgpueuBJLw/KLgAXV9LL7Cwe&#10;M3zH8Ef8iu9OcCt9Ktes3/JMryeFFo9i4135qKK7GaOGWcZyaaed4xWkddtnH0yhvJ4lzyRHqhRh&#10;Cn0QWY4yAZ/QqDIWELPePJ6F9yb6XXks3PbBGAYKwtCCFwTpghfy4XGM/hU3GicthOaUn85j7d/E&#10;FXB5vIaUqaEyNkj4ZpD2Z5kSYDzM8R32fSrryUfNpc2kOH7csQLPLbRHbyWTeGmRLzUEBOm1dPQB&#10;9KFXCRvdDi7krWkU7+ZpQuGupw+9R9jmPKbHdoBbDaf0SuI6tR4fbGdHemxYwDE/bA6ETjs6OT4F&#10;/Ela7W14zQJE5+8aarW1Azu0opGf82j7zjHDo0TaKVsPFuJMvIyNj6aRlt4pNC50PtvahpEOx1iM&#10;jYzEEbw8SBsz0JcdpBGDuG/SeIt26YHB8bSFfnEU05NDG4Ybrv8co616BWklrguDlm4MXTq72qP3&#10;0rXR0A22Jw7GJEZex8eQYZs3x567740RNjGOHcWQjP5pwIhioL8N+tUjzAgwUzENEa85Pur9wTmE&#10;sAC3stfw/IYANr185GwDudJO3ZPg4vC+ffH4H3kaXn7wcgF/7dkzGOOjEzHWhiyDhqaVAdQBunLc&#10;LQbZzuPxPpH4a4+xBSPg9ViM4wlIetTw4hj9lV5o6NNZDMDG8GDR3cPaLzhsR1a2tndzFNAxPHKM&#10;UfL8dTYM5DTzbInm4x9GDOTEGwEJcyiYC4vwjcbi96YrFaScmZQeGXpj7224CGKxf7uKfhRBW7+w&#10;PzZhVHHPp1Wqr4i7PrkHZV1RjF7+qnVpXHEJC7H31IwujN94tUr3fbH+WZw3duMBjDZ6Y7/eJjQy&#10;wJDBObnCT6Gz9NI+vEAcScOO/cDgIvBWDDrW14wrLrxWJSSGHams2xFXvmp1/OPv/kW88FdeGZtY&#10;7H7+z74oPvnOT8RLfvGN8aWPNcYYgveMFxX78e+lUO9AGb8MAxPhvSCNI4qBg+248FoWvV38BoZb&#10;PrwjLse44jYW+S966arEw4Uv1NhkMDY+bzn5Mcp45jLwNhgrntifO8SX6uEChaG7dJVKjomLMWCx&#10;ne5OFP+Vsk1cWcZjaGfi8hxwfe9nrFOlbP243v7l0s4K17ZjLq5v+whGMygYbkEpe/mrV4dK6Lnx&#10;W67fU6OPfbHqiQPZzqovO1VeSXOOnsyQbac0JS5Ms/VLwAvc21EwVDRV4bqiqQeD69EDk+CZgYZr&#10;lj4+H1yrrJPmKrquB9eDtw+fQtfng2t5SZoqvFgfriua+n7gejd8LP/q+UC6rgfXd10HL1W4hK4r&#10;mlIxan/Xg2uVdfJR0hZ9XA+uL63xb0XXl7xsZfJvRdfnguukakis4t+KruvB9Z0f25FKvJQxyJDN&#10;1yvvTsqQenBd8a/KNsuocK0RzYUoCm8Vx/DvB5GZ12CQtml4Vzz/TdfGp/7yE/GCf/NajOf2cM6l&#10;E31Yp8GPOTDLmX5nu0YPTMRcuq6UdRUu68H1zhsOJU1V8mGEsp2hPhhca4g2V4Y8GFw7Lln5Xrz2&#10;aHBYyevT4bqS13Pp+hKV7rVxy/gL4OOt9lFNXq960qLauFfGxjPR9dqarKzGxnpwfQ9yuhqXlCHn&#10;g+u5cwDldT24doyo5gDKkE68RFVzgHpxXfGvdK0MqQfX0m0a/eU84HjKtIrunIfUg+vbPwqP1eYA&#10;0n09uN6Pd4C5MmTLF/fPkQFLT5lvnQ3Xc+dbziHqwXVFUw8035Ju68G1BqXVHMA5Xz24PtN8Sxjq&#10;wfXc+dYCJrxnw/VdGO1eeC3Gu590jrOCOd7OnOPe8sEd8ax//cL4wv/+eDzhD98Q//IH74mn/viz&#10;Y8eXj8SGZ2uQ1hjjYymlziYu+SI9jvX+dGxjzrOBue1mZIF8XLX7HmTFmXA9d76lDKkH13PnW/Z3&#10;Vef957a3fBDD4VeuYTzew+IaI0JtGHCBzfGhjLnlyUiX40vrNb84qaw7OzLmU8xjYB4D8xg4Pwy4&#10;eKdMcjEz9XzKJBZcdeGrYPJLUEVJURxmypRXKiZrCyG5sKxEKwpQ1Bt8U7gukJ+vhDdx7FPupnU+&#10;6iIxdxcrzUNS/2aYT16GCU/uxMrFZ1PU/hGZBmgk0G23C9uuyagYIVetHQWGRmB0oTcNH4i1raTI&#10;hc2slrhctMzQkkclQS68Z2kJWb6rhBRBxZCDRV/kOWjJVMLgomsqNKu2EKl7cmHyEvpsMWWIJ5W6&#10;+ZltEoARHo6rp4xcXMpsjg5ubuCWl14xhN/2uts/nwkrmXN45Nl3YliITeMMU2VfWsMP4LX8wnJE&#10;x3c+EfHZ/1GMIvRI8SQ8TXjpHaJrScRLfrO8+1dDCD1GaFThpScJL48Q8XgQcBKv/aOTRhXGrXtC&#10;LY7nrRhALCZv1wDeL75IcvpEIwuvzd/EaKIzYsUltXfqX7IRxQeKGQ0oVlyEgQV1V9fOWyOO7C5v&#10;Gla09ZTjPwrxRDzrZyM++baIHd+LuPoXaeubS1lV/h+Qe3qBgCYrhX9yKwSeMkCerbVD8kzlBSFy&#10;RknHXxKa1ngjVLzlP+g788o3hKdskR9QhqicMI38IU+gxoMv5WmUW8gGd8FbF0WduJJX5aPabtBK&#10;dizQqEnYgLkce8SdXI2UhyTMcizE8qWHLBKAbQWijLt/gMFMyIKkGR4Lxxb4zK+AUtmV9VCIu2AN&#10;E86GBpThaLI8isDKTaO7eMu1WNP5nDDwqscf20ZQwQPPKkFTrpiB9KmQB0HiU9lWyijtyThxYbmU&#10;kPLWkngVHps0fz1KMEDf2S8q3FUGSzfpkQI6HrbPJYKkA+9QI2nTfT/pcoxk53RLC4pS4lTK6tXC&#10;sVjvTB5d5Tg4jqK0yXFF+ubncRe60fcoigYUn2hUyzEbjCca7emBZc+OHXHTDd/ESIOioVspicc0&#10;dmjgSB7p33Xk6p+8muVTp8pvFeXC2coO8hYUtw0qUDlqpAneHhsayx3feM5HedvKnEQQUDgDVyPG&#10;+FM0clYlaGkycIIHEnmMAKpgocj2KpNUwAtbKn5J7/hLVSh2TYMimjR6bcmxkvX2NEqkCBXSDcA3&#10;A6wjR9hpTgPkmxbCGpH5s+yGV8EpD/klZx0LMFg5Dpzicoojp45rMKHxAiisXPar/NaNv/2kUlkF&#10;uZkNb6XPGhu7U9EtHM30l0eXTXlkivOulC/FuMV45cQxkMShHuCwNQ1HnL+5u51CoBWAynx6fJwi&#10;HK8awN64sBgJOC9K4wHakPIQHM5gGCJNpLED7RofGUvc6M2mFUWxx7iY1nR6JJEePdqAl8T5JMph&#10;kAJOQTLpGpkDSkfC5NzR+hqdZ6KEVnnu8SPi2atB41Loo4E11ClpjTqcw2nwk0p6jAIawanyWqOW&#10;KWh5AiME6S6FcQouKI563fXvPEojGUi6rJcpU+lv0YiOPdo6Mc7AoEipbt3CC1JJzzv5VJS3Qput&#10;GnAwtnhUgzDZnmPj4EmYzWa/0a5jeCzhDUMH55zygMYCGjZB27RVvIoH6dW5dgu4tBD7EuqlPePR&#10;OKsHN2F2/AIOYKP4AhP3DoypxK/zXqou8pqHGWDWu8EClP720QI9HVC/RhMHDu1PWsnjpDDikCc1&#10;kNAQSG8K4nEU7wkegaIRxeRMjW7pwwV4utCbzeGhw8DgURSY1hCmwYMGEp14CjkK3x3np+ck26fh&#10;jnRresftIYyjRjCokFY83kIjgqNDw2k4dBwjBtur0YT9piGHvD1FOe3gDEKJKcZ8KCKNRlrw1nJ0&#10;iON5JsAn7dQAZ98XvoEHnfZognaa6behQ0Oxd+uuaGvEU/LsaMpLkIb3ncboxVtFMx5Dpqegr+Pg&#10;CQ8gYtlvC+WFOJ8kTlw4jy7fNIVucnwlbTFyRDbB7wd2785jdJQhHh/Ui7eUw4eH4tZbboklSxbn&#10;kS7dXZ2E96ehWltbB+VCgBIlfWZZHZ1dxE3wTP/VYPDoj/GZMeSjNIoxDW1rx0DFejSIkqA78aaT&#10;x9rQ0/PXmTGgKJy/Hk0YgPgVYPs4P2fnjvtY4EVxhQDo3dgQe7ZsjcGtW6Ox72jc+IEbYuEi7u+/&#10;Kfovm4zP/fGXuU/Edb//+Vj25ONx3e99PlY+dTb+6c2fjvXPXxAf4b6O+6d+93Ml/ndL/Ofe/qUY&#10;uHwyPvvHX4zG/qFSbu9Q3PSBm2If9e3dujn2bsEaa/OWuOH93yLNEdLcGAtJ8/k/+XIsunyKui1j&#10;Kj751s/G8qceyzrWXL0wPvTm6+L5v/rK+PPX/X68b1dzvONNfxTPeMPVcd1//ipeDmnXWS4HNAWU&#10;l0LwwGbqfv+NseiKqfjsn3wl+i6dShhs56fe+rlYwV0YbOc/sUtg7dWNcV2tnbZ7BbDZzn5hpt3m&#10;t53NtXY30baqrYO0uWrnTf94Y6ap2lnKmDyJy3PAdeLpQeK6ameF66qdFa5t50d/41/iAna629+2&#10;s/QFeKHdmf/tX8m+km5sZ+nLoRjcsiUG6du9m+3rLQUX7zfNUKbphzY+9/YvZxkVTVW4rmjqweA6&#10;6wTH4vl8cb3c/p9D1/XgumpnRdfng+uKpj7/IHBd0dT3A9fy5ly6rgfXFU1VMqSiqUqG1IPrPdBU&#10;yhBpi36uB9cVTVV0XfFvRdfngmvrl64r/r2xRtf14DrxMEeGVLKykiH14LriX2WlMFS4Xo4n10+9&#10;9fOx9hrk1ps/w6alV8Q7XvsH8b7tjfEXP/vH8cw3PC++9BfKeSZguHpz5qu74CIXnW6f+Wrtw91b&#10;TVYKQ8W/lbyuB9dzZaUyxHFBGfJgcF3RVCWvHwyuS/2bTxmX7O/T4fqB6LqiqUqGVPxbjY2VrMwx&#10;F946E11X/FuNjfXguqKpSl6fD66rdlZjYz24rtpZyRDnAMqQB4Prin+reUg9uC51lnFJPq74t5qH&#10;1IPrxENtDiAM9eA6ebw2BxCGin+rsbEeXFc0VWTQ1CnzLfv7TLiuaKqah1T8W9FtPbieOwewv+vB&#10;dUVT1Tyk4t9qHlIPrufOt+Srs+F6+VMbUlYuexoy83c+H2ue35Ayc93zFsb//oU/jqcjK5uuvz6u&#10;ftML4v3/8a+j+9KRnBuX+WaZS55ZWhLLghffyNHHPPMzzKvtb+Xz8qc4t/1Czp/PhOuKf6t5SD24&#10;rmiqktenx/XC+PBvXJ9zPRdW/EbYtWNnKip5jN07B+O+bTtjx33+dsSO7Tti6Ag7VFlsuo/3bdu2&#10;nRUN8wnmMTCPgXkMfD8wkF4jWPh0MZTpK+KqzFtVYPhtX81iXRhOtYELgaZjsdGNXoanIQbhPnu5&#10;UpI7DykzQygnDRYMN55Ay86FSd6tN3e7JwAlv+UUJSELiCwyms885bIGymLRtqxoC4PxvNfgK4YH&#10;JXUuitJGlQB57jvBwlpgs34XTslfQgpcwmQYcS6kWn4qG30gpYvo5hcHJnBNJBWhrBO5RJvKI8Nc&#10;vRd6/htjGmFWKayBBWveWZbhlu95zt5ddLVPbLs7g1P5QVmN9Ivx6fa/Fm4d2X8s3Ls4nXlZ8M5w&#10;0qscqRaBAeYH6/qL10T8t2s4tuP6YnCgdwf7+DE/UtqhYcXFzywdZMjezREjBwl79sl23vuNYgyx&#10;HKMHPVy090Z6mDiZItIYQyMOLw0gLriqPGtkwXnhsfry8m5ZeqegD/Iy3nePBJEiVl5ayrcOf5t+&#10;NOKZbzqZ9tLnshKPUqS6fuK/RryFtg2sKceb/Bb1jg1VsT8w9+QhaU/ahR5VqKl08W5Y0ivKE3fj&#10;eqSBioGkaejTZ5UzScPwgYoMdxZL5/Klf7J83uUHclAmZZjW95RdxMlm/HGnsOH851JOyGNFntlF&#10;6K8IIMay4UVZMhNxS+UWssJ0/E8Fi2VlfMoMIwo81q/BWeEtw82hckb+LvItpYzBGUc4bbNa/2ik&#10;VV0+5k530qWcszgCE3bLJL348DLeZ3c9C7+yJtPVwMy6yZMKOfrESxxRcuKywFTy0EJifbaO8lNu&#10;pCwXUH/z1yOOgdzISF9MzbArH4WfBuYqHu0eR0d3Uav4bEchKl0PDQ+hpCseAaYxmCjjPGpbvQCQ&#10;T/qxv6dTMY7yHX6TjuRFlaR6dXAsmSGvxKVhjp4bpEnJWc8D0ygBv33jjbikH4Le5RnoCPpVPKuU&#10;ljbzIn/hNd5q9CQfW1YXR0G0dbQwNqNEJXoCJeUEY+Nh2rfvyGgcwTPF9AKUiuzM7upfghK8O8fx&#10;hVTSBswdyJTuthaOoljEcRAc1cHxEo9ZtzIef+XFcemmC+KKizfE5ZvWxYrF3Rw90RJLOVKin13u&#10;XRzLwAkbHE3A0Q0o1vvbm/OIj1YU2/66FhIP6zRhLNDCml4bPKKfzjaeOfWAIz4wzED5a1h7enDA&#10;iIC0TRztgWOCaMcVRTe76wfwANCP0YTPfXgTWNLL8Ru9nRyHgZIVJfBAT2cqjhfQ/oWUqZONFmXS&#10;zGS+t6Dod2MDRUYHCuYW2luOIUARy3svZS9Z3B9r1qyK1SuXgw+MX0aOxjGOFliA4r/RHfp6PcDA&#10;o5E+W4DeqgHleRPKdHf6d2G0MTM6HOMckTBx8GBMHDrIM78D+3k/UMIPHY6pw0dikt/UoSN4D9+L&#10;reCeOMzvyOBgTAwRhwHOBHHj3I9phAHtTQ2NsDHkEBuBD8QQO/rHLJ/4cY4wGBsCRuBTCY3QjRHq&#10;OLhzVxzYtSuO7t0fU3hQmOGomlHKnhodze/n4+DIcaIButHDwuTwKF4IjsYweSdJM8Eu/nHuGqBo&#10;4CCh6vFhUo8r3KXHBgwJNDrRg8ksONCOYmJ0LA4f3B+HgHH/3n1xkPaN0taRI4fiCLAc2ncAxflg&#10;7Np+X2zbvC1279gdh2jXEO3Vg8Ak+afgBT1MTIzhtQGca6AziwGQxjWQP2RPRcCtwcHUJLwrf8AU&#10;jjdjY5N4KQBfwDMlX5NOg4IpDGBqs0morxj1olfnCUMXDFcm+KVRC3X0dPfC/xggEKfnE71JDGG0&#10;kOlo/zh9PquxCuOVXllcSxkeGU2FvB42NFI6znwSkGNiBl4n7BCGEAeODMW+w4dj376DsZ/7GEcJ&#10;jeIJ4jDhg/sPxe49+2I3R2zs2jUYw3hoOABO9h2AbiaPxRB0cBgY9KagUcUR1jkGBw/Grj37Y9v2&#10;3bFz8BDGG0G+mTg4NB579rOGy+/w0UnqOR5HhvE4cXA0Bvcdzt/dGElsuXdXDO46GFs278ArxEH6&#10;YTTuJmzXbvpj/wh6jT0xeO+OOLJ9P+5t8GoDjYMy5gp4+qFdeuzpaO/ESKEZuYXhFvg3PrtD2eWb&#10;YzV9o8z15zha0pR5u/2TRjcEZj+Sf5JjPO697ZZiXEb8Io7U2bhxfSxeuiiOQpdHh0cwtGEejsxq&#10;0SsP86CUr8iQNGIC33pC0bjFPi9ebziGheNmFi9akvOm3p7e6O7tjUOHD6Xc3gtt3nrrnXH77XfF&#10;ZvQ489fZMcD4ZO/OXw8XBqpJ67d/4ZcYbFpOqdYJyNP/5ztjF0L8/pdxThaS9ZhQOMnJSQRPJ5Vs&#10;hJ3oTie6TmZPXmRPxi0h5xIvaZxKHvWVcbLuuU/Zljlwv/fdX4q3/dGb47vfw0p/zvWG1/9KDhZ/&#10;+3d/mqHu0k7LaqXTietc2lE/Hiz+ZC0PTR2nlu/byRDrrw/X5wujtXk9vDBY48PbTvE0j2vxrhQ5&#10;fxlxJt56ZGjqVHryzd+Z4Pz+44EK66Dr8vFZyfHM62QLWa7Yl1xP5UrTH48//m/vi7/527f/H3Lz&#10;ja//5bjyiqfEf/iN11oUaf2YZSb7sPT3ox3XYuR8+9s2ep3aK7WuKlHnXcfZYLS2eVwXZJ8NV+cb&#10;by3nW0b9+a314acpa3346frUWs+CKxZJXEsr8rGa85LH1Qs+5MvlIm4l92pBD9CHVYz3K654cryR&#10;Oeeb3/K6U+fRuZhniiJ3yxz7LDA+QF2n9mUF54PHtfPok/N94VPWn3uY6Z+8anW89zU/7uMpl+UM&#10;4Yb0ce/4cz66+1isOHRK/PzLPAbmMTCPgXPFwAuufkF6SVAZp2xJOcWc3MVDhxuVii4s+kx0ke21&#10;MBVwqaQpEaVKy3CxvFaWu9LcIWeSSgbmUkglZim4LI3U5GPWgeLHMYIS/anAVFuj4scV0MpNtess&#10;1XEilm85LhxXi505DjFSC45XqZ8H0lWGHhmRMJQ5fbpNd+GUwlCZGpNJUp5bB/Vbh8GoqHK8yx3B&#10;tpFA8SFcvqXxBQumXhlrmQlM2d1pmP+tw/LFeeJb3DNemtM4jzjIcbW2vpJHGJRCEw4fbXzWxB/7&#10;S9hnXODPtlACuNvxkv8aQ5e+JJP/QPw5tDPiV1dH/CSeKp778wXkb30w4i9eHfE7N2LscEXEz3VH&#10;vPJ3I6799RL/9fdF/A++r/50FxaYK0rYn72qGFv85ucj3v6yiFs+HfGOfWxVJa/XrjsifhPDCY/3&#10;uOZXS5mv/oNyPMdfMAYf2hHxn75W0v7isuINw7TuTP1ZyvhxjCM2PiXirU+N+I9fxejjaSWtBhL/&#10;TNyVL4zYQPzPdkW86vdOwvqJt3EO56aIJ7y8pL/9cxH/5bkRP/+eiKe9roT9gPxd/zevivbd302+&#10;lc9UGngv66ryjHwIsUPwkGehS8kfWeK/NIqSGWoUb/r8IWOSL+A5uZEM8IjzR3iE9LJT8Z5b+NdQ&#10;Z4CID3jGSPjCYs1N9mLwYHBJb6llV61AaezgrnsVzBhikEZlVJXWeWsaRsCbyh13T1uPO9RtWsoI&#10;6852WufJMPk+2TdhMYIHn2mHcqCSWcVIQ10jwAgQl0ZswpLebIC3ktVFFpVUZR2hFJ7yEhhyd7zI&#10;sOHKRe/87JtSdNkxLdwZZaB4t1Lgq9pz/VcwRpq/HlEMfO3T78r+GEUZOs0YIz3ovcIucxzWEEJX&#10;+xoyTaPg15uFx2NIihoauVvesAkUrmn0YGuIVPHszvui6CsGeHqQUMk7PooylmQaSFEIymJ21DOe&#10;u/vd3dP3bdkan/zYP0Ev0A/hfuZ5vEVeELskDmfnXf1AOQqHRDIC/7s7m+Oxl66L0aO67h+NdStX&#10;xaUXboi1yxdHJzvam2hXA14Vjk7MxuGRmRhDYT5y9HAc2juYdXVgROLud9vTiAK1kWfhngHOjg6P&#10;6+A4DnbiG++Y6W5v+VaZ47xEpTRSIPEqT/lsvLv+PbIjeSbzmob8wAyyedZzAu/CZz75h3HWT9zk&#10;Pfj1OGWndysRCBb1RCHfJeuRp8X+6uiMkeFh+oRd/pZrBdZB+XmEg/DybwH9qIcJ+V9Z19tbjmeR&#10;FlowKunp7k75MYp+Sm8U9sVC+rANerDv9HAyhUFFGhRQvm1VhjZybIF8P+kmYfFRwwloEAgxQ51A&#10;pSzgzTzWJz4nGPvEszAru4z3SAM7W08klpvGX9StUZf0knBgMJByBRicR6XsA7d+yluLcc0cqaJh&#10;rEY+YxgqeFzEQtovrhfWjERHUNRnOfQX2fI4kCa9mlDfzDE8rNAC8xX4nXdpjGdt1EEarzTIA+8q&#10;3D3mw/6jivxTjnqiaMrOuRfh9rlegoTPo+iseIJvced85ks6MDG1UGyOD40o0HOOCq6oMPOIa/lE&#10;OKxOfhB/WZEF8Z8gbv4BR9kHPBIuPCUmHxLHjg9lvky5BDvXm4F2aK4gSqYpH+wbYTHQfxpZeYyQ&#10;9DwNvTq2iRqNGvUqMj4J/9M3eg+xNo9B0StbE+2w73J8ob2NHrGDsYamwnoO8RiQYjzJcSS0W7j9&#10;BhAgZYjHYgiaOFQuOcYKq+NToVH7S14xEN7ByAhk0YZGZEYbXluok3j5G4AS3rVrV0RfX2twyEw0&#10;I4jasW7qedwVMUZ7PvuBf2Yz/KE4NIyhGXV7HMnGjcvT8OSr37ozPZfZd85BxIFtt2qPJUl+JU6p&#10;Jm/n0UoFewmfPEGVKVP+P/beA86uq7r33xppmnqvluUi2yq2bOOGK7gQsIkNwbz3yAvJS0LJI2A7&#10;vCQQQkwNoZgkYAMJ7eWlEPJ/AV5sB+wEGwcbFwxu2CqW5S6rlxlpNF3S//td++7R1QSNdEYO5ZM5&#10;M/eee8/ZZe3fXmvtffdaZ+2WqZPS+Ze8Ik2cMimcXGzX9h0daSvOJkb+UT6mTp2aJrK9USvOFfaD&#10;PKVDXIvbehAJZhsOPfGbSqdp+kFHHPt7A84rsUUM9XV3d6W5c+fwIM56HOjYkoZoK/OOmJtOuoS5&#10;68gxJAJK7cjxM4dAQ5o9e1YIwoYNhH9nkqKXWDOKVs3jHp0xmQ815HcagNDtqDlkNLdMTK1TG/EE&#10;xKtxOh5TbOnhNhpu7TGO753b2Meodr9lSiNegHhETuK8sz81sR9QL/sENeJmuYd9m0MJU7z1NeAd&#10;2bsLb8damqbxTIxKXs6W1Wmd0xrTrq29hBCnTrZ8MHR6F9dbp45J7Ru2p0mzp6Qdm/AkZKA44IGC&#10;jB88tTaazv2axhHiprcDeici+Ds8Q/d2yqbOqMO6t1C37aXusdOaAodyXxq7pZX2mt829NOmRtrU&#10;x9k2ZkCpz/bWsDBN0wQmjbX2Wkar7a3DciispTEwruWvgnUPkz3bWbDurrW3Hmsx7qz1cyftt73l&#10;fldbxsn8tsF22l770jaqUB3QfLfPCxaepbNg1TI581TB0vbKU8PB2nrk4zjgrcPB2v6W50pfVMG6&#10;tLfw9eFgLT8UnqyKtf1Sz5eHg7VtUH4LX1fBugveqseyC2zVHUWHVMF6dOxZ5yQz66wqWKuniu6Q&#10;r+W1It/y9aFhTb3ULh0FC3m/CtbqsaIr5XtlTzkufVUF6z5kqV4HFKy7thPmbyp6ektf6GfD8oee&#10;rtOZk2dNSWP39OC9u4sfT1lFOUGsSVCWowO8u1DTTEiwokPUgfVYVsHaNtTrh911Y0RVrNVTZVxS&#10;hwwHa5usHpGOMi7J+wfCuuiIer6Wt4qu9L6yV3St+l5+KfrB8WAovm5WjmvjkmVUwVp+KLrWvjoc&#10;rNX59XxbBWvbUD/uOSbm+UZ1rB1/y7ikDqmC9W7DZ9Y4vMw/6seuKljb32XcinMFrKWjXp/21uS4&#10;6IAqWMsP9XOIKlgPNd+Sb6tgbRvKHEC5qYL1UPOtmOtVwLp+vuVc82BYd8PXLVOdT/bkOc4WfrSj&#10;OzrRmVk/9wffy+/NYN2xZXuaMH1y2rG5LRYgDqAi97usVnXu2UI47eZJ7G3ZTtmhM5kLoac7t+V5&#10;5YH4un6+pb6vgnX9fGuoua3be6k7OxkznFcXfT6gQ5xn1umtPn7597g4w2KQTzI41zPU6MgxgsAI&#10;AiMI/EcjEBEUqMQl8nIwfQ096wK8l/2d4EqxuqkYEuLXKfdcbFQvhyGVNC6ya7hwgTuuW0YuJq65&#10;8pudNWI10opYxGRBtzZnjnKzOQai8j0XVXPdJGelM4yQ5Cnjgb9kXEyOhW3OYcyVbujQWKBhQPri&#10;PgvLOmb4WbpsoIYCmpFpdkU7bmhUcME80xZGAJvCiqsGk0ynayHk9RvlQS1nF5Itg7SuzVBvhPbn&#10;PuTEepD3XXje417RURLGUu55m+zk4xP1Ou6Opgy3YuGUDUPQxDOH5DM998gQfZerlAyy8ca/C8Q6&#10;imgIk5agk3w/N0eEsYbaZx9kq4xHebFdxt9clcmffVxKa7nGk7jp2LP2NcloE1Pm7XOq8M6TRJk4&#10;G2cLD++7UP9/3pa33tj6XEpfeWdKs45N6RXv2FdmiVhh+pdckfNufobFvI376nvuEfqEhW8jVhx5&#10;MpbCWSn9HYvbv3ZDdrq4GeeMFXdkRwxpt956WlfjhHHbZ3NkixlHp7xNCVUZveLn7MAekaOthNEF&#10;vpehuaaxVdkpkRr2ypNc81B+w6DBZ2VHlvd+CElwuKkslzyc5fealHg5ypThDakft3jjQXN0BDfD&#10;MsWXIMOykRUMHblsLivw1BFRcTh7PxdPZulFBpUtqo7DnBpbSrqIxGEceepXv1iu9ywmdGB81lBl&#10;GoRaA4yF+BZ1eQ9dZaWR1nKQZXReOD6Y0rZRqbRCaZRvfVGOeaMNZOeCcu51aclGXMuxLRimIkvW&#10;u1ZtGZLs+oN6Nxs4LYf6a8UbNSQRhj5Xxmnk+KkiMG3KlOAHu0/jm2wwhjHEc/AkvecWGI55zRjM&#10;fdmZjm1hMMfJznFPg77jQG8YvxmHCOfvtgbZ7rs3tvpwS4dwxsCQqfNBnwblvTjpyTRUaLj6tc88&#10;m75/z91hGBwTTAVh0ELR+1gmiOOS1+F0+Vt+96tbKrhlQRe/fWiAHJx28mR9J44Q02ZOTZOnT0x7&#10;2daij9/4rZ340DXypPbW9rTqsUfSHgyToySYuhoxXLu1SRuRDRqIPjFubHPaZqSBrTtCvmRjx2wN&#10;uKOba0Z0x1AVE2OzDgy2kcQhQw2xp4mGY+cTmf8Ns4/0IB1ZB+zGEN8PFiGbGJuNHKLBWkcAm2w6&#10;jap7+pQox/rmmAM4DqsPmjCETpg0gWvqF78rsB3bGwAAQABJREFUg8q/KNk7GHT5PIbtUXyi3ggE&#10;YydMZC2+hYgl9JWREDDGzpsyOSIz6GTQSZSKBsprgQbF1q1bxsS+RJQN1kZ5cJuUAA3alfveLq5J&#10;n3Mq6SaNedTddqnbMoyNbT9asHX1hiF7NLjFHIw5SMMoeIISejDQqxttgDhk5zAdI8A8jOfYNHBy&#10;6KMM6zCpTGJ7eee7W2jkeVUT9cm7u4hIsacH1NFRE9gaxi0rdMzoxmgvShrqxVlHB/laI/8eeCcb&#10;6tWjGN0p37dMGryt8wA4m9c2SqfyoVOFDivekxb5FBYZyEtCuTcwFRgjbejUZHSYcUQMUR7cWscy&#10;whmAc7RRlQzN6mn7xLky7itBt8Z0oxIYOWMv+DfQzyFeEp0/BPn2T/CFNJBfZ4IYJ2p45/ETebZv&#10;lS/apJMD3R802q9u2dOCjVJ9vxNHHp2pGrHZqfd34Jwj3xoFR+ch56W79zTBDDjikFfeV1aU/S6d&#10;lLjWvZctg0L3MD7Rb2PQIfL0LqKFtFE+4IM1daBrmqlbOe9Fh+jcEtun0FbLdJ7bhKOMemwHsi9P&#10;jmsZh2wRtQOHAvtJ/FrQQ+q4CUR/cVuQXhwL7CmdNqbjVGT0nO6OnazpNhPdYXyaRESYPchUT/sG&#10;olYQ2Qbsu9lepZ/y5cn4rQDzdOA41ksZjeKtZ489zuew46ozHD+jJvgJ+mOuAGb2sZHjlGVlvx95&#10;bIFn27duT08/8WQ6/ZyzwKUhbSUKSgMOQfPmzaXvEluDEJVly9bglSOOmAef521hJk2eRF1j0k6c&#10;MIxe2kl0Ecducesg0oU021fTpk0LvprCNiNiMRlHjglEsehlSxmdXkaOgyMw4lhxcIx+4ilUrv/w&#10;D19NL3vZy9LLL7ow3fnd76bTzjgtnXMe3uiqS6SnwY0ynUkgiEhX2rF9R/r857+Mh1VLevnlb05n&#10;v31Ruu+G1emC31+cvvPHj6aXX3tSuuPDj6YLfvekdM/nlg/cP/MtC9ODf/dkOuVXj03ucX/UBXPS&#10;M3euTwsumJnan+2kCpWBw9LeNOmo8enZf9uYjnoZae5anxb94hHp4b99Jr3kV4+OMk5/y/Hp3htW&#10;pnPeviTd8aePpkuuXZZu//DydPG1i9K/Xfd4eulb5qUvX/Pp9Ad/+7vpw6/9Y8Ix4c1/oAPlpLLL&#10;XuImakjzly5MV777bWnFzWvTab96THrwK0+mU3/lmPTDLz6ZzrnqhHTPZ1aml161ON113fJ00XtP&#10;Tt/5k0fS+b+7JHAo96Xxob99Mr3kjcdB8xNp0eVHpGfv3JKOOX9GeuqujWkybQytTrsnHzUh2nnU&#10;eTM5b0lLLp83gNVDf/NkOvPNi/bDciispbHgVBXrlf/8bLSzYH3/l1ZHOzPWS9Odf/ZouvC9J6Z/&#10;+/CKdNG1fP/k8v3u3//lVenUNx4TfWUbbKf7d7uH+OQFPN1A3wYv8WOr7bnOdMwFYHHnxtjDftWN&#10;z0M3WH3liXTGm47bD8vzfn9p8NRwsN7+XEf0LTXHWHM4WNvf57x96UBfVMF6+7Md0c7C14eDtfwg&#10;Tw0H60VXzE/y1IuB9cqbnw35LXxdBesffHH1flh+77pVwVNFh1TBetKCcQzQtckf/VwFa/WU8lv4&#10;Wtkq8i3fHxrWmbkmzx8X8lv4ugrWylbRpeoQZU/5LTqkCtarbl63nw4oWN/92eXpXPT1v/2punIZ&#10;MsX5j5am7yLHZ1+1JH3hrR9Ib/jIm9OV4zan//rrf5Ne2Mik38lWTH+c+Q46FKq6Y9LUOemcS//r&#10;gA5R59djWQVr21B0pTqk7ZkOamJG6cGksQrW6qkyLqlDhoU11TpGtD/dMTAuqa8PhHUZ++r5Wj1W&#10;dKn31XNF1zo2yi/qyjI2DsXXi69YELrScckyqmAtP5RxSR1yOFir8+v5tgrWiy9fMDAHUIdMOXJc&#10;9K1sVRVrx98yLqlDqmDd9ixPC/AXi/Ww+RT0SRmX1NdVsLa/yxzAOUIVrNue25nKHEAdsuLm57MO&#10;qOnrKljXz7fUIVWwPvB8K499VbC2DWUOIF9XwXqo+Zb6ugrW9fMtftUx/zgI1l9iHvnbzDM/+zj9&#10;uSjded3KdNH75LHlzHVPTHczNpz7DuZlNzyeTv712ekfrv2LdOUf/Wr631fdkNrWb4eD8w9bPhzw&#10;cMRqJiTsha95azrt145OD/zdU+mlv3lcuvtz8NA7GIc+uzLmlQfi6/r5lnO+KljXz7cONre9iKdf&#10;v/vJFek8cLDdZ199fLr/C8yJqfOhv3k6LbliXnp6YG67KT102238IL8/nXHmaTHHvfuuew6IwciN&#10;EQRGEBhB4MVCwIXwMK6xduHinYu2RRW7xBALt+j/MALWvseTdqxtuNDoYm8Y8PytyuECqPfjs78x&#10;KNdFaLezcEbs7DgW17lu2XnuwkyVhWOfZov8GHHiCTwXuskUjgycpY93zpRfo6XQ4J7bTnddNLZc&#10;9+/2CEq4Hm3ke6bV685fpAc6pMIig3brzFhIu3RJr0+4Co33fKLPBfko37ZSn+nCgUIcJY7D94yb&#10;xPurgMXsMCBYt/lzurI4Dlj8Q1kAX8vPYncs8ksT+eMe2cI4YH9hhNEwkBsTDYpZvzah0ZBmu10I&#10;9mlCivj5OnQ2OO/XU/q3L+bX+Olsq/Gb7DX2Z9kxYtHLaTf9fBTjZjmeeSDt57zQtp4fuC+k2NrD&#10;CBjtfH8Fzhl3/XVK9/49lrnWlE56ZUpv+lI8uZieJr+8tODURDzwlLY8TV4cJzzc9sOjOEdYl2mP&#10;eknOe9XXUvrirxNNw/VAjunQf83/IyoFTiB30IbBtBrp4vorU/rohTl9E/P5174/pRPOz99/nt6D&#10;9XjjkM8Kr2lgUEcoN/KoMqWsyZeKXRjh6uTAixp194QhN5cTukEeR8aiHGRP/uZrTVaUWeSAP8tT&#10;KjRkhYj5lqsOmrJsmVK5LXSSoHZIJqXFfdVNyDznXIh6MMuuKazTxqhL4on3qFDdYd0UziHttjnW&#10;azUmWSiH7RcKjU0+YS42YhXGGuoIXCyfNKGnTIsUW3aEmkdHZAcu9YL1War6Chp9ArtWv1eDBttE&#10;YwZ0jTdIE7mtI75Ka6Y99FZcNeHI8dNGYDfODh7jcL7e0d4QRmJ/89e4LPMJnaiuj76nbx2HHe/6&#10;dATgIdBGn/qv3W/CsOtWA02My7ubc1oN1/Kl+ZQ/jZ6j4FkN1h1uH2HUAYzBO3lQdPXKlWnr5s2p&#10;MTNM8KZRKUgeZYQhH16Sr/bAqxERQJ5UB5AnjLWM925pEtEauNaBMb19xzaiTLAGjeGeR9MxODKu&#10;4nzesW1D2rJxK5Ze5hKOtZQ1lq01WPhIOzvZNgJjrAbGRgyvU6dPSztxPunH6c72AQpG3mzE1fjr&#10;2B3OnDg/jGFt3TG5D9noB49GDKS2U8qlWeMtdk2FCMM+cwvURiPb/upTFREp9hIdgXb7cGmecjDW&#10;0sY9u3XayI6ZeIFQAI4XtfbvhtYdRN6wHeLsvSzk5FOuuQ5J1KkuQybpwz20YfwEthAZOyGeWHeb&#10;jA62YNm6aVvaHX1LvuAHCCO/RvJOjM3qE48oh/f8TRmnj32AlnMDGJA5DMlGulAv6Iwzhu2WWnEe&#10;0Hml260qqHMU+Ksz5BXHM53AmjXGU184cFKU/cmsRQgZHuU/+hmnCuvWiG+fFaWmBrIvdAbbS3ub&#10;2DLFa0am0LkkDMbc03HBiB3qQvWenyNiEEXZRv+M8hNzIT475uxlLhXQS0foNZtLPu6J717aHfM4&#10;6g+8qZe7FCjpJODQEYKs1Ek/cNaJwzmzctDFdhXSZ2QBHdF0uMlzMWUwz2WjT8BTI32ME9TZIEOJ&#10;O+PcbueF0GTb6Xwrjn6kBD5mrGybN5Tl6DfbS5lBIW9SFnJru+QTIqHorLB9+5YwzvsAuI4pRlYq&#10;UW76caQIBwPK7t/tOEaPUU2OsMFWQziL5L6Rl7gdhzxCGeDcS3lGQzH6xN7O7GxlEnlXfgXSaEsP&#10;eisiS1BIK1jt2auTAHLBnzxmk6U95gXgZ3qdFsIhWPlRX1lmrbFumaJjUSe82IzDxfixY3H0oMPg&#10;j9HokgbyJEyFDThmNUrnY8+lScA4rrU17ezLDhn2n/zaRdQVHX5GNfbB4zoKkVBeAMPRzsORd8dT&#10;j4hWAs06hiiLu3dnDrEP1Rluk2QkoSdXr0lnnHt2mj5rDk4sbIljZuqaOWNGmjNnLs4WW9I2tq7Z&#10;/eweoldMxjGnJW3c0E3k0XZwAg8AEWN10Dj02/gJE2JrG/loHI5m3USX0alCJ7omcGp3ixc4oL82&#10;PljdyHFgBFTlI8fPEAKKFypwgCIVvFrBKwp9KCFn+4qS92o/7NWNTlJHj2tIZ7/thHTvZzCsXL04&#10;3Y4x40KcKr7zoccwkC5Ld/3pY/vd18BwKobCB//mKRb5MSDhMLHg/JnpWQxJk46eYOW8cr3PfHcT&#10;i/GzMbqsI82s9BALzqf+2rHpAQwElnHP9RovlrDwvCJd8ocnZqP7H52YvoPB/4LfOz594bc+kn79&#10;z9+ezt6yKjXpVT/EET9syihFOicVLro/jVPA6ThVPIDB69RfYQHZRe+rT8gLyxhMpOHCP1qWvvMR&#10;jLLvWZru+jMXnBcP3L//C09g3MSZBEcB86/CSWPBy2enp2jvgjAUYrSMATkNtPOZuzbFvaizhpVl&#10;hJHuELE+A4eOglNVrE/977mdBWsNQ/uwXh7tvOOPH0sXvu8kHFkeTedjKKy/f8ZvLsQQnPtK5xnb&#10;+bR9ef7s1P48k0tHHf6dSCx4GU4VYnGBjheb6FcdbzJWhadiER8aCk8NB2uddIJ/4Ww99wpPDQfr&#10;C2wvxunC91WwLu0sfH04WP/gy49nnhwG1vJE8OWLgPWiV+MsZB/W+LoK1me/Q/ndh+XL37c0eKro&#10;kCpYt+O04kRONeUCXxWsw6kC+S18rUPH2XV8fyhYO6l0Ult4qvB1FazPf+fiAV0q38tbA/nRIVWw&#10;PuXXMNLVdKVlFKzP+W2cwj67quZUkfX1behrsb73MyvSb3zqnekr7/mLNPNTb009eOyyW1xoTn8Q&#10;5IVTv9bGDGRJnzsn13GVQWPqgtZUz9d344BWj2UVrBe9Zv6ArlSHTMbo7o/i4WCtU0W9Dhk21ujr&#10;BXXjkv19IKyLjqjn6zs/saI2bmW+/8GX1+w3rq28aW3oyjI2DsXXRVeWsbEK1mfKW7VxSX19OFiX&#10;dpaxrwrWq/75uYE5gDqkHeeZcHCUpSpiXeTXcUkdUgXrSThEhfaAtffAx+FUURuX1NdVsHZMLOOW&#10;Y2MVrBeEY2WeA6hDdKwa0AHo6ypY18+31PdVsC48VXRI/RgvDVWw1lmozAHk6ypYDzXfkoYqWLc9&#10;s2++xU/gdFCsdar4HE4VzOl0hrrofcwv6+a26tIsc0vS//lfnwinim985O/STiJWsLJTprOhGw/0&#10;5qK4UWtO/zXnmU/j7HQMThU4s75dPY3uPAjW9fMt+6oK1vXzrYPNbb/zkTzXy04VeU4oXz/0lTXp&#10;tDcuTMuR42NeNhN9vSkdjUPQ9h7mfU8ow3lsOFD7R66PIDCCwAgCLyYC+Sksl3BdxHBNgc/8vnfN&#10;wt+fLpSqlVxzjHUMf/t7n2uueZTfES48FqeFWPRlXmBkClO5AOtPWavwCUQXitXloe14y0aO7ExB&#10;Kg7zkZwyNIC60GqZLr7nXNKqAZYFWK9g/LAwjZeWZT3SaloX8v3sxVi7cAYeelYqSMghnZmmfMUy&#10;TGvbIy/JssHK1HlBOC9s5wXfoBPsLC0WiDl7378BeqSPBBqEuEi5GlO8Bs1ccv42igVY53M+2RiO&#10;JbR3N78bCnaWr8NILADz2b5zAb0BK7JGjWiXiSg4bxcijpgK+K1l2qjQ2z9Px1v/KqU34IDAQnKa&#10;Oi9TfinbfriNRzOGtQvfsn9r3vvd/b9PnkOUCwHm+ME38vmXPkCZ1/Ho91qiQ8zXmpCv+255pUzL&#10;L3m9d+Z/2f/7xW9LyVc5TjgvpU+u4VHIbdDLOtqk2XZwvltfbkk/dxFbfyzH2WNjjnAxiYgX8Tuy&#10;JPj5OSsr8qV2iJA7PoQBlWvqjpCnYHhY3Xt1shqyBE4hfcGnyjP5+CEdskh+dZJKx3IUmJAR9ISG&#10;KTJyYF7gnmirJ+KJdMuknnhin0Q6I+XeyA4L0prFAhmz3KAgp7DEcHoggfnVbRpZKVDSoi51kwYr&#10;c3CHa1lPmTfaa/kaetRnUbxtzEc8He21eOpb3WH5xRAbiYN2M2Q9UnOygE4N5BpScrPRZ+qv0HfI&#10;OVdtu2H6C+7qdmtWl6jpTeuhrnFt0Sen1YHSr2HHfOIb4fAj5cjbTxuBXgzTHp21J7vlL8cmeTSM&#10;f8EnmVeMzJI5Dd6nPw1B7xhsKH371zGoHwdEeVrjdCP3YryC1x2e+mrlyrTYEOMJ+HFcdwxpGTsu&#10;bX5hPaH1nwunCjlLWuAemX6gnNi2BjaTPscix88mDfAYKzWOOg9wxayrC6Mm1q5+xsNmximN971d&#10;Ham3jbbt2EIBbO/QR1RcIv31d3dhvMToqxGVTJ3dvRhGu3H0aE+tLRhZMTiOIny/W2V0Y3DU+K0D&#10;QCNzAOcKnbs6c2QBrokP9n6FAJqQcfDQwOtZORSvXp6EL/MaZYxU0T7MnvE0fgs07OzoCOPyKMdY&#10;hiiEBsMoY7LjNrpJnaEhP88GqBfRth57qoVtNfbsHpO2t7Uh/XmrizAyg4XtMBp6I5EGmhiH9mIU&#10;34WjxLbNm+IJ/R74YC86wJLxkIBW5J7OynqHq7mKqDekn4onsg3BhEkTieaxlSfjGaNot8nkB3tQ&#10;g26+lh1y5A8jFvT2dkZ0dp0IW6FHY3ovhncyRT3Z6SBXCHvFPEYjc08XPDuaiCT0vWUZ2d35ilsa&#10;GFnC+aX8p0Oq8xfBGSOP0gdhtMf439lJJAP6ozhRQG70gRXHHIrv8qW6PBxQMHiLg7Sp9wA25of2&#10;N12d79FXGuebmpg/OrcMdSjhFqYDRJ6bWZd86qF8xBgUiDqnxfmGa9LdCG5GWupPPSFfsBpnsKW8&#10;mNPxeQ9zNPM7RjpHlI9H06fyi70gX8gj8YH6TCeiUYftg7iQKS7Zx8pT9GtOBT202XvUsQvM3CZH&#10;hyrTSqNN1Fkg+ofPYpZ5knc+W7Z9SwnRVtsXbeDKvsOoH0TZkDAwlkaj2Vi+Dic6j+hIE3NmkmS+&#10;44zTiThKi/wNHNFMdRNMTBfh1ADdjqs6DBhBR7yd97stkY4ZOoTYPY20uxnZ1N1FB49d6IBdnbvS&#10;NKI/7O1iG5y9rSlNZj43j2gufcwPlj+dRpNOeIz2Qo9RN84YPegRHLF04IntCnEuMeKxfUOz4Fe2&#10;KcldH/WOIp1S4p8NyNHspMFoP2Boo+CrLRu3pJWPrgwdtXbdpjQRZ6h2tgGRn3V4MUKPTkpGp9i8&#10;aVOaN39umoDzRAuOHzNnzIrdDdz+wygohOnHqaIvbcYZ45ijjg4cJpHWLX46cBBT7lrJtwfgjCgz&#10;chwcgSwlB083kuInhQBKYfARio+L8eRmiN/gFPu+93XtJjoEjgzvXpK++7GV6ZUfOyXd+u5H0qWf&#10;4PwHD4axLu6/K98/460L0/2ffzKd9T8XpjW3r0vHXjwnrbltQzrmEn6sqY+oz5fHca+YndZ8myeW&#10;TXP7hlTylvPL30OZH88GwVve+0i67GMnU+fD6VUfPZnrq9NVf/v+9Pm3/Gn61vjjU/dopzsHPlR4&#10;WbPmuv069dgJ6Tjouu8La9JZOAt8/4t4bUG/7SztlQbb+co/OTXd8p6H0wW1dpb7tvP+L6xOZ7z5&#10;uMhvO9d8e2M6tnZWKTsIWXdpZ7lX2lnKuOD3lh4y1mJcn78K1qWdpQzbO4A1NNjO0s+e97uPQak+&#10;f2lL9CX9La5x0Gz7eQCL2zZGf9djVTAs58JTw8Fa3hLr8IY/TKwLzxW+LjgdCl+vqbWz8HU9VoW3&#10;DhXrwlOln6tgXXiqlFEwLucqWBf5LX1ZBevAso6v1R2Ft6ShCtZlHmn9wVsVsC48VeouOJS+KDgN&#10;hbVe2aqu0g9xhoYqWBeeKjqm8FSRiypYD+bLQ8X6c2/5WHrDx96cLu58MjW7324cTOb4K+IbCNNW&#10;J8Z5nNg3Ud+6Ztd+OmAwllWwLjzlWR2irlSHDAfr+nFJGoaDtVCoQ4r8Oi7Zz1WwLjylI4s0FJ4q&#10;56Iry9g4FF8P5ssqWBeeKjrocLAOLGtzAGmognVpZxkbY/yvMVpVrIv8lnMVrO1bsS71F/kt85Aq&#10;WBf5LWNjFawLT5X+GKwDqmBdeKrooCpYl7zlPIBlTV8XjMt54P6P4esiv2UeUgXrwVjWz7ese/D9&#10;obCun2+pQw4Ha+X3u3/2eLrw3Zw/viL92ievSn//h19Kv/wnb04TCfuaQw7b0oMcLBh3b+tlnkmU&#10;rrcew3zxKeaXi4iEtjq9/PeIjoGOKBiXcz3WRX6LDqqC9WCsBmN5yFgTWekE5+uMdwtfMSvm9Gtu&#10;3xi6Ov9sH/npdxAuGLk9gsAIAi8SAkZfCMOM80VGdecRrC2GsaWEpFc5cSkWx51uuIiqwcRrvlwI&#10;9UMsxNbSet3v8TRhmQzHfNR5qS/usageBjwya5ihaj6Rk9+fLlyOjrDULgznp+k0/rlAH2OTKUkX&#10;82rOUm+50uw1j/xEL2lcpOZe0BeTRHRs5CGRZ5JLoukHnrCnDNuV67L9/EkfdGvANQRyhHSMevNs&#10;yCcXI10uls+USfp8uFAuLaaQ2qgaHDn7HSNMNu6KMxf95zWGxVX3jne/+SYWZ3WsoIh4iR2NijI1&#10;Wlm2C+7ml25f2blFCgoqmZqfq/eJM/c5VUj4ZH7f6PRQ9Xjq/hxFYjxzDh0Y3P6j3qmiankHSm/5&#10;OnTYUYdy6FAx/cifW6cKmyhXq0fCMAGvKXNxVaGJu8qZPKmR01dOnyOvFAsGaclmVg1FTRjyjF4h&#10;n2uEUvZNGQ5VXFNuNdhoEAzjHt9D3ihGZyJqILVpKIs0Og5EXklCLNUJ6jvzU7rmHeSbXJJh+RpM&#10;KCKkm7RueRC02w7TWj/yqC4Mo1LIHdfFoXS9NFGCVUY7AgvayHUl0nKKTpOObHyT6pzGdJCS2x30&#10;2TadJmp6kJvqWG1UGq1sE8RnoxTlNY4i6oBAWROYkKBGX/6sQUjDeq7bJ5J5WWFQbK6R42cBgRiH&#10;6IzRNT3fwvYXypD9JK/aZZ6DN4L55EGuyxeOwxoAfSJaQz/MorEyj80kYIzK45z8rQG8NcYZ0yrT&#10;zWzPMJanpd1GpIvQ9I8+9DBREhjzOWJMxHCZx2jHMdQYhvMWniSfMHlymjV3Tjpp2bL0pre8KX3w&#10;j9+frrrm6nTpL/5Smj13fjg29OGN0B0ODHnsdruIrdva2QoA+rqpHxqMtmGTjA4wRlomTsIg7hP5&#10;bTztvSmcKHzCXjon4VShDtDYapt97fWMYba7ByM/84oYgykwtiPBKSHkBkw0kPbUjJoaNnVQ8V5E&#10;psD47/YepnHbBA2kGjdD3wCCYfu5i7yoU9AY0BvRPihf4+s+Qzb9hBLTmaALR48unEXUHXsjQk+W&#10;3ygHXWV7e3FO2LxxQ+retRMfrJ60Y+vG1NW2JY3CoaSZ+VETDhhNbMUQkSDs5+hr50v0qR1E96pl&#10;moh0YjQPHRV2xXYacYPbajeopuM0zho1pJN27aI+t7DfgVG40+1aIg2RCXhiXocTKI026TjitjK9&#10;RpQIIzvbQOi0wLg6ddrUNA1njpmzZqbZs2enCRPHBc/24TzTjjNJG1sjdOAsotNQ8DD6raeTSBxs&#10;bbKzfWfqog+NEBCdT2PCkUKya/NA9SZkkZd7ULgnDOdi6JwI3gfDwADZkF5u+B/3zaR8UGgY1u2j&#10;0PfkVS7yHA/HB9Jbr7gqPxF9gfvqTR16jfphFAEx68MIHtteyM/wmc5L8pORNHQ+0DlAx4SQPTDS&#10;Kch7WYhoANRat7wRjrGUId94NNDPMa+D5DH2OQ4otlreNJKK5UcdOBO5lWhHBw4p3IuX7aZvLDsa&#10;BL/6yXEqz+XhD2RWPI1i06u8qU/it4Hz1oyZ2SPyXABuv+NJ5EVeuf8oj3yWK859tCMcD+0HXr1s&#10;mxaOVtClQ4blSl8fshNOi8hkGcdj/goeUa5jHS/gTrvglXba1gV+7ThVbCEqxK5OyqUw0EtN6Kk0&#10;E2fZycekvWwlswcae+kH/hkTcbggnTq0B/3V2amTiLqTrVDsO3hYXSHxwUvUJ92dOGx0EQ2jH0cM&#10;o5K4hYl0RdcwplqWzg22R/111x13pu/deW9ateqJdN99P0zr1hNtZ+s2olVsJQrFuHTcwmPT4sUn&#10;pGMXLoTH6SsdvqCz8NG2bduiP2ZMn5EmstXJjBkzKXsP+tetn+AP+FzHjB3tHUTFIFoP3x2/R46D&#10;IwB7jhw/SwjkSXioachCqao56o+YvNZf2P9z49gx6RUfZAuO969Mr/jw0nTTOx5MV3zmJemffvuH&#10;nE9Pt33gsXz/A/n+PZ9ak875nYXpe3/OQuylc9OqW9bxFPa8tPqWTQh7oUMdsDet/Kb35qbHb2Eb&#10;kMvmpXs//WQ6953HpSjjmoXpX699LF3yoROp49H02k+flr7xjofSa6jzxqsegJYl6V+4/rv/9NF0&#10;/S9/LLVtwJOxwiEtW5/YmVZ9a2M655rj012fXZ3OvWZR0GA7b3sfUTI+uCRosJ03Xf1D6j4z3V5r&#10;Z9z/0JJop/nvuT7nt52LXz2HcjfQptnRzoCcppd2Pn4LYcdJU9opVuf8zvHptg/WsDwErAdwGgbW&#10;pZ2ljNLOwBoabOfNV4H1Z0+L/r6EdkZffNC+eCzjdH3uq9JO+9L+jhlB9LMThFEDWJxw6ezob9t5&#10;D1vKSEPhqYJ14anhYG3Xy1MvBtaX1NoZfE9/F5wOha9LOwtfHw7WhafuHQbWhadeDKyL/Ba+roJ1&#10;4amiQwpPFR1SBWsXGGLiUtMjVbAuPFX4ushv4etDwTrrrwbkOMuvvC8NVbAuPFV0TOGpokOqYD3A&#10;l+hKaThUrN/1jY+lv776L9I3Rh2dusbokOawzaSeZZB9GjpPMsNTF6Fiama3xzHt+IkDulIaivwW&#10;fV0F68JT6kp1SJHf4WBdeKro68PBusiv45L9XQXrwlNlbCzyW8bGoivL2DgUXxf5LWNjFawLT4UO&#10;QoccDtZFfgvfVsG6tLOMjYWPir6ugnWR3zIPqYI1yoMfFvt0SJHfMg+pgnXBoYyNVbAuPFX645ya&#10;/JaxsQrWhadCBzEPqYJ14akyDynyW+YhVbAu8lvmfFWwHsDyx8y3pGHgfm0eMhTWhadUZOqQw8Fa&#10;+f0FtkK79X3Myz60NH3pbdelX7/+HemvrvlMat9AeFcjVhzKwY/Y1imNzPFqc1vmbMrxKz6wON3G&#10;liP291BYF/ktOqgK1oWnyjxkAMuqWLMtyIpvMt5dNic9/i3m68zbFzH2+Ys/xoj4eX4oYIykGUFg&#10;BIERBA4PAfW8+t3VDM8ubPoEowueLji6SBoHCfJyLE+XsijqYn0Y7Unrk2V5wcpSeJEnGxJynqiD&#10;9BppwnEhVl9d6MwG1QiF74TV7NRrWGVrDYOGlUOXr6DTdBwufOfLtetkdkE6P41tGtvFYmckz20w&#10;f2SydO9FKlrlddvKOfYzhk6XcyI9BUi/+TR65jL47qVoNfVEu2wLmXw3b3yqvZHWhVj/4ql5FrbD&#10;d4J8HuGQwUcNZTq6mDme0oy6NcpaL5cFmbw6dfg9DNmeIdZF9zHMyaIeEuqAUQzQGm582Z//qY8d&#10;m9j24xf+U0PwH9V4ZSDkB74LuYbVQsx5C1nluyHiw7mAtOqOGvuTLxtw5ed8f3RqwajYGE/a13hZ&#10;aYO/dbCQx0OONLiEbCibCIIH5wYfT+Wrcmt5bifgd+mID6bjXs6BrtK4hZUkIvTwC90yQ+Ytjm86&#10;Zdg2UsVLo5e/8y1OXRX6ysaSNldh2lrpQSulWEU8cFGjiafe1TGqlsjHe9YPyL+00Y7QNVGO5fmn&#10;pYeapZWXTxnrgEbGSB/UWS1E6DAykIf7frZDxCP+SCfd6jTrK4Zfcloc+eOdXBY4cvy0EdB419dL&#10;xIjmVkLBj08tPF0+kaeXx/LEsuwtv3awJYZPq/dj3Mv8ixMABjsN4xout7ftJMpDd/DAbo2ZGnqx&#10;OGqwjLENXnC0kbdiHLXrMZoW5yevPfTgg2nd2ueDRzInkQheVebHYjQ84uij0olnnZVeeuHFafEp&#10;p6ZpGNTnH310OmL+vDR18oS07JRl6YrLr0hnnXVOmjlzOs4OPRhgfZIcOcPwqWwHD/KA5xi2K9Gp&#10;31D7UzHOT5w0IfTGWKJmhP7AmtrMk+S2xegUmzdtTOuh7bmnn8YhAccKjPJ9GJl37STSA4ZNIyE4&#10;R+jfY6QLthSI1hpxhjkMzglFxtUTYUxXxr2r7IacSiXfwURDqAbsiAwTV0lDO/jIE/rKT01yauIT&#10;eIKrciYN6g9lV2N9OFJyxeg2OR9GZMrfhiF2Z3sbzgYdadOGtTwN/wLOXzqjUjavMMCLHR0YTgGl&#10;7yhLOVeH6JjWwhPubpvSSXSNjetfCBzG4jzTDK7OE+SV2MIi0qu/cdKUqShPGnVu2I0DjO3TeC8U&#10;jehnjfFjx4+lXyam1gljqUcHnNY0ZcqUNGPWLOo0akJvRMjYuHEd0TY2px1EyrBN3ThN9HYTCcPI&#10;G+IBb3XzeRc09rL1TBi4mWd6XacTD/vA+svcKLZmUf+JOXhkXUw6PqsrvZZ1HVjQp0yBIlKGY4X9&#10;0dVD/TgSWH/MHSnfSAU6GOiEkh1eKCvGB1udZcO5cXZk4ExED2XIV46soQMD/Wwe0is7fKMOvnEt&#10;OziAIXRHOur2HM4WA9e4D48ph441DZ5pt44ZptWRxcg14ZDAtjK5HNNmunRmUK5CjsPZB1LAoowb&#10;4aACBgInDuMnjEOXTAznGB0/uET7nIfLA87DdUzIPGv0iRibvBGN0jHFqCbdqQe6dDrS2UQslBFx&#10;6aE/1Us9OC9Ybua3Gg+DSTgeUan1ABf12286PNIP8Jhb4Cjzzgd0NNABuYtyu6lnC04WrThazT/i&#10;iOC9vfBjmoyj6qgZETRsDzLa3rErteGAoBNLROKga4x6090NnXyWV5z3e288PDtr2qR0/LEL0Eej&#10;yUe79janmUcel5onEgkHx4pdPbS3H2xwWtxDhBQKCH4Q0SYibPQQLWc0jhYvOfXUdOqpJ4cjxZFH&#10;zseZbE7IhhhOmjwpzUKnqRdt53qiWzzw4MNpPY5iDug6XLUhJzpfjYOmZnThpk2b01NPPwOWOCbh&#10;WLFte3vgqbOLDlMjx8ERyBx98HQjKX6CCOTJihX+mO5BcQ119HX1hzH94g8uTt++dnk4VWjU0EB6&#10;Mw4Ol7wfJwQWoMt9DYUu1J/LIvLqW1mAfZVOBhjdL5sViqnU5YCxqCzSXkoaHDDOvubYdPefPxGO&#10;Gfd8ek1yMfv29y+njhPTjVc/kF5zw6npn9+uY8fJQcsvfEiHj+Xp9/7pIzjaTytF/9izis8BK7SJ&#10;74x2U4+bEAvF1nU+C8caV6XBdmowue39LH5Dg+28AscODYalnXGfxXHbee/10HwVi+bkt50rv6mj&#10;yOxwrpCYWEhgMFhUa+cJl+Y0gRV1RxmffuLfYanx6kBYD+A0DKxLO0sZpZ0Za5xnaOflYH3j22k3&#10;NIQRwL74gH3htiAZJ/OXdtqX9ndofBsN1mJcsHj8Fh1N5uC4sg+r/bAE68JTw8HaKvORJ5GHg3Vp&#10;Z+HrgtOh8HVpZxgf6O96rOzvKlgXnipyUQXrwlOljMPBushv6cuCtLLkhH0orAtPFSwLTxW+roK1&#10;E4mY3DhT5aiCdeGpwtdFfkPHwNcFpyGxtl74usiv/SENVbAuOBQdU3iq6JAqWA/wZU2HHDLWH1ye&#10;futLf5j++nc+l9rWYSAE1/LjzEWTfOzTlf5gi5+NcW902vrkzv34ul5XSkMVrAtPZQetOaEr86yx&#10;OtaFp4q+Hg7W4iBfF/l1XLK/q2BdeKqMjYWnythYdGUZG4fi68F8WQXrwlNFBx0O1oOxrIJ1aWcZ&#10;GwuHDQfrIr9lbKyCtfXWY13kt8xDqmBd5LeMjVWwLjxV+sP5R70OqYJ14anIzzykCtb78SU0BJYx&#10;38pzuipYF/ktc74qWA9g+WPmW9IwcF9nBOYhQ2FtvWW+xWAR88p6fV0Fa+X32x+yzhPTt9/3aHrr&#10;F9+b/vqav0xvuuGdzDeNWGFth3CwkNa1vY95sQ60bHHHnO0S2vGvONBewtZY9vdQWBf5LTqoCtb1&#10;8y37ewDLiljfff0anClmMad1bovDNHPcVYx9DIgxdmRZPgQsRpKMIDCCwAgCh4tAzNNiOh6/QZya&#10;a2Tx4ea8EMtiM4uFhkyOpFyPmR2Lqv6G8HP8fmEh37xxgbm9Rvw8R/DpQcvndyyrmC4d5Dws6sYf&#10;yt/7tfli3CSt4bQt3Vc8nU3R0uVCsOU5NpUn8MwbTiC1tjRAiy8J8pJzcRfLJa+8ciQ313HUu6al&#10;TM6xyM1id04nzdDn+ERZeTzMhYThIujGmYGyg25y5XZANwXYPhehczt9z4vfYWiOejV8gCtpXZCN&#10;JxKDooyH2xzsYcyrkcfCM5jbnijXNLlar7mYHc33Pn0TLfN+gJ+vRVso/z/t8Zb/ndJv/OV/2ub/&#10;RzY8y4tymOUpm0dzjfK78qK+iKeaNcgE8+b0PsWqbJtGOSoPIcivykasVeQPIUO8cVADZyQi/gzF&#10;rxHNaxRRi8KgM5FpkSGvepMcVp2dk0gfoo9hhfqzwcjcyDqJlFwNQW5TEE+ua/iiDPVR/L63SF+R&#10;A+lmWw+324j6vMhNSqUUamVf+WinGTh214yFprWAkGvlnfpUcEaZiJJycj6j78DPP9uhSlIfGWJc&#10;7PysQ0non5rwB42kD10YtfpGSeSXrtIv6sYa9Og72mgdvqSD18jx00eghyemu9k2w6fgffI6P8mv&#10;cyJRSYgk0djomEdfITNutdGFYTWewsbA6XYOPRg85ZN+xglD/mv8johO8h7NC2OsT6tTvmOXvGs0&#10;GD/3GTKfz88/9Uxa/sgjGHrlKcZo+Zv8jr1TZ01Lx5x4Qpp5zDFpwpzZqWnyRAySbNu99vn06I8e&#10;TA9//7upY/OTaUrLjrRz6wOU8VQ6ccl8jPONGNkxyEKjDpuNTS2Mg2yVwJP+ozEmGqGiCSP3KORl&#10;D84Q4/isY4HGZp0PmkjbQjqNzv0Ydxs0/GPgJQeG1W7kqTxVnw23XMj8T7SH0Y6tyPRujNPqGqM+&#10;5Eg6OibI90qZ8xxkAqOvYHhZOVNmxFMpdVuLcTi72A8hh0qXAgU4YaQnuoAOB81sV9DsXIpy9tCe&#10;fiJQaDh3XI9eEHfuhaE/HAignfv2bSs40dS4p/wrw9JipIksr3wme8yFuBfGdvuJTOPcIoV7XUSj&#10;sF0++a5xPaJMkAYiogzpyvlz3xfdGQZ+caM9TbSxxYgmoXfgD2jXyO82Kxp3u3i5PcomomysX78e&#10;R4kdzE3YxoH8qiVUZziSRtQF+m3CxPFgzm5Ybdvhs55w9Ci6VyfTcG7Q+g2Fzkc9Z6eGvA1KTUtG&#10;P+Txhf4njbjJE+GsYi7zUoztN4/XlRWB0aiuQ0VTK/2DIX8MeGvk7+7tCpxME/1vuZZOvtDD0FX0&#10;eMzdbGDcsS5lRNT3Mhax/QkRZnI58JKRNcQ6OiznIFkuk3fJKo4eXlc2jYSgk4JjkbSVubn1+Ac6&#10;XCMxhYqZjlfKpo4JOslkbJAR5EFHJvWAzhwxtpJfJyvxKjTpYCHvjh1HOTjn4CcQY7fRRmIbKvAM&#10;Zw8wkD9inKQ8o13oVGGnWr9Y6TisXDj262SRx3flSn5Fv+DkEBEs+C7Clmukj51ETdkOX7Txkhda&#10;cQRSbylL8rXb/ODnkDrApau/O6Ec0ug5RDdrsSPYlrsPBwfaoOOHjmnqO/1dfLXtICoLDhCOt+PH&#10;jk8nLV0cDgw723ekkxcfn37j6t9KS09cmjZt3pGmL1iYLnnd69PLcQibu3hJ2tK3N20nkEo7jhn9&#10;bvESsa78vaM+hHfoq53bt8W2JeLdTuSX1atWpydWP5E24vy1nUgt69atJ4rFVuRjV1q48Lg0d+5c&#10;tjIaHw4oRsKRH8fjTDJx4gR+G+johFMpZ6NXuI2MaSxrLJGBJuFsIiYjx8ERCBE9eLKRFD9ZBBT7&#10;fOQf0OWLOlMleuCjsXVMcoE5jHY4G2hQKUaNy284Ld2Oka7+vovGZbH/BAzLj+tc4ZkFWVVw/RFP&#10;jOpcYcQKHDBiEbjmmBFGaBbSL/4gdVOHURRuwsHhFz/7knTzOx5JLkznp/6IosAThZ3bSkj7+hr2&#10;fY6BHGWC5oyXOGx7Ylc4fbjY/b1Ps+iNc4Q0FKNrOdvOm6/JzhUFB+v2vu09+xry3ZAdBsIgV3Oq&#10;0HDjoSJ2ECntzJErZkfegpVlDMZyKKxLvnKugnVpZ8lb2lmw1jAaxsmaY8fg+/X58yJ/diKRhvhB&#10;Y4MZuBx89jkD5DT1WA3G0vYOF+sAOt5i+nFYWBccCl8XnMp5KKxLe+PJTvi6HqtsUMFhp46vh8K6&#10;8FSRiypYD+bLw8G6yG9pWxWsB2NZdEc5D75fMC7neqyzrtqnQwo9h4J1kd/C10V+S18cCtahO+Hr&#10;Ir+lP6pgXXiqyFRpZ5GLKliXvOU8GMuCcTnvu6/eWp3e9sVr06SaQ1pezNjXs/WfnDA7+TL8mD8w&#10;5i6bsR9fD8ayCtalD8s5Jq1MZoeDdWln0SGHg3XhKccl+7tgXM77sMxjY6nbc+Gpos+L/Mon5o9x&#10;r25sHIqvB/NlFawLTxUdVDAu5ypYD8aytPdQsK6fA1j3/seo/BR8bQ5wMKyL/JaxsQrWDsRi7bjk&#10;UeQ3+kOnv9oYXvprKKyL/JZzFawLT5V+KDxVyqiCdeGpooOqYF3aWcoYjGUVrEtbir6ugnXBsJwL&#10;T5WxsVwv54LTj+Nr+1W+dr6lDjkcrLP8Lk63X2v0sqXpvk89nt76+T9IP/g8Cy/bmW/6C/xQDiNW&#10;TGtO5xGl655PPRk6wDnrJR9alL5dc1YdCuvSzsInVbAejFXBsJwPFetzr0ZvhcPwnLRSWSXimhEr&#10;QpaI3MESx6EgMZJmBIERBEYQOHwE/H1JKeqfMGSigULxc80FUHW/i6P5cO7qJ6/7wUXV/PKzi8vZ&#10;uOOiMmqdFHlxOZef5wzWpgHDu8U5wiqpIxaFvacTB6mZTPvZheKYx0qb9HiOwwl1ptFLYWA0LZXn&#10;FKTlvovILkSHQZH8PsHuMmgs4PM9GkWGWDAnveV4LQyS3DedC50aQKTD67EwzlkDg0d8t8yYczu/&#10;r4VupnirIEU20II3/2GM8gbV+AUkpInvQm3dLBwbgaKZLSsMCS4O0hUYh0FH/Fy/9ol+8lkHr4gk&#10;xgfNC/7HKn18kBBzjBwjCLz4CMjjwecyInKsPBQ5hb2D3xsxDGhIzTKCvoCn48lzMipjypX71Ycx&#10;BOOPxknlQsatiYmqA16v6Z+IdAGLcxdzUxhmjeIQ5ZMrn3V6yrxfZEQ5CPXFB3WMn5XD0EnSITxe&#10;4N8ywoAKLT4Zmg1z5OG6ViCTYVYyg6XVYlVmei3Gg5Tky201jcjoZOHnMMBKjzrHo0aumXKJYABN&#10;zsMzrioI5dxyeSMb7/lzpOGSSfddoSCMopELpMQidBA02Ha/R1rrp8bQLbkvcsmRceTtp4xAj44S&#10;Pl1PX2mAa8YBwc5Xhuw3DYQ+ca3s2KfhoGOvw7dGFtB4rDHZMb59B1ttwLitRDJQHoOD4YndhNfv&#10;52V+w+V79GGFdFzcQdSHe773PSIMdIWswmLUyj2qaGxpTJNnTkuNGGHbOral555amVav+GF6bvWD&#10;WPO3pN5dG9PWDc+kzRtWp/6OJ9LpZ09N/+OqS9ORR43nyXq2LKAsnUB27NzFa0favHlL2tW2Ne3F&#10;sI3FFwcJnnZv3556MdLvZTuPnZs2pW0Y7buhqQMj/i62jpCnJ2Gk9ynzUeiOJpwfGnFisO1uaeA4&#10;3YJTRrNbqDD+u+VNEwb0Rpwemviet/VC5/AbLEsbsoIuCQO8FKrTODv7cOsNnSTM24pBU8cO69Fh&#10;Icu15ORyNCo7qPfj7OGhUVx59KUxPEdjcHsSe1O9idGcNDqE7GbrhD28HMPN3++2EhrXwUR61JlB&#10;oxMKFRGHfaUBu5dIETqn9BChZNOmDWkTePWCoxETjNIQW1RQltsKOK+RX6RN43oPhm4jnRhhQT2i&#10;/nOrAcvexZP08kIHESd0oGhra2fbkM5w0vC+UQo6ibCh40/oTvhPJwGN50E35UVkidB3GIjp73ae&#10;zI8tKHDQ6CKvjhNuAxeIixflRt4aZjozRJQLUqizHVey7oZecDTahcb/iGRi+3jlaxr+s7OEpYdz&#10;ir1AuUYO2Um7jJhhFA/5JUeyIIKD/SW2YGwbaQL6nAvRtdnRIUfJsEwQi77Ijgc6EzchkzrOGv2j&#10;1k2cMz9lHrPfSQ9OUT406UAlhtZppuwEoXNezZmO8cQ+y87FmVfNr4ODafpxUonvlGOkkdAHlOM1&#10;eS2ileAko7Fe4/4uDPXh/BxtRZdAr3wYzgfkcYjLc968RY3Nty7PMd+2PbRVXgmaY0zkJkc4LVGP&#10;sqE+si32iYe46yggzzpPl38iSgdEmk8alPFtbB3TzrY0HTgpyE+x9Y2dTZnd5F/bvi31TWC7myOI&#10;9u4AuLuNaDVttA+HDKL6GPEhtmShTrcS6UTfTJ02jWs4quE4MmnyuNTc2p+OXzw7NU7ck267+avp&#10;vnvvoy6cMLZtShvWP8M2I81pI/Vvx5ujo4HyWsanTmRkL32RHcHtRxxpoOmp1TpSPA7uu8Px4biF&#10;C9MxRx2VWok45HxeenREsr1d8L1bu8yZTVQeonOIpw4lz69dizNUF9sdbUhPP/kU14j0guxuZasQ&#10;ZVAcNuDA1EbbddYZOQ6OQG2WdfCEIyl+OggoQAOHuo+/oY6+zv506x88kl71iZPTt37vkfT6/31m&#10;+tpv3p/+y1+dlb7+ph+kV338lP3uu3f0nR9flV72B4vTypvWp8WXH5FW3vxCWvyaeVTjgLqvvqWv&#10;nZfTXJHTnP+uxbX9tHMZl33y5HTrux6NOr72pnvT6798NnXfBw2np1t+/0fp0uuWpW++66G4P46F&#10;66EOByQVM8MML5/s2JtmnDA+LXnN3HTXR1ey1/XidNcnVyZpsJ2WbR3SYDuv/NJL09ff8v0BHMp9&#10;23nXJx5P5//+kshvO5f/0wtR7oob1+UBy0GL6cfiWjsXX5HT1GNlGYOxHArrvFf28LAu7SxllHYW&#10;rG3nlV8+K/3jb3w/+nvw/fr84mc7S1/qwBKDNGA7eNZjYZp6rApPFSwLTw0Ha3s26n0RsC44FL4v&#10;OB0KX9djYX/XY2V/D8ZyKKwLTxW5qIL1YL48HKyL/Ja+rIL1YCwLTxUdMvj+UFhnXRVCLAn78d3B&#10;sC48Vfi68FzRMYeCtZrLyUOR39IfVbAuPFV0TOGpIhdVsB6M1WAsD4j1ux9JL3v3knTHxx9Lu7a4&#10;DySY+iMndKPI7n/kiXy+f+wZx6cr3/mb+/H1YCyrYF14qsiNtKhDhoN14amir4eDtS2Xhhi76vR1&#10;FawLTxV9XuS36PuiK8vYOBRfD+bLKlgXnio66HCwHoxlFaxLO8vYWD8HqIp1kd8yNlbBOngLzso/&#10;6tLAGF36owrWRX6LPq+Cdch4bQ6gDhmsA6pgXXiq6KAqWA/my8FYVsG6yG+Z81XBejCWRX7L2Dj4&#10;/lBYW2+8Yrkn5bnnMLFWfr+FrrzsuqXpFuah5717afredSvRnSek8VNZIAydub+u/LHf+MGsnv3u&#10;datS6a9LrzuJucCj6dKPLYv581BYF/ktOqgK1oOxGozloWL93etWpCXM31bcyNz28jnpsRvXpuU3&#10;vRDzaB8LcWl+5BhBYASBEQR+Egi4OB+H+h4DQxgcmTSGEZ8FQscA05hKI6BP34UzAesPcQ3Nle/W&#10;qOW6C7suSrt2bvHOU/I81EXXfC3KJV1elM1zRY1EpnNB1eUNjUR+iKf3vF4rx3vxBKJVmiGvdcd9&#10;F3W9lMcvF8ANMR4r4LGwGvRQvtd96nUULxfbXJj3ZZvCyMvnKIfvucS8aEzJ+T75TetCtfRaTjRO&#10;4jiiXaRxsTkK8hovpuQko8TIb32uaFAX6ZyvjyZShyl9crYYyWy35Wl4btAp278auNELXA8DG2Xa&#10;gbZdQ65n6/PN08gxgsB/FAIhzzCZsiSv+ZRsOE4gw9nZhzv+w7ca6TSu+etUQ6XriMp5Nuzk/LB0&#10;livuq0+ybMr3PPEdvG8lPoGa5UvdpLyEDpHfvRzzSuUBOUMWwuhZkwvzakw1AoVFaKwrEXCkKCiT&#10;BoXXpFxDouIcl5BD72UDar6TtYc5MfjRWGlAk/GXy9FoqRNGyKXtDbS8y331R+1KrlB5r1XMndBJ&#10;kT4SR5nCEPBZC5WJkTTYnsBTOqII3zLtGq0MpR4OFGAQuJBIjMWpbNWkjtIArUF+5PjpI9DKVg7N&#10;GPE1YmtwNWqFhs2+GH8YI+nzMExiYAuO4g3ujj60j0N+6GO5Ueejjp1su8AT2wqlMuWWEUay0BnB&#10;8aYFR4GxYyekcTwRPQonhfvuvQfj4rrsiAE7yR/ykQw2Ch7pwOD+7LNPpS0vPJt62zelaU0pLTxy&#10;djpp2bL00nMvSktOvyjNXnh26m8+Kj3/fG+69eZ70te/cQdh9TWsur2BERTUAzxhjrFx5/YtaW/3&#10;rtTfuYNIF5vZonx96tq2PW19YV3awfd+HAY0ynYTFr+baB4+Kb+d+1t4irsHg6XjsuLSjYFZh4Hi&#10;aOD2EeKno4pRPfzcj/NCbHWhDsDQilk7Xkay8InzMNCTpn93D44guzCEso1FP9urcL+Tp+p3drRj&#10;6MToy+euTrZb6cKxAKeGbp7O18mgmy0vujHo2y4KjjLVBVj7wd91FOvFoaGvG3o0MlMn19QJ0tYN&#10;DtKpQtHhEsXGd7cy6AqjrE4JEc2KPrHv9oCnhmq34dgFrZ1EqlDH+tS/2y71k97tNsynw0LoHnUh&#10;8xjzuNWErx54SaO31+WpJiIGtGCkbmTLjwbmgaFD0Lmj1Kmhk+EvylF37+Fs3l7aGfM3ClCHGZUo&#10;nC8wlnfgEOOWIDqNwJXRZzqySLt1Wo7OK/1sQyIO6i7vN2g45x6cF9HU5O3Q57YdbECI8mpYgKN4&#10;kpG5U74WRnyuySO2336KKAzU670OZEza3NoixhfLQnaMFqFTgPTqmGIfmz4iaHBdfoz5oLJXq0ts&#10;3dbBl599BZ6eyWtfSptjj+NV6OdoO9+jDcozBdL38oz1KXa5fNrqIBPp6FfHF2g02kQ3kSWUc+vi&#10;P+oRe+V5bMvYuN4DTfKQshMYmaxGt3R1IWPdXfAkTjF+1znDSDXing/1CWMwdDc2jY7IKM1E/ZAm&#10;sci8lR0mgi54W0cfabJJob+UN+uUTtoW/Sufgvf06dPSdJwfdKzu1JEHnbUNJ4IOHEGMjKIj0xid&#10;atA/XdIr3zXxhvymUV2paSL3JzbTdwIwCrl0Cw0iPWzZhlPFjIiEozzpVPLEmifS0lMWpLd+6LfT&#10;RW/5b2neopmpfVcbPM8MBQeNZ1c9kB598K7UubMtWr+LqBT9OEi00aZN29qQy+wAHnqWMo2m8/Tq&#10;NWnmjOlE2ZjMa1J8nqjzFzzNL6E0ia2Npk6bEhE55KmOjp1pMmmnTp3C9icTgi4dtxYsOCrNmzc3&#10;HTl/fprPaxqYHHnkEemE4xem4447JsoNZ5Jar4ycDoyA3DFy/Iwj4ITlUI+msWPS5defTqSKH6bX&#10;fu709PdvuCf99384J33lv92dfvmrZ6cb33H/fve/86HH0kXvO5HoC4+mpVfOS49+7dm09HXz02Nf&#10;ey4Ua33dj1OFqkIAAEAASURBVP7j86SZW0tzZPrOh36ULvnAMs65DLcNMETyP1HHG75ybvr7X76b&#10;us+DhvsiasaNb38oXXHDGUST+EHqYOF6qEM1nhc1UKkOqHzfuGIndK1NF7//pHT7nzyWLvwj6/5R&#10;tLM8ESsNtvMrb7gz/fLfnzeAQ7lvOy9kH+7bP/QI+U+Kdi77r0dGuSe+/ogBhe/Ak7Hw3nPJNKWd&#10;uYwl/w7LobCux6kq1qWdpQyfPi5Y25+28+/f8L30xv/r+Z4a1rkvvG87S1+Jn+3MfTlPlGuDJ0MC&#10;INdjYZoLr11Sw2rZv8Oy8NRwsLbvy+B6uFhHWO46vi44HQpf78Mi8/XhYF14ajhYF57KZRwe1kV+&#10;S19WwXowloWnig4ZfH8orGOeBk8VHVIF68JTha+L/Ba+PxSsYTD/B+S38H4VrOt1qTQUnio6pArW&#10;g7EajOWBsP7FT78kfecDj1L3sjRhZkvIjX3qgknMd/2y3+FiTB4zNi5vT4/8v+cGdKU0DMayCtaF&#10;p0pfKsPqkOFgXXiq6OvhYG2zpaF+XFJfV8G68FQZG4v8Fn1fdGUZG4fi6yK/pYwqWBeeKvr6cLAe&#10;jGUVrEs7y7hX5Hc4WBf5LWNjFaz9IVSPdZHfMg+pgrVzofq+qIL10tftmwNIwz4dkMfGKlgXnso6&#10;aOl+8y37eyisC0+VMgZjWQXrIr9lzlcF68FYFvkt85DB94fCun4OoA45HKyV3yvQlf901cMxBxKn&#10;C689Kd3G9iAdm6tFrBg/oznmiQNYo/uvYG570+8wr2J+PRTWRX6LDqqCdf18y/4ejOWhYn3Je09K&#10;y7+2Li27krn819emk688Mj4PLFawQDByjCAwgsAIAj8JBDSOsOTM+IaBxRfODS6Ax1UmsS50+pkf&#10;o7yykTPPYPPvB5/IdAE8G/5i5hsGyCiDPLqJlYgTLhB7PRZWue5iqkVrwHN89RUGPhZV8xOk3Kfs&#10;uMc1kjq5DgNqpA0jaTZwkpW80p8NutaTHR40NLCALS2UkdNwtgpKHOOifJSc58p+DsMGC77WYX2e&#10;XdAuRoYI3c01jQkxFaLsaK+FeoEyYkHbhXPS7WdkJo/FRjI/5NQZP4HkiMVZK2b+Hm2IzxRF0V4t&#10;YwUlRVmBJ3Xbh3FYp/VoaMaIbf3imHPnJCPvIwi8mAi4EgjX1RgUGUQ2lXvPoSBkXgwzsXYYQoMe&#10;YK6jtKh3zBiRKLinLLHjeZSlY5ByKt+rP+J3rfnJg+2OA51Upz+kwVJ95EujiWVFKvLEnDbuWpbX&#10;Q4IizDkmOuTHa7mmcGTivn/RMi4j1VGWdGpwNRS55UhXzsc7ZViCbXP7dY+chnPoH/Vr1lney+lz&#10;Hqu3pLx4YKnWl/WS36Q/6wANlCbOZ1DGrkIZ4ZjLWRrsCt5yCZTKfSNlWoFt00EuDKNS6zX+dHgx&#10;Sk5pg0+s7/WR3ZHjp45AC0btVqIkGOLf8WeMERlwfoifC+j6xjFsm4FTRI5aAc/SrRp8s7OShnge&#10;/OHP8VXDdhPG8YkTJxFxYRwRF1ojbZ/jpHxL+Z0YXHU20Nly/Qtr02OPPEw0GUooMisvw4yW14tD&#10;wMZ164gg0ZVmTJmWlixels4456J02S/9j3TJq38lXXzFr6ajlr00PbWhP/3fGx9If/iev0qfue4m&#10;QuJrDE48PY6DA84APRgpd2A87SfUfhfG7R6eym7A4DiGe31sg7KzbUfq2oGTAN8dz3vZ3kTjrL+R&#10;da7owGjaydPobpugQ4MOBd08Da7xuAfHBqMsdJC/A2eMXby6eGlsNUKDhnUN0/17NJZr7MVIzguz&#10;MNsNZOcKna80rnfh6KBzhcbeznC0cBuMHZSTDfThpIFyUvdYRjgucNaxQseOkLaQX+cs9BP19qFP&#10;IgqD+CqPiqyf+aCWoZX07WgMruNivpQdMU27NwzpEZXBPAENchu6ibkXhucxbqVCRRp/GzFG+xS/&#10;n43kYT06PhQnAz+j8uj37MCmcb4XPHqYy/Ty2kM5LUQ6aRk3jrLhP1rTydYz3WBonhb4qZV76hcb&#10;YuQFxwD5dhTOO73hbAEW1BMv+q84kShkGZY9ODvAE9QrPfKYc08N9UXX2/5R8OMedJTleHAp2h39&#10;By8Hr0K/+i5ogX5x0nklttWwnynXA9IC616cZ7qIlCKdZOSf8SscftXZHFxzbImxRLC9xCvwtq8t&#10;L8ilx6SRzzo6dBHpJfjAtBTkdY9wppCHyRf97Jly7AM7Jxw3dLKhjfaR0UY6cYjS0cYIGF7TKccm&#10;Ot7GeMdnx03L4y6OB41pLNvBNCPzfTgw6ZSgQ5J97xgabanVq/OEkVG6u8AfORJDSY2xms/KSB9b&#10;2HjWwSU7zewm0oLbURDFAdxNG3RBW/CwPAp/6Nyk43A44UCwcstMASx0uAZT/uTLuA8dkyZMgndw&#10;xMSJzAg9RtnYS4ic5thyZ0w4R+1Gr8kfk9E7bh2UkN+0Fx3RsCuNmQqPEt1nNPqtsxMeRUeoZ0LX&#10;0DbpaYVmnWSeevKFtOGFzrT8zh+lp+5/NPV3taTLX/dL6XX/5ZfSS05/CfTh5ANtUyaMTXtxqmrD&#10;8WvzNiLr0A97cSqxnfZBgEo7jLy1aR1lrl0rejhf7UjPPvdM2rJ5ExEsJrClx3ScRqbgJDE1HCps&#10;u9GDxtJH8obOHmedfXaaPmNGRGRpRNbG4tTkbMTIO5PZ/kPHk3HjWpG3ljSLaBcjx8ERGHETPThG&#10;P9EUMvS/O9ReHN+75x4EKqXzzjnn3yUpF3qJWHHz7/wwHBhceNeg8tVwcDg3zld+4cz97r/q4yen&#10;Oz6s0e6kdP9fPpFOYgF2+Teew/i+IG3CKJfJUXGPCoP8coxWJ72eNBjrLrr25HDI0NBgGRr8DZH8&#10;Whae/7833lMz+N+Z/vtXz0/fIILFa284Pd189Q/S5Z8+My2/7B9Tj7pgiGNgUECx61wxczF7FL3u&#10;iHT7H7OdyXvYUuQjPwoabGep+4rPnBbt/BWcDb76xu+lK7/w0nBCKPdf+bFTgtaLcTa44yOPpjN/&#10;6/hwMnDxe/nXn08zFk+Mthq6r7TzxCsXRJrSTrGyva+hnYeK9a1/8HAYZIaD9R21dmqMkYYchjpv&#10;/yENtlOMdXSwv7/+pu+Dx777//JHj5Av99VZb1sY7Tzx9fNzexdNrClqB76G/bAwzR0ffixdjHFC&#10;GnSKqce68NZwsN68knBrjvwc8vzhYG176/uiCtb2eWBR4+vDwfqVH0GW4KnhYF1468XA+v4vPhHy&#10;qwFSvq6CtbxVj2XhqaJDqmA9Y8lkJih0sDMrBvQqWBeeKnztE+/1fH8oWKu71CFFfouMV8H66/8T&#10;Y10d3/9LyHGWf3VIFayL/BYdcKhY33TNg+nSj56avv3hRwhPyB5vzqyYgfFTwSliqGgRVkfnA30d&#10;V1OavXRSWvb6o0J+i74uurDoiCpYf/8v5K2sK5Wb4K3o4+pYF57yLA3Dwdr2qkeWf+35/XRIFax9&#10;+ry+L175J6fuN66d+T+PC94tY+NQfF3kdzhYy1tlXFKHHA7W9eOS/V0F6zPfSntrcwB1yMwljok1&#10;zqqIdZHfMlZUwXrzqnZ+uFFxLNbt3Y/vnIdUwfprMSbm+Yl8XwVr5zr1OqTIr2dpqIJ1/XzL/FWw&#10;LjxV9FeR46Kvq2DtXK/MAeTrKljXzwEGz7ekoQrW9fMtp7mHg7Vz25ve+WB6Lc4VN171UPqFjy5L&#10;t3/4R9FHDz/cknpe8ImaPOfI3HyAdyNWbOpJt5H3Epxw7/jwcua0p6VvXv1Ies2nTk83Mr8eCuv6&#10;+ZZ9VQXr+vmW/T1crG//6GPpLOT4R85vmL8+8o1n0yPffp7W0/4YLFxRGTlGEBhBYASB/3gEGnwi&#10;mblDhAqO2amLm4YS5im1MFiqlnBKYBHeheISwpdZZf6diM5yTutCqkZNF75ztIq8kO9dF4c1JoaT&#10;IGOJC91OH/jnoD4W643W4AXnjFEWaUIdet1U1B10uHjMX9yjkFJX6E+uutDuInU8xUg+n9603Eba&#10;6ZzFBdCYg1sdZVlQXhDVEBWrzHHfp9/jCXbokYTYYsD0HpJUK0tHFNfBLccFZRfevReL1n72hsRy&#10;xDUrY9HV9sQiOFiHYYNEsaCcC4/EGjlpSmDiuocLyJlWFvfBNCCjLvvL/ulzr3jWCqzVsMcW5W+P&#10;wMZ0kTlIGXkbQeBFRcBfvMFvGvCUD9/4l0dRCTIicqIg+BtYGfGaZ7mzxtfluskiiZIq36ofMFwg&#10;i+qOPXgs+JR33KNci8ry6H0+62DAXDE/SY2Rh3rDsOgtCrYMZdbf6byRLpcrJSH3NT0QBidLtwLq&#10;Dtr5rLFHh6XQmXGb/N4mYV47QydAR01LRfmIu02yCPQE9Xoelc+WTTOiDk+RMtpPGhRAbr96yPTK&#10;MzWRJxw0POsMJ7b8qyc0xlpGGBSpuBitbIcOK9F+k3BBc57/0Q/ks76MOiUEMZkiU48cPz0EjFTh&#10;IY+O2WPEF7YW6JO3eWEddaxoxOAYfAR/xnXGZKNYOFbY944RRo8xOkU40ZB+N8ZF+cYtMnoIjx+G&#10;YfhhN2Vq3G7f3pa+/a1b0h6e6m8MmYaCGOfkHTiFOixcvm/l6fAZ02ZR1qT0wrotadXq53lCHOcG&#10;DLnbMURuMuoEWz80QsPY8ROgVVm2FOcG7BqCo0QbzhE6dozDQN/YCNF7NcYy7pLA67bFSAIavpUL&#10;vZcsJ3jaMy/H6n7aomHZMVaJkd19Sa1HjLXB65SLgV2nS9uRx8tQCjGHIDsyoez5IoVTBr6HgwRn&#10;t0KB+ig8y77zHb8bhSHrLjLk+2BqGaEs+KAeUJfEnIl5StRtm6Ktyno2lsc8BEKcX+zCmcN5jPb+&#10;1tZxMXeIKCbk37p5J84Ho3BuYesDnG56ubZhM/iD19yZGKlH9/LEfxfbeWi3wUECB4tJ44hC0UTZ&#10;OnxA2270Q3dfQ2pnWxa/T5rI73OM0JvZ8oPuoV62J6PsBhx71MdjW9kGhS0RtrXtTM9v2UK5gW6a&#10;MX1KmjMDYy8072DrmQ0b29mCAecC/sZhCJ44FocPGxGKmD6graNHw8sAqj52rmJUjT17mmLrBLX9&#10;jvZdRA/oTpPGt4RDrNjJE3vZmkEdqE4E6bhmdzZgkJe3trWzvkDHjWMLFyN2WK0i4bUe+qFtp1vs&#10;2LaG1Ey7jJ7SiWOBWz/Z17rXSGAzeE1oZRsY+JIiONSt9FswBiXII6QP9c51yMkyYul+h7g9jEtQ&#10;ilzm/PKtZRgZwxVj/+KOiT0oM59piTxj+QNjg2iSwz7BccWs5idJ2k30FzGxbJ2je3BW6sMBxjFY&#10;ubEWZUNHBfvBfos5paTyihSlbsngz2b2o3Ma3C6Hz/K72+rpqOMcdox6B0cHdY76ST1jFArlKyJN&#10;cd88ynPmE8qlLc5Z1WF6ecR4R+32xbp1a0mbR1Fb6qFTxGiiUuioswunqZ07dsBL8iO/Y5C7vk2b&#10;055OnLHG8532PvPM2rR2w1Ycg+xHygIcdeDqNU+xpVIrr3E4cSGr9MePHng6befB8jNfeno69phj&#10;04xZU6mDyBctreirKWnm7NlpxpwdadGSk9Pqx9ekFStWpMmUMXMC23tQnby7p0/5t4328d50/z33&#10;xQRoIpEopuNM0QSdzZSn44qOEjp265SyiSg8Y8eOTfOOOCJt2ZrlqAf+z1G/iNoCprKEDhdbtm5L&#10;EydNTLOnzgCP/nDy6sFpZOQ4OAJ008jxs4TAHjRAUQaZrizw9937Q77uTWeefXoodabUMfDV9MBA&#10;E8a0jkqv+mO2+3j3Q+nSTywLI/uVX8zbgHi+9Q/ZJiTuPxz37/z4inS+22qwtcUpvzI/rfwm24C8&#10;mjOhg6cdxz48UbKKkTDNN7JViOHW/5k0l7FtwnXL0wXvWkRetuSgjAht/zG2A3nvj9Lr/pI63+J2&#10;IJzffF9sm/Gtdz+afgHHhlv+8KHUuXXoiBWqWNWuR0wEUNqbH+9IK25em87/3RPSv31qVTr/nWzn&#10;AQ2289Z30S7rJgR0tBeD6JV/8VJwyO289V0Px/073QbE9v55zv/wV5+JEOO2d/Hl89LWNUwoHDGo&#10;vrRz5U3P5y1Iau2McM22l3YeKtaGlL7rE8PDurSzYF3aGWdosJ1i/PovnxH9Pfj+Bf8LnKjb/A//&#10;3TPRzuhL2/tkR/StTOW+b4Y6X0n4aLEwTWD1ZxmrwlMF6whLLW8NA+tpC53w5v41rNfhYF1wKHxd&#10;BevSzsLXh4P1nZ+s8eQwsC48ddeLgPUp/+2okN/cl8hxBaz3x/KhAZ4qOmT/+w9HqPQD8fXWJ3ei&#10;o/JExQlTFawLTxW+LvJbdMyhYK1udPJZ5LfwdRWsC09lHUN72XpoID86pArWRX6Lvt0fywNj/eo/&#10;wRkMvfXy31uaHnmwmXCF/HBw4q78cM4I5wmo+tJJpdM79ebGx3ek5WztVM/XRX4LllWwPuWNC4K3&#10;Sl9OWzgufmwOB+vCU0VfDwdrFbV6pMiv45L9XQXrgkPR53fW5Lfw9cNfeT7zbm1sHIqvi/yWsbEK&#10;1sFbtXHJug8H6/pxSRqqYP3wV58dmAOoQ7Y+gRwzPgwH6yK/OmRJQxWspx3DGCFz13i8yG+Zh1TB&#10;+lK2RqvXIVWwLjxVxsYiv2VsrIJ1/XzL/FWwLjz14+Zb0lAF61N+xTHCrd8Y5+HrKlgPNd+ShipY&#10;18+3Yoyoye9wsHZuexnOjbe+Z0V69ceJZvbxx9PL3rWELT1Wp87tRqyAmYKP5eUhDn64jiVixUVs&#10;F3fndWvYbu6EdAvb613y8RPTt96b589DYV0/3wo5roB14amir4eL9QXvXJweRI6XsK3Kihtxrrhi&#10;fuptOSKt+4sfoqpdoC+jxoFxcPzwdWigHbickTsjCIwg8J8bAReg+1n8dLHVRVBULL/uMcCwABg6&#10;hu8uqMZvb6DymsYX1U8YM0Jvs1jJQioT3FhgdeE05rqqdRZc/ZyNl85U/CzmnrPhwfsDjhe165yi&#10;vHDg5KP2BhdEvexTcRQUZeW8lOoNrrlYHIv+zD1j0ZsFzmyYrM3HSRfbbNLwqML6zEgBLhLHQj03&#10;NLzkFN51TSeKj3SUGGVTY9AVtiVLgT6NmCSttZFrtcVw00Z7LQca+1jJpdVRTnZGqS3SSwp/0pOd&#10;QMzpkan1qU8X1y3DSVjUZVtiAb0MotQLXi5Sx5hCWueJgVEubOR9BIEXFQFlAmmoMRnfZFeYU/0i&#10;6wYvwoAawzCfKC3wcJ1c5SuZ5+VX89XKCznmuzyvLMr38rtGB/WGcjegb7iuaKiveL489IFP3WsI&#10;UxriCX4MH1FmrQppJUnUp0RpdDYiRZYuqKi1xdqj8Cg/XEkoVHq4QGrNeqEnvBSUmtGXSaScz8op&#10;f2aRdg1q5q61jA+2jWsKK4liLYH7EcVG/ULecJTwfq0csZCaHF1Ix5Ywi2WjtXosSKAWPmRjGmn5&#10;7eYR9dpACQ/arBZDPRiEjolUI28/bQS6unGA4BiN4VcjZnMz/co4u5un6/sxNvaN6udJZhwrag6Q&#10;8kg4X8AxY+AjI1kYrQA2gS/gIbfe2I2zBMbnsa2jMV5TVitPs2NI7OIJ7hj/YIkH7r8/bVr/Qmpy&#10;AJY3ZVz+80E5tSFHeVq/bkNa+/zaGEPxPJBTSZt5UVmFdIzbGEFRCt61nNGjcBDBuQMbJPka2J6D&#10;7Stw6GgeNyU1TGVOMYmoCGtxKsHg2TRGB0IMl13OM8hgGfCuoqtzoTLTBAZj+JxG+4R7E0/dEyWC&#10;sdan76UxnDHIoENHzFMcO+Ppf8uwxFyua1fSHw5S3OCrrQlHzVGjc5rQY+RXvrwizuFUwWdl1zyj&#10;Hf+VMhUh/4rabu7FPAFMYywnjX80HxHEKM3cS0cZja+KZStPsffyxL/0a/wWcy7Hdh1GpJjC1gCb&#10;27rSo89uwsGhK52yiG0DZk9JW3GOeOy5trQDY2xHPzzQ2JBWrdmctrTzEBgFtGCgPnrelHQ8r6nj&#10;iSRAB23a3plWPrUlrduyK02Z1JJOOHYGPNGblq/eRDnMu1Sk9h9Yt2BNnj51AnpnVNq6fUc4u4iF&#10;tLW2rE9Ljjs6zZszPT319Kb05DPr0q5eDecpjccQvvCIKWn+jPGJQO6Up84yY0M4fTz3wtY0afK4&#10;NHv6eMomIgZt34xDyApo72Xut4z2zZqMI0E4BUEL+soIAfLPXqJRSIA61LSbcapY/uSWNBa+OHb+&#10;ZIzwRlLC5o6xv2tXX3p+4660ftuu1K3BHjpmzRhH21LavNXtVywHHuA7XRNNP37+xKBdg39mldwZ&#10;mW/gpdCltsUe5ahljjkel2P7D9rJ7UjjuGjkCXWt2KifzehtHYSsQ1m0PV61HK85T21GlnSWkl9i&#10;Ls4No5B0dXSgE4xiQVrK66GtNso/x9/ga96dS2a6LJv2wefyO/652dmCev1tYDHWrd5xzFaPSKc6&#10;pY/7Ok50sd3NhPEzYwuLNiLLOP7GOBWOG+gd0o8OQYGH4BflJCLVRdu8bYuhjXZJDSoKPIhYgqPP&#10;bvq/j89iF7JNhAijajSQVvmRji1sx9H8fH+aOrkhTVgwITXi3LV11XNpzcqn0g6iVeyWZ6kjHI6h&#10;1wgYRsIQf53KnKd3o2NXrFiTnnjimTSWrZfGEe1i/oL54bRixIhdO9w+aSftIEJG49507PRJ6E2c&#10;cdAHyq04Zf2c9UQLOHW070xt0DZr3tyQ3b3wqVvw0OyIIGIEEreJmTx5MhErmois0RmfZ82aidyx&#10;DQu4+zcWR7NxOKN141ikPnBLF53fpcsoJKOaxW/kOBgCwcoHSzRy/yeHgGwbodRKlSpQFPppZ5yS&#10;fvuqt6aXvvSMGNjjRzuC4H9WhihHjv7uvTylR5SBD56Yvv3+FWzNcVq68WrCGPPU6k3XPJQudtuP&#10;uL807p99zfHp7uvXpHN+Z2FadevGdMKr5qbH/2VdOuGyOZSGkohXfEyLXj07rbqlluZf16XI++k1&#10;nI+LMi750JJ02wdXRh03v9OoGdTNk4PS8O0PrEjl/iXQMHYq4XSGPFR7tslzPmbg6LHosnnpnhvW&#10;pPPefny697OrgwbbefEHaU+tDtt5OU8WSkNcj/vgwX3bec8NT6az35Hz285V39qQjr9sLm3bEBMM&#10;tDkVNmQsaGfcI01pZyljH5YHx/ruwGl4WJd25jKOG2hnPdbRzz8Ga2nM+ekjaCjtPMG+pL+Dj2Qj&#10;JgH2dcYCTMDC/q7HqvBUwbrw1HCwdgB0Mif/Hi7WBYfC11WwLu0sfH04WBeeCj6piHXhqVLG4WBd&#10;5LfwdRWs98fyxAH5LTpk//tLg6cOpEOyU0XuZCW5CtaFpwpfBx51OqTgNBTWag75usjv8co6fF0F&#10;68JTWcecOKAri1xUwbrIb9G3+2N5YKz/FX19ztXHUPcTadc2nxZjsTQm4iE8IT81QeLzvsNxYfqx&#10;E9KiV84e0JXSUOS36OMqWBeeEkd1iLpSHTIcrAtPFX09HKxDfwBDkd/Ha/q6CtYFh6LPC08Vvi66&#10;soyNQ/H1Pr5E11fEuvBU0deHg3XGMo9L9ncVrEs7y9jouKAOGQ7WRX7jzDykCtZWKdZRP5UX+S3z&#10;kCpYF/ktc4QqWBeeKmNjkd9SRhWsC08VHVQF66HmW9JQBesiv2XOVwXroeZb0lAF65gD1OZb6pDD&#10;wVr5ve3DzD8/sCj9y/uXp3OuOTZk8NxrjkljJ7MZr9a8Qzka9qbOLd3o2yfTuc4XP4XO/ICy9Fgy&#10;gsXBsC7ym3XQ8THm1OuQobAuPFXmIcPF+p7PPoFzFHPaW9XTOMt+c216/Nb10fpYismrGEOi4fiR&#10;f1sMmWzk5ggCIwiMIDAkAi5Wukiq7nN/dRfqXBDV+JEXe9H+/EgwjS8jVriI6+dYrGVhszjiu+gf&#10;C6Te4+XTVOopF2xdkGVllBezBj66kOnTWlEOFMayL2kNvWwZLsw6KrjQahoXUH1RYDYyci8/YYeR&#10;hUVaJ7qmd+HYOkI/Wh7fB/Sl7aDOWBS3RtJFPvJ6dpE16Gfx2r3BDc/tgq63XXR3TbvQy6VIr5NH&#10;4MS8P4y1EBG/AaDVczbmmD/jycXYf1laxdhyfRLRBb9IY/v4rJEojKveo/15ERr8/WMh3vEZ6s0U&#10;i+xiYFulhWLzC0R0bIk2knRkzBCwkeM/AgH5WcO+/Kb+kB9D7kJufVZUwwpcLi8j47FNiEYhrsmv&#10;YXOBUS2HJFzjeo3QUo73TKD+8clPUpHOWZN/5OV65FJ2LIRzMD/3pKvB63EFybEc0oQOKo5g0ooO&#10;U+51ePDP/GEg8iPp44qCxwdaGR9IwRfl1vZkI6x3gybrQVhtn8lUYZLmm3WYTlmOurxOLmkK+mmN&#10;xvFsNDOv6Smrdj9/jUyhRyISgfe4IWaBt5+p2KeMPdRJYmZ/hD7gvnVF/dz3SVvrkCKx8DVy/PQR&#10;8MFOX1i/8Vlw/R9OR37sHh0EjMjkeOuTzR7hTMi5GF4dh7owymnIc4sFo1H04nQgUzZjdNYpQ+Pd&#10;VELqj58wIfKtXrkqPfbow/Aj1cLA8qmsUZwu8hgkd8lvuU7paMHY39xCWHtC94+Ns6H8kQ3ohOw4&#10;dGJ0uwiNwuEAgmD08jR8F4bxzVvbiG5AlIEWjMNHsI3E0c1p+qzWNHsehvFJYzHs6mDJFhVGWcCo&#10;CSTQJhXyeB5zG3GqaCSaQguh8jVAj8HI2UjEAkP/G3FBY+oYvjdCayN0opLCQK+gKm9CnduKbPC5&#10;Jj1xPcsnTaE9SHuWJ+QuDjKaN9ZHlB/HXy6oz8Qo9CJtLTotG9ahXaXAyzFco3gvhmONtM4Peugr&#10;5VP4nTOYV8eSHgyyu9gupYOXTgR7wXILxuH7n1ifvvfYc+mHqzemZ3AQ6GpoSht39qXVT7elfvTT&#10;SScemU5/ybFp6owp6en129OadUST6Bud2ntHpe1dKXXgoLAbXCzPqAezp01Kpy09Ip31kvnplKUL&#10;0kzyNWjQpTN3du1ObR09RC3AcWHB3LRs6VFp4cJ5YNqSnt+8JT246qm0eu3GNIbtQ44//oi0ZAmG&#10;avrgybWb0wubtofBe8DpgLa348Sxsb0vbWNbmR4cMfphsm2du9Pyp7emF3AI2YnFvY9r8pJb39j/&#10;/vWzPUUz/dkEv8U2JNC9cfuutAInkc0dGP5VnehSnW7FuW9UU3oG55EXcNhoxah9xPxZae6sSWnm&#10;tMm0pRG6xqQJUyYQQWBmOuaYmem44+akY4+enqbCf/aJ8kBXgI+9buG8q0v9iKx5zTQ0yRt+85TP&#10;cJPbQsU80TQk8TCt1yJ9lONH8jpP9X4tt9FS5OUpUyfB10Qqg1+6iW6gE0Tnzo5wuJHGMdRh9THu&#10;UU/MX+FznZPkIx2PdLaRu+Maul+5bAJX9YXXdWTI0Vx0ajDyW07fx7Y33Th1NYD/eGTMNhhNYdyE&#10;8eSHd8SCa56Dx9E5uW1x0S4I2ehHZ7n1nmmVK6rgnqMT98VL0LzmX8iI1zJGSnwrdY9DXzXDX2PH&#10;su3HKHXPeEJbjEq7iODS3cFYTl7l0Wgde+CdcGaiLrfeUC+1tIzBkaIR3YCT2dgWsGmIrVI2rd+U&#10;fnDfD9IP7v1+euC++9IP7747Pbl8RVr9o0fShmefTi1jwAcp2OuWSRLMYdSVJsq0fxqgczf9sn7t&#10;WiKdtOIwQX/Jo+geX0b6aKIP5h0xLx119II0Z86c+H3lVi3iok5WF+i00qvzF3xgv6ifdcLoJiJH&#10;Lw5jY2n7FCJijBwHR0DuHTl+hhAwDFssDgRNCHZIPR6dP3gwff5zX0qfvf7z6fo//1z62j/+v1Ak&#10;yn5NrUWOxtaGWAS+7X0r0i98eCkhzh9Kr8GpIkIKs0f07R/A6YJF4nL/3k/nxeO7//yJtOjSWenx&#10;W3SqYEH2mxtCwcTkuCbNK7+5HscG0nyLNJfOjQXn8955XCplfPtatuj44OKoI+87Tljmz7olxUPp&#10;FThd1N/v3HawiBX7OiWUJzRs5snZldB1Do4cd97wRDr76uODBtt5+/tXDtThXtg3X/3D2Au7tLPc&#10;t50uuN97PU4Z5Ledi189J63GYWTRZRgKVbChZPcMtPNxnCpMU9pZyhiM5VBY1+NUFevSzlLGYCwP&#10;hnV9/tLOVfYl/R0TWaDOjjppPyzs73qsBmNZeGo4WEfvgnMe0A4P68Jzha8LThpFDoa1fV7P1/VY&#10;2d9VsC48pSFGGqpgXXiqlHE4WBf5LXxdBevBWBb5LTpk8P2hsGaWETrEiYp6pArWhaduYm97aSjy&#10;W3RIwWkorJ2DyNdFfkt/VMG68FTRMYWnilxUwXowVoOxPBDWr3jfUvSVemthOKTV5oC0zkmph+c8&#10;MYyvdW9b1qAzcYKo5+vBWFbBuvCUfakOUVfGxF4KKmJdeKro62FhHfXu3W9csr+rYF14qujzwlNF&#10;3xddWcbGofh6MF9WwbrwVOmrw8F6MJZVsC7tLGOjslsO9XX9HOBgWBf5LWNjFayDo9UhVK4OKfJb&#10;9HUVrIv8Fn1eBWvnOvU6ZLAOqIJ14amig6pgPZgvB2NZBesiv2XOVwXrwVgW+S3zkMH3h8Ja/REv&#10;dJj9fDhYh/y+b3H6Vx0gmG+K17n/P3tvAqXXcR1mVu8bGvtCgBsIEiRBUbR2WitlLSPJkWzHyUkm&#10;sij72LEnM7YcT8aScyYTW17GI8v2JLJlayLbk0iU7OQksuNNliyJlCgu2kiKlLgAJACCBEBsjaWB&#10;3rf5vluvun80ie5+aHA5o/8Bf7//1XLr1q17b9Vf975b6My7P/JoGomIFUVfFm4+x50Nxd61PTjS&#10;4pjx73bFGugLOGq8HWflL/7qg7F+XojWRX6LDqpD6/m0mk/LpdL6Ne/bHlHArnn7RWmX69d3XJyu&#10;5ruX2y95U+Yc/a+SY4Nh4SLN3CYFmhRoUmBRCsRGZqXr3QD1rPH4Xc/8rjrSUFkMg+xNxqZjdkhw&#10;45R/bEJanYUAb4Bp4eCrz3zCkEKmxgVhhuNA0XE8W684UPgQBkQ2TsTDtY3zjpvXASs2W8XJDWnL&#10;0g6Z6kI3kS1kusZd36wTnhukvsmYIbmZjHEKg284aAifj/1z39oyMwB1sxYbDZu8hFfGeIAvH6Co&#10;owULmHMfy7B5ah3bo152RrH/wKCOeIUTB3gCwRaCXrFxbD90hgga0GBFi/gCNOsGPOrlOaGqSznT&#10;LeffYvjMm9Gm+FYedbwsyz/ThNecN4IqzT/PAgWCv2G/OJNezoRHi2O/xjmNZ0VeDYGvjCtL5mXH&#10;K5BSBsQNuYy1ELwvqxenpHDYULYoojTB0pm/EVi3Y02napYd8/n4dn6WWQFzqUcwLhqRwbajTYpo&#10;cFHlCSXa5nvRG3zxATAZlm2onzSrqlNsybeL1TuhmyiuEctqSp+Xb98K17ohq+JBum1EOzyLi2kZ&#10;RpZ/E8TTqBviF22gi3SayGWFLVygCBwg5uRvGV/fsPVfOGfRb1uRlqbZJf9YPgzm3NUV6knxNbt5&#10;Pf8UaGvrYvy6GCrnWwzDnMvgGLZ7LANjWs0uIVdGnZjEkOncpMwpKBoWg4cYUHnI4zTks1HfBucD&#10;kHzEBny6du3amPe+ftcdvBA6lOUv4Mglsgu8wdfgEJOCiSInM7BMj0F2Ricd+Rr+c0ayjnOsOOlQ&#10;4TxW5kznuGBFDKMTM23pzNBoOjMwgLX2GBPtmdTS59vrRK5oNYqDDo8etcEcq2MEBsgJZc/JlLY0&#10;nkuD40cHOMrkOMc6eAQFxuhoM8/JGuV1TGnDsNzby5EAGCt1KhVm9C36qC6Yc+C0q8qYBmy7bJ7t&#10;hYqpplyTBKDDhXIegmXryJNOmFGPP8LKEJAx8PafOjGOCUKepbG6pZvjWqRVVKjopvG3B6cR8VWv&#10;TjKW07y9jv9I6sZpYaajOz2FI8Ugw9qNsZnBwHDck665elN6+fUXpeuuWJeuuYzP5RvDkWASPHc+&#10;OZC+fM/utOuJY2nlaiJY4EwhbNd0qzA6X7qxL23bvDJdvKGfZ6KBQOP1a1dy5Idv2nekvu62dNmG&#10;3rTj0lXp8k0rUl9PB33O0QQ2bliXtl26kUgPG9JVl25Il3HEQi/HIUj/mC/kLaIHHCZyxN4nj6XN&#10;F/Wny3FoaIW39x0ZTA88ehDHCJxgME6LU//KlThR8MZ+rHOyc4yOHkY3eOrY6XSEqB1oyIhe0oXT&#10;TJtHd2DE7ur2+BOOOhmfSbufPJ4OD46llm4iE/T3pa3g9eLrLse5At6H2LLupVs2EnXjknQpaev6&#10;u9N28N+yXj5x/JA45h2GKD7qTB0ZYAfGi/mF7zopxPxAopw06yxroeD3kIo8X1HfZF84lMfEwbWb&#10;znKh26UR/6d0qsBwv2p1P8b2MSIcDGFcR97hgVEcGzTIt8I/PRjuuzHae9xL/wr6CL/0wefhHEGa&#10;zhCxbg0+y/MT0Om3Y5agHc4B0E3HCY/V6qFNYUSflDvwGRkhMgZOP9brwknqDMf8nDx5Iq1cuSIc&#10;FqamjLKjcx538Hbm0bdKeN6Vx2gPOrWRJj27iIIijrEIpx2dLpCaoKNyLS2UO51LdOBYu25NWrGq&#10;C55dgR5AnpEXjwJJOM20wH+ThN8YwzmhvY0jZeQ3KwuDO+SkXfHwrhMJ0TjQB53g0AVPK2c6nXXC&#10;W8pBrMmp6HcdsnwfKEYQGoq7OMc6iL50Eg1GpxWPjznN0R7f/fb96dixgajb19cHvqugvzo6hSw7&#10;N0cEEgkjbsjkKY7Q0Vklxh+cx6H1qVOnwvnCdb949ODApC4wakjzWpwCDHfzemFRQDEsl8Pjxx+x&#10;hNTCu1CvQsO07N2zL33k//4DnCz+IP2/f/KJqKBgjA9PhGODG8tuvL9LJwMcG/J53ESs+BWcEHCu&#10;KPluHrvZ7xuUOyMaxeZwKPCtUBdE5SNsN4h3fpaIFe+gDA4Y1tFAUGAIU0OSbWiss02N7+JgemP+&#10;4hErCg0UfhUUb19v5+1royh8ZFd63fvYMMc5Qhzs55t16KjasL/v+ggOHeBQ+lnyLW9/X83Gs/WF&#10;p6HmmnAqOTxLR6eb0k/7bZnSzwJjPi0XonUjnaxfh9alnwVG6edSad1Yv/QzxpLxRleH4i/OPI20&#10;sEwjrebTsvDU+dDaMS3Xcmld6FD4utBpKXztODTydSOtHO86tC485fiKQx1aF54qMJZDax2fGvm6&#10;Dq3n07LIb9Eh8/MXorWri6I/vNehdeGpokOK/BYdUui0EK1tU74u8lvGow6tC08VHVN4qshFHVrP&#10;p9V8Wp6L1l/4tYfT9+NMJm+OnCC8nleIT54fGsc3sshzie2lztxBpI5Gvp5Pyzq0nq8fQjejQ86H&#10;1oWnir4+H1qXvjfOS453HVoXnir6vPBU0fehHxrmxoX4ej5f1qF14akyVsuh9Xxa1qH1NW+fWwOI&#10;Qx5bf8xlnqpD6yK/ZW6sQ+toLX6hZP4q8lv0dR1aF/kt+rwOrV3rNOqQ+TqgDq0LTxUdVIfW8/ly&#10;Pi3r0HpWF1d8XYfW82lZ5Les+ebnL0TrrK/UVm7kOUecP61Dfn8Nh2IitDjOr/kFI1Y8ml7789tx&#10;lOAcVHeylnLxg3WYTZMYZ/Tu14g8o0PO3+Nc8ZZq/bwQrYv8Fh1Uh9bzaTWflkultZEvriVSxU6c&#10;6nagDx/53IG0i+gVXm6mSO/FLsejeTUp0KRAkwLLpUAbu4rtbDiqU7KRgw1BN/fc6EXNtLrh6dYm&#10;+f5zY9udv1lDIluJYYzQuUA1zk7hZPkeeopE7nkeo4gGF55C5ZvIx81nLzdr/W5oX42JYfyLPQZf&#10;aqGA8PyAWHFmiHWuWeLEXozGCftjSgWcTVydK3SAYCOcb76FF2+9AUfbh3U1zNrHbPSMbphA2Wpj&#10;m4KGEbZ5DZniab1chk18N1tpVxraJ41Y4iEt1eqi759whKDdcLgwzTw7F21nWvhoeeEF3c3zH82Z&#10;7t1LHPyXz5knnTYjjXTLWDfX8F4+1mxeTQpcaArIX14Vn8HEGlB1QDAlGw0rw6FcHHISwhdVNALr&#10;LBC6J/hfns/c619lTucHLRn6ZIRzFPwdb9ayWaZaUl8ITL4PA2U0o9xkSKWOjgZhFQmUkZXAMbeh&#10;YSucLpQrq4VOUp/4wF/lPuCrKwJApFucBEqRxt22bDaXQN5DP2hMVg+pPzUXWYcPdU0XtnUj0e9c&#10;s3rOB9rVuKNBSti+MS8uGSZ6GICADo0cRl2qhGFdmHwsK3TpZ74094rv6g76Y36OfsM3DNzxun6U&#10;av55PingkQ9+OjEc9vWtDIcKx9RIDA6aPOzRIK1tOhrkMPfyg4yykpD2vYSOV7Z0KNBY2IfB3egN&#10;JWS/9TXajmKgH8R4d9ftt6eBI0QagN8CTnCG3BHsGvO//OQVzfA9nDfiCbmXx/xHFbnMj/wdDkkK&#10;a+BMOl/DiYCCOkV65MkQURCGOJphfBiHCI4VaJ0e5U1vHSs4uoSQ92swbvf04ViAUVHHklHsL4Xv&#10;R3EM1WlEA7MOoM7RUxhWvUyL9EgNrKNtI3h4+da+igTtEc+5f6557IeQuOyP+GO490EnF/vohCsO&#10;0Wd0RtYppGH8z+1iII71SYae6Y4+ZK0Uczb1J+iHJPUZYoUDxxBvqzsu0UTQyOgMGIuJGDARhuus&#10;W4RqOz28fb9hHfwBCD9rVvUx7i2pH2eI66/eki7fsjYdPDSQvvL1R9KjHM9x0UWreVN+XTp+ZjQN&#10;8HZ/W08fb//3RL/OjEymk6fHOTKGdRB0Hh+fSo/tOZD2PXEYg3EHzg8XpcuI9ODRHl0a4o0eQeSI&#10;aXDzqIYpxnDtGhwtOAZhhOgoDzy0J917/2McVzKULsFxYvOm9YGjfHGUaBQHjp7CAaIzrezDCM6b&#10;/08cPJoefPxoOngSeBBGJ4Ppqdb05MHj6YnDp4iGcTh97btPpnu4388xIXd+58n0jQcOp91PDGBM&#10;H8dBqCdtu2xtOBlUDOKIBV1PDnEEAz4Bwzjw7N27P933wG6cOo7EMTgax40gcuCpo+k7HCXx7e/u&#10;Tvc/tDcdP36ccdV9A0M66+L4B16xbjaNQZLWcpDjJV/bnt+Vo3aM7B654/eOkFXmAzMp48D7L68f&#10;ZQLgqJO56+TrKjLgAX/lqpU4PrTjVEHECOpH9A7G2u8l4kR2pmOOcS1OJGXTu3G2WIVBf+WKPhyJ&#10;iLxBefPDIcS2/cCHOjm00k88E4DN2PPsrDLF2KpuXJca3e7Siy+GxqvpC45eOEAwOGnco4Rwxlqz&#10;CucaZNTjZnS+WbdmBcd04ODRi35qBS4wu3Dc6IRJu3BA0LGhu7MFHPkOHtkxOdOtxbkyPqQHfi2B&#10;g/Q+ffok0SUGU0fLeFqxAn0GnLZ2jokBfaNRrCLqiM5Tjqfznk5lriOM8OK8p3OCjhPKXTh6QGvn&#10;VdfSzp3x24jeZ3mGLySyF3Vn51DG0/nY8e3BGcOIHx04Z3Qii4BPEyPDad+jj+Gc4hEefeHw49j6&#10;G0B9aLvqDSMO2Y6RhU6cOJHHF9jqa3XRqZMn0RFEqeBjhBLnaR3LJuxLxqr5dxEKICbN6wVFAWdN&#10;pW/2cvKdSa/4gR+JjwLhpfLT0UIniwjhVCmEDjz63uDZ0L/1cLrpX+9In+ds6Lf95g35/qEb0u2/&#10;88hZ+d/8+O70yp/elr75H3anK9+yMe2+9Qj3i9LuL+BkQFO2ho4Jgdv9xcPpyrdS5kuUefNFybqv&#10;+p+ujLrCsM03/NK10cbbfvMl0ebbf+v74v6G95PekD9yIp/lFp15xj9lqmAaqOgxsGco7f7iIdq8&#10;Kn3jj8T7qsDBfgbsqo230c/P/5sH6PdLZulQ8u3nK3+G/v7JnqhvP6966ybg0rc3b8x9hd4qsNJP&#10;8ywTdaWVNAPGfFouROug03nSuvSz0Ho+LRejddSn39Yv/bTfjre/eZySJbFjHbQwD1pYNmj1x5lW&#10;0rCR1tHf86S1Yypf2eZyaV14rvB9HVqXfha+Xg6tC0/JJ3VpXXjqmxeA1kV+C1/XofV8Whb5LTpk&#10;fv5CtI6NhlAgWYfUoXWRX3lMHIr8xh0dsxRaxyIFHivyGzwPX9ehdeGpwvdFVxYdUofWQSv1T6VD&#10;5tPyXLR+4weuRd/thaeuTj1rcBf3ol8uQvVgLfrRlHzlH1x+P77nTHrsC0/N6kpxmE/LOrQuPBVj&#10;iZ5wka4OOR9aF54q+vp8aB28TT+L/DovOd51aF14qujzIr/BJ4xV0ZVlblyIr4v8WrcurQtPFX29&#10;HFrPp2UdWpd+lrkxdDT6+nxoXeS3zI11aO28JK1t3z9FfmMOYx1Sh9ZFfsvcWYfWhafK3Fjkt8yN&#10;dWhdeKqsQ+rQuvBUWYfMp2UdWhf5LWu+OrSeT8siv2UdMj9/IVrH2lItwviqQ5ZDa+X3B37puvTl&#10;D+d16Dc/vifdyFrx66wVh48v3dNenHpXd6Ubf5q17R8jx/+CCGm/9Uh64wd2pK/89s5YPy9E6yK/&#10;oYPQA3VoXXiqrEPm03KptL5RvVWtWx/lvv0tW9JVbzZCGWs933hwQ2ORKzbhq98bixRtZjcp0KRA&#10;kwLnpMAEobcNMes87lzjD073MGbcKHUXSv3P3Q1ejXox66N73JB0c1A1RHJsEGo4CLWEoo5jATRY&#10;CA8wQGRDm7aE7brUzUjBxwYlQIDscxhDckbe4KRdNzg1zIqLbVSmCUBTkLT8TDkaz29BGk7bN3o9&#10;/5mzyas3wzRuOp9pjBVP4dr3/J1nvgjTf/mtVCgiTAlgzyuc1b9RLuDEDG03Y6NTg0mbjiFszoqr&#10;H5qBRoVW3m3ctx2lpt/562auW9vUd7PVXo1hjLBehLw2RdzIizdcpaNp1o3JmrYwJlhT+BqZzbNx&#10;+2zZ5tWkwLNFAY0/ylOWF7hNY6B7n/6DVzMHIhvBr1nOYNJIVwbkW//EERzIZIS9Jl9DiKHOwxEB&#10;ni5viWZZxPmKMgGe6qijLCOk5SOFsvFTnAIvBZFGQm+Al+KRMVBmkLuQRxHRuISOU7+JlP/xuLDN&#10;ClMSrCm8rP86eSM2ZBzjnxoBBRBt+oa+5ZRpcZAeZhd81BvCzDjl72TSlv2xPbChP+o/6Wt0D1uG&#10;MIG8zxTLbYNTGQMr2h8vyxenEtv3iAHzo43Q4blXLTiRtWFANT+cWKL1DCMANf88bxTQmD7JXOZY&#10;xhvxGO/iSB2d9zxSQ6Mzc55Gtzzv+bsKYz2h4k+cwGCNw4VHffimtYZYj8KQXzswBgaHwHN9vUQj&#10;WNmfdu18OBmtQiOxfF8iz0Tj8EREd5FvYV6e/EI55IcCykjIDfDkXrl/7qpkTN5DaDXOKhGWUZzk&#10;0TGiZzx5+Hh67Imj2FDA7TTwz4yQ71EP8Dq8GS+yol+MrnX6zOlwpFBfjE1MVfM27cLXytZkyE2Y&#10;ajG245qBQdLjUHRMGNP4r37BmWSEYw2MgNDFkRbSUxmMeVgg4JqdtkDURz4IIHd/r8VD5LuuUE9p&#10;8NRZw2PTzJ09yoGFj+sfZdf1kfQ32kgcCYQw6jgjIXzWmcOPlzSNCB/g5HpC3HSSCX1FnvM7ww/e&#10;wKO/61e0p+uJSrH94v60upc0xwjajoxOpl17jqT7OSLkKC8ojEPr9tZJokcQ2QKjtvrz9Jnh9OT+&#10;Q+n4qSGOYxlPj+47kvY9dSodO8lxBLStgXzH1ZvTtq0b04mTx9OhQ0foC+NOu17ipeHdI4XURYMc&#10;TbHrsb1p976D6ciJM2lgcCgdHjiV9j15KJ04NRiOFCdx6Hhw1wHe0B9NV21dly7Z1BcREs4ME5EB&#10;5w4JftojLhivCWi3+4kD6dDJU2mc9IFTGK0Pnkw7Hz+S9h84kTYR7eJFOy5J69b2MpbS2WgJ4AaN&#10;jCDgURZZ/8kTM2kDhvdtl20m4sl02gPP7T88SBuO7jROJWfS4aMnox/XXrk5bdqwEicCdacRLfjA&#10;nhGtg+gPRoeIPsvz5tGO/ZdhTPerciHP9xGtI8aPvDxnOMbkU4aqlLeuspTrC8NyttmD04tlzgye&#10;xo8hR52B3Iyda3I+5IVzB/CMuEbn4T+jRkymMZweRolwMcwxO6ePnwCnKRxYxI22xBMYEVmJ8uIc&#10;0RvQD9nBNx/lIUqWXYGjTjeOCx4J4jEVpvcSOWE1+kMcpoimsZJIGWuhby8OBqoZXK5xmsCRA2eN&#10;HsaiRYePdp2XOT6D/G6cEaRdK44X/Th9rSGSSD9OO64tupmXepGPTujgeOqEoK5rk/dof2bkdNqw&#10;Ah3XBr+MnEoTJw+mThyyVvQI0+NScBozMo/EkyohD6yXyVsBnr1VNJRwyqaIa2zly0+MFYOtHGYZ&#10;V8793cAz+bHORo6V9YhKw7dwmIKG/jax70NE8nhi96MRHUh5yc5aotMauEEcnHyGIyKFfKljeQ8O&#10;cjpmGaki7MrMAWvXr8dhoyscP4xwMUHfh4d0Zln6SQNBgO/RP0ZNaV4vIAq4EIabGzBCwJEGz/MJ&#10;Uc3za+TPLpKpo+B6TY3NpLv/cGd6zc9fm+76vUfSmzgT+tbfeDC9ifOnb/2177IpvCPd9dG5/Ffh&#10;nHDvp/aml/34tvTwX+5PW2/akB6//Wja+gMb08nHh2iaBgN+SlvfuDE9/uUjs2Ve9t5t6d5P7kkv&#10;e+8VAaO0+Zr3XZNu+825NsXBTe/G/G/c2ZFwsDrnJRnsuarY7+iItHZrb7ripk3pO+D7ipu3pW99&#10;GrzB4e7fBzZtln7dxnnjpd/RX+hQ8qO/4nxzxnnHD118Vp9WX95HizRGg1tvWp9pUfW79LP0+zU/&#10;x1EkDbQsbT4Trb/x8Udn26xL6/uqfhZaN47vkmj9x7tjfK0f/a3G17FcDU2lbzAX3d73Fcb3jRUP&#10;0O/7bpmjVeP42e/Sz9LvOrQ+uY/Bj4YZ4WXS+vYPPzQ7vuJYh9b7vgqvN/D1cmjdKEt1aV14qvDl&#10;cmj98F8fDPktslqH1gvJkuNdh9ZzsgR/Icx1aP2m/+O6Jeutc9H6aXqr4us6tH6a3mqQJceqDq1D&#10;lipduZjeaqT1nR99JN34M1enez6xm4gVZzukGbJx/uWCKd6wIWMN+mzbGzelRr4uurDwWB1aP+Mc&#10;ob5ElhXnWVlaAq0XnSOWRGs6WfRWmbuK3loirevoLefGhfj6ZTdvzfNpNTfWofWS9NYSaX3B5wgn&#10;COeJmrS+cHOEvDU3L6nb6tC6jt6aXftUtD5Lb4FDoyypA+rQeklzxDloPau3nmG9VXc+XlhvLUzr&#10;Z2eOUIfMmyNq0lo5voO14Oved23cX/Uz29O9t+xOL38PEaS+1JHGcsCG+eryac/+2B05OZnu+dRj&#10;6aU3X5Xu+SQR3ar19OveRxvo44X4+htL0ltZmFxeN/J143qrzhxR1qFFh9zDuu26H7k07b0tr2/2&#10;fuVw2nN73pya0WoQa6+ndf2sBH9flN8YZ2U0H5oUaFKgSYEaFHBjz81X1Y46zy8a8iJEMxuYrlln&#10;w/u7SWtp09FBRoKIN9HZiM2h9c10g7Yy/rERqTYNoyDfSnk3KyPNtml0gjch3TimasA3PHDoNyuD&#10;Ty7rdzfHPWNeowbPJFjOvRk3Mi03NUUaYOMsbUoEnFw4NpdzWSqz6ek55bmJvEYWB/vrER3Wy04X&#10;ZYNcw0HeEI3Gg2BzOEizAOZGqwaXKXGUFvZRPKI6tPROPuAoWj1nPC0TG+3AFny53Ky1bTd2Beam&#10;sI4bXm6aCzOcP6QBG9d+j7LiRD2vcLTIX+O5+adJgQtJgeBdNhPCGAmPhtEBftPgpsxlSct8Lk9a&#10;3vcsNZp4USp+G1MzhEJjYNSr5CT4Xv5VDKM+JRGg1laMkQBTXGasiu6wiNEv4m1ycpTD0AOVLAih&#10;4BDfon5AyLJV4as+VH7DKSHwyXCUUdsMJyi+h7wXQ4s4QocZ3/r1rXaew/EJWQzH2ZBdYeb+acwi&#10;Rywppw70TiXKSZNoA9R0GPMKvWIe5doqWJFBfY3JcQxQ0R/Us9/StAMjjG3CZw4zAABAAElEQVQG&#10;rlCepKCTNLYv5qlT4ogJ4dIvs5rXC4MCOkM4jjHGjJUOE4bDX9nP2+sYJ3VaTMMt6fiJgTj2AYul&#10;pWXg4K6hMxzpwdzp29GtsTdFHQx1OkjqYKAjoW9GH+Mt/du+8PdxtIRRmGR1Ag/IIlxZ5sJoDA5x&#10;FAMOgmYqe3JaK3NQfn8687BMFDwYPKmRX6Yy7H4LRlcMzNQ6MzidTuFgPzbBWgAD6CmOFNh7YCrd&#10;9bWJtHV/R7rssvVpRfc6jIc6XlCW8Phj9H+UdUPMa8AUvwnm/jPDk2mYqBfOgeF4APxOjoCYGtPJ&#10;K7QMhljf0qdjyNk4NIiuCYA6rmMgchiWY55Fhl31hOxIAfuBbLNEiJ5E361Knm+zZ3JIW51Mc2/j&#10;KB9KTNNmq+sC/rmmUne1YiyeISJEZ1dv6gT2EH3nfAVLB146XHZiVPbYB9dJQT1onx1bs/MWyNEf&#10;3rhXb+B804dDwbUc9aEefGjP0XQMfI8Pnklf//Yg0R4G0oqVq9Irtm9Ja1fyVn3rBGSYTjdctTGt&#10;WdmTDh45mU4RykF26sGAe+kl64kWMUnUhn04FqxO11yzmQBZHWkXkSSOHh4gugVeGfCT7bvm8E39&#10;MMqjrsbo6+Cp0xzrMpIuvmh9unLrhnibf9/+gbT/4JF0GkeP/QPDac++o9C8Nd2wfXO6aB3RKjCs&#10;t6Dvrqb8+nVrg66j8Mbep3yLfzxdcfH6dPWlazjmgjZGN8Y6TeO2c0k/ERE66X8rkQugSjg+KDc6&#10;B/ThDNDPsRFD4/ALNF+N4f6aqy9PfUR/WM1REo8+9kQ4k0xAOB0OdkCjLWuJ7NI+nfppDBeYNIWs&#10;TMMj4fQCudWTOkK43zvFZ3rS0XXdJ5+wDkaXOmiZH7PeV+506HEsQTvoZr57wzkCSjX6Vg25JzIB&#10;5TqMVkO0CR2sdNpRhpS5/v4V9Af5QSZoiagPRP1YsRJ5wBGFtHHKqz908FEnzKA3Oo1qgz4Y4xiR&#10;aY4VYvhoA2jIPN2hXx6dQqQE/hlJpZ1jiGJs6a9ptnHy1HGcn+BVcHfN3wVMeiEK1BmN74oVYhk0&#10;0DGkHYeuGXhePWab4qBO0mmm6Al5KeQwSNeCswbHlvDd+pb1mI74DYGMGTkljhPBaWPqzLHQPeM4&#10;6nS0TcBHwKTM8MhEOO1M6czMGMkr6g2dnzo6+mLO7MO7SFpOTI0yr6rL8ph1MtYxRtU4qTP8XTBK&#10;tJCxcbQXcJyajQxjLR2f5LegN3Xa0M0+62j6xGO708WXX5Y2tm+J42f8zaJTVxz3Al5ncHjphuZG&#10;oJjE4d0IIzp1DJ4+zXecd5A1jy2SfySo430KB5sz6HbbXncDt+a1IAWajhULkue5z3RT1wmoXKo+&#10;mflbt/33nKTyQBq3bNmc3vXDP4gwIk44VeiZ6Pc2Qli9+me3h1PFa37+6vSlX+eYjF/GSIlTRRjr&#10;fuch8nEI0NmA/K/zRt3L34sxSKP7D1+CI8GRdPnrMWB8+TBG9z6bigZBizSN7jhX3H6YMhsrp4qt&#10;bDzvDRgZJg4dbDz/wL/ZUbXJ8SC/9mC6ibeuG/NHTyq0575UJP5TsFWaXscfH05uEL/kPThVfGp3&#10;eumPZbztx52/t5OQz7lfsen9G98Fh+vSV8OhYy7/G/Q3DBSf2hP1H/nrA9GnvfTtCvoWziQqKJTu&#10;41+VFjqTHI4y99yS+ymthHHXH+w8i5YL0fpVP3PlLJ3q0vqlP3b5WbT2/OxGWi5G61f+5JWz9R/6&#10;ywPRz9ynTenkvqFQ2rKZit1N/kKLMF7Rz3srWhWeKbQuPHXredB6DbwVjHwBaP2GD3CeOjxX+LoO&#10;rcN5poGvl0Prb/zxo7M8+bL3bk11aF146kLQ+tp/oLNQ5lnHsg6tw4DUQMs3oTuU36JD6tD6FLzl&#10;8PpRhOvQ+tb/88GQ38xj16WvfPiRWfkWx6XQWsWhKm2khTJeh9av/1dFb2UdciNy3Fi/Dq3liaIr&#10;hbFUWr/uZ69NX4O3dCa761ZCEo5AzNlrbq4oSf7MikUWCScYg93o60a+vvP353SlONSh9Y4fvrhB&#10;PzhHcLaiiuM8aP2mf1vmCJz+0CHnReuYG1rOmpcc7zq0vh3eahwL31JvrP8wOnMrzillblyIr+/F&#10;Ca7MS8KoQ+swBFe6Vv5YDq0b1wDq6zq0fviv98+uAZzvT+Bg6U+rEGK+Na4BFqN1kd+iQ+rQetVl&#10;OP05+Vc6ZC9Of8pvWYfUofUbWH+Uect5rA6tL389DpYN+vRlN5f5OM+NdWjduN5yDVGH1lnvzOmQ&#10;xjWAc18dWl+HHOc+Zb6uQ+uF1lviUIfWjestdchyaH07a9vXv4813+/haDnrYMla8ZOPpVHCfLq2&#10;zjxcNOU57tNsGqxpTy9975U4lj6GLuC4PHXmz+G8+/sPp1fjULsQrRvXW+r7OrRuXJvmOWJu7ep4&#10;N65tF6L1K26+Mj34V0+kbTgi61Bx5Rs2pRNsDj3+KDODOw3K1RKu2BBfQrlmkSYFmhRoUuBcFIj1&#10;g5vAriTceGXNGJuvTu7V+lFjXRgpKBdvUbdkI50w3RCOosIgdHwYc9h8dWPQDPcKQleFWuMZ/RZR&#10;HHjF0lzLayRwo9P1seYEN6OrpgNtN3k1CFpXY4ffs1HVdItoCAQS+y2AiGfLauQtdzf9zdIwKT50&#10;NRe1eOBYbWzbNv86u+gjZaM+mLklnfsCDNpvDSsum8ZsjpIRV8Yhb9rGxi+NxJEE7CxHHygVBlXL&#10;M+f5G2gao4Vhh00qx4MU5+toB/q6cR1ti0M1RnY8YJEW5aCnbzJLA3GSnoWGMaKOjwnNq0mBZ4EC&#10;yqHGj5BjZQ2DgPIn77ppp/SQy8c0jSTIrnuq5JkjZ4bZVbkiBbsXLK4+Mi/LZsgpBoioTyllwI/1&#10;ldMskrzsxtuw1gpjKJnKfiuwlGFSI48v1FOeMoyorA5BFiN8P8aoqEe5MJLRbshy1abVQieKDPA1&#10;1M1dtMGjLXmFo4TlSPPmH2GHnqNN0wXrl3DkUDFQZs7IBg6ln/aB7mE35G5/Mt2tLp0AK7gw/ris&#10;Fp5HGE1rHcfAqtLJZakp/Y10oH7HgOQb7AFF/ERU4M3rBUGBXt6KzxejzJg6PjOjGtcmwgA+M43x&#10;kCM8jNTkcSE6Seg4yMgz5nkgzfPtZ2XP6AhGq5CHfUtbTvI3/Z1f+Up66sn9qQvrZtgu5KrgKfKV&#10;Dx9IU964BY8GP9NS/DPZ5uQhZbsqV+BHGVmR0hsxcl979aZ0kAgJj+w8hAGResDXYD6O0fPAkTMY&#10;aDkm4sgIRvOjyF9fwj8gnR7yLXne5MaIPcU6w2Mi1B0aKRFE2sUAyyvwRo6acQ4nCoP0EncN7n7v&#10;CINnpk/Os08eH+Kb39AE2oTBXE8JnmP9EehlWiq/rmOyLJHBlUtWugqcWmgr1iQUciw0iIeShI7T&#10;yNoU47Kqb1UYhzv6+tOatWuJJDCQDj3+GM4slsVNEoOzb6XbJzoX7Um9CP8/wXqMtZP0jvke3eVY&#10;dnJvA+8Z6NEJDjzirDKShnA4OcNaZB0GWh1pTp4mIhZrhd5ODOVErLjm0v60/bI16QTp333sCLw1&#10;yRh1ROSA1X0dQe8nDp5KB48OEnViMK3nuIeLNqxNxzH8ngH+4BDG4E7oS/Seq67YEn0f4NiPPb6p&#10;a4QO9FAbTg8603QyP4yOTqfHTxyPdl710ivShn7mBB1d5A901cbVnbTvkXDTaRg+GCRKBXGB0hWb&#10;16TV4GzEg55e5xLlwTkGs2nLJDwzBv2gVbtGateG0scjFibSKEEcjFyhA8Yg/dv56F5kYpyjZfok&#10;d+rFyUInDoOlrCcCwpbVHTjLjMNPHsnQzVEX5I/RH+A73vKcBu6ybo1xoMF4Ztx1tlFi1LHZmcL1&#10;GnXpk/xYZiU7XSLuOs/Iz+pnx1wZ7aGjzmfjRMIfJ1KLjKDxfhI5GBuGvynppDlDFApxOjZwzJRw&#10;XGiVl2lLOPwHX3QA/dMpV9p0IiseTaKoyvMa8yNilBHQKL8GpxMdOk4joEaP0nlEh4x2aN4Fvdpb&#10;dI7AqQZYyokOGL09OAOhm3T0lV/FzzF1zvUYEI8f0anCyDn2q60H/sJJQ9roMALFKMu/yn6qPvKI&#10;DaOygBz6ib4wHutw9lm1EoeOGXQFUStaORmAEzdkitCBg8MT6chxotpM5plfeTSyR18vkUOI5tJN&#10;+XGcrro6e1KHZYhy4Yi5dlG+J5BD19U65tiJ0IEKVNDeKB5gqi7CWUucdDKyD1Ou64Ghs6LOIB3Q&#10;amjwZHpy79608eIt6cTxk8CXV5HRQDgf/dPF8UY65Ki/J5F75btzuivgdOqERXtDRLbog1+9+leu&#10;TJsv2sKYNyNWBEEW+dN0rFiEQM9HtqJervJtbJSZHomT4b1cmHsGkiHgXMcOxmpBJ8TpdPfHiEjB&#10;W3t3//6u9GaiRdxmxAqMWLdhvHrDv7ou3fkxzp9m49n8V/5zNo+NWIGx4OG/OZi2vY6N2DuzUfYk&#10;jgyIdihe272CCA572aS94vWb0t47MF7xtuZ9tzyeXu4dGBr878Yo+1oMgbd9yDavT7f9+kOBw1d/&#10;lzZL/v+CYfSOhSNW2GxWj7nDKo+1l3OW1RswjN6yJ71C54o/wwCGsfHu3+ccbSJW3G30CNqwn2/+&#10;369PX/rQd6K/9rPkv/KntoHrnvTyd29L91B/xztxJvnKMTagN9K3o7zh7blfdrlltp9XmEeZ0k9p&#10;JQz7eecf2q/Faf1NwlE31q9D6/v+zPEB74rWd3901xwtl0Drr//HXeEIYv0d79oS/byCt7v3YnBd&#10;cxmRUNTTKnP+zNGCcaZM0OrHoNWf8tamNG6gZeGp86H1CSJWeIyBo+wkUXjqfGj91d+F5+Cpwtd1&#10;aK2xNNMi8/VyaP2qn9wePKVxpC6tC0+9/ALQ+qHPPpnC+FnxdR1aF/ktfH3brz98lg6pQ2vf7I+Y&#10;moyyYcDq0LrwVNEhr/9FZKySb3FcCq31GHWzofBUlnHfdM/yuxRaf+XfPTirK9Uh3/wTDG2lPjqk&#10;Dq3vu2XfWTpg6bTemW78SSIL/eneiFihLnQzJBaSLODyM0tJBTkul5X5Wre1P12Jc1gjXxddWPRx&#10;HVo//FfMEZWuVG6Ct8DlfGh92288NDsvicP50Fr9oR4J3qrmJce7Dq1f/785d8zpkFf91PZZXeu8&#10;tuOd6szDs3PjQnxdeKro6zq09nibMi+F0X0ZtG5cA4hDHVpf9w8umV0DOB+suby3WpHUp7XRjMoa&#10;wHVIHVqfePKMUwM/OOEv2LnIb9HXdWitg2XjWNSh9b47nSPyGkAc7vvU43M6AH1dh9aN6y3n1jq0&#10;Xmi9pb6uQ+uH/wYHy2oN4JqvDq0XWm+pr+vQunG9pQ5ZDq1jbfsH2fFBRwhprfPNy4kic/etXUSs&#10;gJ8qTq7U4zPf2CQaIzLQfTjvvox1plEvXoPjytf+gHXXzxENg/XzQrRuXG+55qtD68b11mJr24Vo&#10;/a1P7868ZUQuHKV1rtvL9zAMuL595p6flZrLKnnNq0mBJgWaFDh/Chg+3I0KdTxmllBAoVn4se1S&#10;thXjRIsGBDccXMeyExsvmPDdf25ARjrlNR64gVs2bAOOPyXZC/Ht2ogQoTHPOuj7DCF+aUaaqbFm&#10;doebysUZYTbdfPY3W3ljMh/xIXAuyvrGnJvVAZqkMOiCU2kj3jpnM1f4YZAkLza2acsNTrvupqsb&#10;wwLxbbIwCgEh45pnKDfH3fQO5xA2TaP/1LWsm+dhGIVetqPTiRvU1nRDW1zyD3rWTcCZFF9gQWH2&#10;af3tQEn6UnDwu30y0oftZoeUaCzAiGdcDI5l7Y8b0db395Ub6cU4G21LqObVpMCzQIEwMynb8jiX&#10;PC+3+SRvKw+ohywv3HWq0NwizxcHgWz4UTYyFMsLJBwQKBsODsJEruT90lIIL/AK3yOGIaNRmULh&#10;PMFdcbFOyKoqJj+Qxj9AWj7aIt0w2yG7yO80FZXzjIflcj/UKdYLHUAfNRDli3QVFfA0VlvPCBZx&#10;fGLAyTrBflgn3t7VecxyUd4OZIczVVM4SsUb8IC0PjfrWD6OTvGZ8hp01IPqCekdtLMwX3x7uRXD&#10;Udaf0eMo73EKbe06kWnoq4y09plPwLB683reKeD4xsV4jvIGzyRvmbfz5vakhl14H2bAYNjOW80r&#10;MRJiWWT4Desf8x7j71wqS4RjIsZOWCWOJYCFKp6ZTN+5//50zz1fjzf/5TKygCNs+SV/taJzUgCw&#10;hBmRJg9ai7JRkWTrc9lW7BfkR/5yKACOPkMc4zFyphuD7ERa2ae8YJDtW5k2rOtJK7vPpLUr4EGM&#10;wMcx9LeBg4b+obH2NEz07yGMtqNEVhgHTp4XszE4z7voCoy73bzMOoUhWMO5hlYjGuh4oOF4GoNp&#10;fjlEWUVuSLcrUtl+hFMEzhfqrqB9Fudw1DAtlzRCVP4Wkh8yB32UnYBW1aXMlHhCiJiPJQwgxsb5&#10;0jKYOnsxmo+MEyl8lCMDBuL4jI5oIuucVupqhHZN4hrKtUQeAnB3XJHbKZwBKMEaLjvPjIyMhhHc&#10;SAA6n6ziuINN61emA4eOc9THwXRg3wFQ0MCd0tYtq9I1W9divGc9w/qhF/5YwXEN4WiiAX0FjqaU&#10;2/3ksfTEodNENWhNF63nCI2L16Z1/RzZwHbyLvTIdx55InAzosmlm1anKy7bkPq3rIZ+M2nfgYF0&#10;132PhKODx2lcumkNR36sxiiNMZ1/ve0YsT32A5zCoZVvRhXJTl/Qb5wxY8xb+Izzhv4YR9sEj2LA&#10;lpiu3draPXol8/Y0TgaHDxxPj+w9iSOOUUxOpgemRtKLt23CPtebrtu2IT3w6FPp6AmOmSFyyOmh&#10;gbRhdX/auLYfXIkgibHcSGE6IXSCv2NzZnA4+Ea5asOZwHyPmgm3AcYkXAiMOsmwTrum9q5xPgYL&#10;LB1T+yfGPMT8Y5IUUBCrNJ1nJ9k7tbjzUDcOBNaLKDW0abSKyIQRpJGRTHSaEr5yrpwAkBpG1Pdo&#10;J5wHoHOnR20wjq5LjcrmP2XVNStEiCMr5HXp6hpfpwDnGXkoYeYcJlKMdNWhQ16M6Df2l/IxVqQ5&#10;/+R1+0w4I6Cmcl8L71NW5O3usJFRaEfyGJWlowsvGXDSKdsjCtURHjPi0TxG0hBnZWgcnWf9jjZ6&#10;gLPSTEtPWrNuU1qFo1Z7KziCk6Py6O79aedjhznmB75RssG9d0UX49+BM8LKdMlm7LQ4Gh05hi5C&#10;/o6fwLMLRZXpyB1aGHlGp8Pevl7wHULvgg901Mkj1vogIj/bJkVVM/TQsc8f23VsJ+BTneCe2L03&#10;XfviG9Iw/TrDUTMdHNeyZg2OcOhyo3T4W0SHsBV9K9IAzjFGE2qnjOPSzREy3uUPaR/8F7Rw7qZ/&#10;zWtRCqDzFcvm9VxRoDDmfT/7vtSPt1DjpRJ8w5/8P2k/Z0R9+cu3pptuuim98Y1vTF/BuzNPoJRW&#10;oBiySy+7JL37Pf9UbaKEhZfdx/7wj1IXHqe/8MkPp52ffypd847Nsal7/T+8NH33z/en6//RJemR&#10;vz2YruYc+keq/N23HmLjNb+1ePEr1qajOwfTxqtXpkMPnUp9G/RqqtgD7Tx0bCxtum5lOvLwYNpA&#10;mf33DLA5T92v4ogBjN1fOkybF6Vdf38oXfv2Lek7f/FkevE/om3uO955cdr1uUPpavIfJf/zt3yM&#10;cFTHo/uf/sTt6cO/+/50/wNfnyWHtLj5Pf8y+nrLpz4S6es3X5HeevN706UvX4djx9F0+WtxDqDt&#10;q95Cm/Tn6rdtjjZ2/NCW9NB/35+ue9cl6SEMCNKh5IvjVowj++4g+sarN6Yn6cOm61alIztPpY3X&#10;rIo+SmPJOnR0LPp5+JFTadOOVenAvQOztNLQsvs2zq6GlkuhtTgWOmkErEPrLS9ZG/0stL7yTfQX&#10;Wi6V1r6tuAc6Wd8+2M8jjzDOO1am4QE80Jhw0KEx1n3ru2dpYZlL4InHodXl0OoxeKWRloYTl6fO&#10;h9Z965zE8+WPxuXQ2vGWpwpf16G1eNjPwtfLofUe+EGeOh9aH7jneBjvLgStL4ZflN/C13VofdVb&#10;NoX8Fr6+jqNylN+iQ+rQ+sxR3hJWcyFLrqzq0Fo9pfwWHaJxqsi3OmRJtEZ1sQZLQwOjIb9FxuvQ&#10;Wj1WdKU6RNlTfosOqUPrS16x7iwdsFRa71DejaqCgeyP3vfBdPJI1pu/89ufTp+85ffSA416E1Lf&#10;/J5fSDd83/en93/gn6V1my5Nb/vxf542v3T1rA5R5xdaqkPq0No+FDoqN30bOIfN8T0PWjsnlHlJ&#10;HbIcWq/Y2DU7L6mv69BaPVbmJXXIo9Cn6FrnNflFXVnmxoX4+sC9x0NXOi8Jow6tr0T2yrykDlkO&#10;rbeh88u8JN/WofVB+lDWAOoQ5afh11mqQ2vn37IGUIfUoXXfWkIEujyVv/gjHmXuUl/XobV6rKwB&#10;nDvr0LoXPMoaQN6/+GXIcTjkEQGAubEOrRvXW+qQOrReaL2lvq5Da/tQ1gDydR1aL7TeUl/XobVr&#10;yrLeUocsh9bqsWtcj8X6E53pWg9HXCOsffYTH02jQ6dinSM3PdN1ww03pvey5vzFD7w7rbpoXfqZ&#10;j/xyOCMIYw864SrWl499njXfWzctSOvG9ZZrvjq0blxvLba2XYjWV7yGte23kONqvb4J/XXvF7+U&#10;bv/Tz6bXvuE1sdFx51fvSjdecmn69D/hd8S8y/X3IG8eveSj/56NhFXp5MmT80o0H5sUaFKgSYGl&#10;UeAfvvNdbLzzdiR6xU1UdX1sDFI9fh6EswGJPIWBzw1XNvE0hrq7qbEwNvvYkNewZ0mXBm6+xvqT&#10;Mm6Oz1DHN8ViQ9cCwIvlqXUoGBvNfLdOOGfwXXiub8LQEc3lDWjLxBvi3IXCjS8meuePX2lXg2ds&#10;ErPZa9hysQu8hc0P6+gvaYF3PGtcoUaV7w9wfyfFVjNp/rOvU7ydZpnZt0WpGw4QsamsM0XOB4Uw&#10;domYG6bCduM5NtSDLr4xaCdEWOT5CnyKxxWtmxc4salMO9bPz9bNxlQdPaxvuxSNvmUDGhu6bFAL&#10;2g3+XW/9YBq49gcz8ObfJgUuIAVe9J/fnVYefSg2/HUYkI1ldJ2ClJ+QJWRTY03maOSKL/Kmsh98&#10;Lz7KBTomnA7I1IigvORa5APD+oqIdypizEAONGuxVxayVcmPchVlo5FcPv9uIZ08jURetBi6wmLh&#10;1ESKeEYnFGI/ADIvdFLIZFQkTZ1Fpm3lW4ZpeeqZpx6K0ObkaKixf8qu6eohYYZxi2akiYCy8dqm&#10;SaTxkh4yTkroNvod8HkucOxx4EOaTlbirS7wLWjzAheMQhJQ/aLxKuv9XM+62WlMJy3bTulvvnBH&#10;3Jt/nj8KfPVzn4zGHZFpeQi+6eBtb+fZXgyvoxOjafg0hj/mma4uw8Z3YpTLBshwwDF8PLwQ4fgx&#10;3Mlj2aCaj3w4duhw+tSnPpGeeuKJiHgQ06i8aCXKegUnwoj+m9JREv7IHFJl8mRe1AkZlr+zvHpG&#10;hm+4qxYE5zzc2z5BxAaiNqzohNeIUgEvapRfR5SAm153WbrhTdvTCNEODt7zeNr9wFEiaUylY6cm&#10;MJLrUGQrGFk5GkQ+Vg9E6+oHGhCeawRzp9U76gj0A4KQdZD5dpJa0sRjUsTNy7fpfdAhwO7YIwXQ&#10;mTeoUNVrCacLsVCelS21FDQRNu3kmvEQ+AVQSth/yFPRr5rPhaL+UjfgHGEEAY2u40RfkIbCl9p5&#10;/aJsUpj0OH6Edu3aaegyjEPACt7+7yUKgeuFYYy5p3FY8A34PvhkGHoNDI5gbOb4F+jNCOEY0Z7W&#10;r+yK4y9ibEH5FG/6TxKZoK9LR5Rpyk+nwZEpHFqIboGxfj3HM+CHQV90LphJh06OpKOncHRhDWKP&#10;1vd3p43renmLnxd1WYMcPTWSjnNEg45ifeC3YXV3WsURLXHsG/1q9WVO/ttLucT+SEhpb/Qjlm/p&#10;CE4QOhFsXNMLf4upFUAWNafDimMd8w45XTiLHR0cS3sODiXickAqnEsIqXAZxvRe+qQ2PDY4mk4R&#10;NUPHilEcKNbhfLISw/uRgRM440ymyy9aDR1BgD7l6C45qkCOQiZizmzBHSI+y+uOkcMTc1f0h0wG&#10;3XqZV60Fv1gO9DM/8MWLDqh3s96fIRoNR1SwdjOCizzsy0zhdID86RDU0dGVyzLWQrCea3KPncos&#10;4tyC0Z81q5E6qiZw1ugMzCdwTBCuzgNOCzoxGJ3BqBdG+TBfQOJZ5jrnECNb2PPC5g6D+eZJDNuG&#10;LZlLKGOvyQ+xIVc8pVHwNXC6uzkGB2cF551J+F0ni0l018jYaJ6LgKkzVJ7zBAD1kL21vMC+el0f&#10;4wmMNtbDY6dS2+QwPDIc0VWePHQqHRjA8awVey7OR63IRDfhcPpWtKftV2xMV23dmI4cHUr3PHCI&#10;40pWRCQcjzbRaSSPV8bbiB598IayKJfRu5gzs/ZjHEnRsUQnJY9Z6QC3LKfgyqVmUl7tfwsOQa95&#10;85vT9hdfT/8mIvrExg0biEDRm04T+WWUiCSuhXp7+3Acw5GHOv0c3aODTzcy3N3TRTmcsYhecfTo&#10;MdilPW3cuClwXn39j+cGm3/PSQFYvHk92xQYwgPrne/8IZpBCyxyzUxlpfQLv/C/sqG5Ot1//wNR&#10;48Xf/9a4P/C1v5+DoOZQk3gLNYKCYcLTseGaH9ycdn72qXT9j16avvPfcHD4xzg4/Lf9ScPoTo3y&#10;Vf5Vb72I0O4YgQh1fuCb2YB0WEPzizCoaBhFuXgp5BqXDj+YDfJuylun1PWucWrnZ7PzxHcxlNlm&#10;adtjEWxzV5V/62fQhobkOseVlX5epOciKAHOxdLBYY9vD4ezAG+SgsPOv8OJpOqPd/upwV+jXfQX&#10;OpR8+xuhxDFqGH1DB4fDlRHaeziTQFLJuuEanEjC6L4qymylzbn+HmGDvXJwqNpeiNaPfQFjXQO9&#10;6tBa401j3bn+Lo3WOpOU+pe8ct1sf488hEFlPZOB87HKmi+HH84G+UITj5LQAKQhqdCw3IPG50nr&#10;4C3ak7ucHJdD64f/MhtGC1/XofVsfyu+Xg6tNdZFRJdqnOvQWhpfKFprCFZ+yxjWoXWR33Dcga+/&#10;85msO4oc16F1GN2LfkKP1KH1dRxLpPwWHWI4dfWZvKcOqUNrjcOFFt7r0FpDcOF374W3ig6pQ2uP&#10;MSpy6H2ptH7o7w6m7Thm7eEohPGRhjkkq34kyDnDhzwLsExDf+WPY7ABvd3I11e/Pc8NuV+HCFW/&#10;dFrv/2Z2RCv01CFK+S06pA6tC28VfX0+tKblaLxxXhKHOrSWt8q8pA4J3qrmRPW9cqyujPmvOJOc&#10;g68vf23WlWWc69B69xey01/RIcuhdeMawHGuQ+uYE6s1gOMcc2LwV31aF/kt9zq0DqN7+VFI+xuv&#10;bZBj9HUdWpf1R9EhdWh9BMeDRr6e4608N9ahdeN6Sx1Sh9aFp8q9cb2lvi40LveFaF14q/B1HVrP&#10;rT+yPi7yW/R1HVo3rrfkruXQ2rXerr/DqVdnMe5X4gCxB/n1GJ/O/9qeiOC4tAt1OjE0hQ5hfH+A&#10;OR29vb3SmTvegaPd555akNaN6y3Hqg6tG9cA1j1vWnOM3cUvY22LHG+8rp/5j7CqD55iinBxy/+8&#10;rF8aPZqlmhRoUqBJgWVQIL8R6FY4uyC+neUPzvjdyc6CzghsnKuYNHSGIUZjBelsc84qq7yBHMUo&#10;xyYjO7SueN2cbXcTllDEXhr31XO2EatiDQP8cy9W457GCA1GbqK7iRoqkefsuBFV2WjU8OCuBxuV&#10;4kqhEpUhfrSKBmWEA8KxASwc4bmt7VteNu6mtiG2NXiqcuNtMTZUdcAwTLr1w8jhTr1rHcq4hSos&#10;kDUp0uLZJHDxDVjfJgwdTnuxGVwK6lBBvrSKvpLvm4T2ORthAExa7KSKkO3wJ24+c2lEi8ExsfqY&#10;FRvBwA6HFJ8jExpAb5t3g9wr/6qPr80/TQpcUApoDAgZgIc1pGgAUhcoMPKjEhTcjGwazSEMkfCw&#10;BhKK5Es2DYYt8q2oISNC0MJAwTDcAFebp29vI0IhEhRB7qp9KwFixfD3b7SJCEehaEec4n/IIcIT&#10;+iayrAZuGqw08oQsVsi12L5wokv0BzzVQ/Yt6zMhVL2k4fxkhyI5DN7Sw49nqquHwnmCItmZqqKX&#10;z1YDd68MIevfnGK+qbl8iLaoaegCR2EJ2xI6YVl2BhrblvpMHRFp6DqPeNLZTX1umj2SxmE047lC&#10;oTTbvD+PFBjmLX0HtRODcWc3L81ovOM5HG343j7NW9QY3TpmyIMf5LFuDI46VzhNGmXBuSlkFB5w&#10;jINnyPMN8W996xvpyMFDMWfJC5VpO8uP/Q7+4B6yFaiEqMrnSvdsJAW+RyQI5MP5Ll/IiOlKBXAC&#10;BMw1OdmeTgwSeQJjogbtdo6jMLOTOfnwviPpwVtPpPWb1vE2+rq0eWNrOnzoKDCmMSryOxCjv2+X&#10;d3TKx2gIiRFtw8v0LdYa8LbHnkQOsqAjlUbnYPPAxnVCaAho4/qAfkOPSAtUSu/EHYQrGqgflCUB&#10;Z/1Szb2mue4IiljHi78YuaU7YQxibRDpURdaYIgNvEx04Cgv3cZxZvDYEqMFSL04EkHCgWC7feIe&#10;hnplXrx4Vif22j+MwyMcneFaQzr00XQLjjejGJzbOK5tQzdKsw+DvfAcE/CeHObIEZ4DN8YOLiKS&#10;CHTFwWCcRNtczbEP+F+QQ8L4aBrBWUFa+bwa4/Oqizh+2Cf6EVqbFwCGMHQbvX0N+avXZoce13Mt&#10;9HuUsRdUrCvFI3DJtzbGLl/SQxrMpFU4RLRiGJ/GwD3M+Ns/27L/RgyIGo4NYzXaSiQe/l25pZ82&#10;GHvHBicB6w5xhIpMsApjfj88Z9YMsmOEjimOmdmIw0fyeWQkncGZxKtTpmMcPULFPgOQ9tSl+ZPH&#10;jiL2h3/OAECO/rViTLftceSslVAkRnTQ6UWMxST0PzVyRDf0twtg65M5MZqjN0gdeSgcE8mO/uCo&#10;MY5jiEDyGo9SjGHwWkCAEtX48BjOFY65jhY6OQ1juNe5RjRxnYm+xFEyjNUE6ToD21WKZkypKx5R&#10;ge+Bo8LkJbLiUfF/4CC+9LVcQTf7xfjjegyeRELBMeT44In47THFmDqepoezk+tjBock7rzoY99o&#10;Tn5xLSzux3CCmRwbpHPD6MDxtBqnCfyReJG9L3VwfMrWyzhCiTaGccgZHhsJB47+Fd1pZGgkPbpz&#10;fxo4PsbL7zhiMPZtHKFk/8cp63pDZxPbn8ABYqx9jGfb5k903XzHnkf0imPn7xD1jWM/1+tMmxYi&#10;nPh7QF372MOPpKuu25FW9PfHiQb7Dx5IW7ZsCUe5KcZUZ1SdOEaQY6MQ+TulB53f3dMT7dl+OL7A&#10;J6AQeWewZTevxSnQdKxYnEbLKqFTxdvf/vZ05513A0dFtpRrOn372/fB3Ap8VrgrCUHztEtpqy6V&#10;vlcb3mJXvx2DP8ZHDSpuervRHpvf//iS/MZoQ74GBjdwY5P/lWvzW4zX4lCg0d23kSv4arPYhPcN&#10;ODdrKWOdUtd7GKd+MDsbXP+jGOsa2t7xw2x661RR5Y8P537Ngn+GL9UUVuUQRufYCMbZ08mNco2M&#10;8TYiONjP0l/v19PPeBMaHAxd35gfBhXPafetc95EPMBbfRpN7Jt3DYVx0XE3+e1nyWvsr0ct7Po8&#10;/WmgZWN/xSHezq3y3eRvrH9xDVqXfhZal/4UWi5G6yvfNNe2Dh2lv77NGAaVPHeFMi155R5HSlS0&#10;aqRx4a3zpfVZvLVMWgdvYVgqY1GH1qWf8WYnfL0cWkc0FN+QreSiDq2tc6ForUGl8Kz3OrQuPFVo&#10;WXRHudehdfBWpUHUI3Vo/d2/wDmqQYfo0NHI90uitYKMym2khTjUobXHQDTyfeGtMlZ1aF3kt9yX&#10;SmsjOTz2JY8jWJ86/isrnFkDYdHOzzSvmMd5a8fGMaqdPIuvG/sjDnVoHXqr0pWFt8qaty6tC08V&#10;HXI+tHaIvYr8Fn1daFzuC9E6nIWqeUm+3/3FuTnR+uEE1zDvLcTXj2PQbNQhdWgdvFXpWnl0ObQu&#10;8ltkpg6tI0JHw7yX58TCa/Vo3TgnikMdWvet49c1c1NuOa8/GnVIHVqX9UehRx1aF54qbReeKjqg&#10;Dq0b11vWr0PrMq+Uu7zVyNd1aF14q8hNHVoXGpZ7kd+ir+vQunG9FXLcwHfqlzq0dr2lU8XDOFVI&#10;l6D1TTrSHkpjblzEr1MXOwtfbop1EDJ26xup+xUiuhF55tG/O0xEHRzSqnXGQrRuXG81yvFSaF14&#10;quiQQuNyXyqttxlph7Xehhe5fiUaG/PexgMr0877kaY5UV6YEM3cJgWaFGhS4AJQwE1oN4hVPm5U&#10;+uaYRoRs7M8qyd/7sY9KKd9oc3M2NjzdICfNDW5LhgMECwPfmjXdELmxeY8RT+0ecLyTGQ4OfIk3&#10;u3xmw9o62ajDFyoYutu3TW3cf+zTxqarkFxDe8WsQRmNOdoUvMLIwN3NZ6u7+W0/2fXlg7MBG5fW&#10;FH6At1J1CcLQ2W7uahDwcrNYQ3AcDRDw3P8hg8JxPAHlNGDEpnLBgewwbICUG+zh9ODmq/+oHLSK&#10;XetcITbbgWG+m9Ley7xoCd9ELPVy4z4zTtJQglooF6w2t6GQVmfbFH/7Q5Hm1aTAs0GBkBR4VDkI&#10;Geb1zdAOFa9HdBcbrgROeZX9/ZO1SGTOyTiiGvwKT7cq2DQQL5PxVYkKmUS/yOOGQbd0gIbPQ7Z8&#10;A5qlpTBoijz/ACTqK13qOMBigPZtU8sZrt/CIU7s8UZtDcTqDepZJi6++xAgzeBBHMPYRXmNKzpx&#10;KceYp9CH1srGInG3M2Eorcwv0kt9W/SqpcPxhP5piLEtnVVsv8i68qxDFdhG5BwLZV2a5TwbtsQp&#10;Y21f/Rb6mLr2Vd0Vb9kbUp0+qk/UU7bk97lxEaPm9XxSIB8H0JL6V/TFPDdGaH95wbfLfaO9HYeL&#10;DhitlzerPSZkAsO1EuhbzvKWXJc4GsMvRpvQeCenaLi7975vpHu+9S1kxDGnbMUzCoKRsWX/zD1R&#10;Hd7IT/Jy5in4FbjOl2Ueno41gCsL26QkH78qS+HqgLDqG9GCoX+CoxpGx0dSFzaSdgzPo2dwAjjR&#10;nZ54jPIzx5iPOU5hQsw4c4LoAq0g0MFRFVmuVCF5vaFUi5uyEQZo7qYpCx6X0YGxPhtNFUj6iZy2&#10;KhjVFX3xkfTgf4yhGaayZTfsgCnqGJ8ta5I044sKqFw+e0VaVTCnBI4xl0MdBi9oDmEsDMwM2EeN&#10;tW28bR/NcvyZffNPOLFM65zGGDI+sVaruuHRznntRmFwcI1jHbPbgSFtxFka5vVMAKWo+g46UV9s&#10;oyeU8ckVogn20bHTcUVagB7tA5m7RnOPEQng/J29cH4xrc3C6MKgGcUCDdt0bPiX9ZQ6yJr8sYzZ&#10;Uoe6eR1IDoSJdZlrJXhHfOVPZ5FZxzr4ezLIKD8TkaGVsnRBFOQ+wUuHSaJwBAdjGNfRSBrpEBgX&#10;7URvwE+cRkd0UBLX7BTgsMaQ2bJfTIhEHIpxRi68IqPg3mRHAs8pHSGCJLRc2RDtLLXD8C7Q7IAg&#10;MuICbvChdHI0hGZfsuQZBS6PW8yBjlegL5Y0gyFfGga/kJ51fx6rsTHnJ4+fsCMSSx6Rlhx7wkuC&#10;wd9tXVAr80DQPRSBGGTUdACRX4N20gBQ8p/YOQdP6vAEPaVfOBNbBvg+C9UVvzzYoe6yi2Ywp/UQ&#10;iWdaxxnGuBNnB8cqdBb3Dpw+dHLxCBAdFXrRF6vXb0pXbd+ULtq+Ja3d3EuEB47xwjni2M6D6ZHv&#10;7EsHDhMJAicZMI0xPzkwlAaOiEQbUSNm8EOaSWPTvKyOI0PWU+DvbwSKyJttOsbwXedrxWmaudN+&#10;d/BbSQeIkBjBOV58IqIJz/HbwDEJejliOJIQjePQU0+l79737fTK172eSBgr0pHDR9K+x/elizbx&#10;olEXx3IBfwynJGmo3h8eHgoadOMoIrAe78DqXTGOQ9qqjIveJM1rUQr4y695PYsUUBHdcccdtOAk&#10;sfSGFLxYFKOxVDYhiFQXhnrBKxYyBWaVZsSKOBZBQ1FxMjCqgM4G3K991+az8hsNhbERu6M/HdVx&#10;gg3ZoSOVk0FuLhuveFN0w4tymdgELgZh7rHJT5vb374pPUjEitKm91mDSpV/21+0EVKsArzQrfSP&#10;MkZX8K3hfZz7vg0D9l6P89DBoRgYqrv9fNGPXhw4XFsZRgtupb+Xv2FDhF3f8nKM0PQpNr0rI7To&#10;qJs3XFvRQqMaefP7u/1/YMPdIyiWQOtZh46KXnVoHeHhdQap6jb2dym0jrcgq/pnGVTs73oUJUyF&#10;/g6+sp+FFt5ts9Cq9LPcy/ieD61nDSoXgNbylnQoY1GH1rP9rfh6ObTe9ubqiJnzoHXhrQtB66fu&#10;PRHyW/i6Dq3lrUZaKktlnIscN+YvROvejRhGkaNy1aH1i34ky29puxjrCu8tidau4/gl1sjPjXK8&#10;FFr7hntp03tjf61fh9ZFfst9qbR+5HMHiaKwOaKhTJSIFaEXXXoqvnmOQIIrUuflpMRXvjUIN/J1&#10;Y3/EoQ6tZ50MKj0RvOUvifOgdSNvqUOWQ2t5vcxLRW8VmSpzRCPfNrZdeKvkb6sc0Ur9ojM3VHPj&#10;Qnx9+evyvFLq1qG1vFV40vrLoXXRhWWuaOzvYrTe8oo1s2sA6apjVuNVh9ZFfsu9Dq2HcQqKX1eV&#10;DjlLjsGrDq0b1x9FjpdK6zgCploDzOctYdShdVl/FP6oQ+tSp9wLbxW+LTQu94Vo3chb8nUdWhee&#10;Knd5q6wBbLsOrQtvud5y82Y5tHZtu/NzOEC8w0gPRDV7C2smHCOuINJYJw5po0tZb8Lohm7V8fdx&#10;IlXoxKu+lsZGj7iWY+U8aqTQuNwbad243povx4vRunG9Zd1C43JfKq33gLvHiuQ1AI7DRCJz7otp&#10;I3ZFylzRKNnN700KNCnQpMCzQAF+Yxbjm5t+rlUN8R1rVu55o589ktjNRUuxpnR1awk3EI3w4HZz&#10;RFMgw5ft8l6IJdgrIcG3Sd2UNsXNQneY3Tdxgz5far+8WWmh2AB2Q9JN+7isaQZ1+EHsRyNm2Zi2&#10;/ezU4OYlW+fk57aqdNKyoREwtq/xU3zc+K32cHwTUZw01MZbZ8KPjWT7WW12B13ANe72zitvDotf&#10;0JGG/W0TdBMv6vr2XfQpmqdd4Aa+PJfNbu9hEIa+sacUwG2rKituwPVT9p3izUbS8/EgvgGMMY2d&#10;34iEIf34OEbWETeKNq8mBZ4VChj1QGNuJ8a+MGTaCvzGi/Jxn8FgouEm5FCeDjk2Ux7NcqA8a5xQ&#10;/lzrqXPkXeXe0OaWjkteRnfoEGH9kBdURZgw5PkoqQwqjNZXJtVh5NGYJh0vHrk8KkdZmdMtGabl&#10;TM+6KqflMjqBmcdTGIzskw4lGnoEaR3MntFvkImrHXzDQEhbETI8+i9Uyyv76lCMUWG0AWfwNl1Z&#10;jugZlFNnUI36vklbtW8C37Psqwmzgc6uS0vxtL7tS+fQO3xRz4X+FQ7p9AQcKBOOZ7kfRUdFB5p/&#10;nlcKhLMi4zk8OsKbyxwFnlkkxtfR08FinMQxQ8nDExoB87yjEw2GZh0dTNcxAT5VXjW4Hj18MH3t&#10;jjvhEQ3QQJJJuOTt+Op8HinKgnLIsx/+Wd95JRyeIqXiUWtYkKvIScgoT9aLLOpNxRf5tyNNjhL6&#10;Hyd7ZbYdWT9yZDS1xjqBfJRIh/MaRnKjYTm/iwEgsjyLkJd8jByFs0mFW4swMB5PT40HHUIeKa+k&#10;hBMC1UKucqeAGYok99M2ArBCTHmazfOviWgz1g/hZEAhuxLyTVpQxzZEK/RXhiJuoSuQMdcbYSSn&#10;PY8cCb1IceW60E59lbua5+/QWyJROR2EYygYir+61bpxPIsweLaP4WSq7gFBHVTspnpGJ5qI9CFB&#10;gnyWdnyqC5heQrJLjmP0CzhgQ7+gAO1kZwZwMJ/Kec1EGYtnVPlCm+Ik8BhzSmeSkqB5nSz6FbwC&#10;gnGPVDV5bjc7G/idD/+JUxL9IwE8bFj+1tGCGoGjQC0qZq5RQYbLeUQiiLvOcMHztoIzktC9Yt7I&#10;3+LvbN8FQR2bk69yO/Q1cI7mgv9s1TT/MbTB57aTo0rQT5wG8noMne+xPFwhjwCONR11PP4k8JBu&#10;8L6whOv8IJ5ARv7k7ewILYwY8aqsvDA5hWMNsuOYCE8QU9NE7ZAElDOCyvQ0R1/Ig4K3rvQRaQtz&#10;6wA/eVU0HA3XzfnCuQmnLACFHkgzzvs85mrBWx4lo3ME3h8uToFLLwDk/C4PTpCmw8TkRHZyltFm&#10;SBumj+WSR/NvC/qCw8UE3lQ9vd2AAn9gzeC40dHWnabG2oguwjGp+4fS8X0Ppad2PZEGjp1JQziy&#10;jOOEBBD6SR8qGXDg7bc0mnBMS4PSgZ7KoJMSipxO8Jf+8qC00GHCyyNZLBJrbuDFup7yjo30dzyU&#10;2dB9tGF9ySe0vTt3pZe84pVp44aN4Txy9MiRdOwYUac51sP+CrNEwvAYF2FMEgGwI6LpyV+StQOS&#10;wQ/ymgnNa1EKwH+ycvO6YBSQmg2855lKv/rBD6YP/dZvk6HKyNd9P/u+1I+XZ+Ml077+4x9PBwbL&#10;ecaldEqvf+fNUfSrf3tLwLjk0ovTu9/9P+bqFBs8OZg+9rGPpy7CuNz8a/+W9Lm6jW1Ecgz5OfIt&#10;nFfLZ1WbfbBacMy8js4W4EuUWTj/v/zm76TTxwei1qc/cXv68O++P93/wNcboaSb3/PzAeyWT30k&#10;0rdceWX6wX/x03zPE7Mq5bz7uQQcL0Q/Y6Y411jYq+eA1kvDIZDxz9OvJdFquWNhs8uFsUB9wX+v&#10;0Fo6uip7pivG0owFaLXc8Rb8C4HW4vFs9jNI/OzT2kWiC0vWNuk//18fSmdO5Pnhd377T9Mnb/lI&#10;+s4D36CXjme+bn7Pv0zf933fn37x/e9Om7ddkd71P/80M8+zPN7R9LPYxnNE66XpykCmkHvuXpIX&#10;ml8ts5z82daeRVrbxgtBfhfDQTyXQ8vFxkL4cTVpncnwLNIhxsJWlteGLCNP+CMwX6wVmQv/7EMf&#10;TkPozYV+7txww43pvejO9//rH0t9a1anf/ZLH4iXLIpqzT/13e7xh3CBXzVTbkvhqYX4WjiLwVhC&#10;fqaDmzMSRJAz6Z6//1K694u3pte8/rXxfNdX70o3XnJp+vQ/+adRpvGPv0UGeZvhJR/99xxJuCqd&#10;PFl+kzSWan5vUqBJgSYFFqfAu97xDjYp1UJutrNZGAaWvI2bDRiobdSqRgGndDfAnQtiM9bNWncr&#10;4z/a1wJunlqW9DAMqDQDPrqfXUj1V2waunGpcQF4GhXyxiBlAZENHTSjPo31NatkjBHl2bL5bW33&#10;G/hHHTfV40gMAFAl5pOCR9QDH4rl+Ycvbo5qjHSD18sNSsCSruEmvwUvVbzyJqm7RD7THvlhgLEt&#10;K4k2fa9UesbfjdaqLk3FFX2nvGXdSM9GGjfX3eC2j8ITH/o3+zZjAAm62o79NWS1vyMt77jZF7+F&#10;ocOWgB9tmM9HutjXnW/91XTsmndYonk1KXBBKXD9n7079R99MIwtWY50UIJbNeBoOJRzKznX2Spk&#10;NHg5y1CWERnccsHowccaxLI8ZxmTz9U5YUyQz+0F5ZUlxSyMjOqZ0FPINW3lIpQBUNZB1LINZY6b&#10;MDSGiF8YPjGGhDwq04ijaTonaPCwRWU394i/BV9B2gmRQJdo9Aq8bJO0nKUxOutAnaGUScuHXlBf&#10;RJ56Q5m1nDjlPinP6mMNZObpKBFHfkR70jnDoSqNUY57GIbIDwN7ZACTbJ3hsm7UoKYRx7bVH9mA&#10;Iz62V66/+sKd5Wvz/jxR4It/+fFomZFN3b29wXfhbARjdbZ1coyGb3Fjbp6cyG89w36TGCEdb48L&#10;MZw8zIPtNM9v8pg8/djDD6Yvff5v05nTp3ibG6MrxrsWHZzkZ3mX+n6ULuv4FrqylR2UCo+Yp9z6&#10;N+d38wa187xv1NvOGMcOyN/ZwUiZDMaNdpQXDdUhq87zzLStvEWvkVeejLWGz+QoMiGb6gBTdBLg&#10;Ft+VRRAnK8oqc5YyOkP0g7uyrMzacCkXpUkS93ACFU48k0I5L5+9xCWXp8UAmvM0mkcR26YwkMgn&#10;LZYXeY62Z9LAS7BSN+Qw1h5ZP6ksJjE2R38s5Ad42dZNaiBGSyR7hRMpiFhMBwjXMeI3hwv9zYSI&#10;McsZ0pBitKXhN3QYYyXtSKKI8MihkHCNjBEUJLPQNPdCOsEL/MvrJ9sVNyqBpzjk/gkz1/BbNALE&#10;yJdWlI9+ebcBMwDhJS6ztcmP9gVvurQgTZy9B7/G3bbhO777yVhRXtoIXtyiavQ0xjTKmM6/6CvM&#10;YZnAJ8CLf863RP6W0bTdfDnq5qnvpWEeH9Mcd/WsMGLdFrLio5DkBHUxfOJaEP2cdXRuETCUYXyo&#10;rmOUjJcjvinbwoW6rNu9Mg0cswwnjqsgPfiONKpaKPqmvqBg4Gt+7M0UvBr6GOtK6oXzS0Vfe67T&#10;XxfO2GdODwPH1vOVfwfkuVQdVPjPRu2j/dAhxHEvEZkiuoO0AacscxKfRikTdZRzxi/Ln12wwcwP&#10;bTM4heF01Rl0oAz1Wjl+sAPc4jgP9Iikd13fSwSIqEpUEVKRNWhHvXDU4B5HKzlwFJJU/j7QeUM6&#10;6tih8yfFgn6Os1/CiU0HFudPanXoGCEdA/+cFs4kIKGjSsgs31/1xpvSy1796jQwcCI9dYjordik&#10;dVZZtXJVtCcddT7pJ6pFD0fTqPfsU4xblef4r127jqgWI2njS39KjJrXAhTAxad5XVAKhBTMQTRE&#10;1gdxrOju5gweBOBXP/irc5nP8M239rx+4id+Im3dekX6T//pP6bHCd+yb9f9VWnz2fQ8NZjuuPMu&#10;QObn0bHRyM/Koir6DDfRyy08QyZJi+Vba7EyS8l/5tbnpwpp7prdZDAplNJc3vxvS8FhIToIb7kw&#10;llv/ewWH75V+LsYPzwUdnos2Xgj9FAevhWR8MTyXm2/7y4WR+8Gii47kvuQUYUeit6f1ktVd/AqI&#10;QrliQzVTG68Lg2NuphFu4/cL0cZCY2lbz3Ybi8F/rnCwnYVosRiey81/rvq5UB+fKxyatJYCz75s&#10;Xag23D5wg6Fc8Q2G53fpkq+yhg69OqtHlbk5uOcC9kKRLVGNt2aghz/CY/MtkJ5J+5/YZ+a5utBM&#10;b1KgSYEmBS4oBdzwUwnnN/B8O4wNTFSQm7t+0fnBjcPYYFbNxu97dZeboHmz3PPe2Z/PaWxIh8Gi&#10;UuyhmaOem82sl1VvbmDylppvZHm5ERpGS2B7rrP63O3e2Dx14xhYvuFOycj3TVkNNpGOIUZHBzdE&#10;nR9s1rrOCv734xnmAZPNTDe14w042wRGrN/5kze9ad9ZKvbQXdtriKQ/1QY00Owk6bYpnXI7/g1K&#10;8GwfRSKcRthgVb/HvBWbrBVtKJ/bq+7gKE6+hWlo9thsti0v2/MeODJW4iQd41nsaBsaBSr+ie9u&#10;tGscNtcy0JK+X/71/5A23fenOV0DFsU1ZkkDDRBgG2luXmecMy3zvE1exoR7oJHb9MEsLrbS466h&#10;RVSEG1d1N036BHwzSn4uNfcsGPMamyzfAyh9CnpSxF1ui8cAUIlHefMs2KWu5QK3jGf0MdemhmmZ&#10;nzNaUo20KFoBKB2yAPQsYHPYe9LoYLRtR71EB/x8cozmLgEAHRim5tKZ5tlgQP9CiMQBMBmhGEPx&#10;j4SKDrP9D5C0RXrIWFUnI5FbsCuRDAjZNFoucMA5V8myknNzPb9HWR7DCMc9jFPRh0y5vlP7Mk9H&#10;HpygHhF7/gdg7jblKjD4iYd40zPkpeQp290y7wAAQABJREFUvxohM20n4VHlsY03a+23mLVgYM1L&#10;JAFzSXN4IQx7wJcP7Ie9UWyD/hSNkOTAiAtDSQvHAiB04CSvWiDDmu198ClvQTMO9iWMi3xX1xiZ&#10;Ihu0lBhqVGCFEXwpTvZBuFzBouSJizKSDWu5z+bH8Rvwh+nSR77QABNwS9+4R7/4I928WjXCRYQL&#10;+2ddCaDuzAY3a0R7UTPnUTnK5XRHKKfHeIYxW3qSauMV/tFY88/zTAHGict5wjEzaslENUeruzvg&#10;y66ezjR0ZpKoFb6FXqGbWTB4WF0f8zp8E4ZE4GzevCXdcMMN6et335XGJ0eJGjHMG9Vc8gkfpakD&#10;x43Va1amkeFR3gAfz/OpcJ3b4BFLBavAMjGXM99OEAnG8P68EB7rhF4cLTrg/0MDx+D3jiyX4O3y&#10;A+YN+ZPnNPDKldPYW3ABCWOo8u2cEREyaEiDqPkR8UK5sQ1giavy6T30ZzybB3g+YaCtcJ3VkaSH&#10;DPDX/xE1x76LW6W7s+SRZycVCwFanE+0BTDtQ6BJi1U+BULHQgsdRDTOKtDhgBF6QHiUFbHIsj5e&#10;Iz5wWTx0CPnhRBapuYFcQqztJ0qOOqIkH+j4IpLqKBGMt97HhFvWOzqU6ghhNfuJfgWfdvSheqfQ&#10;LWhd8Vc7HYuuq48pH/2MzsGP4k59gwxMYtzPY6FOc43GCEZUBHUx0Qlo07EVf7WQ7VEVAGTwXVgZ&#10;MVEXsAmOnbMAWa5VwKGDoxnEWXpqtM/jU9E5+mU7OJPCGxNMAmEYp7ggjeAQdLEEsDRcUxPo6Erp&#10;ITTR4bv8qo6lK7mypcyzPP9DOkwwyoO0lhejKDxKeu6raflfHJXCwMqrMW9LVzvGH/W3x3J0Yzgf&#10;Gx8l+hPjmoeWAjZnO0LX8cm2lIkKToFPbuhtnpXvkKeKpawTjQlGWHxkPWHa+5B14QalwVzY5Jmb&#10;S+SymT8oLzGJwj8zRPT8gEM5AUV5aUjDlJG/Y33KHBp5UdZy49EuBUlWp1lZ2a8uaB+yQX6mK32C&#10;R7zEoZVodv4uyfg6Vr0pLK0ew5Knx5Q44iNNEfkGPuzC8axdXmmZQIfqUOH6OI+b3KUWU8d04jxh&#10;fgew5UkdQ6aIvDExRj1+s9hvRcvL47Q6iSDR3jZJJJ0chQPlGPja3VbG1RVeyKIV5JH4RyQQlOPx&#10;gYF06OBT4JJlpROnj9ODg2ng+PG0bv264M3x8fE0jlPcFDIg/h30w8gVrpPGxsZxsutBt7elVWvX&#10;2kLzWoQCMbctUqaZvUwKdOFc8Su/8ssBZTHHiqzUsmPFTTfdlG677VYcKx5PTzz6QNS/8VU3pksu&#10;uSR95jOfSXfdcTf6Qg0y/5pVG/MzQjepeM51ZWjnzrfeYmWWln8uDBrThfR0XNT7zhPPlBfJ/Fka&#10;Dk+HXep7Xy6M5db/XsHhe6Wfi/HDc0GH56KNF0I/Mw729twyvhiey82/ULSe/YElwOiPfXLpdK7L&#10;nPm5zzYdxOXZbuPc8G19ueO13PrPHQ62dG5aLLcfi9V/7vp57j4+dzg0af1c0PrCtYFkxA9LIebv&#10;oRjiBz8Jmbkjb9E/ZQOkKhi/zYMlz82Xi8nOYvk2tViZpeRnDPMGzln9pPIT+55Ee5y7D2eVbz40&#10;KdCkQJMCy6UAyrMYc9mtxpTBJjibg+pqjYexl6tKYtNxdm1DndBg6KzYfI0d2tncwMgqZaO+cStE&#10;w6wbo8J3k9BNU7eeI0JDbOxa3TU0EKwY//Pdzeh445UdZ0OXC8MNcFsWj2zMFCeqsRlq3ShDEQ0u&#10;bpyKU8Y598d9moigYeHYQWfD1A1X6/JP+6s76MIUVmyTuxHKZqawdGAIpw7K5n1fMddQASUpF5vN&#10;ojJLBNtze482xJ28COPPdw241mnXYMoGvJu/gKr6yFdgBHT7Vw2MG+iCiTHLlIi2gvaUjv6RLpye&#10;04dS19R+U7ORAnq4uazhJhxBAOR4WLaMq2jbH9vja74kHZfPxfjks+WkT+zYW9HNcTO45vpf1cvJ&#10;5ggkl+Mr/+PKrdlb8iSTaNnvkl/RM+CTUfhISNlIYEFLW0Ie42m2DmnUASyoFoiWtj2eAx+eorr1&#10;+VLqigxXtEv/DCfuJW8FBMplyELzXzYelXxrWsMy8aap9DYtwFZtAjPe8iRd40jwne2LjzxacJE2&#10;ALNfeRygvxv7wpMmVuB/9Cm3En+lR74y7gFPBKrHKrO6RaOBn83anmaQcJzgIZwguGfnpwzCMvay&#10;omYYR4Nf4W2FpA2hijdBedSQqZCEUU2658oBSCcKB94k7HKV/GbYuZz0sb+lvew0ZbvyYBtApYG4&#10;tHdk3jb0uDwSRivASwlJb2QNDaBhcPQZXDQMCluDHkNtataJwqxgmyo4swMn7tEn6iuTjHKMjTQO&#10;Xgs4dksnKmXXsWfc1FdcRrII/cN39ckMNFCWsyHR8YUePGtEzUZVyqGLpjC2hKEp2gFfdEkrNFAe&#10;oy/oCY0zsikmoLhnvaf8Qwe9UOLiQdigI92b1wuDAhqtZTLnnfwWOOMLj+lo0WF0CNAMXR8OFzhW&#10;wCftGKDVO/Kl88nsxeCG/JLf3tGVVq9ana67+pq0BuPchrVr0v7H96YTp07GW9DKdzt804sB7zCh&#10;6tfj8HP8xGA4bxg9xeMoctQEZA0hHdeQzacbg2PWYR6FNZMuW7c2vfTFL05fuPsbaUxhRn7Gx8f4&#10;eISD+godTcj70HfKGXjHdCz+CGUX8Cb5zkkGaaIl19epaBzPjXBMok/Ka+ghvofjE/RRRsKgT13l&#10;eDZ6C/ztnFdNo9EHhV16qUPVGXo3BGykKGSXfGVR/aGzJuDNgfAMDXiEvJCumotEYVSXSbZlSsxD&#10;FjahUkBZdzhbABv8wwHDIioenymnNstAomGesnznJqznWoI/pLe3QkuqKtYabmPNZVrAsqY6POPs&#10;+OgAERGGohPAhVbCk546Wdi29/gHDPFUB04zbhrtpbcOG6FvxAC81YNTjFXoKuiSodiPql1oHetB&#10;agkDuzU56kC5GdJEpy1r3xg/4IfDx8x4GL4lDUOVKwHDMQHjKO98Y9lJcKVhaJBlx04FHSs9a4QS&#10;6WuZIitiaoKgp424ACzxa8N4Hm3mwtEvilgx6kctwNmHzAwOruDtA1AtFu2RaN+EQ6LpodMxoI8N&#10;GllGCkGDAJSxMYqMfKEuBxQ1IzNA+FX8dGrKlZQfeZhmKlwzs2a6R3tR1uatw51IN4GztIfWkU2e&#10;XYt1Nd8tGc66Fc3y7war0RL9iXEWlgArDMOJGZg6sET5KGs/ckHLZj1hHa6oLP/JeyaAC7Sw9Tm5&#10;jF4Bw9TcpzH0YytjFRcy4NymfNqBdqmAQ4Vr+akpHSD4wieOx1EHgJ+OEBdfvDEdOToQdO7ojMb5&#10;TkQgXr6fRk+pr9RPHsehrmlB1ypf6uHxcY8ISckX9o0a1NJBfTqJiwZlO8ljjc0craMPXiBp84YN&#10;aePGjWkUR7VhnCdWruxPvZxq0NPdnc6cORP0mqB8f39/WrlqZRo8fRKZ9tiY1jQ8MprWoU97evvC&#10;OXwcB4sedHnzWpwCTceKxWn0nJao9E/VZlYdPmTxS+nGG2+Mz5//+Z/PKqv5CKpMChwVmpNm2WRQ&#10;i+tp9Uz5CijzVygK5DwrHwsKT8USleIhFFbBrk4boRwrvTQf72d+Lq2ARnQMXEBBPJ0TnqkfpY1z&#10;9fOsfBu1CQBlj81Kiea5arafgQVllkrLs9qoutBIp1q0vhD9LGSc30/SyzxpET8uCGbHW5ovwDOL&#10;9fOsfGDPp3V+pg2uangjyfH4XqJ19PdC0Vp+kaQxoHN8/XzR+mk8lRVK1jNmiuoyx/tp8psbtaXc&#10;be6Fr58vWp9vP9VzgbMAGq4sNcqNi7eKkJHvInHuOfQlhUuR/z/R2u5eyHnpmeYMCRf6cN7cmFms&#10;QVfKbZY5x/x6li6shmexsYi2Gd/Cu0VXP6t8Pa+fBYfnnNbybPB+luE5GmTKP1+0dqJaynpqSeP9&#10;PNE61h9w9SxfP9+0hg6Kz3y+rkvrGWXPTY2y5hViyG/cZOGlXbAYP7HDoOHmjXgpe+pQf0jX0aW1&#10;aH2B1gDuFgTO4O1sEGTwJnz+h96JEksjR7NUkwJNCjQpcL4UCEMju5jOOOVN6Fi3oqvd4PaNPTcw&#10;86Z1biXeCq02JPNOMz9EUbwR9l9I6nU+xbAYxn/S82Yvc7Rl1Xfc3czWWMFT4ODdjU6yolxs7FPG&#10;a5ozjePtSvJjk982wCPeQOOuschNUzegw2jIXeeEgM/c0IKhxDzPbY7N42iVNIwIWS/r0JANPW6g&#10;umEab2gGPpSJRU/GT0eQiLgBqDCG2iZ9CgMl9VweuWkvDTM9SKCMc6AbxOLsZV+nMWoUle+bnRQ0&#10;I2iQ6WG2sE0nmzpuRksWcYyx4x6GAYxdVpQultFpgyz2CtjkDUtVNsq6ZtNwlMfc8fDkZ7toYfKY&#10;ndyodyM93m6OSZbmKZTJwBf+a5wJ+lHDamEosSwPMY7Un3/ZjpWBHvByfqZHlRU0yzMl9f2hxNuc&#10;XgWaeHh5y7+pM50jWZqf1a78JQ/NQrRqNrJBxAyTPIAGb0K3MOpEjpvj5lHBgkEAa9s/4eUMN+Ah&#10;ezxlONXmf06htO07dAEt2nHcQg7iTnrAEzSA+B8YMy5Rzz/ROTPImcXDUow5eZK9RWM9/4BcpWVY&#10;ppQ6MzBEgJqFkftHiZxe3aMHVg9Qua/iK4tYVb6Qx3IavE5t+QEpBEIG0k6ZiGgTfczJVIn6ouTH&#10;W1ykh6zQP0kgNv6jodTRRSSXSXk7b1KG+Fgevg49E7Rj3BjPcECyDYAIT8JYTZzbNL5WsK0XRjwy&#10;wrELnon2ee5A7ylfIWMijKw4Pq3IYEslu6FnBMp/9+KmfFuW79I+RiDaAaYyhKHHcvIVKfFsWyE7&#10;9MGGrGUI+Fl9SPsaLH0b1jphWKKBkH1hI+viIByN6+pyL3UCyAZbhEcK4DkNnvq0SxshGjZp+3xa&#10;wDujKubqo+ygEsCaf14QFHB8GTKMux28Jd0eb+07fpPMF20YDeWeDuc/5H8KOZFHlYWoxB/f3p/C&#10;ONjdmyM96agh741jBOzu7ktvftvb0qte+arU3tOR9tx3b9rz6O60d+/e1NvZntYRreL2O+9Mx44M&#10;pFaeN23amIZPD8Vc7Jwr82hUb23tjO8AxpiISdFw/O1d6cSx42l4cCht27otvRPnDeGu6OuB7zRW&#10;d3NMyQSOGiMhrxEZHP7T6cF0dcymLRfx1vZEOnjgYOjECSIwdBOdo6enD4MmURJQSJZThg2nLw3E&#10;ybD5YxghtR+4LnBWHsM4OoYx0zfGpdHoaI4o3tPTm52TwFkZFsYEsMdGMcjS53B2gp7KTzh4QE+N&#10;xh7d4Pw/PDQUct7V2cX4dEFvDLFEK9fg3WroDi/1CbA1vDJ0PFR6gAanecPfaBNdlNVRyrGbYLyc&#10;v6VFHC+A/ok37cNwrIwrv1neLT9JBAHzHXb763pMXMMxjLpK9wRrqLx20kkBfRHzFnoQ+unopeyL&#10;qLwRx1HwJG0zr2XjvkYedZXzgH3QYO74jwPbSCr5uKJqHUOr+Xc/+pS+q29ibuWe11hAIt1WnTcc&#10;w1iJqHPBna4EfPV0GO4pGE6rGNHj2Aj43+Vb0eMekSEsaWN5cQtnDGho++3AUY9aph2Z8lIrCkuD&#10;uTzp2kn9H+vJwIPS0MU1m/nK3JSRLnJDgbz0EGrR3ePg0QE9pXo4CdlJcIk90egw84BdBIZ1jXrV&#10;SmQYHUSdZ+LKg5vXKVHWco4bZYAx66yREaFf0IF0x8WqjukE9JQ3HCpF1TJGQxJpx5RGA8egCW2I&#10;vwBaaEe5iWfTxZJnad3V7XEUOhrQYwFKB/J0Zon5hPp2gf+2glxBC+XTslzKTV4HQy+R4gqHKmAE&#10;LSgX+ANE5wXhW8d5j6GDS2xQRyrTwJ/+xW8U74ADjKwTaRLY585O5dp5HXjwr/q0p9vjNWZCt3zf&#10;9Venq7ZuSf/lM3/DOHYih104MwymUWRwaGg0eKgd2ZT+w+PDAbOb+l6jo1Pp0su24HzGMSO0pzPX&#10;KPrMaBYT6BfX7ZvWrSFtOJyH2ljTDQycTJfRtmO5dvXamOPz74I2yqGjdJbAoaMTPKWbeq4PfWda&#10;Wk0XoLH6ZWRwLJwvdPppXotTIHPb4uWaJZ4jCiicc5fCmhXNqrWbCMOyKe3fvz89/PDDUcS8cpXv&#10;CvDA7jNp3fYVaeCxM2nTdavSkYdP5ftDg2ndVaQ35K/ZuiKd3HcmeR8+Opb6NnSlof+PvfeO9uu4&#10;7nsHF7cX9A6S6L0RAMFOShQlUYWSYzsriR07670X2yu2HCe249iJHEe25RI77pKdxPZ6a8WxnJW8&#10;OIlVLNIiVUixiRRFUiR6I4negdsb3uez5zcXP0DUBQ6gyPrjHvLi/H7nTNn7O3v2zG/2nj0n871W&#10;CTdpuMi71tRzvJbm1ECatriDvD2R1zJmrehKp3ZTN3Uc33E+zVk7hbrPR92n9ly47P1kvKmu6brE&#10;Ympqm5w6oc86Z9wC3a/3BA3yGXXX6jgOn3PWUDc0FBzK++D3APkWQTv5L/HbmnpPOflR5eYr3sGn&#10;914wqcfqLGVcieV4WNfjVBXrwmcp40osr4Z1fX7bUD47ZnGnvWPskOHan3zGO9OQVj4LVldiGfxe&#10;J9bK01ilfLoRrIvMFbkuOF2LXAcWdXJdj5XtVAXrglPpF1WwvlIubwTr0n/znUG4AtZXYln6b9Eh&#10;V74fD+vSkXJ/mpTl7hqxLv236JDSf4uOuSas7cZUXvpvkesqWBeZKjqmyFTpF1WwvhKrK7EcD+vp&#10;izrTGfRVXtOw73jlCXj+DKu1saJ8t3M3dzTlflzTldJwJZZVsC4yVXRItG0hpyLWRaaKvr4erIts&#10;149LtncVrItMFX1e+m/ICeNa0ZWho9CP48n1lXJZBesiU0UH3QjWV2JZBevCZ7kjWKFDrgfr0n/L&#10;2FgF6zImeVfOSv8t85AqWJf+W/R5Fax76uYA0nClDqiCdZGpooMKxuU+HtZXyuWVWFbBuvTfMuer&#10;gvWVWJb+W+YhV74fD2tbNnRITWndCNb239PMAWcyDz3NnFCMzxzoZv7SyQ/Ky+u5pCPf4hMEjbJ4&#10;dM65D3PcM+iAmcs70knnzcvy/Hk8rEv/LTqoCtZXYnUllteK9ZnX1VvN6cKpwTy3Okl4XeZ7LnLE&#10;QsdlqL8FBhOPJhCYQGACgW8RAi5sTmJRroFFSlYvY67qCsBkFl8naxDAChnLoa5p1P5iWhkLsCrk&#10;vFjqYrCLo1mHkaIMHq50ssjv83A8qOk5v7uAbZE5LYumrJE4V/ad93AaoMxsiqwZ+3juYvlkdmi5&#10;QGyI37woy6yaReQ4SoTqw+AYaZ1t58V872G4kUHp570L8i7Ykjl2J5LEzJDsUrKX9HjXuDDGVLAd&#10;xh8W2KU78gcW0meufC94mDNHucjPXewWWQ0nVuR3jSvCZXWRj4IKbZZf3rlQa/ku4A5rpLF+64xy&#10;cntl/HKEj/z7Qx6kIv9ZggVajs+sx3Q6rgQ0/IYR/4Yw7Oe2CFmRphpdpjV3VGxJtXcaIFwIj3qV&#10;r6gqY63BLQzT/PaNcnjpIrG8md4CLVXKonzfIT8SZT6TaLwPI4ftaHr+4m47alDymXzw2T/W9KOu&#10;4M1nJMh8+t4djMi/6cgTn8kP50FDVEH6cBqyTD6HwUX+qDbaSfh9brr4k1x2egd+uQ1se/+UN5JE&#10;GfFM40tUogxlLMM4Q12msw4+ylbcg/ZaOcpoGMTEm3KDrjCU5Lzm84pbjS6xLLhqhJHfcPIhkfWF&#10;KStkzTLFBT4sExozntAPMpkP6on/LvHfgNdN0E3lIhR9J/Dhuc+gU4sS4h6E2fayL3OWHDQg32aU&#10;TkEJIx9Gu/idE8yYIV/iLf2WF5iHQYyag4hMl91So0U2jub+oc6QgExf3skuL8q8xlB1UzZAYsmx&#10;XdRCWnVcsyFT6BJoybpFa0+WZ+Uh+jb3kAX4C54pwXeljiw3lpWLlBZJzjqUVoBoqxUu9YsYmMDn&#10;7nzVoBV1SWfQqpErl2f90mgB5jXCgbpKjjX+hUFPevhP7MU99w1bzGqCEOrEgMjfxPWdgACySusM&#10;YXAbrkV20BDczDio4XZoaIA2Ri7oOxo47btkoC3pXyhADYqNjJUaIocYM2xX+6MG4O179qQXvvq1&#10;dPT4sYieP5XjQXRKmEy5fT3d6dSZs+nVnQfT668fSycxCNpH5s6dmWZhLJw9c1qaOq2LqBcdOEu0&#10;po7OVo4N4fv0dp514RDVkl7ZdSR9+etvpkefIVoF9I9iEBzqvkCUhJHUidPCJGjH7JrwncJxib40&#10;MpgakdtWhL+V982E5TcMfkdHR5oxfXpavnIZ4z5GUfK1oM9aOBag2aMBcB/y+2R4a3BBjvdtzQ2p&#10;BXFu5XkTadrRt9M6WlInxuEOPs+BxrnT4YHd4l3tLamVbe0dzIdaydPJ/KdLBw7S+dnn7eiXLnCf&#10;1taapvC9i+cz4Hs+OMyB73mzpqWFc6dTZmeax7NZ3KdQV1dLc5pKvdPAZzbpZs+YkmbxNxPsFs6Z&#10;mZYuWpRumjOL+lrT9ClTKGdmmjNrBu9mpZtwZFmy+Ja06KYFacGsWTyn/Nkz0rzZM6mL9/PnpMU3&#10;LUyLF85NS2+an1Ys4vNN89KSm+el1UtvSRvXLEvrVy5JG1cvSXfetj49cP/WdP9dm9OWdSuIVHJL&#10;uhWj8h3bNqVtt92a1vNs1aplacP6VWnzrWvTxg2r+FuRtm5Zx9/6dOvG1em2LRvTfffeke6+Y2va&#10;sG5VWrNyaVq/ZkXasGZ52kj+zZS3ifwb+duwfg1/q9PqVUvjfv/b707v+8BD6Xv+7gfTe977znTb&#10;tlvT7bdvSXffdVu6847NUd5tt9+aHnrogfS2d9yT3v7APenOO7ekzZvXp7vu3Jruu3tb2rp1I+lW&#10;ppUrlvC3PK1atjitQibWr12V1lPXGuiQh9XQtZZ618L7utW8h8Z1q5fzB42b16X77tnGMTjSuSJt&#10;gbc777w13X331rhvA4977t2W3v2ed6R3vfsd6c57bk9btm1M68Bj9arlacUKyl+9Erwyj1u2bEi3&#10;3bYpbdy0FhrADrzWgMWWLZt4fmvadOu6tGEDOEDbho1rKGd12rJ1Q7rrri3wc2vaSt4tW25N28Bi&#10;M3lWraJtwG7rZp5vJv/G9dw3pbug49777oT+DWkdvG7YsCbdeuuGtGnT+nTb1k1pPd9XkHeFfG9Y&#10;SRtuiHybabN169emtWC0Zm2mf91ayr91Y7xf53OwXAM+m3gufyuWLYFHsBRb+YT3rVvXU9dq+Fyf&#10;7oB2227bnZuhe3O68y7a5213pXvuuy1t3bYhrd+4En6XplVryQ/GGzcjO7dvTNtoZ9+tXEW7rF8e&#10;WG3eupY861Pcb0fONq9MG2+lTtJt2LQybbltHeVuQybuSLffvZmy1qRVyLW82CZroWkzbbYVrNeB&#10;wXLafBXto67Ysg2M79hGmo1p2Row2bY1ve2B+9JKPi+8eSGReqalt73tXuZnOs2MpNn0uVsWzQOr&#10;5bT1EnTd1DSPv7mzpqabF8xOt9w0m/46Py1bPD8tWTQHHhejjxrSkSPHcOBo4xiPeWne/JtTe8e0&#10;NIPIFHcgV2vXLUzf+2Pfl977fd9FusPo0dPoRpzK0L+nOfojIq6h885fuBDRKs5f6E7niVzh8SBN&#10;OHnMmjmL8jpibPZ4kAuk68N5YyY6oqOjPZxLvhNGqe90GhhiJq7vJAT4zc7FBN4Ja+3u5/V3vCvI&#10;/J//88/TX/7l/+Kz7/Plj5Z58+eFp2UjHW/Fg/PSrs8cTSvfOy+9+j/fTOu/++b06l8eSuv/7k1p&#10;x6cPX/Z+3+PH0uL75qaDXzqRFtw2PZ3YeT7NXoVTwtfPx4Isc5u4DBV3YseFNGf9lHQCZ4nZK6ak&#10;A184nha/bU46+AR3ytj92WNp5fvmpd2PHk3rPnBT+vr/R93fe1PQsPrhBZe9H+wNRmscfOMtfixQ&#10;ecYhv+85NZyO4SSy+L45ad+Tx9Oiu+cEDSvfQ52PwO9D86MO+Xz1f70ZNGyHX3Eo7/c9Bq1vh2bz&#10;3zUnHfrq6XAAke85q6aGA0WEUWKhJ7CAz7KYXfgUK8vY/djRy7AcD+tl7wTjGk5VsZbOeqwLn9eK&#10;9VLapuQ/LL/wGW2J40svRqP47Wdz0NZzVtO+NSxMU49VkamCZZGp68G6fWZL/LjyH3em3AjWqz9I&#10;uyNzRe6rYD2GRU2ubwTrfZ8/FjJ1PVgXmSpyeSNYL9g0I/qvxh9xrYJ1kamC5frvyf236JAqWGvI&#10;yb+g47f6Jbm7Bqxf/WTuv0WH7PgU/bjWv6XxWrD2F776tPTfItdVsF790IIxXarcL31H1pWlX1TB&#10;evH9l3SlNFwr1qvfif5C1y6hHzf/t4QXf01f4hGrfiw60jvdKTpy+LyzcNGDQe349guXyWXpv0Vf&#10;V8F64W0zLtMP7TgxTGp0ZaU61kWmir6+HqwVMBfC6scl27sK1js+eeSytthLP64f1w6/cGZsjHBs&#10;HE+uDz6dx5WiA6pgvfSdl8Yl898I1qX/lrGvCtaOEWUOoA6JMSIW+6tjXfpvGRurYN0+A09t19tq&#10;c5DSf8s8pArWaz7I/KNujlAFa+c69TqkzJeKDqiCdf18y/xVsC4yVeYRpf+Wsa8K1gu20I+dz5Ux&#10;ogLW4823pKEK1jpylvkW6izmldeLtXPble9CVzIPXe2ckLnekrcx9/nSseR8Uz0R0+rQkeP8Ax1N&#10;HY1p6f1z037neujtXZ89mpZT5q5Hj8U8Yzys6+dbtlUVrItMlXnI9WItDW++cJL5HHM95syzmdfN&#10;fX1K2vU1OpODREz68mgxDhITryYQmEBgAoEbRsDoE9kgp5ERBcuFKZBNXehkjIW+i6gHGNiz8R0V&#10;Vas17hg1R929RzqNOF7kin9VaO4Kjx1lPNGocxGDR5hQNRISmlpjqLPjmCNjPNGm5+7wUooGV3eB&#10;5ec8pWj/wgCMcbGF0Llsr0v97FR1bSLemZ7/4ks8w4CohdJiLYj3uT4+UobP805Cq60Zf30uH1Ef&#10;pZlffIzywAKsxixYDiOTdVpGPjIAGkgmlppGtcOKmwbxwNcHJA4yxIz/ghaes8aKodydv4btt2z/&#10;xNBzwP2MoZtPfh+BjiCR76PER3eHreXo/KHx1bxeYSjW8OwX6ApavMuzNGksJl84opAk6BF/DEy5&#10;HXO+MteLgmplW2TmhvLcMEe5PpEry/SWdzD6Mn8XG/fuGDXBK8Z+sM2G43gSNMi3IOXdiNwh2CKD&#10;Xj5LQpjkbQQv39c+i4Poh2OI8mnGWvObNBw1SGtOqwly44XJwM/oHv52GmPa+q078xEOAAII1lF7&#10;FBTFWArP+Yv3fIgEPqQM5EbazOeu3hpSGAIzFr5iPyq1Ug+PJvsgOM035Sc4j7J9NlY4n3kjL7n4&#10;eBftW+vDvOF95I4S/ewVsso9+qb3qEFnhWxkD+woFLcQ8vPWP76bPRttoTnkmNaArnC4AHNrigg1&#10;0Oga5SSiskjtRcNFkFlHBz7wn/96ZWxME44lkSanjYyWU/okaaNswqCZN/oKdefQ3uSx7yFnOlGF&#10;/PMuuynYV3hBEh1qlLE89+Q5nU90fRmyGbKUZUhaA0sz8r9X7OImh//7zhZ0d3i0kbqCS1w8C94W&#10;jXrkkQwht7St/5kzZMKCKUcnEX0ownGI77zMfQjcEZuaHNYcsqij6LXCl/VbXgPW5IgsBO+KiUhH&#10;H8JwpC6zXc3jzn15MVJPpldarQhaan0kmJn4528VgWGMaV6KX4xVtJ9tetHxgmc6QRqJqQlHhIHB&#10;fn6eE+1BpYzQGD1BA579p4/d0DQ0ThY4ThCifh5OFMtXrk3PfvlL6RN//hfprtu2MgYNp6PHDmG8&#10;O8u42p+6D72Z5syelhYsnJ26e4cxjN6fWlrY1d3alNox/HUTrcHjrexTOqD1sTO7p/t8mjV7bnrt&#10;tZ1p2qwD7LRuTjv37oYeHSugYaQ59fX1pbM4bZA59E0DaZRLaR3FucK+qyzvP7A/nT1/PjXjdDCV&#10;3d29OGc04QjhbqbucxciSoV8AweRBNyBPkBegSKMf+z4xmB5HkxwuNBJLF/ilvuE/cBIP0aIUHco&#10;/gPgJL6O9UYjsuw8T8IJizLsK9QWfSUc/uBBfdjS3M3a5nAa4FgHy7INVHWW4/EBA7SjTi06R7pr&#10;vhHnUH9nR1QMno2wM72xqSfarK+3L/KoA5rOtkaUhN7evFteGrOjYc3xTWro26HveBnRA3gWzmmB&#10;Y+737rpX72TnHPW4GExO5xpPhwOWRzYoZOEECCbqxSFo1tlMDPzHj6Gj+WaELshTYYWe6a3pdfWt&#10;0YE87s3IEI1EDDDKSGsrjjL8qQ8jcgDPPbJmECNxH3I0ggNdP2sCPW1GCRlBxtpSZ1c7z/oizfnu&#10;XtqbCAI4F0koECOvORLHMM+lzb9wsOV9jJjqY9dkGWcHabdmZL8FeentOR9OPjrcgQ7RBS4EX20c&#10;e2M0zHOnu1MvDkCtzDHF3WgoRouhlWh/HNp0UBI/6hsYdM6gXECQlHGPyCkNLYp35JUfZaiXCAjy&#10;PzTYkLrVsWRpxFknsBU/MoT8ApGRD5QJ8dQpzjRGbxL3Lo6IMEKHeNgGg0RyMYpDO85MQ0POGzmS&#10;grptBx1wlWmdrxpHdFQimssQfYLnwT35LzKPHkVs+/t6A1/ns5N62TjFcRR4LKVTp89GfwxHRimh&#10;cPuCc4XegT4eXKTPz4wIEOfPnYMH+x8O2rwfHHbziH2J+gYupGH6GsMOfZ3vF9k4TVqdpYboN+qR&#10;YdIZYc4+4ph25uw5HA3QN7RF8IqOM5oMmWkfIo/IJw5YzcibODgP6aU95aH3WC+80YdKpA5wmY5D&#10;1ZEjhzh2o5c8LWn7rt3pS194Ou3a15NOde/DCWgF6SeFbrsJB6UBIk8YTcbIOWI/c+ZMmgnQqPfM&#10;2e70yKPPgE9f2rPnJA4yq6Czkbw4j03G6avtpnTL0tlp7tI56fXdz6BD+9LC2fNSC/qsc9rUdIqI&#10;PocPH0mTod32VeabW9qi7d8kSs/NOH8oY/KkM4Vt1o4zxTmOa+rGwcK+OnX6DGeNE9dVEJhwrLgK&#10;QN/u1wo2vRgBjw98pkfRCc6fOeYLNWncOjqmpPnzbk579r6K92ZH+uAH35f+6A//GEUymnZ9TkPR&#10;/DAIrsMwGovAOBvEovcHMBQ+eun9snfVjO4s8h/6Ckb3NUZ6OJfmrJta2+EW1Vlxmr2ma8xge3wn&#10;Dg7kicX+2n3Fe+dmIyQL0F//qzdw5Lh5rO7t/5tFbwyiYTDm/eP/AyVZDISlirq7Ex3DNTnpyFcD&#10;BuLmNHfNNBa7j7PorXMFBrC3U+df41RRyuYe/Mr3/3ojrfnAwlxn7f0Yv+Q/QP6FW2dmowkGBhf0&#10;3TkaGhWYw7gEn3OM+sG7RebRmaTwi8GzHsvxsN77N9J6KX8VrA88lfksdV/G7zVgvffzRwMn8y/c&#10;htEdXmLHpfzOgl8nH2pLBiR3zZd33qPOGlb1GNuO67534XVjHbsnS3szxt8I1iFbYfTIcl0F6zF+&#10;cSQKfm8A62UP0pdqMlkV60Vvm/0tw/rQV09F/y3tXAXr0j+LXH/9f+AcVdMd3qtg7c7ymKMpWohY&#10;FazXfTD336JD1nxXzcGh9ONrwpqKWfCpl+foxxWw3v7pQ2O6VPm/TLboF1WwPvDFS7pDXXCtWG//&#10;rM5w89NeDYR9Wf9H13FmH5djBADzd9m/gG7/nrO6K9XrkBX2FR3valhWwTr0Vk1XimvIliRJSkWs&#10;L5Mt9PX1YF141hEw2rmmr6tgPSZbNR2yDMfEomsv68e1sXE8uQ5nvzodUAXrkK2arnVcuxGs6+cA&#10;tnMVrHXoKHMA+0uMiTTv9WBdrzti/lH68TVgrVMQv2azaFO7xuGi02zvKlhfNv8o/fgasT6++9Ic&#10;IMaI+n5MGVWwHpt/1OYCVbCunz8ol/XzLfV1Fawvky3kugrWl80/lC0daGvzLfV1Fazr51uqsxvB&#10;eg1z292PHEur3jM37WBOKNb7wWkRzhXN/52FuHHmmyHe5R/U6VDPSNrHPDMwp71zPz6SVr93Qdrx&#10;yOFxsa6fb5m/Ctahd+rk8nqx3odDx804z+iIPBs9fYJ+rCONiwdTpk4NdX3+3PnC8cR9AoEJBCYQ&#10;+D+GgPNSr+w4kGepruK5SH+xnwVKdmW6YBmr1Tx3wdhFyghBzoJeNrRSgAa80F4aEy/NDTSUuGTC&#10;/+TVqYIy/A995254J8bOkjWUmsplFNdYXGcwn4uxGgv4EN9duI53lshCo7u3pCnqJIP0+N7/itFA&#10;Q4eX4Zvl03Jd9PVPA7y0+Syft82dxW1NtnFkiC/5HMYs7i7Vu7BpOS50Sls2XrCwzaJrGHnBRyQt&#10;PyiRPhaYM08uLvPSQTXKjtIpT8cIMJAmEuS80pKNM1Gg5fK9kfaIslzYpZBwShAf6eN9OFnUFvGj&#10;vXgXvGpoFk/ap4Hzmq3H4z5gg4pYVKc4cZA32yGM7dIUq/ykCSK8Z8Ktj5fx+2IShgsX/8MZ03J8&#10;5/+5WTMO0GGTj4lHkK95C9qtk09iGfQjfxY9ijNDtCeEedY51osgYww+6iVB5M1tm2VXfuXFK6/Z&#10;edY2BfLQ8vgiy3yFf+RYnIsTgXTTqtwsIMtH/JRSDjOXyIPl5xQmy5jJAbQEXsop32o0BOY1eY+I&#10;AqQLuZZynped5tbrZR8zq6hIM9xn+eRZ1GqdynqN/8Kj+cJgWGPefCPiBs+Bj7xHybR9NDjNJ/ak&#10;CbkjvfXlNNTP15KlOEiZPdpZbGiPRuSqMRrWmskJ0+bTeSTamgKUQ4v16A7XtUoV8sDT+BNjBS94&#10;IUHIuBjGf3Kd29n0WT6hnXptV0O508PDKUE5UXZLHRGNQV65oo2DIUup6RLpxbg3CRrDEKosgKvR&#10;WkK/IcR1FI7hoYOE5Psuy4/55U9a+c988hz485iUYwZJaZBH8uY6+Ey9ftc4FrSHMqQNqCTrvUyv&#10;NEakAng2XcbHtgIH8oTzkc5RtovP7Of8iWe0ddyNnkKdfI7oBRTUwOc43gh6fd6AnqGUies7AAGN&#10;k16DGB6NzWBfGcJA2IoRzsgiuX/RnjSYBnzHBGVJw6VHWtCc2XhLO0/ifcgK8oMfQlqyfEVauozd&#10;36vXhhF1/57taXhye5o6ayGCncu+gNF7EKNsC7uw1266CweH2fT5SRhh+7LhHZlsxdlBsdOA28zn&#10;OfNvSvPW7E7zbl6WFi2Yld7YtxftNoohuI/lg8kYUrE1aNgk7emzOE50TRkLfa/+0AjcrWGbPj57&#10;ybLslKA+g+aRSUSsApMF8xfhdHEOo3t/asWg7Njo3MXISCMeTwI9YjKMwb4Fg7qGV42ROhN5jIeR&#10;PuyzRuiwz/b0En2WtHZsdYp9I9Y66D/ZCYnn/GcdOiN53MnoMI4H4Gof1SidJjWnpiFowRA7Nm+A&#10;Zg24fRrBQ9GhYwA/js2wRBgexWFkMsdBNNA+rfDXgAeiukFnjGF0SXN7MwZhdqerpxwzaFRpjiMt&#10;KFOHFnnWSYPHQWMcG4EcjF5EJpj/9FGW7xwXdMbJcxeO8kBelJhwDqDcAfibRHRI5aaFnfIab3Vu&#10;UN+EcwH1OY5Jh8fMyL/6FG/cqNePMSaqu2prRRfA9hwRUIbAVFzVazqWhH5j7qSaNI/HLxw+ciLm&#10;hDpdtNCu4izmgwzaOkeQNHR2Y2sYSGIMiGgoDuq87AVnadIByHEr8wc/8DkMD72nce4hYRtle+yF&#10;dEhz/0Avf+dDHmz/0Yu9yImRXtSJ1EnbkJx2k1/agHHCuw6+4WQiturPwDylc8imeEf/tb1qWJjH&#10;cpQZ2zAcceDLdEM4DVinfVvnjSYcmHSKUybJFrR5b6NOnZ6bcULRIWagpw+nC2RPZ4aR7Djo+OjR&#10;Ek0tTamtvT2cmYx8IOaDHInjeNHMO/uAxesoYVXhtAAfzRx3YaQYj3mx8Z0b++eVnXl5Rhm0UOgX&#10;bYMeQ9M5pYtyWOemb+vYobNXH/WJUWdnu8ITOquzsyv6YHd3XzjeWK5HX3U2dYBPdhSy79r3nI/r&#10;RDJlylQi4kxNZ0+fillaK/2iBUcEHaoGwaGzuTX62qQ0JRw1qDT4UldZ//BQXzpy9M2YsxhlZ/qs&#10;2enwsePpyKkeomuspP1Pg2knvy3oy/RHGKLfDoBdf/DolPjIsRN8pp9ypNGMOQvTqfNEw5kyI3UR&#10;kUYnkg541vHsIg4ihw5jz1zQnrY//qX00jMvp4u0TwO4DtH253EYU1Z0HBmCti5wa8bhrYX3zc1T&#10;qLohHT16NE3DAWMqfHvMkPr+HI4r0uOzzq7OcPzQLWPiGh8BNOPE9Z2EgIPz5RdakS7x8jOfi8fx&#10;YwDFefPNS9L3/p3/K/3Kr/9kTq425lKx3fp9i9NTf7Az3f0Tq9OXfuO19I5fWJ8e/6Wvx/1L//61&#10;dPeHVo29f+4/7U5b/tHS9NX/vC+t+a6b2N3HYvJ9GHm/eCLCIOfC878uEMdCcy3N9v/95lhey7As&#10;63zqYzvS/T+9Jj3+y6+O1X3/v1ybnvr9HWPvBy6gQK9yORDEaBHpUA5HetIbz59Ja6Hzq/9lf9ry&#10;Dxenr/7Z/nT7j6y4VDZ1WNfjH4XfD69LX/rN7bnOWt1j/P6XfeRfkrb/1aHMU81hwlDMcaH8jWZR&#10;sJDvb+D3T+C3DsvxsJZGMb4erNc8DL/wWfJexu81YH37P14+ll8eog0LvxwNEFcWn3C8qDcqKhNf&#10;rWH13B/vuQzLMX6vA2tDbI9dN4h1yBY4lLaogrWOJmP8Itc3gvVzyIMyVdqqCtZjsvUtwHrNwwuj&#10;/5Z2roJ1yFYdltGXarpDHVIF67MHnPyPtfLlsnUVrNVT9t+iQ5S10C2lH18L1so0f2N6qybzVbBW&#10;jxVdqv66TLZoqypYR1+q0wHXivW9P7oqPfcn+9Kt/+jm9NhfvpVDmmPEFZe/TJgVnz/Sn958/hS7&#10;yC/pkDE9XcOyCtYxRtRwtN+EbNF/Y9ZWEevLZAsdciNYL7ydflw3dlXBeky2anKvniu61vtYP66V&#10;P55cbyfSSr0OqIJ1yFat/6tDbgRrdX693FbBWh7qx72xMbEmYlWwdvy9bP5R+vE1YD1tkT+MqLSm&#10;Q76hH1fAOvRWTd7H+vE1Yr0QA7XzoaJPL5MtyqiC9dj8o6YHqmA9prdqecdkq4ZlFawvky3kugrW&#10;obfqsAzZqs0B1NdVsB6TrZoOuRGs1WP3fmh1evIP8jwzsP7BZYzHe1J/d/7BHqsWNTn+ZjcX7Jun&#10;NKIzb2bugy6gDHXCPR9amZ76+K5014+vjHnlN5Pr+vnW2Ly66MyrYB2yVSeX14v1bf9wWXr1r15P&#10;S3DQUk8vJbLcsdPT0/avTSLs5fpg/aknnvpmEEw8n0BgAoEJBL51CMTCBhNE/o/hXItGLPCyaKyV&#10;hM+sYMc0MpbOWUR1l1zsWuMzq+okcSGZtHx3YZYVUOjLz/w+yTHExVgX38cW4a0zf+cTr7LBIgyD&#10;LKDGjnLyhoHIpNJBFbHrOkqHLMuzbu5Oq6MMSHLR2HqCBlavY21G8kiroUNHkdihzsJvGARIE9Sy&#10;ouwnlpbju8+ygR5jP4aYMD2AiWxbn4Yl6XPBV7rk1UgW1uufZZMsFtDjGAKfU6eG0TDgujM30vuY&#10;M+lZTHeHXTyDh2wopaTa4rulBszkCb7z12gLF+jDeA/WGiCgMt66UK/Bw52gPnPR3HTuws20igtr&#10;x/Csc4SXVEebSbxtYFFZLLI8hMzwjOcNOG1H80L/JHbnm9gjKrKDBQj6skaLht4o2++1MpWBaDfr&#10;ss0EFlGJ5uYe2aHXNOEIEPlIA9HR/hZPuVEkbeRlHbELs/bZLDyiDPP5OQoBNz6HTNi+tV2iJDC/&#10;zzWa6BhiPt0s+IcL3nJ1Zg66fBoFW67lmNZ0k5Umy9ZwL76ySBr+ssNQ5IrcJMoOAuawAsopl8WK&#10;p+UGbbwIQwvlSFvsqCYfT8dSWJeXdynyWIvyIGSalOIQTgfRxpQlfxr47L/SwJWNY9JL29SKyHIm&#10;XtBMXtMGtmaPeu1zvs9YmVEji9kDET5Iv2kkI57bh6JCn7vLPm/eys4PJOOZkSSsO0dZMSulqaNq&#10;dIUs1bCT75B7jJc6E0Q91BEOK/Y/KwOTUfNLm0YcnESifOlALm0rnSMsq/RTv0S94OEnqY73fLL/&#10;y6V90YfhRMHdvlqu7ASV8fGZOiV2g9elGeGzhkzpt+0zLbQJlwYmv9vHadagUd0Y+kCRIYO4e2Wj&#10;nQVAY+AtLeoOn6iX+MD37DjHx0jKP/ItzhhwfDRx/e0jEHIDGbHrmvZ1/FW+4qKRdELg/It0cdjn&#10;2QjtOO0414yjzhDjSvRbxj4v5UVDpG3vBtDW1naOASFvak4LVmxM8xavSkcP7Evnz55ClEfTHCNW&#10;YfCchNHvIuHuj2MwDicGd9Mj76NEomhkp7h19GO8n9nalUYaW9LcRYvTm4fYse0RCrffHbLlLvSz&#10;7LYexgDZhmGyc+ocaMfArbOfjlfwdordnecunECWidrANvomyhr2iBDuTdDaS8SC7p5eDJDt8ezs&#10;mTPpAsbJ2TNmpzlz58H3aDp+/HjwqqG7BWNrG44N/Rh4dbBUxjVA68yowbWtrZ0+heMBjhFTp04L&#10;J5EeQvHbt3UEGezvIQrH2cjbSjl2jGGcOfrdfc/7EWiDePgAQ9pHQ30zxtUhnC5GwEMDeWgO+xb0&#10;6JBm4bbDMM+cX+jc5bE99km7sO+CRrjQgK7DjEZq+y0QUa686OTpfEKWsl7R8VNjdOgyGTA97Wx7&#10;hSMMTgzqbiNfqYN1nnU8snzrj+gMOPDosGH0Bo+RcV4y0IdNgrI0+OvdMgBvXhrClUffQQLG7GHK&#10;MAoB0oTx32gM0mYa5yMa+q3bctUv6nqfx1jEIKuBWYCNuNPZ2Rlt0nPhfOg8h3pVtjI+hYgN2tU0&#10;NIfTAM4/589eSO3trcF7jCPw00c7SYNjqPMgsezHyG//0SHQaCVTu6aDSSJywOF0UezgaWTA6CG0&#10;o043KmJohEt4oUzqUouGPuWT+KqTR+iHRhxoqjlQKE+OCfKjU4fvm5FZIznozNNLOTqEWEc4uFkq&#10;dIqBjjA6t7VjZLcZPQKqFecIQR5Cvtt43tN7PnURUWKId430n2GcrSxP2fFSrqbDi1E3JiFftsGZ&#10;M6dx3hhO7dM6Q07aqFsHlUHywVE4srTjEKHsXrAPELmhq11HByKjgZkOxEBBOqJHkKMffC/ixCBP&#10;Rsfx94ARQZzzWibERPvY3nHEEEC36TQCFkgsTgxNafbcubTNUOqlLw70ES0GOpvhRxluxBFDx5js&#10;CGgUj37yjaSlSxfxLDt5qx8HBvNcxOMBdRrqoxwdFYyQ1gwPA/3oAGgeoH37aVv7pzS3o//Oojve&#10;/dBd6Qd/9IfSX/33/w3ubenQSY7b6NFpCrqIopLn7EbGU/4YZ4lq1pk60vSFM9L3/P2H07Llyznu&#10;pzm99vILpFHOhsLRyqgUU5ctSqf2HYh2mU5UjzUbN8A3kVjoC/I6jSOOThK54tyZc2nGjBkhD/ZX&#10;nVd66XcnT54KHdVOlIsBaDdihrKjfDoz1Bln4ro6AhOOFVfH6NueQoV35RUhsfB6U3F6HT66P33s&#10;jz6CR+cUFN4UemDOM9Q3lJ7+w11jRsj6xV8No/f9i9WXvQ9jTlnkx+i+6H6cKp48kZbgSHCmOBlE&#10;jSllwwLRE2JHHaFo/lF2yCj3Yvh04fnzv3qFQ0cxqLAg7/vnnmxKOl2Of8FrHRTTF3UQqWJ2evHP&#10;DqbbfmBJeuET2dlgzGGjttgvnw/8/Nqg4T4No3VGgMLv5h9YnF78xIEwjLqrsRhNxozQDN6L7xWL&#10;k2PvCp/lftePrbwMy/Gw/gaDSgWspbPU6b2en2vB+vn/9wqHjjp+p2K8Yl6S5YfJypiTQS2NhoGC&#10;VWnfci/8Xg/WYwYVBeAGsdYwKg5F7qtgfYnfLNc3gvW2H1oWMlXa6jLjFXiOh3XJ863AesdnDkf/&#10;LXJdBWtlqx7L4pBV7lWwnn5L59jEy2augvUD/zr33yJjVxrrrgnrmJlMGuu/pY9XwfrJ38kOaqXP&#10;1cuWbVUF63rHqtKPrwXrJz+OQ8cPrwyHnYFzNYe00It2XCfI/mCh89bGBu/5+2iadkt7WsaO7Xq5&#10;Lv233KtgPeZkUNMPypYLLjFmMQYVjMt9PKyLTBV9fSNYH/jCpXHJuqtgXWSrtMU2HdFqY6L30o/L&#10;2DieXG/+/jyuFL4LxuU+HtbKVun/5r8RrIsuLHJbBevVRHkqcwB1yNiYGNJmP752rEv/LfcqWJ97&#10;o4exKS8KWHWRqXw/lqpgPeY8U5sLVMG6fg5wpWzZXlWwLvOPIh9VsC55yr3IVJHbgnG5j4d1vWwp&#10;11WwLjJV7qX/ljlfFazHZAsd4i/JG8Haue2XP7Yz3cNcQKeibT+8PL2AU8U2HCO+/Bi7Ga4638wC&#10;7qJ4/9kh9O1e5l04ZqAD7qbML1Pmvf+UOv5w52XOQvJfj3X9fOvKfnw1rK2rXgcUjMv9WrF+HtrX&#10;4Riyz+gqOFXs++KxiPTGwBBM1k2rM9MT/04gMIHABAL/xxBwaTSWi/M0tabvw6jIGO/Cu5rJhXGj&#10;HWhodaeoC36xU5bvDRoDSJd1F/8y5Y35AQurscDLSrimaReEVXNh2GVMcRE3R2rAMEO9FB/1TcJY&#10;LzGjLLxm4yyLp2QMw0HMO7IBQUiyAbBWD3lcLJeSiD5BeZZUaNFYGUYgDStchuN2fuzirXy6IFyM&#10;zqYrhgARynzk8iOzS7ss6GfspFVeMBxIn1N+jSfeeGY0jmzohy7SGWJY407Mz4MffxdQBvnCEUKQ&#10;+POZacIwTGmW5y4+uI3nxbAmj14aP2AkMAscokwMJNDSyOqytpxsWLVsFsY5nnbYXanUoSMLLRP4&#10;eA9cKEtWFAnzWb5GGI0q1ukfSXiu8Rk6odBdwF7ZkYTvGvngP36HkMb2LDtINRJahgbAeM8Cc+RV&#10;1viQJUQc86c4icMc1BnOCnzwrYvz8mCwbI1TsasSA520mdbLdgLq4BsquIO3z4MR5Q8Zpq0oiBuc&#10;kFmZ8DhFsbIYeTJfFKvM8EdTRv0u7LtTU/nxMq3RAqQ86o2nto9Yy13mK8ojQa3UqD+SUo718iLo&#10;0LnG/pEf5D4UBVu+jxUe3luf/3tZan7Cg6hSpEgvf7wzQoFJJblRXqN/IF/QY0rrknYYjeJzq2vg&#10;0DGB9iajR13oGBAYkTaM+jwXm0wLdXgMiE4qNRzlQ5lSDqxGKr1sF+nS0BhGQQpVL1iPdZtf41Tg&#10;Yj7bnLs5Zd+2CxoxEFu+xkL7ozJp2lGMIdrsJuMsMUqayF8rTHq9Ilw7z2y7HLo94w4EwXdOLr9W&#10;mI2C4pcNlfCIDGS+LS/TrS4xn7R4hYGGZ6WPmj87ccTrMHDmvm8dYiwfWWY1Cgb+PDNNNB5plL3o&#10;27X0Gv8sXwOu5Qev1CkupSypEfOom+delqEOkmB3ok9c3xkIaIi0iTwCwWhRQ9yNvmALapiL6Ad8&#10;tm3bMYKeZje3+tWjMELnejSFMoQAKOuTHQxUCvYtBEEj3bmzODvU5NJxube3O/RKC0cP6ExwgTD0&#10;vUSWaGpmbYl+aNSH9raOLHt0Tg2uCpiG8uNHX2cX9rF4lzAy7sZJo7NzetB6hnrOQd/B1w+khctv&#10;Tg9/4O+lKW3zoKcpDSF/R3rPpXMXcYIgakbDRRwKKPf0BYzB7BrXqeBia2dqnzEnnR3giI/Tx+gv&#10;7BInzSSOmugdHUjHzxxPJ9lR7q7uyThsaOPWwAx6HHFyNI5K0EGh50I3ugGMMM5P7ZoWn3UK6OhD&#10;SXCdPbUHLpIAAEAASURBVH8Wo6wGcwzVGEl7uk9HhKxOjM5Nzn9wKhnkOIWmwJXIABhyOzo6iZyh&#10;EwfGYPLga8L4NpounOlGx6oP+M74OTQykKbNmEndHKXSfS7adCpG4KzGOKKHPiiOTaPN4QhwAV5G&#10;RvpSJ9EDutilzilq7IzntzPGGo8H8CgNjeo65ZWoHeoN9XhE6oL9dgz66p6GixjZoVmjP2+RI9Yp&#10;STuCA4tHHngcgxE/qDgdw7EmZELaoSecaiedr+kI9a35iMyDTIa+UZ/ApLLRgHF7Mk4no6NEAaFd&#10;YzzlncdBhLMLuEcECGgWE51chgbRzSGDjEm0zRC79dVPYjlI+0Nm1GN5rTr3UEe7fWPSGdqY6B5E&#10;NDhBlBOdDlp1sOBZD0bn3rNnkHV1KE57zDfiKBTaQh2qg8BpIibIm3OcwGgIejTs0yDDPThmxLwG&#10;hxWcDVqhe0DdSFn2k26cD9S/LfQ1I8Bc6M5Hfdg3bQMjfIh1REKxfUaJ8jLSjdOM/QfHIJyLenD0&#10;iCNRcHayDYdqDgqNYGIEGJ14Hf8u0P+cqxh9pW9wAMeK7tSvc3NtLmoEtziqDl7iGJvgRycecOe/&#10;Do6QEANlJhw94KOP9m4aBGvm2zo/nO7uAZNm5P1CGPjbWy9yfEU/R3F009ZGfWNMorxGHRxsO+qy&#10;HQZpIyVigH5hRCV57x80SsRo6qLefvrWJBy0BoNW+yMXYuaRQIM4ekwhjVh1E9kEP62MJ3mNcOK4&#10;14kDRAf6pqevm+guo6kbhwMdb0aR5d6+wdQH3bbnCM5Ao5SpU4h4zJremWbPYsPwZJyjjEjSQ9s1&#10;4PBDH+7obEMnGZljMnptUnrqC49zPMd0aGxJh46dCycP5VHZiQhU8OfcQDSbOO6js6mTclvT4mVL&#10;05Jlt6CjutPcm+bjlNNH27amU2dOpdk3LUxdM+angTMDafMdbem7lq9HdOgfyI5YKddGigJVdOYZ&#10;jhQ5jXPX1HTyzEl00mSiXcxPx08cT9tfe41oHVPS8uXLQg/4e8YIFvJo/5m4ro7AhGPF1TH6tqaI&#10;Hwd02nLFD0G+bNiwNm3dtjkUlxMZB1Z6t3osJizn8UAybTNhYe780UsRHOoNKi64P/Fb2y97X28o&#10;DAPSE+zMvGc2IZSPYVChjrpLw6g74PYTZngRaeqNTy4gl8Xfpz++M739XxGxggXnKxf5NQb43oXr&#10;q18oFmdjtevs671R9+YfWJSe/y9702ajA7jobZSMOucJ6/z8r7waNDzx72tRMuoMKtL64p/vJ7LH&#10;orTjk0asuHQcSjFCOyE48OUTwWcxCF/J7zN/tPsyLOv5vRLrKw0qVbCWzvq66/m9Fqxv+78vOcDU&#10;G1Q0Ep19Xe9QYGZSofxcbrw6Hg4dBat6jKWh8Hs9WI8ZVGjbG8Vao4Y4FLmvgnXht8j1jWD9lT/d&#10;EzJV2qoK1iXPtwLr1e9bEP23yHUVrEv/LFiW/lvuVbA+azQUZKpcVbD+wq9tv0yHXGmsuyas0Y/M&#10;F+scOjAy1RndrwXre3+S6D51uqVetsxfBetiEC33a8X63h9fk579kxxh58ufY/KsgdAhwm1OfpDJ&#10;ussFFyf/ziZtA48QqZfren6koQrWxcmgtKWylcPOVce6yJR3dciNYF36r+OS+rpgXO7jYV1kq+iQ&#10;r/yJBtW30Jm1sXE8uf7aXxy8bqyVrSKT6oMbwbr0X/m2vatgvf1TjIm1OYA6pIyJRcSqYF3GiHKv&#10;gvW0m/1x5o+NrEPKOFzmIVWwLobvgkcVrBfdM+syHVIvG7ZXFazr51uWUwXrMkaUe+nHRW4LxuU+&#10;HtaXyRZyXQXrgmG5l/5b5nxVsC6y5RxAE8SNYO3c9p4fX0XECqOUrYkIalt/cGl6/s/2pf7zNYe0&#10;IsTj3F3Ab53WlLbqvFtzrnj6Y7vSfT9h2cwzPrRibO7zVljXz7e+oR9fBWtlol4HFIzL/Vqx3voD&#10;yBYRXXSQ3sdc3j57apDPu3NfQluPg8DEqwkEJhCYQOBbh4BaxwXtWM/QAqHlkXlqDO384wL22MXr&#10;mN7yfJBdU6GreBbGZBYfnROEIc8yWRD1veXwfyyWu+jpeBIL0jzNcwheMid20dffus6OzRDGSMp0&#10;F2XWiS5SZ4O3NGi41mDgwqO0ayhygd/MvpcnF/q9JlGuD8ccJySKy8Vh80pXLJ7yzJ2H5g8jAWu/&#10;+blGBRf/azjx3iLMFzxbhv/Bv6bhXDr/+vudf9wVmdNSPjRJd6YlP/ezxmMzWk6hyTxhHOFuDWIn&#10;XT5nfTrqk9aIMBC1giO4N2AE0FDe0t6U1qxczgK7Z9H3gBV5wc2FbVxAwqAirYG7xlS+5KNVrA8M&#10;wjCXw5cPsPCfd2TmXa6RGJqbMbq5K9Edky64u1PWd7LjbttGDHLnMFBp4PC8dR1LpMFFfxgABwmI&#10;LCxY44RBG4Ys8kxcNHqZyFDUPnfhX8OieQdxCgmDB59L1BKoDjrF0V3L1iUz7vRXVsTOvBpw3JGp&#10;sWcyYCp/ptNI2XARhxPaSCaUbclD4uQqeIwQ85QlrcqHKZS0yRhiTBxlcafo+B5t6nfLisLExx3C&#10;GOf4TyOPuzcnY4wIB58o1+Mncv3S4C5LC1MewhgFBsEazRbHN8R6HDlIa73Sar0jWHpsX14ELd7s&#10;U9adZUFjqPJuDgnOOETfsAysORq2pIGsNAWGd4wCGoXsY/ZlWQq++GC/lC4vd5mGMU0aSWckBusP&#10;Ukhj3zCf7WzpPo9LnUMb+FV+1CS2STwwHenNEUdsxCco5zVUxREe8qsjVvz+xqkDyyAlZT7yHX5x&#10;9LBA8wlP9F14HYu0Qn4pGIVXWoiy7TvWK83SYP3qHd7XfudnhxnyaI1Dzm3bYIny7ff+KS/2UUuK&#10;cPjom+CR9rQO+7eGM8lXF9mv+BjPw6nCfioV9vOoO/OR9VRufxJEm6kXJk0mHTzIZ1wUZntahv01&#10;6yW+yxPliVmU5fcQ4Fq+idvfKgLKi/LagvNAG7upw7kCmbHPqDeUBZ0CNLB3eXQD42GfBll3byMz&#10;Gm3tuzRrlGMba0SmlRPam3ZHn2KAHkDe1A8e6zGDcPvncT7o5giIXsLOK0Sm78URoAld1zEFo2bi&#10;mIHGtjBOx/igTsUorQG6lyM3dGCYN3dW7ETv7eFYBC/eudP8IjvBjx3dl9544znGqU1IfxNj02A6&#10;deyNdOzU2aCspQkdM9RNFo24amGPNjiHE8MFjM8YdDHq9rOrXMaMjjDYx+7tPr6O9mOYdXd5L/QR&#10;DQC+5HnaNMoY1sjN8QVtjC84F7pe1zd8PDVebIZejM5EoaB3YiS9gCEWDOknjtnOUlpbMEQP9qRe&#10;xg/7Ci6mWX/QEBebiHgxfB7d05vO9R6PcUjMwmjazrhkGvRxn44bjK0nOfLxyJEdRDm/KYzGx8+e&#10;Tvv2HkhvHOS49g3r04KFC9JQ/4W0ffuOOL5E+5JGaJ1lHM9siykcAzB79iwcCXQohGqcFobAxGuS&#10;0T+oEw0A0w3p4KET6dCbR+JYevu+7btq1fLUwnEMZ3F2OfD6YaJ8HIuxz6gPCxbMSx1ESBjGyu3Y&#10;MJloISdPHU979+okw2bapUtwKuhNe3bvZe0TBxNocgz3OIpZc2byflmaxBzg2NHjUe45opTIw6Jb&#10;FqZZs6enN46eSh57OQKdHuGgTj996hQG6Za0+JYFOEbQHjaPehBdFg5/zrFigGmg3JPZqQD9rqrq&#10;6urAQaYjxvVuHA4az4sJTkg6G0CXenCYtHlONYkjFk6lo0eOpTlzZqWZs6aFfu/tHQgnAvkJzUrB&#10;amv/nzalHbzbiP6Q+9vxE6fjCJupRIyYOWt6OnOeiANniVDh/AE6B+iLOud2dbWTtw1nG9tMve9c&#10;yjlgY+TTKaCHxWPnFXpPmMf+qK1cekcnQT/yHeM2fDgX6oUndbcOJxfom37WyK5eaCK/cx1Uf+hw&#10;jyMx3VSM8gKlLtGJYniAeQefuz2exnk/Zes8M+y4Eans8vZvHEFwvsjjn1BAGG2g7nEc0pGHDPFc&#10;mfRYEtWMzkcUGfrn1HnOe4XGHqLMqHeGj58M55AudIhRJU6eOEm7EyWDNGfP44gD7Rcv4kRC2sCD&#10;yvqZJw0ePRFRZ5yzncMZbHT0WDihRMQ39FzM286ch24Fx/khNIj75KG0aDVHoEDX00/uT/v343yD&#10;nnz72+9JNy2cH3OVaSgH5fmNQ0fApSktXTI/HMrsKx5HoxOEESY6cNywHyofTUTC6UavtTRNSrt2&#10;7gAjdADeVHFUFyjMn78Q3GemV5/ZSfvq7NKRTsDrGRyldPDRMc1oJefoB343sohlH3z9YJpOFIsF&#10;CxaE84hRZKZ2TWUufZ7+dyAtX7Y0+qB9ox8dZd6J6+oITDhWXB2jb2+KmIhfqtLJtdrk+a98Nb3y&#10;yqvRIebTQT/4wfehcBjMUBAR4o1O6TXYP37Eivt/hggOGKHLQm29oTAMwW/DMKUB6S0MKhrTYhd8&#10;LU29gcEF5FLm3f901bgRK3z/7BPXGLEiuMr/TLulLS25f2b62n8+kFwwHy9ixTv+DccIYKy7/1/U&#10;HUGCgWmM3x/EKQOjyJoPcPxJbfe192KEVrlHxIrAYs5bGuuMWFGPZb3xygX3eqy/waDikRzXiHX9&#10;bnMxLwaVuF8D1s/96aXQ9pcZVIJfQj4hXyp1x7F6LMaM0DWsxtr3SmPddWBdDCq27I1iHQYkcCht&#10;UQXrwm+R6xvB+vYfZqc7MlX6RRWsS54t3wKsw1j3Fs5C14J1kamCZTEclXsVrKcRYUaZKlcVrN3Z&#10;b/8tfeobjHXXgjUirVwXJ4Byr4L1lzDW1cv9ZbJFW1XBuhhEy/1asX4SfX37DxlF4cDlDmm1saEO&#10;YqDO4wXDAtdoiig/9825asSKa8X6G5yFjGrkL9HrwLrIVNzRITeCdem/eex664gVjjtvJddjslV7&#10;f/sPvcWxTY4RNX09nlwbRaFeB9TLju09nlyHbNX6vzJ6I1iPF0XBsXE8rNd8kIgVtTlA/ZhY+nEV&#10;rEv/LfcqWJ89iAdRbVyy7tJ/vUtDFayLk0H0OcavKlgfJIJXfd2l/8ad9qqC9dj8g/Y1fxWsx/RW&#10;Le+YbNXktmBc7uNhfZlsIddVsC4Ylnvpv0WHVMG6fr7lr9Ebwdr51peJWHHvP12TnixzvZpjxFOP&#10;s/ujYsSKFzxu7gfVu3vTXWD8BGUascIIQgXjcq/Hun6+9Q39+CpYF5kqOqRgXO7XivULOJOsph/r&#10;IL2EiBX7jVhB9AoXHeLP1YqJawKBCQQmEPg2IBCzUnSOi6UaHzQOukgbWkiVVKNBk0o2wjl7dcU2&#10;L/762uehu+Kzpg9zUwaLxFGOBkvyaGSJ1djaGqBlh/HPRW/+XJS1HEMe+/tAA3IugRIpw0vjiIum&#10;4aBwURriMc9z2Hp31GngiVD6lCVpYWyGxzDIslDreeYaDaVKzuuvcFLgffCIEcRFYI0FGlCxoUTZ&#10;khm7KKElHKWpxMX6qIy5v9P/WPup0cvXmC9JR/Dvgm8YSCmPMqQxfjL4gcsF9HAesF14FvlME/P5&#10;QCmK0VCtDdr3Yey1eOngikVacN66ZR07c0+kfYQhNgS7i+YunrN8Hwvwedezu1/BDWNTF6GMY/cq&#10;i9j+fujAkNDbxxnT/YYJH8SJQkcWkWNHIYvAnpfdi+EtwkFDiwv40tPawk7AiBDg4jY7cW0TjCrm&#10;C4cJFry9NGhrKIjzqjHCSLdHlORoImABTrKtUbAJ46BgDWIUsIwhHDoaWGB3Z6ztqJOFYbjPs2ht&#10;tMB8/EZu5zBEa2wAnzAAUufQkAYSj2BpVqIDFz945ITRUqRX5xIX6GOHNka3kHXSKGfS4Hd5Uz5i&#10;d7j9B4JtB9vWKwzqyBGVIS/mzW0ai+/KreXwLAz18KIhKNYPyWtr6+wR9ZIuOw/5goJq+cRGo1F+&#10;pDzRdvAgbx6V4TtlViO9l7KqI5J3ZWGAtteYr/OLu247aFN3jnr5XoMtLYD8GBYdQy286uCiEUhj&#10;kH3J3dV9GE106oFgDHjH0olj7GwmT14r5TEEKp3Bb/Rn+iE8uDvbd/Ic/ZvPSlg4L8SdPNRv7jBk&#10;6rjgRb0QyP+1PmLVyEqDxpSazNh/be/on1G7eW1H6fGfjAdFhNxFv+WzIc2lIaeDe+vgOwXFczLL&#10;iIWg73L7BH8+Bn7byXa3TYE58sibf1Gu9CsSCESUDWY6ilBiFBsY0Rd8YvuGg4yUi42JuOw7XvIm&#10;djITd+pQ1/pZ3nWuiKTWJ01+IXnUqwwIQq1M21LMpDnkJmqY+OdvG4HYJAMR7mSfhMXV4WMYQ5+O&#10;bB1tWe8NjxJhAlmMqAL03xEMdB5DEbrAwSvkAcMrfVynBCMrGJpfpy77uLKmfGjMHcTY6vMwjhIB&#10;o5UIAMpZN84S6jmPg7ALqOPVN0Y7ULIb0JHD2DqGMB4P4Awx0qfReyqyKIKkgHbLdNxoxeDZiNG4&#10;78KbOEoQBQKDfC9G1QacCTqGu0O/jxCxYpSyox9DsybbwTAIn8LYiSMaBTdBu+PHKBEs7AOOixrf&#10;oTDypSH6IH3SESeiAWAkFjcdFScNZiO0fXioj3Lg02MEyJhaL7qr30gTk1MLfHqsis5oOoW4Qzx0&#10;lWUyPnikUAt62shP6m97lTOaOKpIoLg0BjfhGDMFp4SjR0+nZ556Pu3evSctWbwk3Xb7VkL9t6ad&#10;r72SDh54I505cSxt2LQ+jKyvvPR16htJs2fOTqc58sQoFZlTeKctbrppYdqwfk1auHBW1KNcBODQ&#10;6dgxgqPLkcPH0ytf354OYTTOOiWFgfj8hTM4OcziCIyjGJv3R/SFi+ajpJkzpqf169emJUtuRk5a&#10;MHhfSAfeeCPtP/B65GknwsCxYyfTgYNvggljJXWpSKT12MnjtP9AGPsPHTrE8RMc1YLsKIOn2ZW/&#10;aNFN6czpk2nPnr20p2MIx22Q33G6o6MRXmanmTgsiDdZgs9gTsrA8zDjy8uv7EjHcG5Q/6tHpxEl&#10;ftmyRemWhfOQr7ZopwYilhCTI/BwHLIsI5zoFLF3Hw48x0+Fjp41x4glk9OeV/an1988jnygA/ke&#10;x71d1GlpkLIXpDu2rSdaQBtOHWfA6810BEP/wvlziSTQwZh3iGeHMXQr8xrzkS+IHmHedPdd69PN&#10;qxczvub+4jxEJ4DhQeSLdDNnsBFOOYE+6fDIEqPSOJA5wjgGWJbHXIiVRn7l176ene+IvIFjhXip&#10;KzyKJMZl2qK5hVETGW6kv+msMkRUjM4pRC1h/uzcJVw2wdD/PFpGmXLuohOBeFFRdoqFhohmBKLS&#10;Yl5paEY2RumnHkfkHMKxS8eu0As8d8xWr8QcA14cx02nvLfjsGB/mzbSiYPIhcg3bWon+iOaOepQ&#10;ruTfq6WdSCTg77w7zwmI+kC96hXlMeqUB6KwNBqJAsepWTOa0qbNM9P6LXNxCruQdu0+mN44hjaA&#10;z0k4RjTi0DFCtJke9JZHa9x5+5ZwtPBIFed5Nkoz2InDuTM4fHF3LmSELyPi9OLYYCScnu7BkIOZ&#10;M2fgFNHFXLqFuqcjLzhfXCCaBiVlp2qcmkgzSBv6Z98yco5OJ7brjJmzIvqHjqkvvfRy9KsZHE/k&#10;kS+NzFV7ieixZ9/+tGLFstQ1vQ0Ht6lELpk4CkT5uNqlhpq4voMQ0Aut/so/9P0xR0e88470Iz/6&#10;j9PDNacK04WSVE+iZPxrbmuMs+q/9O+2p/t/dk367M+9lB769U1j9y8RwcGz7Mv75/7T3rTtRzhD&#10;mvuyd85Nex8/npa9g/vfHKsnIzrrns8dS8vexbvHSPPA3PSVuryW8cVandbx0Ec3pUfq6paW+vd9&#10;Z5iIVbzO7O9Nez93AnqXpGf/FLr/n2VBQ33Z1iG/j3z45aCh8FnqLvx+5U/3RX75lO/gjbuXigm9&#10;PMbnXvnmXclb7ldiOR7WBeNyr4J14bPkref3WrCuz1/4LHcESG6di8ZVj4VprLNgdSWWhd/rwTow&#10;zlXeMNbiUd8WBadyHw/rMX5rcl2Ple1cBeuCU+kXBeNyHw/rIlOljBvBuvTfwlsVrK/Esl532N5X&#10;vi8Yl3s91kWmSv2FnqJDxsO6yFTRIaX/lnvBaVysXUVErkv/Le1QBet6XWndhU/v0lAF6/q8Rbbq&#10;5fabYf32n1qNntuDc8WS1Da9lV6TxwgnfGqrGANKXwrt5XP/OENyX3fag06vx7pgWO5VsB5rw5rO&#10;jLaNiXp1rOv5lYbrwXpMturGJdu7CtYFh9IWRaaKnBS5KWPjeHJ9pVyWsst9PKyLTJW2uhGsr8Sy&#10;CtaFzzI2KlrifD1Yl/5bxoqCw7Vgbb31WJd2iDvtXQXrej0uDVWwdq5Tr0PqZUsaqmBdZKrcq2B9&#10;pVxeiWUVrOtlSxqqYH0llspWvVxf+X48rK035EqVhr6+EayVqftwrvj8b+S5b2D8w8tjjth7hgW9&#10;2lQneB3vH1Rn2/RmnHCXpef/mKNEuD9BmW+j7C/+Zp4/j4d16b9FTqpgfSVWV2J5rVjfAd/7mNsu&#10;f9f8tO+xY2nFg/PS8geZ3/Jj3dXsYkAcD4aJdxMITCAwgcC3AgGN6DoRuEahMc5dy3xkEZTSmT9q&#10;nPN7GC9dEDU9C6rew0jHKOFRD6605nyUxnee8p1CWHx0wdZFZp0F4o/FShdhXWh1jhzTVMvgT4OE&#10;PgxeYZimXBdiw0hJeun0il3iUSe0uyjMc40m7m7TKOzCdaaZtNAbBkb54D8/a4GNnyHmgwDLlwH1&#10;r4hEpALJVy9bH4C4KBpzesqRZvnPxnt5cLFY6jWyaGiyJsoijQuxLiRrdAn6yS9vYlvehcHVPPxJ&#10;n38uJmuYNU8YTKFDTMUwjiEpAydp+N+3gZ8f3THpOeGNGKEHWUhvZEedDhuT4S8Mp5Mpn53KcWSA&#10;a8ws5huy3XDiNr5nSDdiJJOO4WFCcLNI7X8aumyR2AVNmdl0AFDQqEOEJCkPnsetcdry/K6xZmik&#10;H9rdHckaE2k9CsIFeZ0YhjFGDQ6RT+ytgfQuasd57+z89Azp3n7CXhPqfdjyWTynSjmNs+b7CQvd&#10;jeHn9MmThGHOO7c1QEn7EGGZNYxoZOwj3QAGx2G/00621TCGO51GNDj0R1rDVw+ze5t0hLIeov6+&#10;fkJI40AyjLGhn3IN3xwh4l14V5aiTeRVA2Uu1+MvLrKDWIwNN23kgyH5JY98D/FOfAInvmucHKRO&#10;84u35YaHAG14kV3VF3mm4TJH+9ARQscT2o6oIQ2xPRW5Jm84JWmQIb+bSRs4BgabHu2ZcVW+2Tod&#10;aW0vozdopjDUtTuedaaw/smUaTvEeeIImDLSRFmGjtffxC5jvQ3kU65a2Mk72XyUZ1/uZWe3xrUi&#10;u7YWL6Ld7NP2FutXvm1L/5TjaNf4R9p8Fv+QF2MU/EXf8j19ReO//dBy3amtU4yFUCIkWK6F5v7m&#10;M/urvSSuWrkmsR6Yzc8tggfRN1VGkc73lEudFMDnfLMOmQhy1BG1vpt7ol2J9+QLGrmrn7JxivJr&#10;+sA88Z5yNApLh9myXqXsqJ8KuYfDVfCRI6ZQQ/STjCEcklG6c2h9jcBkoyyb3CvggfjcJsgVLy4q&#10;k7SX34rTj1jlTLWMkXvin78tBFrZJW0UiXCEQM6NRjFE+Hzbu48d6+EkgwHTvtuDftPZzOND1NAh&#10;s7YtOirGXJhwvHMMVpf1Y0DMjn44TrAjehg9OKThlvI6Oroi7LxRiXo5EsFd8R1EOLBPZocK+xia&#10;DVrsPRcwIHo8gbLjEQuGtPfPXdkNGlvJp/HSEP6zZsyKMUlnukH0bj9Gz/MY3UcJpz+JcaL33Kl0&#10;8uib6PRjqZsjEAbc7Q5vLchr88X+1DBAFCbGhUn9GC17L6QG/3DKmEREjUl8HjmH0Z1oSSMcZ3Hx&#10;An+9HAfRczI1Dp5NLaM4ffXzrIcd72cOpd4jB9Pg8TdTz+ED6fwbe9N57v2nj+C0QdQBxp0GdBl7&#10;1lMrY2QbOrKdaBud6L4OPDba0X8djKftTfDse55hvo7PTUR7aOLoh+ZERAfyNzB+Hdi7J336U5/B&#10;geJgWr50STpz6mR65LN/nV588WuhY1txMLlw4Xx6/rnn02uvvBbOFTq8dU3FGQUdO3/h3PTd3/3+&#10;9D3f+34iTiwh6sLrlLWDCAlnGe+hsZXIGm3Q0jyM4foi31M6cfwgOB5Ja9ctS3/n7zyU3v/wg2nO&#10;3Glp5+7t6SsvPIfj5Z7Q65s2rU5vv++OtGL5EqKVnE/7Duxnl3w3u+xPpK8890I6gFOFSsSjNjxW&#10;QucWHQGc5xi5wB33RoDQ6Nve1pQO7t8NXd3prts3p7//97473X7H1nSeCAr79+5Nc2bPSHffuTVt&#10;wflz5WqON0AmmuH9JhwV5s2dwREO04j00Ek9rWnK1A6iRbRHVIpeogq8+OLLRAroSWtWr0ibb90I&#10;DiuQoaH0wgtfI+LAGyh0jsvA4ai1DSdPfSMbBsGDqBYdHHlBW77y8itE3zjLi6Y0jXqmT29HHtvB&#10;Z1G64/Y16Z57Nqbbt21Ii3EqmTqtkzQd6eYFszCcG1GgP+3YtSedIL9Hj+lM2M6xEEsWz0+rV94C&#10;LYvTLTfPD14cHnS6mD1rKpjpcIDzDhHEGhuREeRnciPjJp+bkJ/JDToyMRYgO03NOAa1sN7RqpMq&#10;To3QP6WLPg0/LTzr7PAYEertaEjTphJdZlp7amvneWcTeRyjHe8dH4doExx6Wuh31Dc8TH9hFG1p&#10;oW+363xKGmR0MhEdmpt1IDBdpmcKWE3B0ZbgJdAALdaNTHVRx5ROjsHgb+o0nCOod2pXc5o3u4s2&#10;7SISSjs6YhKRKFrI38KcAYeIlgbqo993teTnvEOkiT7RTYQHIkwwl9QBRLqNCjINnKfL1wz0TyfO&#10;SF3qEh15cfyErjZob4OvFnhtYz7S1jY52roTp5zpM9pIz3f6QVszDlLto2npillEtAHXlgHo1UEE&#10;RyXktJE5sk6mMd4yDutwc+jwYRxk9tE3dnL8xvaItnKGaDI9RKZwPmlUirMc8XHq+FH63e506I0D&#10;yCK6h/mV80idW3T67e4+z3Ek5zja40w6h148dORoOnT0WDp+8kQ4Yhw9diydxQnYvnWSeasOMjpl&#10;Oc7PmzuP9kXe0bUXcXRzjtCP3OmEc/rM6XTw4Ouxqf81NvV3E81CJ6CJ6+oI0EQT13cSAkyHUUhM&#10;bmuXPwj8eudd2/i7jWmLU+n8n0n8UeWEO34U8H0Yz83P/9pr6R0fWZs+/4uvpQ/83ub06X/+1bh/&#10;6ie+mh76lY0RTeJB3j/+i9vTvT+zMj37sd3syFuRXvrzg2nlu+en3Y8eTaveNy+d2pPPErJ+z0lc&#10;9Z55adeneef9saPpzp9Ynp79gz3k5U4ZD/5byvy31P1v1qZP/8xX08O/vyV96p+9GHU/+q9f5v26&#10;9NhHXk0P/vy69OILnG1GKK3xL0aLS1Ckmcs600rqfpo67/uxFenL/3FP0CCf1v35X6Js6pDPh39r&#10;S/oMNLz7oxuDz/L+Xs7hfub3OcKD/M/+hz1p0z+4Je367LHgafdnj6QZK5jMhfablFa9O/Npnbs/&#10;e3SMT7F65vf2pAfdVX+NWD/xG7suy18F62drfBasC59i/SBYy6dYf/oKrB8H63eA9ZO/tzPdRVs9&#10;8wd708bvvxlejqRV752fdn3mCJjCrzNVNAG/eYLPVe+F378mzXvmB593fYi80FBkqmCpbF0v1qf3&#10;EAYNxR6/q/jtfSNYP/JzLwefnvGuXFfBOrCAzyLXN4L1fT+9OmTqerC2DylT3wqsX/7vr0f/LXJd&#10;BesiU0Wui0wVHVIF65nLPa4I3YTuUI9Vwfrh38z9t8j1u39tw1j/Vq6rYF36b5HrKlg/+hH0Vk1X&#10;KvdPYryL/l/TIVWwLv236NsrsS668kqsH/uV7fC7kuNudqXskJYXIZiaxuJG0aFlDFBlZrU5mmah&#10;z1a9e26ql+vSf9WV0lAF65c+8caYrlSHnNqFd7hnW9d0SBWsC59Fh1wP1vLuiFj6r+OSNFwN63q5&#10;fvevMkbUdKU65L6fXhW6soxrG79/UejKMjaOJ9d3/ZOsK8vYWAXrJ35jx9i4pA65Eazr5wDSUAXr&#10;Tf9g0dgcQB0yY5mh7VwAq4516b9lHlIF69P7WThhHs96SiymlP7ruGR7V8H60Z975bI5QhWsd9dk&#10;yjmANJT+W/R1Fazr51vOQ6pgXWSqyKXtWq9DqmD98icOjs0BlOsqWI8335KGKljXz7dYu043gnXM&#10;bX+Z+WdtLljmenf9+Ir03NOEEj+s/F7DhS7rOzWQnvqD3eke5npPfWxvLtN55ofXpseY842Hdf18&#10;y7aqgnWRKedbtvf1Yu0ceRNzvZ1/fTitRGZ3MefbrbM0nSmMAPUT62uAZCLJBAITCEwgcL0IaFSL&#10;tQsWxtXBseON3386Cfhz20gS+Vne3ebvBY2A7uB3AdAjLFj343PW4Braw8FAfcZ/Lgg66zWPEQVi&#10;1zy/O8KQ6BsMtxr3dNQI4zSVukhvOd5JGoYb580eZeGlUVDjZOz4g45mFhU1LMXONgxL7qjPhkoy&#10;Q18YMFnstKwcEtoyqZc/3kIjBmTSmafk0/EBiqitNmvX8gqfsXPOgngem/PJJ6eUmOvyuQZT0sq7&#10;htSoS/qkhT9NmCaP+vkudjpwWHdElCDzmBNGlA3dkkG9ga15uAovtpOOGT6tvYq2o9DYRetZ2Tp2&#10;tGLosC7DvYuRTeZO3+CdesL5wx8M/u+gz3sdEPLxHlaf64ioCVQ2gjGtv4GFeoTCNokdjDx3B+OY&#10;wwlUKQI6KgxLKJdOL9Jrmw8TUt12DBgwPCkNwTuZLDOHNaedgjGM+1ECdA1m1MuxKpLtjlTsBFGG&#10;Bur4fYuThbu8PQNdo6KXfAcltiflGjJduUYCIl1O5CK5u0YxGIKFxiPDkY9QUbQbtPs86KawXD/l&#10;hiwpp/BHoSP8TYJXCqZ0uBMMapI3elQ0rDvQbTwN4gDFU774ijaKD7atNMuTpShLyIrG0ZBXiJA2&#10;eQqc5IkibE8dpcRevK3E99He5jURFblbcrLOG5bOI42zo4a69zUPvOVIKJRB3a5t2pbSoYNIdg5C&#10;liB3hKM3Ypc2pcWZ8jRY9G2JQ36yBPmZ/2EqMLQOvksvRVKZ7Q3t0grP6ofYbSwhXDwKLKSTPe8+&#10;4T8dPwJRnG5oJ9ohHLviLeXU+M3FWyLvA3c1jfVlGnyf9RdNxjN+QvNensSPKwrgs+3K++gTygfl&#10;q4P8zzPYQxfBr7R6SZNXOHBRZnGusM+YxLZViMJIzbOse8wR6Jsg6pOAIZyKcttJnM+zw1YuI+eM&#10;z1E5FEWaXE7IJx429PrQT1FuiAbv7d+kLWWL78T1nYEAzWLTI4kYUzE89vXjpIbzQ+hddFR3Nzvf&#10;sWAOKjvo9ymtRBLCoK9+bDJc/Ai7oTE8a5hzXLLJdWhQDh3TenCA6iA0fkurxy8YZaY2dvPOMVun&#10;DHeyx1FZyEX0LeRVooxWozPVsMdF4RxmlBr7m2mNcGM/cfd9H04c6gI3o8rJ9OmzUlP/xTR37s0Y&#10;W2ehp3BU6IIWjmOgVDqJDoTwSMSFQYy/6opm6GvEeN+kzNsNGU11EtORyF3yHlEygvNCAy8b4UE+&#10;6IW5n7A5VqOyTkQ+jzrAQF607lBB6JsAJ/KSjbEjoA9dYB+inpouV6dKgzw5nl6kPcJ5RX1bm1Oo&#10;f3XqMzpAA8brI0cOp8e/8DwRHPox3t+VVq5cilPD6+nFr34t7dm5K02fNhNDdguGY9oYxwH12EyO&#10;7FC3WK9HG3h8xgsvvMB3+jDtu3IFxnwM+s3iRV1iK0+hM2kbqV61alHSSaCdo+rPd/dgGD5Je7el&#10;NWuWwtLkiN4wa2YXkS8WYbwmmgGRRE5hANah4yTHc+zffxDj71mONZgaEar6MBIxk0izZnXwvI3d&#10;+jjz8EQ92ds7giNHIirFgnTrraswZLdikG9LpzAIO5+YN2c6zhfTcCqZC58tyG5/eunlA8x9BmKn&#10;/8aN68I59o033wznoSY9QxxrKN8oTxrg169fjqx0UscijOFnqe9UOEy2ts5Ocym7GQcFBt8Yv5Xf&#10;cDwCP3V6F8b35Utvxhg+gmG7l7QY9RFJ/9auuoVGV64np8PHzqavPH8KjHvSnbdtSmvXLuGoktPp&#10;6Wdf4uiUPgzfXYFFG/S1tzemBXNmp8U3c+wNMv3ajjeJ2nEag39zuue+29KCeUQgt28wRkXfivEA&#10;6dUQTz9xrDRCm21sNBntejq2yrMOpkZFGSC052SjayG/Oj15HBfE8t7oEhx5QzkX6d8RWYWy1PX2&#10;9Sbm2AhppFO2+Z9nHHlDVA6/WY7HtFkOIhWy28K8UF1BxdBLv8LjQaeBAQz/trPOCDpqmt/+obPo&#10;yCC9iHIbVFY6bHDX0VE9YAQyXtF+8sVxJvAvH64jqhcmUVhTA5EyHAOZi8S4KHnU7+8G+xig0Eat&#10;tGl2FlbGdSho5c8IWpNxztDZtRVHU3XBII4Ijoazp89Nk+mTdFDS4eTBPzotWK7OxmfPdnP0xhvU&#10;Qd/COTcin+EU1oInThdRUGgKnHbIG3jbr0Zw/OjCYWYK+pJoFOirXnSr8yiPDbJf6Wy6cP6MyBNH&#10;w/AjaQoRJ8S4k7sOw84tjfxzDqexzq7BiOoyrXVKzH/7iUrRQz/1KJ5WsHc+4W8JnYkW3bKYPtoJ&#10;HaPhkHHx4hs45A6lubfaHhPXeAiEyI6XYOLdtx8BVMOlSlH0/nDKqo/OhgJQyblTIM7L5J0K1MuJ&#10;xWQiVjzws9mpwpDfn/7Jl9L7f+tW7jg4/O7m9MgvYIT+OQxqH9lOOOM16Ynf2pnu+FGcDD7OIv/3&#10;YUD6myNp5Ts1uh9LM5cbNoiCUTxUE4bR1e+bn3bieOEOOI1Xnjf9DHnv+FEWgX/51fROnSd+7dX0&#10;vt/AoQND/8O/szl95p+/mB761Q3pc7wPY95HX0u9ZwaC5nH/iYHnUoqTGON36eCAof/JP9qV7vwn&#10;OIVAQxz7QdkPsOgtDfKpY8f7fp1F/p9/Jfh8nAX3Bz6Mk8FvYxhlof2Z/4hzBWfav/Rf38AQNzfK&#10;XfEQBgbqkGk973d9LvOpQWUlxpxnP74n+BSru1lwf/zXKfPnrg3r+3BgeSbyV8fa3Yf1WBc+A2sM&#10;gfKZsb41fYr2fvdH1wcOD/4C7Uxb3Efo82d+f2+688eXpZf+4vUkn+E4oWF0XzaM4hwb47x87sKp&#10;YsVDOpMcgc/l6WkcUO74kbzIX491kanrwXoGRvdwYEGuJjGw3wjWGlTks8h1FawLn0WubwTrJ34X&#10;wygydT1YF5n6VmC96e9qCD42JtdVsH4nRqnHkKki1w//TpapokOqYK1jlj/Ioz+hx6pg/Zmfy/23&#10;yPUjH34l+q/9W7mugnXpv0Wuq2D97o9odM+6Uh1y709xjBH9v+iQKljX60rLCKxDbtenx3EKe/h3&#10;xfpr6QO/vTl9Et2pzvz8r2AoRK996bdxjvoQ+u7L/HjlfMdQyk4244dZ1v8AHf87ySxjiG2w89Ej&#10;qV6uPx+6MOtKdUgVrDXWqYOLDpm5vCsmt64MqUOqYF1kqujr68HaH6BOalfjCFjGJWl4S6y/iVw7&#10;RhRdqQ554rcYW9CVRV+//F9rRuja2DieXD/zn7KuLPq6CtY6C5VxSR1yI1jXzwEep89Uwfql/4aD&#10;ZW0O4Nh4am93oHw9WJf+67gkDVWwnrkE2RpmLPYHG628+6+Vuzwuqa+rYG1fKnMAdUgVrFc8kB0r&#10;y9joXKdeh1TBun6+pQ6pgnWRqW+Yb9XkugrWG//BLWNzAOd8VbCunwNcOd+ShipY18+3nMaOizXO&#10;Bg/8LHMaHWhxKH3sl3BwUFfG3HZLzG3f9fMb0qO/aH9mbvvvmeMxP336D3enngoR0iaxANQ+vSXd&#10;Td6nPr6X+7Koyzo/p+MG+ng8rOvnW+qQKljXz7euNrcdD+u7PrQqvfhf96dVzPV2PoJD0EML0oVJ&#10;89LB/+CChBpz4ppAYAKBCQS+PQg4S8v/OTd1JqGhgg8sVk6KhVkNxDzyH/ST65saVPOZzM4Bst5y&#10;ISLWPlkY1trgor7rHhomfRcOFuRzgdzLd7Ej23w+chE2qoCO2oKqxgjzRRQJytFYoYHGxVAXij3T&#10;28VG6XXBshgQzVMMoWGY5X3wCYHS69w8du5CA7XHgq3PJTV+bMfCip/j/5yeheGy4UByYyUIXjAn&#10;QRcPYJR12cDSusNJARpjDYhyihHavHHVyoaQ4NuF6DDUBPikCKwzreLiJWZeYcSJTz6TfxbieWe9&#10;Gm4hFVobUmeEetcAlXcTa4Qf1YnB1XPqGWWxXvqiWEGPhXBN35RJWTyAOxbAZTDqyZVG27mQDs+N&#10;HJcSThRmsSzyZqO4uyF96A5My8aoQfYoFvqwv8flEQcibzvltiWVuFKlaTWm0br8sYaGbPk8R8Yg&#10;n7gIOg/9mB1x5CcbuRtZLILDLCO8pwX5lyt4gW5kXNnUMUT8RihQJwTLDxB5Jq+2nU4WNtQIO2Eb&#10;MBS4CB98Uhy5chvKPWVLR8gXPIYBkHwyY1k6clhnGDB4FkZsOw6fw0gKfzouGLpbvjWs+Z/fA6cx&#10;nK2X8iwbec985GeyKQu2r7yJU0gOd2H3szQKA+v/uf/x3TIyKTV+yRiOG6S3ZP/k1X5oNw654B5d&#10;nkJzlATxxrChHJgD+sKoZRFcsh9yTF2j4s37SciAFecc0mGrkVAm4pJW67dE8vGfn6QtsI9k6Abo&#10;8vK9JeQ+jlGGSjVESYttaeboN6Sxz5hLjOROebPagNUPQXBOH3lJU2MiaBBHv2fqopDaZ1QoZRkt&#10;JLAiddBaaCCf9Ed+KwuZpTGCFrj3nfio/0LWzM9z6tLxyDbQWUj5zzoy64Xi3BE6woopWxaoIN9J&#10;H7Icz8jOf1FuZoDPkVQwBNhvE9d3AALhkEObhMMQCr4dg94AbRrjHo2lk4RyoaTr+Eb3wgjJsd5E&#10;eBjUeIscFMelXgyOjpuT6Kce+dFCSP42jm7yKI6Z7TPZZd1Dvh7GV8PT502chqHPRyYx4uFAkB0A&#10;kRzqUf4GiHLhszaiC4wwRtufrEMD6kUi/Rg9YxBaWnH46CIKgb1d6RvGCYJAFGi6DuprIAw+W+Mx&#10;iqrrNey2cmxDL0Z8jyUwmlBPD/XgWOR7j9bQCC0m6od+HP2M2KCRMYzLSnb0d4i0OnUOfVrnA50F&#10;7Xbh9EUa+5nGbUcSj/7yuf3EbmDfCV1DXRbnu+iffInnFGQ7RA+nfNsg5h/0T/ks5djXjNLU3tSZ&#10;zrIod+LocYynFziqqzf6cwt4e+SA5Sy6aQ7t0sg7ov70D6c3OJ4iR3ciIgntMzLsMSU40OBks2LJ&#10;nIg+MDxIOfIHLRIa0cf4qDx4NJfG8Z2796SXvvZaOsNO+flzZ3NU2EYM9s5hdMjAYE0Zfr9IJCUN&#10;t8ePn0iH2Wl//nwvhuRpPNNJBu3K2K9D65JFt6Qlt3DEAkcpqJN6OU5lx/b9kacTZ4P5G5cH1s8S&#10;fcOjM1Qsa9YsIyLGQgzX0DbUjZPH6bR7zw7eNNO+3Wn7rt3oqhGiWhxErpjv6SzDHEd9rnPo7bev&#10;o4wVvBtMz33lq+m111hHuNCfVuNgctft68EQRxyimAxBv+O0TpH2HyOxDCDX6v4FC2amNw6foL5e&#10;jshABxo1i3YcwnmhjyNljhw6nV55bS9yN5Q2cITH3Nntacdrr3H8yL509gJGchxgVKG9tSMYdGzo&#10;nkSfoU8dpdx9e/dQlke1tKSdr+1InU03p+lTmlI/mZzntXj8g7rb+Rgy5dxVuTW6WB5yaD/+sy1j&#10;TCKfTqbDtLsVi/UAhemQq2OTfWKEqBZ5rEDYcZSK9WbKH4T34qyqPOvsNEy5ymiMDfKNw4R0le8e&#10;zza5UQeBFDjHUXukc7RwDDJyQ4yhMYekLPrPiM4UjLPOK/IcwXlJNDm85j6hk4FRt9QR9kMj60QE&#10;LsdsHaT0p5IIomvYd+kxyJyOJDhe0D909hsa4tgL5C9o5bv0OJULJyzmpaPMJ3Q+a2+CfvpZGxE/&#10;GppZBJ+sbuhN07qm4hhhRJ4mIsMMpL27X+c3RRO6yWgrHEEzazrlEX0FfXiayBQtOGpMx7mpHYeJ&#10;1nnNRNU5T16idHBkSWfXlNREHx09TWQc8DOiTz/6ajLyq5OVeY0uNIijajfOEkZVUY/GpANovLpw&#10;0iA8TOqjf5pHh4158+YTIQjdi65vw7niFM5NX/jiF0nWjRNPe3rwwQfTgoUL09x5c8MZ5Mw5oq9M&#10;XFdFYMKx4qoQfXsTRASK+IGX640Oj9bIXT9PTn0TSqFGWvyAqH0eYnDUMOpuxsdYYH7/72xit+rX&#10;0vt/b0v6JJEc3vNrG9PncGxwF/Zjv4iB4WfYZf8xjEERsYKd7izE7nAhNiJWsGMUJadmUbmtwOi+&#10;A+OGuzZNc4dG9z/YiRHKqBd70wMYPD/3Ecrm/pmffpE6MRRS53t/m+cfxvCt0wV1ujD/4gsErTpU&#10;I/qb3FR4odTiPedDreyK3XdP/9GedM+PrUpPsmDujsDHflnnCZwJfml7eoA6Pokjxwd+d0v6q5/K&#10;/Ead0PR5FuLv/Zer0tO/T2QAjBpP/eGedOv335J24kCg0USDnEZoL8ZKondkPo3QsfOzh9IdOHTI&#10;p1g9RRnvIGJFYHkNWMcOWeq8Hqw1tstnwfrzH90RfGas16ZP4kTyAdv3n72AcRZnkn+FEVqsa23x&#10;RZxn3AH9NDswN30/u5E1jMLvTu6ziALipNXVCCfF8rnyPQvS7kcIH02ap5CNu358eWD1QI3PgvX7&#10;qUuZuh6sT+/BWFdr3BvF+pGfJaqAsleT6ypY7370+GVyfSNY3/8zqwKn68H6DuUx5PLGsX7xL3LE&#10;iiLXVbD+HH3kwV+4JNef/EmiodDORYdUwXrmCn/Y1DoTbV0F6/cTscL+W+T6oV/bFP23yHUVrFfU&#10;+m+R6ypY/zVHVBRd+Q5k7MnfxBGN/l90SBWsn/74JV1pGRlrDIUfxSkMzI1Y4U5o+9R7f2d9euzD&#10;hJ//8HLk+uX0tn+xLgyEfWd0SEM5xeWvuLpLXe3/6E3/85q5oj2tRqfXy/UDGAiLrlSHVMH6pU9g&#10;dK/pSvXDKfpx2YmlDqmC9ad/CmN7bVxSh1wP1s6u1Vv145L6+q2xfmu5fvevbxjTleoQZUtdeWdN&#10;X2+MMULjZB4bx5PrO4lY4bhS9HUVrJ/4d+jp2riUI1ZcP9b1cwD1dRWsHRPLHEAdYqQoJ/jXg/X7&#10;iWpUxiV1SBWsT+rQwY8oF8MVbGWrjEu2dxWsPbrB/uscQB1SBeudOFiWOYA65Nk/3Dc2B3BsrIJ1&#10;/XxLHVIF628+38pyXQXrlz+BgyX91zmAcl0F6/HmW+rrKljXz7cUsathbXQQx6eIMEM7fuqnXkwf&#10;/B0io+GQ9p6Pbkh/w1zwgZ9Xt3ocCHNbonTpIPHsUwRYffN86MSr/WM47N5zg+h48v6zZcyBdiM7&#10;eT794L/BQRgdMR7W9fMtdUgVrOvnW1eb246LNWPNrcz1djpfr41/ux4lZAdX9OWrgTDxfgKBCQQm&#10;EPgWIZB3krGa4XyNRcpYtWVMH2YB0MVYZ7IufIZR0tmrU1x+M8SUloXEvKu+LJrib8liqUaH2LFt&#10;eTEPxLzgDw7+jJAQ6wd80dDjfLisk3inSJ6jCV2IjfmFi705HSnDWENJWVf6Azl+JPNdGl2hNi83&#10;F4n9HGm5B70S72MeahDRCKlx17p8aP3uLI+0luN3ynFR3vJMr7HIBXG+sAhKWuf0lCEO8d6yKEAH&#10;lcyPK0RclBU0+bnGm/o+Fqd55HnKsEm6PG+mAD7KNwT7JVjLmIhL4AMN1u9RDe5OdHHYms2i80ne&#10;7UbUChZ7jSQQ0R0MM80qtPxrsBALs8iSvFFiLNaLtQamUYxyPpc/DV0aleTTHS6t7B6WRvM3sZOU&#10;/cqSDy5gxm5AcRAjE7h7cZSXnnvtefRmE0eNHg046UbbUWfwxl2nmUGiUjQTzloEQ2bMz65BjWme&#10;gc7D4FVHB3EKZxYW7mMno5xRf7QddFGTnJIuEKI+6yIP8mPdwauL8jzDVsAzZThXoYGbB9FuVihm&#10;litGtrGvDWXtTszJ0CdGIxhVzBLvrZg2yvKh8VP4MODb5nyxTpqSy7bkXzJiRvJFrkta+CSdwScp&#10;dQcI9kkrff5XnIOCLninlsin0VEHi4jiIW+WomOMSawYIsp6pkdNNGFootExfGDloJ2lN2rAwEH3&#10;IC3/yTf3MOTBh20gVReJ/mFodHfPy7ttorxJL4WQhHwCSxVG8tAZwwoyTrRXlMI/XMGB/8QnaIYn&#10;MRMDCxC7yFyjMOrwEd9tH+UrO3/AP4mzIWmMm0gDgSGvwiVH4Ywhf9G+FGWdAK0MWkZ8p3qf+N3o&#10;FPloEmlSjmSMkihPvDU2B3mRw5bx4l95V3eQPoq1POvkmYavMEwh502xux9DVpSjzJLH/he01uip&#10;lWlbBK7WjWFUo1vWnaY2n+TrkKGxV/1kMXJdR5dAWDZ39f/E9Z2BgFFJaBbkoSEbOtUd6uua8R+p&#10;C9lQbpWVXozvjjd5HNYIO4jjAcdEcJyIUQia3JFNHx3UOZF+gnSM9Q+P0uof0AEHYySVTp06jZ33&#10;OExQVx9HIMWudeVGeaVi3agGcNDQoNiI7LZhMXc8cAwwrWLmrv7hIZwzCNtvv9HZQAes2RgQL05u&#10;h2YMlA2tdEeOzGgmGkBnL/ToMMgO84EcAcMjGLo5nmIQB4qLGGbJEBGK+nHYmAzNsEDEDvhAtkcN&#10;n48Mh2NSyDnv4N/5iQQ5ntkXRhh7zJjD7Wf9P0wZ6nJ7ghjmsYd0lGd/IhVvQgPxr1qQlL7mL0fY&#10;qfUo6I+uakH86UzoG3fqd2OMfenlr/MtR90xEsH06VOiPUfpu/8/e+8Br3dV5Xvv5PQkJ703AgmQ&#10;BBJAehMLCKjY544Ker0ztrF7B3H02nsZ52KbuaPO3HcU1CnqKM6IWCgiHRIIJAESQhohvZyclnNO&#10;zvv9rv3s5AnCIU/CqJ/3Pf/kPOX/32Xt31577fXstfbaHvcwf/4RpNud7r5nGU5jGL7pc43Pk3EK&#10;OPP04+g35zzmfeR7dzcbMSUDPYhRX6kw6ydDkOE6Pjy0YmV6ACeE4RiD580/lugYLRiG69POndsx&#10;2hMBBaO+83XWdWg37dWIaz93EJFi65at0X71jC0cwbJ40VKMzJNI00IUCI/rGIbsquP4giZ22eM4&#10;UN+UNm7YmVY88gg767enGTOmpykcpzF18hgcg3CWwJnB+WI0UQHOOG1BqmscidPHsrR+3YZ0xKyp&#10;adzE0Tj47Al5KB/IL4okjdWPb9zEcR4Ppo1Eq9C4POn4MUTCGE6dGOvBg+6jfKIHQL86gw4byjyP&#10;+5Jje9BrbG+sYdHHHThcBJZ1jWnlivVp2YNr6fehac6c6WneMdOgoT+tW8OxFR2Mo26OriEkxxAc&#10;gGhAWrPm8YSNnWNApsPH/YyX1nQKx5sAWVrywMq0fj2bKWcbiaQ5+FK524sThb2krtTDESBGq3C+&#10;9Sgxo1bY145l+U2+UROna6EfPoBvZSnfdd4jEbwgZ0kOkcH4YFrLqcNYr2OVTqsUR4Is+7Mep66r&#10;7IeDo0xLYD4ED+fBhh70KvJ0Ex2ni+95flQHzuNC+mOcUIZzcr94Mq4sm1vxbnmBMVipnzhHO46D&#10;1xgc9TQu5mbSq5NYZhf9FPoF94xE4b0ej6OD39WvhkREC5qSh6F7vOg/ZIC/AeiPOo4dGdZclyaM&#10;HRORS2YdgUwao7ww+tiQcJZRLo2CT3dzrIw0jx8/IXi9Bced8ePGcLzOBtrN8T/IlWaijhi9YgQR&#10;fXS2aGdM9vD7aFcbxw4BqhE3/FNv01HNMdQ6ogWqh8J3OIHEPEyEENo/+Q0vAABAAElEQVTd4XFy&#10;yKZunC1aSNMFHe3Q4Hfl67jx44JnjWQSx4qAAdmJ0tKQFp6wkHG0jQgyW7J+TB6qAJehRGmZSH2D&#10;19Mh4BAYvP6IEIC/D7icRB3xvlVfCgn/yhWKMFKmkfOALmJ3pgbQCz93YvrBm+9ML//mqemHb7wj&#10;veJbp6Xr/tf98fzaeH4Cu/qWp7NxrtAYPe8lU9Py/9iQ5l8yLS39MV4PEmMd/Lf8ZT95LM176bS0&#10;7KePpfkvnhp5znkfRy9QxjkYo6LOzy+MOl7xf06jznvSn3zr9PTBk96aXvBpnnNkw0Wf8/mS1LFV&#10;z8WnvmyZQlshGxcT+5blu9JyaDDE8w1f8qzrY4MG23ntB+4Lo4002M4fvfWu9Iq/PzWVdubnCyP9&#10;uVfMJXLFQ5Hfds6jvcuueSwdS/vLpXAu7bTdc18yfV87xcoyfl7B8mCw9uzvQ8W6tLNgrXGqYC0N&#10;tjP695unR3+/AIzLc/vb/DdJMzSUdkZf2l7aGXwUjDck2mmauZdMif62nb+pYFXaWbAuPHUoWFfm&#10;qty1h4n1hRWek+/t71qwLu0sfH04WBeeOhSsC089E1iX8Vv4uhasxbKar19R4akiQ2rBGo0sZEj8&#10;nGYY14J14anC12X8Fr4+GKyDuSChjN/C17VgXXjKs+2locjKIkNqwbqMX2WlNOzH8oQYr8qtf0dO&#10;v+qbp6UPnPDm9PxPz02fueh96UIi0NyEjPU4kBbOdQsth1d/LKmR5nlAYRkCM56gPka6zcvb0v3I&#10;62q+LuO3YFkL1oWnlJXiGhfjN64asS48VeT1oWDtvORVxq/zknQ9GdZPxdcFhzI3lvFb5HWRlcsr&#10;c+NAfF3Gr/0rDbVgXXiqyOvDwbpaB5CGWrAu7Sxzo3wlNx0K1mX8Fj2kFqyDryuLe8qQMn6jP9BD&#10;asG6jN8yN9aCdeEpdQBpKOO3zI21YF14qsigWrAuPGUZ1fpW4etasC7jt+h8tWA9kL4lDbVgHYOX&#10;F/Utr4GwVua/gDn+Oub4F3wemYk++fJvoGe+6Y70sm+ckn72IaJ14YD3mQsvTxcgOx3H51x+TMjO&#10;zi3+OKzIqahpgBd+hLeMbUzn/hVy+oscw4TeJN9e9JkTcf5aEvrzQFiX8Vv0kFqwLjxlGTFHDKDb&#10;DoT1eZfPT0t/sh59bmp64JoN6bhLZqDXTw+VPpZLKnJzABQGHw0iMIjAIALPCAIae2PXNot6LoD6&#10;215h5I5QdVUXWF0oDAN56BukV0YhsyPyAZ9dlHWB0YXb2EmKwcelVq9IGwu1+deOC8bey+GZLV9D&#10;Qy4z3qlTo3JePM6GIesK+2ssULpwmxeC3XVqHg1JvHFBAO+hE/FN54L9v6EzLa5bhLGRdFk/z/dd&#10;kDXEftSLVTTv9AcM2hbGFSqoY8HelkVUA9qk/hXGFOmiPtX8rIvFNwmK++6k936kjZU9yok8+Td+&#10;zLHmjRxCa34XmjUQYdwGo7zIzn3/x3wJjfEOXpRvm0XOrO5MbWAhu5nzrevAQIzsFxdovazHZfhw&#10;nGFR2ZDiYqIx2paUPxKEMSIM4d7lu0ZZcXMhX7z9Lk3SGiGgwUWDiWGOveQR02fjs7+LrJ0//oej&#10;ge/88660a0zTGGbZFZtypJU+qo82N/BBY70GI2kymor4SIglxb9cBQv42bgUdUTdFgda9ivY9tLv&#10;9m83C9l55zNEUJTGATdJRaQEynZBX+NdGPDiPrhRt22TFo3Y9rE4BDJlDFgnHa8RwDb6MAySNJHS&#10;wSXjwM24Lwj8jzKCTLOTxiNFcjlSz81oguOGMnmW/+V8GvWjEB/ZWvjHXcvu4tZoojODu47DkFPG&#10;v+8WRuXq9DEuyS/v2Eb/BY0+j3TyWR0GwLzTM46UATN5Mv7sqwqviKdYuvM2ophIFQ3XmSj6gmd8&#10;iLoi6oWY0Gg5MTv1YFzino2ttD5okK4cGSfTKP9Sq6WTP5oSdWqQ8248j6oCoCiPDPvefR5ONfIE&#10;f4Kca+Tjvnwk57PfxUrjrR1kn+YoI34F76jfRJUL0sQwxnbltmXDQSTINPtdKPKxIXyjbB3flJmU&#10;GgVpYNcIZ9tNHH1R4Q3Lt26x88rGMnk586ZZokzAjD7lhnI9Sq6UBRsGDSEH5QmBHLz+4Ah4vIa7&#10;u5F09I9Riexn+QV+4E8ej46Uf5C9HRj6dGTrUcZhyBvKfDCKiAMjOcph9OgxqZVjFIxQ0YiQjaM+&#10;5Ala2U3eJqJKuKNevtGpQr7RINjJrnxD4scNyo5xELkyjzYy70iDThw6aAXfUq5j193aOtE55uU5&#10;Db0aFVvYPT5y7CSMo8MYbWMZQ1Mx0h+RhnE0SNPwVgzD7FTHqcPjIEawk3vMuPFpzNixadQY2jB6&#10;VJo4aVIaFQbUBiI8cIQG6TyyRHlv9IeRtHPY8GFp+IhhaewYHEQwjg7DuaSF4zY8skr5paNAPU4a&#10;Gk11OmnCiGmI/mbqtU3SrYz3eA7nBXFS3vu3bzyHjON+GH7Vg5wXjNujIxPf2aWvY2IDDnhDcS5s&#10;wh504knz0oUvOCuddsZxtGkEuGD4ZS7rZ5d9394u+reTPszHY+lQgTk+P+vpJD/HCAzvw67E/aHc&#10;J5KSXmlKrF7S9jAHG/1AQ30nDiWLlyxPdy9aRvqR6eijZ6fp0yelVhwhPL7AyE1GC9E5MBwdcYpR&#10;Tpt3GMdmPOvkOen8F5ySnn/+qWnBgqNxslGnUPfqS+vWPZ7uuvO+9AjRKNrbjRSSZfFQIg7swgnm&#10;/qUr0mOPbYPvxqWp06eyE38SODfjnNCTHn54Xbrxxrs4HmV7Gj9hAmwlr3DkAmw0bdrY9LznnZJe&#10;/OIz0rnPns+xKXPTuefwfsZ8cN+bbv4tETBWb44oGjNmTEtTpkykrzySZA88inGdNnkEiXR2dOwO&#10;pxr1EueUHJGEDkNOKt3ynM0TZR9/6mud0Kdjx5yjJlAuzqh1fenIWRPS2Wcem044fioRRUaBg3k5&#10;hodjHbZznMRDtGfRfStSe+de+JNxNmp4GMeHhWEexwlkOSMlZOoeHCR0RlL3cKzswVHFfnMAOT7E&#10;HyShxWgUjieP4cAxiPp6iBjjuKbHIDg7HRiZppuILnF0mnKBxlh2HzptzLU4Juzhs2UbcUZnmIbG&#10;5jxfUKZzhTJfntFZRAfBDsZ7+67dkcdpQMeU0CP4EjpERc8rx99YBoM+9IwQBOrRtpf7EbUFutQ/&#10;rCNmKMZS0Eh56hvqakbtgI0juzqFl3KohbHdwFjVWau1dRj9joMYY2gIfNasjMAZtJG/EThLjOB4&#10;GY8kat+9gwgSjJNhOHzUsRkdrLY8tht+cL5ljMMfHmmjfPQIkG3btqaNj28g3y4cI4bHeB2Hk0Ur&#10;MsPjQdRLlYPKBB2OaFg4jhlJQzzzbyYh2EskDBw2aInzt7qwv0VGIM+GD2MzHPLaqEDKqZHIP49h&#10;sW+9+qBlj/0LDjuJKuMRT7uhRx6decSMdMKJCxgb0xhTj4WsEb9mZNkoZOPg9fQIZI56+nSDKX5P&#10;CDDfHXCpoPJ/v5JdeRqKblXKUID53s05PB7R8OKvnBg7n1991Znp+6+9Jb36u2fF+8sxwv/U0Mk8&#10;N5rEhUSw+NUn7mcX4PHpdiJBHPeK6en+H65JC141PW1ayg6/rNVETcdzb8m/rknHv3JGeuBHa/Mu&#10;PvMSgeLXvJfd1h7/8b3X35Je872z0zuPvDRduerq9MET3pQ+fNOX00fPenv6yI3/Oz3wEkLZrKtq&#10;wBM/Ipzc5WHj44cNwn3CvNFp/iunxzEXF3z4eHYOGqmCiA20wzPcbY802N7/9p0z07+87lYW3k+J&#10;+z6PiB0YSKXVY0F+/ekH0ulvmZ3u/7e10aYlvE+aPyooUWjNf9n0aGe0m2fP+1BupzuAxeyFXyIa&#10;yEFi/XPOeDdSx6FgfT10xo7JCtalnbZHrG3nq797Ru7nq8/E0HAn/csuTp6/iOfXfdiIDuzyJP/p&#10;7Ki2nQteNYN2rwPTkQhmJ8iAOrBYQP/6zHZL7/PAShoKTxWsC08dCtYbl+7MijNoHy7WGhhsZ+Hr&#10;WrAu7Sx8fThYv8AjScDpULAuPPVMYH3HN1fE+C18XQvWhacKX4fsgKeKDKkF64nzmYRDeDmkhuzj&#10;qYPB+lX/dPoBfP0KnMNinFf4+mCwVsFxEe74V03LPF/h61qw/ve/cCxlWSnfa6RWVhYZUgvW5imy&#10;UhoK1te8l0gzyq1Lf8s4Pjt979Jb05WPXJU+cNJb0kdu+t/p4+e8J13xH58hsgVHKG3BPTmri0Dq&#10;qpLYej1h4oh7e5Fno9MJr5wZ47fIEI/eqJYhtWB9+9+t3CcrlSHOESqrh4J14akirw8H68JTzkvK&#10;rafC+sn4WseOIiuVIXGUgXKvIq/P4OgH5USZGwfi6+d8YN4hY+1O/zIvKUMOB+vSzhgz8G0tWJ/2&#10;Ftpb0QGUIROdEx3Hrnxw1YJ19bwkDbVgvXnZzpiXigw5Xt2kMi9JQy1Y//CNd4WOUGRILVgXnop5&#10;Exkib1XLkFqwrta3LKcWrMv4LTKkWt+Shlqwvo0oWEUHkK9rwbrwVJEhZfwWPaQWrKv1LYT1AfqW&#10;esgTsY6oPl8+Iet0yLEiM4O3cLL4yFl/kT5685XpE8jM9/30M0Qz43i6jyxMixY1pm78wJ5MSgZT&#10;V7+wU6ETx1/rjqNFeBfrn7zrrvTSL5/C0SP3DIh1tb6lDKkF62p96+l0W/v7qbD+BVGOznjr0emB&#10;H6xPC18xLd3/g9Xp/l+syeOY1YYSLay62YOfBxEYRGAQgf8KBDQM1LHD1N3jEbGC7+4Mi8VS7rlY&#10;GFEtWOjNhpy8mKsThjJbI2ox5vl7FY8E74ZqkKM4INTCGMFvWfOgk4YRkoVvI2GoomZDejZYlGWN&#10;WPJ2oZayNMr7NBaTocMQ4M4Y/jZ2gddqI0ywH6gjHA54dxHZi4++QoZLtupK0qwRIxtGXLNxcZWi&#10;c13cd23D378abt0WG7RTDkvL5NcILu3ZoK8BxQVOUKNcHkuHi97Uo/FBpGJBnfQau8KAaxLrMENg&#10;no2fOlyYPTsq5B2B0maYcknPhua8g90diS7euhCuEdt8LtpiRiOqQ29qwXCkEW4PC+D1dRiSMJ70&#10;D2vF8NAdO5bdmUzVcTXTnj0sEJe+0MpgVAj73wV1mxNOCtTBo1h+0hFFmnLPyTcVYxuYhVmAwsPx&#10;whTwxR53L5O3AVrljWAVjPMeJxLthQb7yDDMRmfwKBg7r89y+Gi90VwK8YxwreDC6HEb8SFw8yMI&#10;cF66hoc+zp3XEcMrjMr0Ud0QHpLKvBpZBMG+NtKCFnHMANSFIQxDW7N1gcsQcDDcdQ/9HJiJA/2O&#10;vYzv5Oe+v//CAQQiNYz4WXzcPb0XTHTWsR1WbNNIFcdw9FMXzQx6SBh5/BZGddL4n6HCOy8kNDy0&#10;RDjeAntxly6SxEsko07aZLoAXT4jr5ibztbLw+Id+ewz85HefiyOMxGlhHs8ruTHJIEhoBnjo7ym&#10;QVcDSHakiREQho5hGEI0zgQNts0/IaJex7OX9fjdb+W3aozdSluCrkhh2kprbX8UVPlOGY5N89tz&#10;FhZlxLeMt+XYPdVjbS+7mR2x5skUWG7GWkyjueRzXMVifNAfDaDfrLtyiSn9HLxsaSTJuFq+BVAW&#10;D6PJFBpdF7fBmXLkey/HvfTJS4a9zxT4pFK+FPF/P5/xhHTkjDx5LdbGm8jyHBMSQx3QGNEnxDsM&#10;7ZQvnhBFatJU6g6MoVFZGPn3tdJUg9cfEAGNqV72pf+MZOI/9qJjbGQMMg6Vx13sLtfhsIEd9g0N&#10;HDvRMpzxhvENY7YyST6TF4zIE0ZXyvK+USuUcR4J4GBV5gUj8VyeU453Y7DuZu7QaK2w8H5EuOH7&#10;iBEYDGEXHT6cpx2P7RyTUE86j3XQcNjcQhRmStWpK5z0aINjrpct53v74EG+G56/YehEDI7Q1DAy&#10;tYycABl9GEBxFGAHeVvbztQAFs6hXTh5KPdGjRsX9fVgnJZun2lMV2Y4DmyTEQocU41EWRJDGV/p&#10;45wkXiHnbDF0awQmc5ZfJDV6l8ZtiW9kTnDMeMyKjnjWrxB32Fm+dTqevC/u/ZSlfFdHsO39qTON&#10;GdWS2sa0pJNPmpOmTR+HUb4NfLo4dmNbmjxlbGrv2o4Dycg4asBjE8byecOGzeF80dnRQlu6cBDB&#10;KaRRbO0uI4Bg0Ea4+M/xb0QEd8DX6SSBs0czziXS4ZECt9++iznEKAn9RJCYkObOPTaddc5pacXD&#10;q9Jvbl6MY0kT+ffgBDE2HX3MTI5HGAaP4ISBDrF+bRPHIzyWxjeODccQd+avW7shrVixNj3yyK2B&#10;Ywt1zZ07OxxRHlj2MDyzJ23Ztj3tWrQTVYp5FkaZMHEM0TKGp+1tnWn9rfeFA0E3kUgmTRibTjll&#10;fho9ppF2cWwHbWuod26jXf1Ez6Jf/KwuogPajm270t13LqGP8lEkUyaPxBHkqDRu7DD0huxIQIaY&#10;543e4LEZND1t3riFaBttoefu2L4rddHG1uFZZoImc7Z56EqcXORXo2w5JGYfNS4dc8xUeG8IRzPc&#10;mx5qI0L8qXPT7FmT05Ily9Lq1Y/jbLKdaBUcXdOBc8aE1rTguFk47KBHgamXUR4cY4AavBPMSEc2&#10;MP6UvdIrW0VHxvyU5wTHmn2tg48RF3SyUEdybpbvnD+cTxyX/jkvxtzI/dCFwd3j3XUk2gN9cSQI&#10;NEQ+0lp+nvuRD9QeTnWU69wS+i/Y6zAUDrk4mjC7Rpo4qkMeFyCJMa/YUYqOEOrrOkxE5Dvu6uRl&#10;VJmY/+1fsMnzu+OJminCyBzWq/NSRLmhTOcsWgkG/KH7DW9tTC196CCMLcdBzNNDwAgMGomWos41&#10;VOdb9D2PG2vf0pGW3LUxrVoDrwwZGe3Q2cxjkIw4MXHiOKK4jMD5Qd3F3xsjQp6OHj3W2uPYGJ0q&#10;JuHMtWPHjsC4E0cL9W2POOru3hVysg7nLnXFbuSUaOj43cuYVTaL0ZgxY5GXw+EhIvwgVxuhXz17&#10;FE5vyln1VNuu84Zy3/5qpEzHZRuOLkfMnJ7WrV+f1q5dm6YQ8ccjTDZu3JhmzKKywWtABIJHBkwx&#10;+PD3igDqB/VloVEqVqFWPsZAiJt+4QODslzh0cyXRs6betGXNJwRIpmF53/GSFcM4K+9+qz0w7fe&#10;mV5cea6B7doP7jcUnonR/f5/X5+OfzmG9X/NTgYxgSpNuDRqnKBB/kcYmV7movfSdD7OBi5ea2hw&#10;of2lhII2PPNrvn1W+t5rfpu+jFPFe4+6NH168TfSp1js/giL3j/7ywcQPtlzKgp+khfbG1KzgoWC&#10;zsX/+1kofj51/uJTGDc+oKPDA9HOayph9KXBdn7/9bemP/0nnAzegmGUdvpcZwMNKufjlPHrz0Az&#10;+W/n3G4X8Jf8IDsbaCi0tQrnZf+e26lxaeEraG+lnbHgThk/u5wjVg4S64s+gwML+YtRthasn1tp&#10;Z8HaRf5qrG3n9197a3oNTjQaZYvx6iWVvrjgE5wv77nk4Hab7a04VSzESWUTO9qDt2KC7Y92LvlB&#10;dqqwv3VgEStp+Om7Fh+AtcaMQ8U6jHXgrJJ8uFi7w1+eK3xdC9YaYav5+nCw/vmH7tvHk7ViXXjq&#10;mcD61DfiLMT4LXxdC9Zl/Ba+LjxVZEgtWG9aimEU2eF4cjjXgvW/veG2GL+Fr93xXpyF5OuDwxrp&#10;haJq/zp+C1/XgvXL/lbHLI8WyjLE3djmLzKkFqzL+FVWWkbB+hJC2f/43Rjrrj6bcXwb4/iM9O6j&#10;Lkufvfcb6RPnvid9FOeKX3z4IQz9x6d77iGk/XpCgwEqajDvKoBZPjs/ePmTADUzXjc+sDMM4dV8&#10;XY4cKTKkFqzPwOheZKW4TsJ5JpRV6q4V68JTRYYcDtbV85Ly+qmwfjK+1lmoyEplyM89/qUyrxWH&#10;Q2VlmRsH4usbP8dRE1XyuhasL2a3fZmXlNeHg3VppzqAc18tWN/+TZxnKjqAMmSjDg4VHUB5XQvW&#10;mZ/zvCQNtWA94djWyuJu5un7q+YlaagF61d+A8esig4g39eCtbpO0QGUIWX8lrmxFqyr9S1lSC1Y&#10;D6RvSUMtWJ9ecRYqfF0L1oWnih5Sxm/RQ2rBulrfUnw9HdYvxknoP+m/cCp5593pT6/KDsOv/s4Z&#10;6YOnvi197KYr0yWrb0mj7v56+tBz35fe8f0P4Ry6OO2OCGlZPoaQHOiFiBXDxjWGQ+kvcN59/kcW&#10;RJ3K62vew/FFfzMw1tX6ljpfLVgXnioy5FCxfsGHT0i3/N3ydNyrZoa8XohzXXfrzLT2q3dXfl6E&#10;wjcQCoPPBhEYRGAQgWcGAfQHF6U10nsVw7qLv4ZS9p+LqbyxrIFmqwHau3zWQKHxIEdfwABTMU67&#10;qGv6CF9PmaY3bWjD5CvrJXkHH3XyzNWVcLRgwVyDtT9MwgDCBxdgNVS45hFGBBeNKSyeW660sFAb&#10;C698djE2TLzxjNpZj8n5qYR7sTBr+dJp3RilLMPyTesVC9N8lva4bx3k4S2nNR9fMm7SQFHYOX3P&#10;9mxxyWVJT77yby7vWqZVmSZaRuE+tR3i4H0QDbwjbyw/8Zx04XTAc40pGsR0UhhK5VEfi8rebwAz&#10;d+V67rxG0jgGhAVm00QkBrGhYI0xoUNiHGpkETzOGRdfp+QKVjY8DMAVvLLBHjpclN8DnaR1N6jp&#10;WBfGQJd35wJ6LMjbQlsc/Vgps54FfuvY28/iPPf2SpcL9xodxIXP4uPy/VD7ljTFqcRF+z0avyif&#10;VPHORwxN/LZy0Z5/Ggm8+vtts+XBuzo48LtTQ0I4BOigAxHR/thJnPHv78chxZ4nj0eSuBjuDlMN&#10;aI3RLxk3XVh0Esq0Wq715X7T6cBjTzRg+ovPYxnNb3/pWMAjvCWoQ2ahQYGRfKIRibwUC6bkF5sK&#10;doGXrYvMlMlvTL7yTtGe2y1e9H/gLjL0pzzl1dfHc/NRSE7juMYoQRvDqApdXob/19mkCQOCjhE5&#10;Kg24VfhSueCz7EwEbfR7n/0MITq7DKHOYbGDchhp6CcMKgIjHdIpPhotbL7tCqK5l8coTkh2ZNyl&#10;bNuuwRW+s0/NYb9ANe98I6nh281Bq2i27QM4L+qop0L5m0KDRt/ta/GNAqw3SMgYecQMkibqsB5x&#10;1CnGp6QEJ4zRjLPIEsVClRj5nHrlUcxaVJOp9Xe3FTh2AgEHB0YWx6+5xL+efBqRvEIWUGeMfcq3&#10;TkvKDm/CaKXxP8sAn9N+DVfiJl/7XH700iBD7SGHNfTEEQmksU+V2STNdeVskGo+5ahtoWzLG7z+&#10;KBDwOAMvpqo0hGOGYn6Cl5sxCuY+7sWQi1MFxtYRI0dgLBwWBlj5f3c7BmrSypc9yEWdKB0qykQF&#10;TTM714cw5zq3M2BSFyHrjfDgvKLhEFZgLBvZoZF7OhjAkxXeaGTXtbuxNa46/xkFqJWjJsKAjfG3&#10;gTwa+TXKh0MlY8Jd+ENxtmghKkRs0uee0YccI5nriZgxdHIiXAJniOwMo2TLMIy+7W2pvmV0jHPn&#10;G2I8pB7C4XcbmQH5lDpZf6MEw+Y3c7yEDk2dYILFMw2lbcot/5R/fdwLpwrnCdqiPIuGkr8XI6zj&#10;xfGpA4VHIWgYdQ6NNT3HDgDqmGLb1YHERGN/zJMMozx2GWvcD4OzYxUg6xpHpAsuPpu6e9NwdsIP&#10;JdrEmDHD0wUXnQWZ9A19ctwJs9gx30xaIBjSnM44c0GaO+9I5pP6NHvOpHCQNJJEP+A5ju1Dd+5r&#10;PA/5Rl11e3ScsU0+q0/z5s0mKsQknCA2pa3bttM25kN4Racad+6PJvrHo6vWYqDdHnKmBePywiMm&#10;Y0QeHXLco4V6uttxeGhOZ5+zgHwNRAwZEUbhSX3j0tr1m9PmLRiWoX/UuBFp6oyxODeMwvhdl1ZN&#10;GJ3adnI0MaT20G6lzOSpE9mBPyWNHjuSIz1WpLE4YxgVYNq0cWn6jPE0iT6ij8VviHJUUUR/qsuM&#10;nzAynXfuiWnNus1p+/Y2+sY5DyM0+MdxJHFEGXngcSO9BLODg3xsz3Tt6UwPPbQW5weOGYFXHnxo&#10;NU4stGcOx9KA6ejRw9PcoydydMlEnC2MRKBMB2bewzkURxsjSM0+chy83pSmcQRJI/SeuHBO8PtD&#10;Kx5Lo0dybMSEpnTEkRPSjGmjaAORI4Y0wTfym+OJsRQ8x5eYyKCPSuQ53x2LDURiGIHRvBt6bZvO&#10;SGJHjuAFnXFCljsj0tU+cKa0uHDSoC7nL3VUo7NERDbK3YPzQXebTirOg84h5pVXmTMZ58oGx7cO&#10;EM55EZ0E5xKv0PV5rk5rtr2MYxoSuobyxH95nuI+1DTAxEapUW9QZumEGXMPbfS4oJhPee4YMkqO&#10;dTuGjKIiDnvEiyPhJHWvGFBp6IExNutwLGPMMTZ19ughvfqUEWoa6ocRtactbdiIMw9OQatX7IRH&#10;t6R7Fu1Im9ta0ujxTRTYH8fbKMMsc/NmZGXbjuDbZpxHHZ9jcYJgWIFqf9q0eRtjYE96ZOWjcXSI&#10;41qZpsNE+7ad0S7HlceGNA8fgTPUpogmYd7hOJ6NGoXTFDKsjUguxfHpMRwkdhO9YoRH1sgPUVN1&#10;hI/szNbTTn/RN45xHSmmT5uGI9Zm+qgOh5BJYAZwg9fTIiDCg9cfEwIosIigAyhS+DhovOuAV6j4&#10;X4FSLn/EevV29HOe+uK88MwCdDGoGD3i+zg6vIyd3z/lrPNYmOZ5MRQ+/6ML0h1/+3BEhLj/hxjW&#10;/yTvRq5UFGUv4J47RY/D2PLAD9fv37VZMRRe8tWT0zUsdnv+9Pde99t06XfPyRErVl6dLnjgF6mV&#10;xe73nfw2DIVXpgcuGThiRZ64rTb/gPCTuxuPx8D1y09mw+avPpUdOq55jxE6srOBNHz/0lvSn7DL&#10;/p8vuy1CoMfO8Mrziz5/Yvr1x5ek5xhlgx3gp791NrvZdSTIURomHZd35ypA5r+ciBW002emKQYV&#10;sfoVZbzwb05MnhtfsBwI63zueDao1or19Z9ZegDWGoaqsf7n198W/fy9SmQSjVc+/yl98UL64ucf&#10;NLJHjrJRFvntS43vEzCMBl8xWTFfpCX2fcXZwDS/AuvngtX1YFXaWbAuPHUoWIdBBZ6VbZ0IDwfr&#10;H/357dHOwte1YK1xuJqvDwfrC4j+Ik8dCtaFp54JrG//ewyjjtUKX9eC9TUY+B2/ha+/d9l+xyz7&#10;uxasJxINpVqS1YL1n3z7jBi/jin5ujgLFb6uBesyfgtf14L1j9581wF8L2+Zv8iQWrAu8kqnCsso&#10;WP+EHdCXYLT7F9p5KRErdKq4Epl5/v3XpdY7vpquOO096fL/+GQ4dnXgkFZ+vGZNNSuZsaDCDwIV&#10;JmeFPGMYsSLLzGq+LuO3yJBasDaqUZGVjptNOG6omBYZUgvWOmZVy5BDwdp5wR+JOnuUeUkangrr&#10;J+PrV/7D6ftkpTKkRBUo8v6Mtx0dstJoSc6NA/H1cz44P2RlkQG1YH3d+xfvm5fMfzhYV+sA0lAL&#10;1qfqYFnRAZQhEaFDoLlqxbqM3zI31oL1pmVEzKJvveSvMn6LvK4Fa+fE6r6oBesHfrRfB5CGMn7V&#10;AZTXtWBdrW8pQ2rBuvBU4csyfou8rgVreUsc1QHk61qwHkjfkoZasK7Wt1QGnhbr9zA/GY2Necr2&#10;F8dh3z9209fSx85+exrymyvTx05+e3rff3w63fz51UQJWsAPXc4AJWLFQV3spNbx1+hTz8Opwv5+&#10;IWPoJ+hdOmDZ/oGwrta3yjg+WKyr9S3zHirW132CiBXhPEPECvT1+5CPS36xluYzkhhSLm4MXoMI&#10;DCIwiMDvBQEncK59xgGMB/72c4FXmaTRNBZC+d0duiRCKvRKfhuqy8bvRNNwP3bC8tnVX9PEwyjf&#10;35MUimzL75RlOi7XA81reo1AYXyPRUL1Z5eRuSyKz7GTkkX0nNfyyMvCpqk0tBPQGlo1HrlTLAqO&#10;tGFIJZ0auNLVusKoFF+0dWL8jeIoKXR105CWRXzlsbqVyrv1BL20JZrnb3PL46ZGTSkGlrhn0dEW&#10;MobBitxC4It5wnjKpwJTaatOFdaXF0rJQHqNH9Kc28QrC8+mcbE6DLrUb7tbCU3dMgzDfQ81kKe3&#10;ayvGh1WpmwXmPp739bAIzM5hjd0tLcP4jOMAi7mStYdnLmi7s9hQ8hRIHRhvxNXVSBfk2b2p4W0o&#10;jbR+F82NbmIbmjRQBctAp23Q0UOrGc4ErKxDp4vqtIV+8HgNd9vmENcsqHM/DIVUI9tF2zT8aCgC&#10;Iw0bXkM1jvAexip2lSZ2TeowI/31Rr5wN2ZjXpfScGVf2SfZ4A3WGAFoUtw3nHjp1LygTSmU1Uua&#10;vGEq83cYozFEEObDiq09yrNZdeyWHIpjSBi06aeyNsZG2eA01/4MAe99w79r0BsCnwBZlBXOFpSj&#10;swddicMEdWr4tJXwXZ3Yhn3C++CqdQGwpVf+NZ+jUgOihih5L9olmdQjx5DMjzynSr8IFh2VnS6o&#10;GyOikT9gl2i3ji3acJsIq+3OWA0o7ujWCOdnDSMaIaxZJwINBP3QqbyQp+NYGVsP+O7GDIMQeTXu&#10;ySdQw59EgIvf+Bpkkbef9BGtQR3I7z6Xt2033yKaF12RyzAJ6WwYuNpWI+kGIhQ6hF3wkdQ7gUUU&#10;Sd5KuVbMfamI1lCUjjJxmxdGrRVFHZGD5PKFhr0Y69Jn4soVMoBc9ou3g/cq/AKRgb349cFfGlgx&#10;G4IRtJM4JBj1536Cx+lIS5aK/CF6MmgRA4sNpw0ddcgdsor0QylXfsj/6R/GrE4clkdmaPKpZeWx&#10;FXRCb3HOCrlKGTpOkSMMcpXmDb79gRGoV3DRd9kpIY8P5fheDLb21R4cDOhWdj2PJTJEPgKq1zGI&#10;rLCfPQbA4yzCMYDvymEZLo5uQDbpvNaFs4HjWV5J7cpqje+Wzm5tjOoaEsOJT9lMoTpbaMRUTnd3&#10;yzOkpVjLcIyEw5Z8TX6P5VCP2AvPFseOHgzUztsNu9i5PR7jL3vOIY1S5GoMjbw73noaOqkLmdQy&#10;MfXtyfN/H0cj9PZDbx+RMJDNHpXQ6gBiXIVxmjp1rhuObOvlechoniq3nXd0AGlgx3gDcklHMo9Q&#10;6EcWNmDc1VDvkSc63zXjiNGJY0p/X1fsQDfilA4mHr1gO80rXL7kPsBxxPuhPyEhGUt9fG9GlroD&#10;fSR1hPxA1nW1dwZ2ef6xjzB4Q6u4W4ZRNlqa3Q0/PLWO07Ghh+MPmoOm7j0dzOvslqd/nFfqlZPQ&#10;FsTw3b5RHuus4cVsnSZNbUjz588lghUOItLMfKojnZhJ52lnPCudesbJ9DNHKegoQ/31Ovoxtyij&#10;NHbXN7GTfoTrx8oT8KaOiZMmpotfNKXCP73R18Na5JWUjpg1DWeJqcFHykg7uJFy1Gk8CmPmTI/x&#10;mEIELXbl08fOk857RhnQsbAbpzMN8PU8dG60T3XemDJ1PPWO57tzjxGTjCpCn4bzYI4UYAQWHYXl&#10;fysuRyw14oy08FlHQxPRAnDu2b59e5owtpU5Soe9oWnW9Clp5owpKobhxNLDMRp5HFhKnlcb65uh&#10;fRIRRzBq47ygk41OCMcTneLoOdPiuBkntj7y1st0hNByzOFrBD3MLTgSxdwrkvSbUaiU1xrmpTf0&#10;b/VPxoAzkzqM/WskOXUbZXjWN5iTKNfIaM4Ljrm96Gli4bxGcvqwLo0dP56jLrYHb8c4xN+kRJ+J&#10;ctSt6M+IjgYdtjQcP2xDT6ZJPUP5Ia+UqDUeJeR4MvJMZ6eyQzqhmnYYLWUPThFGrmloUmeB35BX&#10;dYwfeaGbMWtEC+siS8bYsQj/NnOsi329B6cJy26uJ6oE8kn8W4nCo6OrZURkPdraMswIWowhnC8I&#10;bpN2biKihP2Gg9LuB7fhMLEtdSCjOvs4noV8Y0aNqzhNKPdwmsJxRDxAOK1etbpCvw4pRKiYPDnG&#10;/sbHNzPemLmRDxs3bWWMewQITjXw7uYt22KOHz2Koz1o08hRrXHkivmbOTNmJ0eNGNXH6DmO2ezI&#10;heMIupXyRocWnefsN2WHfaZ+UY/MVefyu0c37YBX/b0ybvw4jpsZnVY89HAcY+IxI4PX0yPgLDp4&#10;/TEhoOBBUHmFnK7Q5p18t3LD5wgfhaUJ89zDtDZsCOdML0jXXnFvuvDzC9OP3nxHMoz+DzA+vxwD&#10;0rUYBi+M5xiQeH7zF5dzhjTnUX9+aTrxsllp2U8fS567vZRoDeOObo3Jl4qCpjhzneMxll3D2c2X&#10;TCEP509fMTfd/NeeQz031/kFzr7GkP+Kvzsj/esbb0+fXfzN9IET35R6bvzr9LnnXp7e/5+fSb/8&#10;0PLUvnXgiBXRShocCpptR5ptWr4zLb1mXXr25XPTDdR5zuXHBg2247oP0K7PLQwabOePiFThMSDX&#10;XpHbeR0h/H1uO895/7z0my89mM4l/+KrHo32Lufs9HkvnZq2PoQ3KoLZH4elndFunpV2Rrsp4+dE&#10;+zhYrJ/9V/PIf2hYl3YWrEs7LwysPWf8lOhfjc/2d36+OL2g0he203ab/77vrol22r9zOad+y4q2&#10;gDoWHMBYDJZzNnfwwI/Xp3MDK88qP3YfTxWsC08dCtZj5xCuDcEfP+BQfg4H64sq7Sx8XQvWpZ3z&#10;Knx9OFh7pvuhYl146jdfOnysT3jtzBi/tk2+rgXrwlOFrwtPFRlSC9aOJWWYY0mFrRasC0/JY9JQ&#10;xq/jWb4+KKyp04XDMn4LX9eCtUb2ahlSZGWRIbVgXcZvLmNZylgvSRd/5oR07fvvSy+jnf/y57el&#10;T9/79yEz+2746/Tp578/vf+nn0y3XrkuZOw99+BZ/Fg7qObZIRZd9OaNr3mGcPEzZhFl5oPITGR6&#10;NV+X8RtzBFjWgrVzRJGVypDxx/jjxwmodqwLTxV5fShYW7ULOWX8Oi/Z30+O9X55Xc3Xhaect5Qh&#10;RVYWeX3v1atDVpa5cSC+LuO3zI21YK3cKvNSmY8PFesyfsvcWAvWi2lvjFX61/dtK3dn9joErMv4&#10;LXpILViPY46gc538Q/kp47foIbVgrdyqliG1YF14qsyNZfyWubEWrKv1LWVILVgXnip6SBm/RQ+p&#10;BeuFlTlCHUC+rgXrwlNFDynjt+ghtWBdrW+pDwyM9YPpImTlz99/f7oIXe66v7ovdFsdOaz7sxe/&#10;L/3Vzz6TLlp7Z6q76Yvpi3/62fTGr7433YSu2BH6pvIRfnqaSyOXESvOQ6e9uaLj/vz996aLPnt8&#10;HAVlfw+EdbUOoAypBevCU0VeHyrWz3nfvLQI3Xb+S6akZT95LB33kumpq3laWvd/iFjBLwkXwgev&#10;QQQGERhE4PeBQOiIVsR87sKqC/KxWM/iqQv8IZm5jyrH7wV327PIzs0wIJInjJuRHd3WMpBfsWtT&#10;3SAujX1cvLggrk7ocxdU/Wz+KJvkkYUvrrP4z09h7OOB/zTguIDsbweNti7whqHehcgw3LJrlLKj&#10;Zl9Ix/9YJLVsDQH7HBooO/KTWr2cKS50mUjDOoOLz/E7GHo0KgQtvNpuE0b7eWbYcy/pyJRnDG2U&#10;vwEsV/Oty8eRh8/ZCMuNKIoX0lUab1GVdlmaa0jSCeb2RaUOvsQiutklp4lF5ZkYGs4+cyEL6K2x&#10;mG97m0cQVh2Hg2edNhcjM5jRJneFalSJfvND/hKYes96NLZQRb54btukIaKv0iCdbYxmYAjjMDhg&#10;ONAwNdR25IDMkTewwYBgWeIe9IMHv4owmOVF5dJHIhTGEzrMo0o0MNVhTGyGfo0uRj/Zi8OIuy4t&#10;r5fFZXG0vzUsSK5GP3lKg5SJNGRbhlEVDOcdBgBw0Ohfh1NIdl5x8dqIHhoZMahpiSCfdZC0UiY0&#10;84yM5MFQgxHENCaQTzQAyDdGUrBPvbcH+h0r8rKXfOi4sk7p9c/O855HrpgxeMz+5nPuHz5Trnyq&#10;0c1369RgoXPDHgwHQh7RSKDJMaW/iMdyOG6CJ+Vt2kaynNdqxcl+BFP72rU87+1zFDCNVNS7Fii2&#10;uW9Bm38aBkiP0UcDUR/h2XswnrhDNreRc8jbqX9vV5o6aQTGBVpF2i4Mol30X0SgkBLqjPUHPtsq&#10;2ynPquPF2hP3JNp78rjY5P4Cj7hPOhx3dKAoec0SF89tX/SFLeH7UA26tNHy8mV/+gk6qDNwxUnG&#10;e3vtZ+rLXBWPMl75I2mgxjKVYeAeDh8atuRx/kJmmQA+iJ383ocXPJ4n2MZKqFP8bZeVDsVJx+gT&#10;gqFBLN8nGY8lLxvWxILeACuf61xhXY5F+xr3F0uKPLYnR9cQXS9lF2/Rb+IB7dAkOBrnNRb3y1+0&#10;zSgtGnukb/D640Cgg8gRXhr/dHCw/xsw2hldwV3arRj0mnEKGKqhMyKg7E2NLc1hmGskgozOcqZ3&#10;WGjAdczY93key/JU2ekRAxp1HRHZgQvZGHyAXNVBAMO+Y0hWkg7lnLYO5buc5pypcbMJQ3gdO8H7&#10;GKPNGK/N445rx4ERNLzqMHDrmLaTneBr+ldyDMZMjocYQxsaOeBkb8iMDnizgzySq6PF2OETA4Mh&#10;HPHETIEzVndq7+EojT539XdhKG8llD9Y0OaODo9M50iBuo7UX4kKY8SBPuakxuEY8pv2RptaOB6r&#10;ESHjce1GVOjDmSAEKcbMbgnHCbHJyBzQ0d7RnpoI49+Psdg5QWeKdvpGQ/KQJozz/IN8DPLu1O9N&#10;HYTu7+hi1/yI0WlvA1FAcFjrw/LbQT/2hk2pF2eJEdEPne5kZ7AboWHE6PGBq/NeE9EjnJt6iMxR&#10;L6bg27e3IY0YOy7mkba2ttROPb1gr1FWB9c6opB41WNkt9+baYN92o4zx1DqDodZ50aa6lySHehw&#10;SECmeayBc7V9rGxoYxc/s0WWGbTJcnT06abtzj1NGI5td1MLvRa8RX9V+ruO48fq6pyrTcEMgjFd&#10;OeN83N9vVA7mjggewHyFg2UzBnjlj0cgdGPQbyTyysjW1tBLd3r8QuqCbcFd51H+61Th3EVXBY8Y&#10;XaGxjv6BtzXI69CpQ4aSNnQfeFzZN23ayJB5wylbBxN1QJ0gjNYiD+v0YfSXHuT70AbsbbRZ58Ls&#10;wKAOlXUf69YZtodx6BjTEN7KOFSPFps9zg8hwCHQiAtEbpFQ0Iwxk+mk39ClbIP8aaSKfEQXTgbM&#10;Cz09Oi/Ik843EAJPOlf39+PYCgZI7xhHGt51COoG23D4MSn9ZKSM9Y9h+Cd//17GNryuw2MDzgtN&#10;0OulTNAJQN3L6Cfqdr3Q2c2YH4pTyBDS5eOIxFSwdZCB0cEtdGXu1SeckuBXdUGdF1pwhnCM9FDO&#10;kL6G1AQmyi31hx77r/JZnDxiBw5gbOCkJW/gJBz12mY4Z3c7tCjr+G4blVuqJzFvIUN62uAjva+I&#10;8NJGkJpeHIWH4pyzE10k7YVPwbCDOrt7OtOUaVPiOI1xHCGks8OWbVujv+QBo201yX+MNXnA6GLS&#10;t2vnLiJYDEM+teJMgdyivevWrU+7GHtDO4YSjYLj1WnPKBwqdIKYOnUyelBnat+9GyebYTigtSDP&#10;PApkWBzLZH/HMSJEqxg1qjmNHTvGbg18jKrTyPhV31GGKFsDV9rdSv0tjLeOznZ4pYfoLjNwdBqR&#10;Hl9/sLuT7O3//17oUapUg9fvCwGFrdeit78ztXKWTfWlsnzuN/5PWr9rFwOxFQWhngGTQxA5mMN7&#10;iwz2WAwOe45B4gTkx25CDllGc2tz2tOO1yHnY3W3oyDxw7dn9/7vTvbl+Z4OFBx3H3TgzcRk42Q6&#10;lEkqwuHEDwRFlP+oxR9V/jhEsHueVh9noTXgMdiDB5ll9CJcSp1N1NHN2U/+GO/Y1Z6GEbLI9+Gj&#10;OE+I+3pyhkcddF/9TzelL3zpfene+27nW+Wiutdd9u5o27e/8+W4qbCrRxA4Z/R18gMTL8veTrz9&#10;hnF+9tO0szyXxkJzfUtuQx3Y2u4hKCNIOMDMfeSODdu5FwFsu3vxyixYWYbYVWNZ6ngyrKWx4FQr&#10;1nVN1E0799E9HIH8FP35ZDQ0DGPyquS3Dbaznx+gtjsv6mTM5SkVHft3CAsN/fyQlSekW6x6Ovb3&#10;70A8VWgYCGs0LPpWrnLy5u8PhDUaY7Sz8PXhYC0/iNOhYL2XiX5f/x4m1rbB8Vv4uhasy1h6Jvha&#10;3ipjKX5A/L6xhr/UvFUqS//K14eDdT1jz/Fb+qoWrMtYKjKkYB2ysiKv5SG/txPSTpnZ2daeWjgj&#10;cI/80Ux4ud0q5Er7lL70he+m71z9lbT43tviu7Lf67JL35VOWHhmet/7X8M3f4DlcH+FL63jYMZv&#10;kTHVfF3miCJD8iJSniH+EFjbXqV1kVtFXj8V1gfD18q5ff3LvCa/lLHk3DgQXytfq2VALViXOaLk&#10;Pxyslfllji/yuPSn35+IQzVf24aiA5Q5gpEc1+8Ta3+Y+YOqeo4o81KZjwtW9td/FdbyVtEBQvdp&#10;zvpS4ZFasJbGMv7NXwvWA+lbT+zPJxvf1Xw9lDYUHSB0nxqwLnLryep4Mp4biK+r9S3niKfFmrlx&#10;D+OzukzbZfs71TPRL+v5gdsztDF17epAdqILE8XNnUexEF3h4yd7W7jw9PR6dM7Lr3ht6NEubPWy&#10;OFUPVj0d7HjlbNRu5PTTYV2tb6k71YJ1kVuFrw8V68Jbed5Df2URpY9Fvx4WNMpZoS5GnD59Rrr6&#10;v/3p78DhXLKra0868WtX8oN8VJz1+TuJBm8MIjCIwCACB4HAiy68GD3N33pZVwwDiau36OfKGlVX&#10;tVqfa0Tnp34saqpruTsu58sVmS6cJljs1nBjWWYOBwofojOYPgwxlfWWrEVYfi5b2ZcNvzyJn/ss&#10;xJLHumIXHkYDCzWdZWvQtTzTWHcYiiTH7/x5hf4NLdYdOwJZL8FMH/kiomjQShno72FQtWKy+o3c&#10;/MttKGVZbNHpw6jLHO33wEKMAqRobr4XGcztRTrL5J4L0pl2jbJBctyjtqDdtvhPI0g4D/DdXZyh&#10;f5mfNREdJ46aNT097/wz03nnn8uirs9dnHcRPy+a53p9FQ//bNETL+/5rFwlbfle3rPG6W+d7ds3&#10;p52EQG5CX5rKYrX4bWJXXzsr2y0tjWn85OmxQAylLMqzUN3Vzk/eOuZ+DO7MeZs2bOS3U1Ps+hvR&#10;OpoKijZrXZmWPV0dsWPYheYwxMEHtnF/Wpkkp3XBXhpYnsvPwchdvW1tHRi6cNJgAVpDjFiHsdB+&#10;53sdkS/yZR/yuwIy6tz5Ck69vfyuqPCHuBu6vWDIbZ7Bc6R13cwdxe7GdGdnnWtWpoSezMhU6mfG&#10;lWHEc+n8fsHYgIki1vCCL/gGB8VvGdkmeIDyzCuv+RcGcHexBt9xH/I1YMojsl5xrAg+tCYb5Hij&#10;QNsSkQz4LG8JRjaGxcdKvdRDnlwf6fjsWBDbcBSQMP5LqTqqBlfHnul7NexgnOpmN7h6sQ4rdazb&#10;PY7x9M57Hkpr1u/E2ITc0OBkEY4b28s/y4+Cgw24W5ER0hmOPboHhVwyI1fgaG4uZQv57FteoYX7&#10;+UvItzJmcmL6F+xcN6VVUY51B0QkcFza4vIvotaQ3DSWaWQMsQzTo/XxNUZqdHm0ysdBhxjFZRry&#10;DmGtxbaYJ5zUrNT7sbaZa7RI0+o0lGVAJKdM+wQ7r8c/8EEno2gz1jWNzlaZ/8QETNHbLTFo850y&#10;rSs7gpCWfg2nMjIZt0bjo03TYYSElf5I6T9+fUs0YfDlD4fATT/7p6hcg/0wfv841jR0GjXI3w0R&#10;7SnmQvqNvnMObSScvUZzd/23YXhXLsnD8rxzc/ADY8goM72MBW0aPYxXI1toZHVHtjJFvvAIA8eM&#10;O/wdd9ZPIXE/ounA8BpTdchpYE1entvjER3wsBEXZD0dJrIjQgcyGgM631uI4iCfdvGbZi/lNeEY&#10;0YghkoGS2ve0p90d2FmQbR5RtXPHzjSihd+RyMxd7ADvhv81/Hq8SbdHlpBfx5AmjoIYjiGzm7mD&#10;lvHnGNdRCPnEcw2/zdh4HFsdOAdohG5pYn5hLthDWH9pN6KC0SuUQa3DMJrSgO07dwRmtsX5RBx0&#10;Luju6gxjr5F9mjEQG1nL9Oosne1d4bgXsgUslAsa3627i7lJjFpwgGnFaKvx1GNH7CMNzY73MBaT&#10;1p35GtEdzUadsu5wzqNdzqmOZSNj6Hijcd7n4QwindLCmPZoB3UUy/fdycL2afvSAZFmATtHPYGF&#10;EU66wJQm0KdG/ABHEuikoBDySAT7Uh7ScSPPUzhBarsIxwcdKKTWPHCc9hu+ebSK6Y0aofzasW0b&#10;baJtPMuOFc3Bmx6v0A1/2zc66Dgf2TZ/Kzc3Y9uiD9WhdADohA4dj+wzy5e3erGjAAr16JSAQwS1&#10;i2lXR0fojvWsF1pnE89dK9VhSL6JOZT7Gq7jCBj6ZBhHQgwjSkJHOw4s5LetOrDIezSWZ+gz0KMR&#10;3JnMfnV86XjUhhORNIpnM7iOGzs2bduOgwjtaIRPlM8UEsZ7+2UER/A4Frs7xZy+4q8Ph4Jm9Cmd&#10;mAIn6N2NwV6nSOcTj62R56QrdGfyGBVMZxkdKHpYN+znu04E3fSb84/zYRM6lc6mOg6MGj06tWj8&#10;p32d/Gm8t632bxyHQz4dPnKfyp/ZcSRop2+74DnIj/QeI9O2E4cD6HSM69Sjw4b94T/Hiw5CdGpE&#10;i9AJxfWQIo+CPur1GBfbF7IEXlD3FQ/nLPtY5y2dC5RNOlK1YMtzDOgMwRl1yEbo2WtfeEwSzlV7&#10;G9OEiVPSKWecHuPVIzhasecafUa9qRW52oLMHMZ41IlGfBwfu9s7UtvuDpwodtMm5AH663AiVehU&#10;0Uif7qQ/lapGXtHpQl1oNHja/rVr1pK2JfDcA9byYGM9coX27VbegtvUadNoo8OKsYwsdixad0dn&#10;Bzr2Nso0KpA8YDk6tg3hyJ6NMYbHTZiQhlNXJ7S0HPkqShm8BkIgfhoMlGDw2R8GAQcDIzW98pUv&#10;5byq9en22+9CEDpxO1n5oxrRymfTKGlCWITwHBILzH7v2KVHPZPlzuxw4Xfvd1bey/PeXTl/LwaX&#10;KBfv73i3fNLHxWfv9ZRnlffeNgQZdZQySh3lvbMNoRy05PPXNBiaHtH8NMD63B+b0FC5bHcPnmA9&#10;nOslDnoj5rIzDU/XzvJcms3X21balPMTgzLulzpN01+5Z7ur21nKeCKWpY597S+Yc9bUAflrwLpg&#10;vg/rnZn+J9bhd+t4Ig1d1J3be2A7XYSINlYw3veZMgoWPZ6vVYXVU9XxVDgUnH4Ha7z65AIv8Y66&#10;/z+AdWln6av9OD491k/E6pCxbn8CX9eAdceuTOdT9ecTea7zoPjaXqavK/1c+Lm8F6x6a+Trp8O6&#10;mrfK+C39cchYV8bzvvw1YY2L6wGy8sBxXPp7Pw5ZZnayYOflrgE19zJOlYwqgOUqcsvvLunmdxdG&#10;NKj5g0WZV5usLP29D2vklm0oOJaxG3VV9W91mn1YVeRtaecT5dTv8NxBYO2UV/A4UIY8Oda/U8dT&#10;zI0FpzKv7ZOV1XNEiK/f5et9WNWItWMp91Eev87H1TjWhHVlHB8q1vvnPWiAb+So3zvWFX4qfBx0&#10;VM0RB2D1+8S66EtFj6gR68JTZVzUgvUT+bKMz1r5Ou3eP0dUj5+Dwdo5Qr582vFbGVsHw9fWW03H&#10;Pnn9RKwrMmTfvFO+Fz0L54osB7Pe2YnxhbWfmHuso5arC7nL79vUhQ7ralMHqqtz2NNh/Tv6Vk1Y&#10;P1HfenKspckdHTorOymUvuja7aIai3u7dSTJO1xcMuhll1WZH1xAcToWlsFrEIFBBAYR+K9GQAOJ&#10;C4BFBqlMuEDr4p4G2rJYGsvi6Bt5LghlNxa7pW+fsRMZXJwt/A0Zi7DKM+SdZWY9CUMri6WWy3/u&#10;5bLiOXdcyHQR3WehU1OO/zTQBp0sccVmcQAAQABJREFUCrsYreoTxlE+uxCrvu3i5l7q4mksukur&#10;i7n5ygZyZaxyNy6XK0gzlN2HECKhsRjtM3OZVVojdYUm2xB0RAF5rpZWa5VuoyHoiCgd7pLf104+&#10;BD0UZntcyQ0DZ3yXJguxH3y3TtL7mXe/ScMQFlc1+ea0TH0sHI8aOSJNmDwxnXTas9kcM4dU/r4w&#10;2uVO/lhMjrzuXrUwf6/4XOeUgov3/Svf+bjvKs9899r/naamjevWpRt/+es055g5hCYej3GrLa1+&#10;8MG0lnWxRx5elaYeMTO98GUvT9u2YlS/9fZY/B03aVw697nP4bdPSv/5k39PmzdtSi951SvT8Sec&#10;RPn5t1FUxUsHu4Nvu/HGtGXTFgwCRlbYm46ee0w6/ewzM7VgDCrAhWmGBeoH7luetm/dmk4/56xY&#10;wO7YvS3dfMMN6Aed0MbCPwvsJ59yCsbBYen+exazeL43TTtiRlrwrOPZ8W2kzpQ2b9ycHl25Ms07&#10;4UQMRz1p6X33pm1btuLEOCbNPmZ2mjJjWhjG3Nm69tGVoW/NPvrYtHHDhnTnb2+JBfDZc2dTJu2p&#10;8GLAxovGDHcxLlm8OK1+dDWhqCekM897DgYPjJU6xORe1mWCdtnLjpmUdrOh65GHHwp6dnfuTvPm&#10;H5dGspi+cvnyMLgxWtOU6UdiuKlLa9Y8HOH5Zx15ZPBHdZ9ZXv7jbcDryXihZCi8UNKU7z73Ht/R&#10;cxyT7izdowPr3vq0lfPAOzBu7Ni+O+1gI7kmqHz5Th7esCnkcUyjIxQ69wOVGBSm1hjGP8aJhj60&#10;qUqLMlbhJJBLC6x1kNBxyhrkV/mn/C63r73vU1ug3MpSB16C/njGPWlyB7kGIY0vpZcigU3ln2Ua&#10;DSbKpD7vWaZ45DFs3eQkTTEwKqvKZr4wihv+3nHpUSF8itcoSx4gLZ+NVOKlATdqsA1WAJ9l02GW&#10;G1Ya9fOizDEN0oic3PeeT/kfRnOAgS31MYl6xDicYTSqKyYGrz8KBEZiAAyetFPod43IY8awy9l+&#10;hT812uk4YH/rJMCH+HM+bcK42UF6jbtygX3vHOYHnXf6Kjv2WzAgN2Dw1cDrLnwTG4FKFlOY7MXY&#10;6DEEwzFAtuPY0KHjAg91nJCXjQ7gMVCQFzzluLAsnQJ0hgiHDYy7EXGD4tUvOjGgj0D2DrVejNNt&#10;2zZDlQ4czThbdGKk9rfe0DDy/ugHP4CMunT6KaenOxctTo88upby87gZOXpUOuP0M9JOoj4sWXIf&#10;cnwjowmjNw4LDRjRNZ7n0QFN4JSNmNk5LXbnQ4vOmu42D4dH39GBwlkThwvnCjH3WThEUbb6Rx6z&#10;NJjvOpk1YfQ3elY4r/HUyA46vjjWlEVGceJxOAZoKNcpYgjOCBQdxvo6dBFpi3ZRl/3paFavCIcn&#10;MA1djT4JpMFRI3PIMZ714qihkV951oDxWicODfCWJx2Of+VFGOHBUpmknI4OoywNwmPHjYkd+jt2&#10;bger/HvdsjSAe/XSTh27jBoWx67srURAJn+Wc8pv5QhY69Qgj/FHM7IjAPXLl7Z9b2yswBkHWuSV&#10;LvpB2o0ipWOPx904byr74pgUyhg6tAtexumM9PKfjnw6NOoM0MgRY46FcKSD1kaOOyNp0DCknwgE&#10;1N1HlKPgVbBtrNcQ75EquygjHzeno6COKuEoIV51rFkmHECQwzoh5KMa5A0jTLAZqiE7wOkY43OP&#10;BQk8+x0fGMmbmBv66lNbZ2/atnNLGPLFqbE+O6tElzibsWG22XUTxnMXRANn9E9s3sbhaEgjG/nQ&#10;c7rRZ3ZzVE8P6RzPRt9iD0s4FRCahTxmdFyo88Il0OW4aWP+dUyOYEyok+/cDh7iDQ9s2rkp+KVf&#10;5xDy19Wx0Yg+MirFpvZdwc/1OASE8IlaxZJ22gd85y1jzDxWvwNM+e5xcEPQuUaO4tgblkt2s6Gm&#10;kX7VedVy5MW9RN2AFNJl52EdXXpwyAybKg6v8qlAwC0WGPjKi+bX5pjnXsZG+540jI06nUSZqCfd&#10;2FbSwLs6s4wlisTUuVMiUoU83MGai85kYrl1y5ZwOLHN/fI6fCbenv5m2h3oXjuIVqGzhrJBpxOj&#10;WYwcOTJ57Ic6zbTpk3GSaMcJYgvjfwpl09c4OijnQmYix3RUszzn1k6ON/GZR5CIsc5KYuGxcY4r&#10;fSzjWBqIUn45LrLDFuUhu7bgbKHsnD5zBjQjK3Ba6UF+okUOXk+DwKBjxdMA9Pt+nBXUIeklL3tR&#10;hHn55S+ujx+QkyctSOe94cIQRltX7U7HXkiY/5+tT8deNC0t/u6adNY756TffuXB9Jwr5qdffvL+&#10;dMFHj0/XfYww8589Mf2UM6Ff7NnQ77orXfy5Ew94/pz3zU+3fO1h8h8doYOPvXhqeujnj1HuVI6J&#10;2BUC08nUa9zRI9KD/0mdF09LD133WDrptbPSzdR59juOpYwV6bwrjk2/oM4LPspRJBy98ZIrT0w/&#10;fveidMlXTk4/I5TyCz56XPrSKz+c3v39j6S/f9OX0o4NW54aXn89IDBD2vnK4J95wpz04ne9Pi26&#10;em065x2z02//9qF09juPSddzzMUFnIX9y08sTed/dD51LU6XfPnk9NP33kN7CQEuTfH8AWicC045&#10;3y1ffyjasPxa2nQhbbp2Qxx/EtKH2XncnJHRzoL1Sa89Mtp5KFhLY8apdqwXf+/RaGfB+sYvPhjt&#10;3If1B++lvZ4Bfne65MqTA/vzwfoXH8t8cCOhsMXJ/LbBdh5z8RT60hDgTKTOmnYxQnfLw7uCpx66&#10;9nHSTIYnVpGX/gWr51wxrwrLpRGOW546FKy3egQJfRoK0mFibX/L74Xva8F664rd0c7C14eDtfiI&#10;06FgfeKlM2P8PhNY2wbHb+HrWrC+wbHE+C1Y/qdjCZ4qMqQWrMfDWyrr/ldlqQVr5ZTjt/C1cuyX&#10;n3gAvs98fVBYy9Pw9vjZrftkpXxdC9bXMraKLFWG3MjRScrKIkNqwfqeqxlLFVmpDDlYrL/0yg+l&#10;v/iHK9KF7SvSn13x47RhS7uAcjlwf/dyTKmG+j7rxDnpkne+Id3zfcdxlgHK/CIrlSG1YG0biqxU&#10;hmx9mB879K8KY61YO0eUeUkZckhY207+bVVuVeYl5XUtWHusQJGV8r28VWStc+OJlx4RsrLMjQPx&#10;9UmXMkdUyYBasL6BYwfso5L/cLBW5lfzbS1Yn3TprH06gDJk3OyRFQ2gdqydf8u8pAypBeutKzmW&#10;C7YK8QGTxXxcmZeU17VgrRwrOoAypBastz7S9pT6lvK6Fqyr9S1lSC1YD6Rvybe1YL34u6v36QDy&#10;dS1YD6RvKa9rwdrj5oq+pRJyOFgrx67/5APpeR9mjvh41vW+8dbPpf/xlXelf3r319L2DVt/V1g+&#10;yR1+gxLlZ3g65ew/Qc/kOJCvoftwbMsvQ7dFVnxSmfnUfF2tbynva8G6Wt9SFjwV1te8++700i+f&#10;kv6To/3uueNqFgj60hvf/D/S97/7z/Fj+7LX/WksTMbgcdGAQXT3XYvSnXfcnd7znndGq7/85RwJ&#10;7kkgGLw1iMAgAoMIPGMIaOCLxTzkkIuv6qYaD9zlVyb5/Fswz/caSdQpXXh24Tt0WvOwGB5aCJ9D&#10;55RClQQv1gyMJlAuF/l1PHDxO9ZVeOBaRjhI8Ew6tM64qGqpLmC7gJpD1bOMC30u1hv6Ogw6UXBo&#10;I6QzH1VSvs9cyLR+aQljkQkQui4mu1iqEVUjQNHYdTShKlLkdsQOzSjTxWDv+5yF0NJInvkxdtNJ&#10;D2lcCHVhva+vtJnvkZdSeebveg2lkqXzxVAWgmNXPGVr6HBRWSyjP0inmTUwsxksQFuAd93hOWb8&#10;2HTiqaemydOPkGJqIWJCGs476cJ87b0x8V3aU2J3Hq/58lOmbf97+ZRLy+W43uNl+rz2I2ZT2GnX&#10;Onxkmnnk0SwoEx6ZtoybPD52U86ZMysdc/xxadXyB5n7/iWNIbT5MTgmTJ40KXY+jhg1Os2beywY&#10;cMzY/PmVcqWl/HGUCUaqBSedmNavWJUeevjBMLiMnzAqPbrqwbTyoeVhiDPixJixo1nkHpeu++l/&#10;4FjRllYsW4azyeh0+llnpZNOOiltZT1r5cpH0patm4io0J0W3XEPBgN3Iw5Ji26/GyPFznTBC1/I&#10;/Nyelt13Xzg9zJg1Jz28bGlat3pdOunU0zB6dKd1j64iRPsodiyOSRvXrk933nYbDg1T09HHHhs7&#10;PieMn5SWLVuOk8kkdmV2p/VrVsd72UU7duJ4FspbcdIYmXZu2ZFmzjo6drtmTGl6XHKQBhF2c2KI&#10;8UzttY8+mm7/zS1gODqOk5g2YxZ80JCWLl7CLu5dGJx6cQxZHP2/+pEV6eQzTktTp89MzRpHo89z&#10;yRnb6j73c7n24/5EDggD3r5+yfwS44Os+d17pSz5E97FCNFc35qahxuJZGRqGdORFmxpS6tWrOW8&#10;c3bsEl7cMRRjmyy2N+qlqIgArEzBwhB8by1+FxeqcTeptREnlyeMDfLm2n3N6cJRiyIj5D1344Ku&#10;GNtU6phV9sQNHoYBmRKjHaSzIsdqjk5RyZ7foq594izkDO2g4EwjI1NZaEWVsS5GXmGAoj9sq+Nc&#10;Y627bTXEOK7Nb3QPZcdQG2rrNEjyUSNfXdQh3Xn885bptB0hc3jjo7LB3P7lmvlMmcqlwIWbkdU8&#10;XPEmveSIXqD9yr0h++RXJBt8+QMioCHa/rGb3PXsDns7rgf+6EKmabSTn2PexmCr4c55JQz6GBfr&#10;2W2vY0XM18yJe3Hgcc6W9+QGjz1oRKbXE0rfdPKYPNDFjnDZyzHpXNqvhRSukvd0cHLnug4H0uVR&#10;TkZTlg4jOkS0H2jWQUFelF4jbrZgLIxjcCikk93gHezqz85FzFw8c8d/P8bLJursx7Dbw3EUxJMw&#10;rk/avmV72q3Mw3F9L8dxhAGW0rdD169/fh35ibzN7vIhbPSIoxyI3tTXSWQJ9ZkY9zpHOLvmUek4&#10;1TjvUQvqC+EoEOOTiAPg7E77cKqgrR6tE/UxP0u/0RTCeRK6zO/u+qHkDVnAQIwhTP8ow8Qr6zp8&#10;ACud7GN8Sgs0xOirvAfgyiDGX9wXQ77H/M04jggVPLAdlum7l2mVhepGFh5ygpuOb8e9epPvoZ9U&#10;MoTjKHR7z388zs8rvJOJlUN4IA9an+2u1BlliSEZlWsaeq0jCOBV3pAwZambIPys0V2GiVRRLG2i&#10;bO+IVfCGycE85DLlmZbSaTu8xHcNzKLjfXXSOuYThVroskF7dpAR+Nx2UlO2Tiih3/LZ9tr3OhPo&#10;dCJNGqgl1ebpOOORYxHpg7Tyh/TpWGG59nnwBlT4zGaFZCafWKhvNjC+dNSwQHVEaZHn8rykwwgV&#10;mZHLeiEynG90RBJD5b902vqYJ8gbyWUu8lqWenCUGdgbxY0IIrTLCDJGoAn9NurXiQT5wdhUb7Ig&#10;u1RG7WOMyYdiq6brHAtywU/Y8Ct0ynvyXOYDedj1DetWPkiXDkX2RyMYNeHA2k20k57e9dFP9lZE&#10;iCOlWNgE9XQKsKk8c06Uf+SRIWkietTYCWPT4xsei/Z345TaiTNXEM5rRLAj7+gxI+IIjy2bdVpp&#10;Ty8kettLLn42ODhG90b0muA/aFcvGzakJfU29qcJOAN38X07OtbkKZPSuAnj0AtpPe0yWsdWHIKV&#10;S9IsHfVEs3C8rV69Jq1Gtxs5cnREt/CoDyORrNuwnqN2OnBcGZ527tyZpkyejL7HsTRgZGSecHIS&#10;H7Ddg+zyJAPHx+PQLX1jR+OswZ+8JJ+Yfi+OZcqkFiKZOO7k2laj/FCnzpw6iQA/eCsdB6+nQwBe&#10;Fa7B6/eFgMzsNeBRIESreO2l/43zmabFj8W1a9al57/xknTUMWciJPiRe8Sw9OiNm9Os505Kj9zw&#10;OOcoz0j3fPuRdNLrjkp3fmtFOusdx6TbvvpgOvPd89INX7g/Pf/DC9KvP3F/eu6Hj0+/weBS/fy2&#10;bzyYTn7d7Mg/l3OYV99Euc8en1ZT/ugjGazQqoj1B/mOR9vTEedNjDRHksYzz0/677PTXd/mRxZl&#10;3PGNh9OZ75ybbv0aDh6XH5uu/9SydN5Hjk83fHxJOu/y+enrb/54esOVb0sv71+bXvZn302PbdwZ&#10;WDzpUSA88SgQJeFVV385Jr7RY6an57/6DWn+S6enxVc9Ggavxd9ZlU59iwZDHBfeiWH7K8vTuRgO&#10;r/8UC+wfmp9u/uKywKE8l0ZxcgH7WZfNijYcCY4rwfHI8yZFG/OAwNNudXuynQXrB368Zh9WtWIt&#10;jQUn+6oWrOddMjXZzoL16W/C+EY7C9bPvnxuugGDwnM1iH/iPs4GP+6A56e9cfa+/LbBdj56w6bo&#10;S9volZUHznCiz+WpkkY6C1Z3fXPFAVje9IWlwVOHgvWYI0ZEvTKYPH04WNvf8lzh61qwlo6Chbx/&#10;OFg79uSp0le1YL3sxyysVPHl4WBtGxy/ha9rwfrUNx19AJbnvv+44KkiQ2rBeuejKCeIuyJDasFa&#10;OeX4LXytHCvjW76vBesd0FFkpXxdC9aOrSJLlSGOvSJrHRe1YD3vZTMOkAEHi/Wpb5qarrrib9Pb&#10;rnxL+sKln09b1meHtC994Xvp21ddeeARSozkyy59d1p4wunpiitek0aPm57Of/WfpXkvmbKPL5X5&#10;1VjWgrVtKLLScTNqFuEX80gOGVIL1sqpMi8pQw4Ha+lw/BZ5XQvWyrEiS5Uhjr0ia53X5Jcy7zk3&#10;DsTXy69Zf4AMqAVr+aHIWmXI4WCtzK/m21qwtg1FB1CGbHuUrfp5Uoz3WrB2/i3zkjKkFqxHo+fE&#10;byHmBxcet0NHmZfsj1qwVo4VHcC5sxasB9K37K9asK7Wt5T3tWA9kL4l39aCtTpj9bxXC9YD6VvK&#10;61qwVqcs+pY6yOFgrRwLR4ivLk1nvWte+sf3fjG94n+9Nv3wE1eltUseiR/vsaJbkVdPfNt/FMhl&#10;afS0seld//jptOg7K9MJ6tXffBiZORfHWvTqp8G6Wt9S56sF62p9ayDd9vwP4kj6aWTmFcekz73o&#10;vSzydaf3/uW70j9+6//Gj+2/eNub2cGh/q505mfy3qHptzffwt+t6aMf/Wj8cP/4xz8+eBTIE5lg&#10;8PsgAoMIPOMIXPyC8xVDsViqQcBVOpaJ4z3WRJjjY+UOieWinhN/GEEraT3H2gXwuEjqor6L1C6O&#10;uwAbO7JYSMxRLVyUrSwMU4uLuJbtgrcL9c435nMB0cvHZGBhEpooK3Kqc7iATzlDfCdTXqxloZW6&#10;NUBZTrSBdxfGXQyNBWEX+akryoxELuT7VYOCtJGBnC7a+9hFbu7G/bLw70I6D6iXP9tLWnEyaxhQ&#10;4hMpYjkpcuf0vFqQTYPMKNeI+7a00bDULALHzjWeuaMy8IpULjJLDQYT6q2PMigXg5FnoZ+C0f/C&#10;Sy5Jx594ijVwUQBnz7Mnlr8d/GkI07HCmnRg7OQvlxc/AuNz+W4r/GwZXrmt+Z7fA6B4dyF43drH&#10;03e/+Q/ptLPPSuc8//y0cumSdN89d6fhLa3pyDmzMWI0psc2PJ6uv+4GnCcWsFC9JfWx2/SFL7kE&#10;ZwwcI395bbp38aL02jf8OY4h0yr1lTqHRDjp3/zyV+mx1WvTkbOPSnOOPiK1jCacNdE6Nz7+GOVj&#10;fKAThre2pElTjkjX/vhX6d6772N9jkXy8a1p/ry5RJLYmjZt3JYmsnA+feZkMGtMi+5cHE4Ltr+3&#10;fw+OEbPTLOhdfMed7MbtScctPD6NJ/2Se5ekZUseJjrEBHZRdqaJk8amhSfRDs7kXonDyDicWo4+&#10;bi6L7jzH8eL+RfelZfcvSxe/9MVpGMdEPvzgsrT5sfWZL+CR6bOOIOrF3LRu1YZ0wy9+nRY+67R0&#10;wsmncmyIfOLlK0YODBnr165LN9/0m7T5caN19BKmvz3NPOIIdIjtaeb0GcGvnYQDN1x6Hzt0Owgd&#10;7vngG7dsSiecckI6/+ILMGCWHaZReOXF/n3iVX0vU+Id/zJF9kn5K3er85R7pvFypHoPQ0SaxPt4&#10;/vamdY/cmX72b1en229dnnZ1Y3jVC4CBEiH6MWaE4V/+jkGSx1gc+WMySnC8+I44CMOLxIWM4K7j&#10;3c8aeqzbneJhiIwnypZMUTgzaNREFjhERd5P+WlOBwFURFtijFcqj7S8kD5eeRbOFdDruBwaY9TH&#10;lBgyMdcYxiprCfkl3aTln44UhrPXsGaJmAF1EYmyfXHtTYOVsksjnGmiRGVljGWe0+B8H3QZjxoA&#10;TaWMjjdeqDZkpFFd+iE48vhY2WlFXNarE4uFxZEktime5xTX3ZCPNM2pB1//EAjcfeMP6R4jOXDU&#10;BHLf+WwPRuCIOAFP6ORoR8sH8rg7nkeyozp4HDnZh6PC1s2bcMLAmMf4kh/lNiMFyLryVgMDLOY5&#10;Jqg9RJ229z2ySX5S1joPm7cew6zOHe7WlmliTkcOxzGgCC/L6yUSgRWYDj/EMJjKU00NTamRqBXy&#10;tvNmO0c4hGEcOro5DkQDrbNpHJOBM0SX9TMfNrc0pR/98EdpxSOriExxenoU+fjA0mW0S8qpKtrA&#10;B96NpCCfO76M/hBOAE7W3NN465gyj3JHYh0j4qYkqFfI+Im3FsL95x3qGJ0dE+DiUQOmNJ/yxnL8&#10;zle+8ynqiRLivsZ1Ixi4c93xF3qGhZvPzPHOB8uyEdErmT4TqCt4TwcOo4F4RaQHyhI3rxyxgjKh&#10;0ZwejRIONhUCuR18YBssUKN2vsCD9oYDZ9TLXWjQ8UB69hEY5SIjpUcaeRaOPnwPPYikJudhyA3F&#10;j7TkmxkbMfdWlr/ibvHWldOJvdDJF177XqMsEbAuI2WIMzTDJ0bxMLkcoL4kfvkzifiknA3HBeRl&#10;fo+ioSPjr1wN3gsaqJw8Eh1t4lnoc0E3z/iek1EWdTPNRN6MFd/tX3I7Ln23LEsUJ/NlHZfj7KLP&#10;uBEyOrc/cGBcBe3RpqxT5rJ1woCP6Wp1XgsNHotCrWG/HHc86cJUj0NqP9FCdJBSP5WABsaE40FG&#10;yDLe2/KLRHovl220EOdG+VzHkbhtuvhzbKFH8jkDL+6l/ty/ud30JulGEEGkg6gQffzp/EHHIV/U&#10;Q5UPGV8/Z0ec/bygw7O9Z9QaI/WEYwqEdOqAhTAp+na/7WEeHTNmZBo3uhV9dB1yY1d6x1tek152&#10;0alE+GpjbHiEIA4gOj7R7x4x43eP2tDpxONo1qxdE7wzemQrThojcYzgyDhobTJqDtFQlHn2qUfF&#10;6Cizk2NOtuzYgT67HWeI0WkcEV50FmtC1jmM2tDVOsk3ZeoUyu3j2KJdyGIdTGk3WBgNcM2atTgY&#10;N+A0soGIGDtx0hiV5h57TJo+fUrQGJFaSK+ThlErGls5HsnxDO2dRP5QPg5HjqoXKnebGltS0+xX&#10;Rh2DL0+NgBrS4PVHhEAIlpCYDHmVYYUL16M3beXHkoK6P636zZZ01HkT0iPXb0xHPmdSGPpOvuzI&#10;dDcG+7PehmH06y4Cs9D+5WX7nCqe/6Hj0q/Y1fjsv8Txoer5aW8+el/+pWFQmUBdW9Jsyt/GorfC&#10;Lf5B05HPnpBW3UCdGDWk4Vmvm5Xu+qeV6eTXZ8cMd+f99qvs6H77MSz6svMdQ8ovcKqw7pv+Zln6&#10;s6//z/QPb/+bNPmqy9OeCPcTTXvKF8We7XVC8IfRmCOGp9nQsPjbj1L3zHT31atxdJiVfks7z2Yh&#10;XYOJNFxPO5/3v3Cu+DSOHX+ZcSjPT3/jnHT3dx4J49eiq1an4y6ZklZejyMBOGpo0MCgwqUgP/Lc&#10;8QdgXRxQDgXr2765Hyfz14L1oko7C9alnQVr2/n8D7MLXazZVa/xqrov7vzHVYGT+efhlGI7oy9v&#10;zO2lk6OfUWfSqgpPlTSL4Cn7WRrOqvBUwbLw1KFgrUElJk16WMXlcLB2h6g8V/i6FqxLOwtfHw7W&#10;GlTkKXmyVqwLTz0TWC/76YYYv4Wva8H61sr4LVj+qsJTGsDt71qwHjsLj0f6tsiQWrB+3gfnxfgt&#10;fP1sIvFU8/3BYJ1l5xDk1X5ZKQ21YP2b/12JQFKRMTpmRf6KDKkF67urZKVlHCzWf//WT6U//eyf&#10;p7M7V6UmPHO9bFv80Ipv1S/czVMGN5GZM5WZ42P8Fr4sThVFRtSC9QM40xVZqQzZsdowwNZppbVh&#10;XXjKeUkZcihYx+8G6l9dNS85N9aC9XmXz9s3b8n3p//5kQfMa/MvmZZWIStn0V7nxoH4+llEt6iW&#10;IbVgffu3smNWkSGHg3UZv+oAyutasJ5He4sOoAwZPSs7wR0K1s+rmpekoRas5S1/m2YDi7yV5+ii&#10;h9SC9Q04eJR5S76vBeuB9C3ldS1YV+tb6iG1YD2QviUNtWCts1DRAeTrWrAeSN9SXteCdbW+5SLV&#10;4WCtbnvL13GwfDvOcF9Zll79sbek73/479IrP3xp+r/v+GravnE7MkqdcuDL5e8uwkzejVPFKThV&#10;3EU/nfUuIp19dVk695046+JcMRDW1fqWunEtWFfrWwPptr/89JJ0Po7SN3xxaertYiGIH/6K4Kwr&#10;I4/Rmf28l4UyF7NjjWffvDBw+wefDiIwiMAgAs8kAnvZFan4CZnEb+swrLDoGQ4K/r53pdCf+f5e&#10;YN3DdBoktA3EbjOeu7vMRctYUmauKEY59QPvqn/mBfScX/pjkTgMDbHSG+UqKD3n3By5DBNSL2W6&#10;AB6hsKFjn7jkfizmm0wiyc+rhUMrC7gs5hqCN4whylwXmaNNFMnisZeLui6gW6gLtlgZufiCUgUK&#10;/LNc1jNZIM0L8nyP307K8kq7uFUWvbPhlAyWIn1RXkUPp+7+Xhb7KdsUTURNOPX0U9Jzn3sW39ow&#10;wOwiokJ/uoMjJRbfuSg1YSzTSCL2Or3oeKFjxfyFJ6YFpywkhHhvmjplWpo8wdLKHOrvEJ0qfNeJ&#10;ws/+mcYzs3orn0VKDHz38nn5HDcq38Em7vs8L4oDQCQf1lKf5i44Oo0dP4q29sSuuinTprMA3pbW&#10;r3s0HckRIfOPnwP9GP7ZyTd2/LQ0Y9Y0IjVMBss2QjDXEf11HKW5iURaq+uCuiE9aThGgvGU30fY&#10;54dXPphmzJ6Vjp1/HOXMIn252LXNUR8tTX1p4sSW9OwLzk7zj5sXx4ysfGgFIcIboGlnWvnwDhw+&#10;jkwjx7amXpwt3NXt+d+N9PudN96Ulj6wPM2i3JVEx9i8eUMYu7cT5WLtmvUs7velDetboaMLh4nl&#10;YcxyHfDee+5kY9WxacKkaZwXv5VjSzakFQ8tTacQLWPhSc9K6YSFYEXfyTPg7atGxz17OimPCJYL&#10;5qcRjerxPslpPPd829bHU9sONlGx2G+o8z0dRKkFg+62nenxdX2xu3ITdU2dMYW2Pos6V4Shc8GU&#10;2WnecXMwaNpXwXy8V/etGPvdy/q8ynf5wUv+zHJhfxrTlv4ptOa0+/P7vZRvGnmNo88icgruFeNH&#10;prnzjkhr2PHZ9ShRKxgLQ4Zwrj1jcShJlS1BiVYr+LwOA24fhr8+f1vD+443x4GGDp25lDtxRTMM&#10;3e44sc2ko+3KkNgFS1nx2fEINTk5r36Pcc5Ip3806MQObvuKPGGIdMzyOXJyXyNyPItauJu/5jTS&#10;Q3oxsCU6QKj/WaMyxndliDSGoY36C8o9FRlEVZHT+kKiRj7y8sDv2XmCh3ymuFyvif1KuSGjpNm6&#10;MCplJzH6BFkrXRobxVH6ogBe68FSqoucGTJUWq2fS4IGrz84Ak3DdJLKvBHv8I695HzjjubYCU+P&#10;yW/yYDdh5ndu24vBb3hq5LtOAcNaR2KMwyED5woNfjGXM0Y0tEeEC8q033XKSH1EamDM1TF/NnC/&#10;gbloqA4aGimx8sZY0UgKf8hrcWwCTuI6YCi/eoiio8GvDweNrjAmwnfIy255n13nOoJooB5FmH6N&#10;nZABPYbn76FOjrHQqMmxHjpONDQyZpi7h2NkNa2ydCRG23rkdm/MbXC1Y0mGpQERbYWynM/7ccpw&#10;OOv0AGCxEcR0jkcjZDlH6zACRNmAzTgJPNFDYkc+hleP77CNZIryY2xV2m1GR0g4TFg9ZVMkH6DH&#10;d2UGN5QF1Bi01EUx3IeQKNeElBP0Shd3Qy5wv47fiQBnx8e4lQBloE4BXtKdo4uBr2lsnFn4EmVI&#10;DN8hJ2iBW3hGDdwTM2sKpxLTmz+INws0U1aUxwN5RZ4xkWksf68ZAhNpytqS0XpyfZZQocN0Vh/y&#10;00r2tydzj1msizzSGpTbCP4iDx+5q3yPe+ppNCgQiKIrbQcr6Rjaj/k0yoJm64Z22Ba6pQLapZXP&#10;tsEjRuSNOELOucM2U1fgxefgDYqI4+J4t869REMRD9shrfJJ0W+tgafUQX9Lg/TnWilEzJX/5pcS&#10;+9+mWEZ+JwE9lOWxWEdZFopMdi6L+szFs9y12REpeMymUp9jLp5jwGdWDMgiupvjWnqhy3S2vy9w&#10;sn0+s4+og2ehuasjS1jlkk7nKdsjHcKZ+yC30GQUt6+NXTh3KJ/6pBVdK3go8vJi2dy3JN99Zlne&#10;CSwpvYdoElsY72KW75kUOmmH6XInGoWE/I4b+kGZ09yE3oBjiK5jjfXDqQop0YsTGP3uMTbbd2wP&#10;h65Ooka0DGsJh1RZuxnH1LHjiEzB2I/IJbZS3QTcPeLFOto47o6v4dzajRzdgs7XhdPatCmTkUdE&#10;lsAJog59zWOPPNpI5wkR87NIGkWkDf1Yx5NJEyalGdNmpPU43258fFPa8PjjRE9rSzt37UCnn5jm&#10;o+cKqLK1F6czf39RQMhljxppRgaOQD/0N5tHgwxeT4/AoGPF02P0e00RglRRosRlhOTvCaMOPwxV&#10;ZriOOGd8esSIFc+ZSDSFjRi+car4DhEY/vtR6da/eyid8TacCb76UCwG/5qwxc9jAfZXhkgmesRv&#10;/nrpAc/v+OZD5D8q8ofR/SYMSOdOSCs1umtQUYL5H3JWuSOYHayrbtoIDRNZcMbB4fVHpXtYgLaM&#10;3xo1gAXoW7+2PBw6dKqwzl9hUNEw+vdv+lR6w1fekT73ur+uLHIPDG0INYSFgtnFk+1EV3jkxq3p&#10;pMuOSHddRYQOwq5Lg3XewqL3Wewo/C2ROqzz+k8R0v2DGOv+GkePqud3sBtZmheR/8RLiVihM4lO&#10;FeA4C4cRd1zbVieQVTcT1YF2FqxLOw8F6zCoVHAyfy1Yn/jamQdgfRbhx21nwfo5H5zL0Q1Lo932&#10;97OJDlL9/JQ/I6pIpa+W/WRttHNVhX92GLHCyYY+FufCU2JhGnkqsHotx75UeKpg/Sujghwi1qNx&#10;kqHG/B92Pxys5S15rvB9LVjPwghrOwtfHw7Wd37LYwNwqjgErO82gsozhPXcF02L8Vv4uhasC08V&#10;LO3fahlSC9bBW/BUvvrhu4PH+vrPLo3xW/j6pi8+sG98S+PBYB0KFnxdxm8Z47Vgfc7/ZMdTFd+f&#10;9sajs6ytyJBasK6WlcqAg8X6z77y3vSd9/9dmnTlm1IXu7OyPKRhXP4gqf6esVZd9fnetGMNMhN5&#10;Xc3XZfwWGVEL1iG3KrLScTOaSBEQEPOUunEtWBuyv8xLyutDwVpZrRAp47fI61qwvgmje3Vf3Pkt&#10;5rOqeW0ZziQhFytz40B8vei7RFJCVhYZUAvWyq0yL5n/cLA+421zDuDbWrBeds26fTqAMmTH6hyx&#10;4lCwLuO3yJBasB4903P/7N4sQ8r4LfK6FqzDMatKR6gF64H0LfurFqyr9S15rBasC08VPaRa31Je&#10;14L1vEumx7xX+LoWrB0r1XxdrQNIQy1YV+tbyuvDwVrd9uy/QF5/3fE8L/0/7/lietWHLks/+ORV&#10;hMTO0dGUFk93yefNo+pDrw6sX68THFF+/l/23jvIsuS6z8wub9qbajuux3XP9ACYgSWGMIQHQYIE&#10;yNCKThGKWK2CUmj5x4qSNjZWDO1GaGNlIlYRUmhlVlwtKa7IDQJ0EAwBkAAIWgDkzGC87Znpnva+&#10;q7uquqv2+355s/r1YNq87sEMJNWteu/em+bkOSdPnsyX52Qmzpt/gOPhO/7m7Zflde94y/z98Lp3&#10;DGB9X4rXH8Bp+Yv/6wPlvez685UvDJa5E04AOYmR4XrGsPyqZvJHap1g4SENuLalK/FgKX6JA0sc&#10;WOLAq8WBrDykL/d3vKvJ4iyJKnLS3XGqBgiNcVWBOflZJ2SdiMW8QpqaLlMgTvxx1fF9TecKcub9&#10;VHVJKZwYPzNlYkENAmm6yd7oRDJkIt7MJDvnb2GMLuKSs80Jc9I5wxDytTGQMKpBxYlWsDWBkd18&#10;ieUHPuFVJ0sDk7/k02GEWY0ktUzjnUVVVWvukAwCUqrgTCMOcaowShqTqT47EZtk0pV565YXSBig&#10;Pv7jP1Z+4id/IhOkZWFfmT2ztxx4/rly+sWJsm3ljrLzrW8upw4dpHDgUB+AyTncN924s6y55aay&#10;cv1QGeZg5YVzHPt37lEx4AKpMNyJVhwqRGCB4z1xbggzrCP5weRxmM938piPjxhmcOckvMwzeME6&#10;YEV0iCaecHu1dVOry4/8+I8AxrjBctOtt5ebwOscq+k8I539iak4nB02vwtUwMcV9fJBAwbXW9/2&#10;pvLWt7ypDLASsMzpXMEV8JVvY8ML5fvf/Q62fj9F8Z4ZP4TzxmSZP8tW8c6EA8fuU7SGYc57vu/N&#10;cVJZzkrtczMnywZ2t/jID32wnGDreFKx88QqjqaYLHfsuINjP5hPwmg2wcS6q0xvuHmqvPX735rV&#10;kXNs/z6Ow8UoE+1btjBhzg4stb4HwGGg7Nx5KxPlnJXNzhm2n+UYPcfYWvrue3aU2269md0uNtG/&#10;gxu0L0P+lZ0YnHzCOLR+3ary3ve+p2zYsoVVnazoxtFCOixE8RnFkLjrnjvL1LqVOGswPiJuDkPp&#10;cmh3kn09O2RMLB/PRDwSUW7avr1sYicvDZoeMzLq5P6gdV/rtAqyBXDlxlcV7hoGXrlafefFvF5m&#10;UJbktfXue5c+TOF18Wp5DDCd9Xy0y0O7HDpett+5sXxo8PvKwf1noWmQ3Tte4FiXp9lxA+Mq4qFe&#10;ye9m1t4OsWL8nvveQr1xPMHsdFm9Ym10wkMP/EV58hmOFJnG4GAxFKvhVbEf9Pz20Fb1jzrEeNGp&#10;K7WlgSsDMKmxvduGWemLzMsy27RjtGpI5FHAkoySizEs8qteMDfB4sDle5oW7zGeQX9tURpnBFH5&#10;ZvIYNSlTI5bv+ahrKUu9pdG3GsxFv+rloGAdiA85bAKey277XGAr96qzhWSeaoy2/GVsn08CSqc8&#10;aJ2LTtaAaMIgJrTIYO4UFJqNjmCacOl6PTkwNoJjBVWbFf/IFXa+yFh0NXWY3RdAMEZaV8+jZ86c&#10;p43RZ46vWIHRD6Po7HkctVayenoNq56Pl1kEaBanhywUpV/I7jDUdwzctgf0tc6Mw5Stw8QIfcbp&#10;6XpshztLjbOye8ajMtgVSicHd7zQAW2O40B0kFg4q0yejRwP0n8MsV19jPJIng4bpzEOKnTuYpFd&#10;WWhzsxCWlfY0bOV0CAcxjdpzM+fRf8shF0cNHDMG6Asi5Y5DoCNOAMC13ak/bPZVX9kCZExaJw+u&#10;/q/G8zgNpOXZm5mBb+DZ/s7h0DGHs2A1gndxOF3YXDI0EiaX75bQoFdFQXtHv0Q7UK6lOX7JjjGk&#10;t42Jo7kcVIhfdqjygbY+AI2LasvCpCmpxYP08FqMkzc6HojibibCa0tXR5DLIL4su5aUQngWEPES&#10;IEbEq1ZqSQQFStVb0TYtu1GWTnaPMRIMr6BSCQnV4Fzl8AI004XrKY6XjsCU76t9BSTNo8sYctUL&#10;ulNv0Jj6kR7wNdjxmuVWBOAnaSrHCcw/OtFBKf8pAx5ENuwfQmeXnec52oolyEP8F8wSsvINLdk5&#10;ImEVhv2AvFtMlUdgiJhX4jr4hAUuzLXvt7qqzjeTaXmXTPPwoMwuOOYE37T11B3pSBP8I3ymM68c&#10;NQq8ocsgRxt2T/IwacIXEylB8k/6pBcYdiBGWfHJ7TjbI0BwpGLsJk9n2DHGI/jEL46NpLTMBofH&#10;XDpuVVkCvv0YjgXnbEcqKksjLE6LtPHzjAUzBgcISaqDjlDCiCozYJc/8fL3QuTT9KQJpeBs8mXK&#10;oMhQrTlGBMLddUbnrIHz49nVZ4bdvI4dPVaOnzqBHqnp5cXUximO65hCf53PESE6db/04r4yRdg4&#10;R9sdO34szixDY+5Ignx09afjirsFbdu6ubxE2dOMd90Rw/o5w3ElI+yGcfz4CXQlY5YRjo5jzKnj&#10;g7+vPLLp5NzJhFkT7nTiCQg6jR08qGPF6XLPrnvK2jVrEif9kXnGffPoVnfbGBkeiQOIvNUhTv7q&#10;qLF0XZkDtFHFZul6rTjQBpKXOgrk3f/mX5U9bOnyEz/5l8oNN20rv/LLv4on+4tlx733l3f95A9G&#10;GU4fmikbdqwsBx49XqZ2riwvfuNIXc2JwevW920qT/7uvnL7hzeVJz77ElvAby0P/frz5Z4fu7F8&#10;+9dfKDt/aOtF8bd+YBMT7HUXij3Amdqxqhx87ETZcNfKcvrA2SgTVQ96t0xuGCsHHqHMu2qaLW9e&#10;u+iQ4Ire24BlmXd8eHN57DN7yz2f2FYe+NQLlH0DDgx7y6b7S/nyv/lMee9f/VD5lb/zb8uJg0fC&#10;9lc6CsRG/tMeBYJ4/tIv/zMa/WC5Ydf28on/4WfLnm8cLtvfDd5/gIPHu6bK01/cV88L/+ze4nnh&#10;GsJ2feKG8jCrMnf80JaK00c3l8eJF8fnXH38ro1l99cPFGkITTtXlf3wc3LDaGiF5DI5NVZ50fF6&#10;61vWwit2e3DlbJ+8FsebyXctvN77rSOhsxmWngKWdC7y+j/tLXfDa+t3F7x+5LdevCj+GVZzyyfz&#10;b33LutC5Ebk58OiJMrmeM0CtBb5UBKcPno1M7SduIzyR141X29+38SJe3sUxISnzGnhtOXb+djz0&#10;FNfFa+tbmWty3w+vTx+cCZ1Nrq+H17Y9ZepaeL2Nekn9dnJ5PbyWBttvk+t+eJ221MPLtCVkqumQ&#10;fng9McWPNAemXNZ1P7xWT9l+m1yrx2y/Te6vhteKFv9lYv3ooq5Urvvh9WO0raZL70CH2Pbcsafp&#10;kH54nbYUh6WqQ66W10987vmy8R1j5ev/738qj33l2/wwnUEtLiv/6H//ZXTjPy8PPvhH4XH7Um++&#10;8Q3vKD/PUSA37bq9fPJv/2x5sUeHqPN7edkPr6VhqtOV6hDrNFy+Bl6rp1q/pL6+Fl6HZvoK+6rW&#10;L9k39sNr9VjTpeoQ217VtVVfb0Pvqytb33g5ud765nUX6YB+eB291bV/dcj18Fqd3yu3/fBaGtoY&#10;QB1iv59fFzK7T17b/7Z+SR3SD68d5zjXno6JcYB9c+uXxKsfXkdvdWMAdUg/vL7ceMu+sR9e9463&#10;1CH98Ppy4y3lth9ev0g7bmMA5bofXkdv9fAyfUQ3BlBf98Pr3vGWM0nXw+uMbb+g3G8sT35uX9n4&#10;9oLO/N3yth+7v/za//yL5QTnjUeWojS+86sdBfLzf/enyhiThD/4V/5Wp+uB+cEt5fHP7KH/oR/6&#10;wkuX5XXveMsxXz+8jt7q0QGX5PVvvFju+iR667f2lt/+v/8pP8Bnys9xFMgv/mvo5Mf2z/7Nv84Z&#10;7RylQ3u1zfrj+g++9kflD7/2pzkKxEHu0lEg3ykDSyFLHFjiwKvPgY9+4MMB6u8AxxJZ9cxLVFOU&#10;cjcpqlEcXeWkrDNTGgp8cOEZ8435ba7xpR7lUQed6jgnlauac8KULM74ellG/lSDABAOk4bOCDsx&#10;q/OE9zYNlnxOOpP1wuq1OtGdeRCng4HZ8LMU56A15AjDfH4qEhVGJrhJk7FMcHHSliQkdMI36QEk&#10;DA20nS02RqAYEgRmYm4x4JIjd/PwJ4uICn3CYvrT0OS/fceu8nf/3v9UNk6tZYv2fWwX/EyZPvpM&#10;2f/wV8vMYeZq7ru/zAzjRMDkqccMZL0bxo+V45Pl8QceKAcPHy73f/xjZQGD/jKcCOQX87aYo5kQ&#10;xxHASx6kjqSRyeMQlQlYpqapFCfUxTMVxHNMVRixYkhgcjr1Y15iRpj4HcXZwB0bZs+cSj0OjYxD&#10;PtspcwzG4AjOtjgq8FJp1DoBz6yRbJHOpPUQxru6AhSgMlr+ZIKc+tFCHmuA5l9x1xgFEI0eTNK7&#10;fXK2Pvd3K4SZ3S2iPR898kd6DdHnNWiRxNWDroiOsRzam8FauXUr+wEMe9ZrlrKSdyGOJpRl5jQG&#10;StBCYRoL8B7MfDaOd5wspCEWbuVA3CgzdPtMeg1Gy4AjJ2L40nBEWQMYE70WNDJwd2ts764+9BPD&#10;O3deqB7uTSgN0wglLuIkvrSTGNvzruDKfOII74AGZ0II4xPhJp8B4JJw9+sH55Bug22fxIobYfIj&#10;xjTLJ0l40sEJ3winPqqcCUNczccd2Ms4doXtEfisLDPTA+UEqzSnjxzEODtdZjQchAfEk4dDA8qh&#10;/fNl55veUTbfvKEMsgp1cIgjbZhv3P34A+WXfvHflz/5s8dzZEEkBpo0jGgEykrhKB1RoU0jF76e&#10;x/hBdmBIDfVBKbJIPaW8WS6M4iNN4iDk+kcg2QjnExulqXg1i5AaxOpAYyS5w5qaKOWRIfoM2DFe&#10;k8yiTOEnkAIUXKFDGagOGMbJPwurciSmPisbMWQZkKJIJ+6BK08wcAFLZNURuXg2jQ5FGoOiZ4Xv&#10;H2F8yaIOp1I+95Wlo0Aq416/70e/9dkUrqQqQ6l3akiZrnKi803FT4cEV3ufpe+wTUxg2Fs+oX5m&#10;Zx/a2UqOEhlC/x1jO/tTGBuVWXWiAJrcqTc1jioL53HIiDSQzmOH7ONdia08xuBIIxqhfY7Q/x87&#10;dpxt8M9UmUTeXCk/Nlp1HciQjmfKGQAvZc8GOIRxcJB+55wGVILOnEEf4LBhn6BhN7Qiw088/kT5&#10;9G9+urzpDfewdf7q8qXf/ypOFugNM+WyvaBLbdQEGZqxAvonLTRCTftRvk2vqHOTnx6ToFFb3Wt5&#10;tpVB6Mlqcfq1pKMc/wLY/IRGJxjph6u2Il5TRqc3CddhxHwmq+OXmiHtzXy8GiIuGogXASYUPRTF&#10;bGY+3sBT9tmvS2eA8yAvqpqwLRvctJOwCTCTF7TWdOShDFNFCwJfmuwmZNeiPiM+tHU8BEBwTRGC&#10;C1jCyBgnieANRBJUGmuc+Wpebh3MBKXfFpr86YzmwULY4lPLs+eXLmmJphZf07XyQ5RsqnQHMcLE&#10;wQXQlY8AYCwiHEusTkkBkPJNc+HNpxRYE/Oq00OvI0mHZuAJQG76EqyVTfCvzjDqWygBXfmaUkSg&#10;XaazZBHjguLuD1pFwzfzC5+P7Z4XwgjnseZKsoTXsa9lIc/wVLkSTMbbKQt8xK+Cq3JJ2eYbY8cY&#10;EzvGmmV8R3KSWQgYdnmTjbTiFMAdBqI/POJ4bySOW+ljGF/YF+lYcI7dbOxbydUhm4d8KXu1nCbL&#10;lkKY5adsqo4xkfRY3ACeMFNrl4PvcNn93G6O4xgq/+PP/ZVy9+3r2NlrT45KW80xHJMrOX6VcZzt&#10;fJIxtEcUCVSnMp0hhLVi+coc1ypmG9ZPUSyOEmdw+CVOJ7Oz6FT54G539pnuhqd+3bf/QNJuxFF2&#10;Bc5fIziiHeWYkGM4ry1fwTv6zd0tzHsW3Sa8jTh1SI9yqrPESY51k2dbcdaQ/mHG8PLV3XKsjxHi&#10;htGRMzjC1R1qCAOuO60Mcgd0Gb4RJ+el67IcqL+MLptkKfK15oAKxUYRRW6ToHFvZPI7LYYfO1N3&#10;roxxXAOXBpCb390MQVPl8d/dW3Y4CayDA5PfD3/qxbLrk9WpIkb338HZoCf+mS+xU0OXP0b3x46X&#10;TRjM9j+MQQXHAtDgqt9x5LibOIwam8CnGZ92u5IXGDFOOeH++b3lrh/dVh76dHXoeOTTe8pdH9tc&#10;Hv3c3vK+v/axsudrnKt01iZ6mQse5GwrtSeXEzHTh2bLQcrejtHp2a+9VG7+/uoUIp1OpN/xkeps&#10;IJ2W/YYfubE88jsY3Xvin/lS5+Dwtf1l+/1T5cVv4kzSOYpoYDh9qHMmoYfR0UI6vcvr3ezY0Xjl&#10;jg798FqDSuPTooPDVfL6ZvDUIcNJemE0OqVLXu/ieI+HOqcK6/vOXmcS4m9/b+WT+fdKLzRVp5xK&#10;rzVRBwILoVOZammyc0V4daF+G68XDWbXwOuJdXXgS80y2VCui9cxukNnk+t+eN3onOrk+np4/dSX&#10;Mcr21FU/vK5tSblWLq+P1zfctzbtt8l1P7xuMtV4aVvq1SH98PrUAYzuDsqULz798Pqh36ztt8m1&#10;jlm9cn81vG6DsCbrTa774fXdP7htUZcq97f0Gt2pq3543dpv0yFXzeuPbitPfelAuf8nP1Ke+/On&#10;yslDTCxmuMigz8EmV/1R4YP/dSDlsF99tv+Ro6VXrlv7bfq6H17bRzQ+ytcY3WV01PmyRb3S0lyO&#10;1739kvr6mngt8fQVrf02fd0Pr921qLculK3e/Hu/2TmTdPr6cnL97Ndr+236uh9ex+je9Uvmvx5e&#10;3/FBnWfqGEAc+uH1i9DbxgDqkBjd04L753XrI5oO6YfXy3GIanO7CDhyd/IiHdIPr9VbvXXRD68v&#10;N95SX/fD697xljLWD69rW6pjgJePt9TX/fB6M31E04v7ket+eG1b6eVl73hLfd0Pr3vHW473rofX&#10;jzC23fnhreWxz9met8QJ7p0/8YFy4Bt44M/YAznbXSfrebjk5WTKKGftbqd+nsNByV1bHqMt3cn4&#10;8rEv4FxxBV73jrccr/XD697xljrgUrx+44/eWB6E13dzbM+yX4Yutg111uNCP8D4WZL9xOBS+4Wq&#10;qKOsL0n/UsQSB5Y4sMSBV5MDThBqgK7jRI2QTOg5Oc/YLfdEVAOKE30aBTIlqk4DEe3hDnWd6BRW&#10;pn0xZLiCzayZDCW0TUQb6ESrCzLM73MmyC0P2DEqE+HWu17VMSMpzQlAcFWBkr4ZETIRT5Rle0W/&#10;ipfvdRhOYKKSLzgZL5jksVySQkxs6CQOJcS7M4ETwqFbvP0jYya1iddm2Qw7ju495sOrzVdn1SRl&#10;OFcUnIVBmo0b1pcvfuEL5Rt//Efl8ce+iUHqYDl/9lR5131byk/95Y+VX/r1L5Wv/vHDGMB0lZBD&#10;y7LN8Bi/23bdtrHc++Z7yy/8/X9ZHn/qBbYzDlax6XuW9qirjClzDccyT7CgzXOmxdPfHV7zrMad&#10;nWHLddKKbXgA05z0HmWCOgZzCJCP2XoZ3D1vehzj3Dkm2j2awnrTSGaas93ODTHALXOVPnBTIJEx&#10;AJHWiXZ2nehsXimXhPkZGkOT4hLWIYPU8RCr8jTQuNLRna2VPaoC4x0OE+CtUdgtzeXzLCv5rMwz&#10;lDmLo8IIO2CMQYsyiTinjGp8ILH8FycxEAbPOmEo67MxIGpQqw4ZMdCbjDR8kZUXDSLkk37zODEu&#10;v6TBLaQDH54KI/JpeeDp2dzD0H8eq7yronPZhnjUqJgywEmDyzC0Ay4T7pYl33hF7tzFwLJ8hhnI&#10;kTFD8ENnmjSN4FIdM0znZfuIvIJD5El6KMuwGDV1EAFWdliBpnqvBiC3X7fONT61IywEOyJOnfxY&#10;F0hV6shVsNaJorYsK97rlvoaad26epjVnIPDYxg9ni9njrDo684dZXzNWo5yoVwNoPDE1e8rGOct&#10;TB8te574OnOSt5UZjgxZxVEyKzCoLmCkWbd+LQbj0TJzbBo+YzCDxmyPD49khHUl7yAGPvpMMGmo&#10;XdJDj4pBPPNV5cGy4/BAOgBYs4kNGNObWgOgMaSVZ6ZYzCfR8s9waAGL6BPLsLzIuUCQh8WieZBf&#10;0UmE1jsyAX9N1HSux57UVcHSICJ+eRMH0wnDwKarrV/oAnjqnnDlUXyFoHE8DiLmUx4kL4BJYSP1&#10;OSECw60AAEAASURBVPzivnS97hzw+A6v0TgpVP3jUVJuJDTNbjYaP5Vva9g/9Semw/RdSsky6nSM&#10;3XkWps+U0+jrAfJo5LO/G0cvDKA/oifYaaJKJ3KAzKmLNUjP0F8MDCLHOmugyzVWnsaB4jzb6Vve&#10;LFvVzw1g9KMsd5CYZDcLyx3AEOiqastx1fayMXf9YSc/5A+ESUEfqqF1CKMnd48OUPgmxnAqJE0M&#10;i9A1CH6r2IlIHGfRR7Y9HR8GOVdDPSc8205zM4j+UdcCzj447TWw1YcRdIzVYK6jlzigJxyy1MvG&#10;UHUuqARHxyVV58ud2ubULdlJykEQ+IhH+nnupq0Nm/xRHdIVZBabWuCAQwz16ItcJMl4xpeakQcA&#10;Gi0IrtACTIM8ZqEjkmj1YJAgxrJqFkJy5TiUxeQ8IBPkIBkJySc8VUjo5G6x2V0sTPSVP4i0HFHL&#10;OCG6w3c4n/KIJVJok+yqpG45yyr8xctE4pAAHnyJUwVh5HOsFUDGU5a0amPysnxxVS5N41EkyrX8&#10;E6DxlR3GWYJ9JW1CfWu89U0Cqa7/9gZe1h31y73LRk6LEEYeyJfayqtx5mnRtcygkK/0IR0+0bHi&#10;0P2JoOkTQppAlRwgxkkHfilrHrmRMQ5jOftfDegpV7gKGoVbfhtXBwehZABLTaLr1fHRCcAaYQeH&#10;HJ3Fcy0tIIjveEbeWm/wB3bbngfs4y0U/K3w3Cg0mHgHz4yryNscfYyrecxnGXDbOiK9eqT2dYIz&#10;j3rMNMASj+SljsWRsFzdrfclfODL/LZl/5RlYYyPs7sVR6YdO3KC3dNuydhpzeo1pBssTzz1JM4R&#10;7HaGPK2f2BCnkRMnTzGWGWXsy5GBEL5m7epy6uTp8gLHlW3ByUFZOccuFydn2V0HGB6JpLOV6J3h&#10;mJJ1a9dlLHLs+HH0aXUoGwOeTqLuLHGc3dLUWx595BEkx9kFY4qxv+OucT6OV62n7bfcHF3nrhgM&#10;lRKmA4dy6Y4+MCQ7+TjmYnRqTYeHs+wWNAGcgea8Vhm19H0JDiw5VlyCMa9XsLrchqtE+wMgg2OU&#10;xv7HjpXbOUrRuAOPH8fRou5YsQEniOc5suIWVrk9xyTujvfjXPBFVnZ/mDuODHf/KCu/Wd12DysK&#10;v43RfYc7HRC/g/jHid/O0R67u/x7WNW88Q6M7hqQWPF+itXIKmQKjVLRuePAIyfKJhw7xOEWd0Ho&#10;jgURxp2sdH8CI86dH9hSHv70bsq8KQZ/y37kM0xMG/+74PiRbeUrvzlUOEbokpcN2s7CLq7ygxWr&#10;GFrcoeMZytrOER3P/iE7bYDDk9Bx+4eY7P8CZVOGRpx7Pn5jefi3ni87MUpKZ4u/1WM/4NMt7+RO&#10;/m33YoTGQLhhB1vk4FDgCsqQTOGNzsbrm75/wyKv+uX1U5xV35u/H16LZy+vn+rolNc75DV03vMJ&#10;nGc+hXHyR1353fG6q4tnvobBX2cU6mrLfWtCp7tRuApbo3t+KNGh29kflBfw+KA7VlDfOpNsfyf1&#10;DA61fi/wssnUtfB6GuNwk3PmSK6L14+yO4oy1+S6H14fos575fp6eB1DDHy6Fl639vtq8HrvAxhG&#10;ab9NrvvhtQYzZarpkIc7mWo6pB9ea6xrg0b1Wj+8vueHa/ttcu2RG619K/f98Lq13ybX/fD6sc+j&#10;MztdqQ555vcv6Fp1SD+83t2jK8Xhqnn9BZxKMPI99fWDDL78WeKgtepGh7wXXSrODM5rqI4PG+9a&#10;nfbbdMjtH6LsHh3SD6/d+aLpSnWIO1a0CR/L7YfXj/T0S+qQa+F1pRKj+yMnL9Ih/fB65w/aV9Z+&#10;S7m/7T04oqWuqr7fGiM0eqLrGy8n19u/r+rKa+H107+Hnu/6JXXI9fC6tV/HAMptP7ze8iaM7t0Y&#10;QB0ysZ4J2EU564/XtY+o/ZI6pB9eTx9xC2THQdQyX5G7rl9yHNIPrx/9zIuLYwD7sX54fbnxlvq6&#10;H173jrccQ/TD6yZTHnfTO95q+rofXu/91rG6U5P8RK774fXlxlvq63543TveUn9cD68d2z6OrtxJ&#10;/T6WsW3dQerW92wuw7+OIedkRrNVZVz2GyPLmXNxqrgFh+FndHD4CI5Kn99Tdn4QPfVFdmHLePqV&#10;5bp3vOWYrx9e9463rO9L8frBTz1X3vBjN+M4vDcrxPKjP82ExsIPc8dUGqvq+H2wfPmLv8eZ7U/Z&#10;adTPZelfilziwBIHljjw6nFAPeRKVpXPvNsAc6xDVvc7QctFLDFORvtEaoJbjHncTcHBgCte3VFA&#10;NRajgnkzTyAUH5gx4GZ5jlmcWNWI4m9cJ1frSjUng4VuKgNNKURCePWj44KTxeb1N4zGc2GJm1fN&#10;YV5hdRP1gSPUDo7vdQlgYOo46IRmthJmsnjROAPC8sKMrsyt8B3lC7tu7Ru6iHNSGkSCsw4Kjv41&#10;MAV7ygsQ7q5EG2O13O7nniyf/e1PsYvRkTh1WM7c/HD53J+8WL7yzf8rBipX/BUWukzPnAmc8VOU&#10;jHfB4y8cKZ/542fKgf3HIBMjGqv/hR8nECaNR4c4j54FhzPjA2UND0MDI1mZ5+8Bub+AI8Is27TX&#10;3wcVN40T0hWjkzzmrfKfXzLgDcXwoPJcftuHaeR3kl8j/0xW5MKobtJ/gDKtcOvMifXwBij++9vI&#10;+nWewXiJC5+DimVj8NDZgUjPpHZ7eSCQF/wwNIwME2/ZBgFrDs+Ls2w/fwpjwILGfiaqXXG8EkcQ&#10;zSVVNjFOAMvypdPJ++SHVkgLfLd/n9V7A3a6AtLJcI34roq2/t1uWQNewJCNxdTg4WpGVw92ckL8&#10;EM+4MKT+ddYYAVfP/XZHFw2UriQnOzRLFDwAYFYe6sAD/hoglcfEwyPbhO1s+SSyA06u0kx7EXdg&#10;VD7wTFrH5fI1xp0KvvINfsZQY4ngXNNUuq0beSJHW73kCb7If+u98t92YIp6Ub3JIw9ERPGfpc3N&#10;YGg8w2cap9LYQMFpiDoTUQ21Qth1183lAx+6v3z5D79d/uQPv8mxHu6wCKBYohYwOgyWj37sPWXV&#10;uqnyf/67T5XHn95dVq1diyFjPas9N+Dog5E4iFS8U7EUoAOH294rO4mHIfLKpNlSHPyq3JlPtNUw&#10;PMk+35O28qMaYNWLpBUYfB1g7vdc1z6kt/JfWMp0kgBDiMJsMsYb+dUHw3HMUSr5g5cap1RFPOYK&#10;3vJLwy73GYzNFiK8wcijEl/rqWahDNKJAaTxUHdnCY3JCU7gbI7K2ppX5yQptq2EbmiTRC9v6tjG&#10;twQufb2uHLDdeKmTlEd1ouu+h9IIqTtlSR2kkxl6Znwc/cWuEnM4NuB1Uc7paEEde6yR79N8lL/J&#10;ieUcPVR3j1B+BjEw4j0R2VU27GfVSW6v7xEdSofhZ3DkGOeopBkcNc4RLhoaE88B1xXbOlO4onoO&#10;g980aTQQ6rQZ4SJxDN5AGyCNThNnT5+NwXIWI+YyFIqrt3UaED+dKyxfhzkdRs6q5xHmEdLp1jGA&#10;c4QGdvsQ24KjGa9l5MluBOo3+yAKb/2K/ArrzpHXPoyy+Jc62he8Fkf1sXltu46RuPOfNOnvSb8M&#10;3Wzb46veeWxX0qZcdU6StCiT2/xy2Ye34+QTTCTYkEadAt4iymVYg6JxOIZy+wD/o4yMr2krTvLZ&#10;nOLNh2eTVccvQ42yMCB39/SRvFfdV/MloYkpK3pKWHw0wONrI4ZVl5FQPmrsV795DI07k6i/Kv+l&#10;AFrhiem8dEwJDoTrUGC9hFnqNB5DV/DjWfjJVHsrXV+i00Ag8MxQU1QYvMVZwODkBl/0L4813DCY&#10;ojOHsCXOEjrMzJS0ydvBqIFNVxpoPXnjG1gZR4GUzpSBBO6B3fGsN7/1Id7WZXZkUw5JkB1XYO68&#10;/PBInVpA4AyAvzsl6FxU9XPDuN7lh6g4MBmYr+3Bsc6MbUY+JpL4wFy8dXg07Dg2CIO9x5jZpqqT&#10;tPVTzdJxkCKpYyJAUqB9CbcOqLIB8tStLZFny0o6goFbx9LSDc4BYG6TiB8P8EE59TlsTYx1VZF2&#10;x4Ycz5aBDOMT+KfzpNGjo8Plhhu2lFtv2hBnkgP7DpanjjyNfsD5C+c0d5DwKBJpOsFRRO6ecQ6d&#10;OTAwU9asWU24enYB/TNc9r30Es6bEzhzrigD08oIfSzjQ3XSLDvqnDp1uhw+coQjilaUNavXEleP&#10;6TjFESDSPIQeXMDx7Miho2UtYxd1tjp2AqezOXDxoyPIylUrwB03YurUce2c8gMPxocmOK5prpzE&#10;MWkSp1TbWRodjPFPvp9jHH928Gzh1Lw40plk6bo0B6oEXzp+Kea15oAaK1dt3FEWvG/YiQd1pxw2&#10;3LkCRwt2UdixOoZwJ9qf+1o93uIJdmS4/YPuZMCqvY/gVPFpttP/JE4V3pkMfoztjO8g/rEu3h0c&#10;bnLHCvJvuY/VyDhMTOG0sa/bAjwNC1TE5sDj7GQQg3x1RHC15s0cyREjljtWYKzzSIYn2Cp5Fyvq&#10;sgrZ3TI+/QJbJ28tT3z+JbZp3oJRb2+Zm27Dkkrty79VhHWYTtmdosvqawwBN+tU4ZEL92/ICv/A&#10;/BywP0LZn98XOh/5jRfKXT9yQ3mUVYzy4cku/pkveyyGziTgnh0r6mpknSo24EgwfVhnkugS6OX8&#10;TBwuGq93w6PGK7cA74fXt75/c3abaPn74fVN76x0Nl7f/iGOXIHOxuu7Pu4OHbtZlXwTTiXwmlWM&#10;xt9OXTxJXdz63qnyTOqq7lghnQd66LV2G4+Ni3OFaahv6XzOI1fgdZOpxstvYyhTpq6F1xOLR5DU&#10;Xu16eK1sSWeT6354nSN1euT6enj9DM4zytS18Po5nIVeLV5vxXnG9tt2tOmH102mmg65G0OZMtV0&#10;SD+8PtUdJURryuCsH14/8ttsdU77bXLtSvfWvpXrq+K1eouBRGu/Ta774fWOH7ygK5X77e/nKCH1&#10;QKdD+uF18miw7/Tt1fJ65/tpz7+vc9TGMvqrg+XMSQeYGf7A2u5OSAaQKlLpdsDNaDE6k7beK9dP&#10;qhs6XSkO/fB68eiCTofEMSs/Wvrn9d3satT6JXXItfBacu0revsl67sfXj+GcbLpSnVIdqygjlxt&#10;bl3luBf1Ytc3Xk6un/ujg4v9kvq6H15v9yihrl9Sh1wPr2//wIUxgHLbD6/3fos+sRsDyNe6Y4Wc&#10;7p/Xrf02HdIPrydx6Kg/wC15IM5+6bs6fd0Pr3f+8A2LYwD7xn54fbnxln1jP7zuHW8po/3w+nLj&#10;LfV1P7zewnEvbQygXPfD68uNt8ShH173jrdQWuV6eO3YdscHOarjc9WB+MkvomtxSNNJao4JdSch&#10;uqGkAnXJy8neISYMb3m3zqj0y+xOFgcHdsN49AvPM87Yclle94631CH98Lp3DGB9X4rXb8Rp+QGc&#10;Hu/6oW1l8Jf54cu8Zv3l4EyREyh0AnwyfwTRB/YdxrjG1urdWK93ouGSjFiKWOLAEgeWOPAqcKAZ&#10;z5yA1oAwzwSsE9wOVv297d0rxgbGc4bGEJhQ3hjmZkKciU3nVzO9i35zjiATr/7G0FDBpY4XWoV+&#10;8fjYMXJgp+w6ijZn9KUT3lGiwCTdEJ/gAD5tHGJ5/tdCHGMzve+ksOl5DnwLJ41TpJauIahmIj3G&#10;x8CgLHVwfndXRIFRcQ0OTCZXjmhYkGZX9TEnQll1ZsRnbVPgDHzzuBpYHq1eicPzqeMYG5axku1I&#10;Wb9uTVm9eoKVbu4IgA/F+Zmygt0Lxpkcdtth88iDUbYjHsAZY4LJVSfVPZdZ49WxU4+yCOZUGTzH&#10;bgUYl7QZZOK1zJTlGPInV4yDi7T5O88pRe7wYg686pnqhIVn4AjO1m7eIdfgVK43XublYffbpRoi&#10;TNCuusXzvI41ZgQWbM+DhpI2IU9o/it/a14N9Sk3mSiXvOJi/uzsAL/ll/xJ5lQchZAo8iptOAMt&#10;YxJ/gFXPFh7jobJB/bjlvRcuLeDBQ+SBEuGLsuPYI+eB55kJd3fcIO8gMDVkl/NscT+MkQM8LLoe&#10;p0DZ5BvBgSVpSR+aoE88NN5ka31XmpY5jKHAo77cWQKUyqgyg/FTKVe0snuAwMmvoccVlPOD7k6B&#10;TMIQ69uqHYWWkRHKpv4MdxxByeSq77YVf/J5Rd5JovHJ//gRWTn8y6UYFikrVGWhmPxMRNKQrMKA&#10;X2azPPldDTMVTwEp/+1IGQ2956ioOQ0dfOYAqJFg3rZlPcEHee7uJ88dmCv/4t9+vpzBCDHmtirA&#10;rivU2f4f2dfw8e1/8ds5E93Vu9pQDh45VZ6Yf5a0A2Vqy2ZWl67HADKSle5pldaRZUFsNBD80ABb&#10;dRu4yi/5Jt7t3jGk0tbSyNV62QKFRgZR5G57spkhJ9YPHNYRSwOrhtjs2AEepoveoBzFTt3gClvv&#10;XgNuB5t3DGnwKrJo5fHvDjXSoxNVDJzWE4U7ZyJeHmcjVsaFNgHy7LsGOtH0I8Ia6RYwztgGieaS&#10;DsIsSlZQZnQoZdo+pNFkddeKZDDT0vU6c0D94qUu0FHuHPI1y4+LIRyMJofGcZwYpQYXMLLR9jD6&#10;zZ23z4vUKVAYYmfLqA4TyO00K609Ykrj4QKGzrlz7BDDEYtzGulIVx14lGH+I1f6aqCTEI4B+id3&#10;rHAV/ZgrpXFemDuDruIuhvlGN+toFwMq8jSEs4bw3XLffm1maI5V2DhJ0F5sh+cwHp/Hgc3t9s9r&#10;qQeSxkTlefWaddFROjaMsYX/JHBO0ecFF/rVOE+SvrKHNqdRshPbaswHHCDVh7Y+oUf+eVInRU9C&#10;qk5XDgdMoZ7QWaP2D7DP/P51d0CQjjB0mX8W2GCrG2pay4uGT1wyw51cNj5SRRd0uFbM6ktg2kZN&#10;3Bqk0NRf/Bne4sTBdiysqstrFgMNN6EgUnR31zks4yoiK5ZGVF1SHV4Il1+hy/yhiDzBOGUHLd5z&#10;bAnZa1lVgchfL4+RGECHBToJKhTVXn0OLdJpfv5MmLzWYacbjTPKK31sTQwr7PWqLl5MAj4VjLCk&#10;oWat8cCEf+42YFmVNtOTzn6jlpBv8ewCEi/Vhsn58ItoeSJPg5rP/FecK0wDalrL4s3gPCQ0+cUj&#10;O30Q3uCYrupn4oSZLwsijX0Z/Ux2bCG89i/m7GAS38a8AK7lKh/wW9yEG7qBlR09lPcUbJmm452/&#10;xIGI7cc2PDTkomaeaYMZ5yZPV27gtvwdHeKKg6M9X4OrgBgbcmpW8Jfd+erioIny1CXpk4hKn2Ym&#10;rkAnb33zbnppX1b1DXXrER/DjDNmZzje47xjLJxk2SXr4MFD7KIzGcfO84zxdDRZjoPE/JjjvYEy&#10;ze49OkmsWbUm8CY5rnUWXeVOQPPnl2ccqROGR3HoMCSe8nKCY5VW4CghvcdPnEA3nQyPxEoHkLHR&#10;sbQDHWdXMf4/B7xZ4KxevVqWII/oW/SvOEi3/DrFsSA6XQyPnID/HN20YlXq+szpafr+czhyrAR6&#10;KUeOHkWnTpdVwBpfPR5al74uzwHaUydNl0+3FPsqcUCF4fXnf/NvlRUv21bFBvSuf/Ovyh7OSP7J&#10;n/rxcuONN5Zf+Q+/Vp5//oVy3wffX+770Psi6NZYU6AOamz6VZlWBVYHqwlNeFU6VVOo1C4ZD6Ta&#10;YVf1L550/d6A0wrt0qAARSbqBqBXXQZgxOE//sN/Uk4eORzY/+Hff7X8o3/68+WBB/8k7+3rZ376&#10;5/L4S7/8z7gvK1tuvaV87K//tx3tqDvRvA4cGh8EUukAJvwUP6+QTCGN10kH8/9z43WjUxqlwbps&#10;dNb6tm4Jg3Bpr3FdfZvDMBT8d4XXYTSgg8J/xbyuzH11eJ2GURl7kVy/TryWqItkCnlq9f1qyNSl&#10;5FrtpF5q7XcRh9eJ1zYgdUe/ujKu8fxoVe//6v/2j9GbR6nJhfJP/tGvlP8H3fjQQ38amFav18/8&#10;9H9f3vCGt5ef/zs/VTajM3/4Z/+7DNBeDV5Lw0Uy1dXl68XrEJwKviBTvl4rr19Jz1VYHfzFX0IW&#10;8QpyTfArwbiWPsNyXxdeS8MinRdwIJgIK7zjRdc3GnAtcv1KfKqwOvhgEbkKfJ4o+6JxiLHfrX7p&#10;MnItTtdSn7UulZme/KGwjbcuz2v5/oowDO+TD0Kq/Pze4DVsoE/4Tn3dL6+xYyCidezC7/9wVyn6&#10;1X/4j8s0WyTWH9mGf+elzvwrjDn/9t/9ybKCiba//Pd+PrDAyqYOv/wBzl0g3q9S7k151bwGrZR1&#10;hfocAAeNLpiTyi/9/f+FH+dny8/97Z8r/+5f/yIOFMfLz/6Nv8YP4ZV0HfPl4QcfLX/wtT8uJwmX&#10;ll/4hV+I/P6Df/APytu33VD+w1/6b76DGcr3CSYF3vTP/49sMek5yUvXEgeWOLDEgWvhwId+4H1k&#10;q32fq2IxL6hC68QmOikXAYbRy0dPGabOVR/W5/qQMYABwHHSMJPCjA2S1twayJkorHCifbP61cnT&#10;ZONet6Wvv2ktUU0qgDankO2NMeZq4E5/TZoOUvL6lr6EDHXsI56EBgaGSud5eLVnT//B3YlznQ8c&#10;W2XCVNj8iWebvJdYDdrC8sgH489Bi0ZeV/RarhC9hFePJajjBw3PK5dPMiF7lonXY+w8wDbn4OPE&#10;+DgTwWc4WuM0q3qd08nZ7qA4yITsKBPaZ9g+1DOUR0cxoHF+83LOinai2FWO3/jGn5Tnn3u+5tEQ&#10;xKQ75q9yy7bl5cM/cHe5+YY15cG/eLgcPTDL8R1OJtdFM3P0SYPL3HHDPBji6NPEx+M6dHSIMR44&#10;Wd3JXeOJRn7ZGOZJvVWUOTPMyuS1wuWal12k/fEcu0j4g1I4qQtTkLbWh1Wi4Z08GlIA7uTygsY/&#10;4WA00zHlPLK0gMENcpkoh0M6PiBHJM7H8ZVGeDDMThAac6TLnUHi8EOZoq1sxpBmGZSpwcBJ+UGM&#10;8JbtxLflejNemYxjCwEa3EyrAT3GCVJqVUkds2488p5SlAqvmt98ZAAWzh7wQAcLjRPZyUSe8Cc8&#10;j9tImfDTHTeoFN7JTNnKpfCEMzImTUpX5bVlOaYiKh/rkMzhC0VWxwzSi9XiGJ28wrNc/8Idikj9&#10;xDDDc03Btxf5Hbd1qTMX5RtB4qaTTRxt5CFFzxIxSx1ieygn2enj9Bn5Jgxo0ymBelrJMQI333JT&#10;WbFqIqvlx3COOI2B4OjR4+XEidM4GnHsLymzKw34amQQbcsZxoDhjjDG33jTTeWWW27mGJGZsnv3&#10;cxync4JwnGlcWQvd8t/VqTRR2r1U1SuGJmmWLD7hD4/hrbrL8VsXnvZgXhlqfZBaRwgzZ7wJPTyQ&#10;u+qARZ0krfDEerTG/Lc46yjthedh6HFHEGFZpyTkqgaZMBNcqgwjow1/8ouFsJOabBpwmkHN8JSb&#10;SMsnPfhdMHKBD3KmHiYh//XIGnf+AVRoM38vvz7/+xfP/6bgpa/XlAMP/tFvpjyPY7LObBtILGqS&#10;uuLdYx7Uk/PI+2m2u/fIDsUyBkpERUevSZwwhrFt2E50qpijnSYvOmcEh4kx+yic/GbOaUzsdtWh&#10;FNRT4KlD3V3CHSqUZh3SlEUNgd7tO7O7BLBzNJg4UjZSTHmjOFVM4wxSHS4AlTh1o05IAzqxESho&#10;dXid88bJjD5Jx7l5HD6OnThVfvU//mo5hQHz7l27ykMPP0y730O+Jq8VqHp5QaRtItGf8sF2aFLa&#10;hIJOtDoxhlvi3IHKPkHnKI9msmvzOCed+qKPSOv4QEeOOl6p/YdA47jIA6AtgSI7jZIybO9JlDKj&#10;Q0xIAfLAtMlmu+aBoMDQ0cP4RHrv2j8Yo0PscwlLYr4EkHefeeHja/K3ZOCe6kgh4mSWZKrl8x1e&#10;kN7IxIF3w0mdFZiCNy+friieLc9YwtE3eSadMpA+PRHUAX+LNJnWPOYNTCWojokMNta8XSrKqPAT&#10;R/rGx+oskGQgxJ2vwW73tOBoiHSgptMWTJJi1YuWKShh0z8ZB47dQ96CVeCCLQnySEy7mycwkrmm&#10;saqaPRGRIoE0VtpDs7JJosDuGNn4nEbri22XrE3tBwzvXun9bdxdBUfnp3w56IcXxhD2WUlrPfDn&#10;OKmO0UnF+CN0UtSFOaoASbA4u5Nb6gbmpU/EWdjwClOaeAd/66Dhlb4V0DoUWMDZM3Xn5Mg5Zdnn&#10;2eU5jhfX/HMz0DZa+QZMExmeL1JSrqzykj5ZNIy+W8Z4cPOmddEt+1/aX96467byN/7qD5VNa0Zw&#10;klgdh7JZBiPuTuFxH7Nz7IwlaPDQqWUEXeVuElKlHlMvDiM/Z3C0OHH8ZPB0Z4rlkytwKEMPob88&#10;qk2HTtN4vJlOi/5OcVzieNo4UbVdeLyRZHjXAUKRHsaBYhjnaXfvqOmHy0qcM3RK1fHnXKdjRvlt&#10;oIx6qQ/V6e4CJO06p56EplkcPTZt3hp+Dd/yo0m79HVpDiztWHFp3rxuMQq0Ut0mhkUkQbQiBZ+2&#10;2TWEqIwePFU+Na/5M+HQ5a2JriI+CVOahfh/8aWCMySa+BrLeDnMi0vo3lRwwBeV7kqn296jiYm4&#10;Vjobn+RsD50VPJH1P3RWpVORbsWb4DXjtUy4Xjp78svORmeligA74CjX74JMWYg0vCKvCe6RqYYD&#10;oR2OPi3xWi5cNR/COWXmQvut9S2IC+33teK1mC+W70vD4b8EuX4NeB020Rk4aKyDy9Zqa5ta/DEg&#10;b7l6NRWtmjyEvEq8FnrrE2qddvJkwd9tHfIKvLbYXE2menAw/ILcvfo65GL4vDUc/nPntYR9T/Ba&#10;PPx55fWyfum/Ql5bJ9c0pmv9L3LZ8svRxtemTV5PXqu0gkdP+73Qdmv9q8aupMcyPiZZfozbDs2S&#10;fG1CI0FX+EJn+sckReOSelTeCTFl9PDyAp6vrGMsrKYRarsuIdeWe1V0WltMXDeIyQR+Hc0CeejB&#10;h1mxfIyJwUfLSSYJK/Kt/KX7EgeWOLDEgdeKA8xnRFehCaM7XfnYtBe6tSpptR+qi8lh06iwOuWa&#10;3/7mR6/FsBuDAcchuKUuaTRGZI7Uyd3MMhvmkLQaCDQwCENwqso6yYueZ/LZleeW51na2S4ZQM0o&#10;GkOJ4aJiPvJrGPXYhMDKd8Nf2KQg3mAdGlp/JG4aUSxc04ur0IVVx+ZVl5unvWvc9ao42x8BD7pA&#10;JWExcBJaJ5KdzKYsJktXreGY1n1nMkF7jglVjRg6LGhMtnzp1Jgp9GUYr+yFzpzhSNCJyXJm5mye&#10;V61eUc5zlMQZYK5YMVnWrl5f5m+YL4cOHczKOo33Axy5sMD9xYPHyvYdt5V77r2Xlciny6oVU8xm&#10;e1YzfJqfKQPnT7Cq7xg4U9sauzDW6JgRI5C8ghtO8np8hRISfDlyw8nf1pdp7NVRoHIchxPrMrwA&#10;DowNLDkUhlI8cakADQtANa1uHKl34MptcRlgolpnldMzC+XYSbasX3Ay+VxZsXwsE+FzbN8eZwRy&#10;YDknbef0QH6P6ZXfy7DTebTHOXYGOHde3s4zqY/jCk4xMbBYNrTPa2CG/wvQoQOAhjUNCriY8KY8&#10;uKqwHp3Cek3e5Yd0z2aSfBDD5jlW5QpTg5ywNDxqzF6gbA2XGsKsV8XP4ziqkbtOuHv8zix4WqIr&#10;uLN7Bfw2BBCCozTww4DgTgUKu0bUyBW4y3udSGwD5rINxnhvHufpoDcT9hrqgC+e2R5fGkhPIr7h&#10;vfxIQdVIwk7eiTMJtU9qIkkTfBx/kc+V6MMjrJRcxg520EVSjK04f4xOlHMYQ1/cf7w8/+IhjrJx&#10;5w6z15WoxzBU7MEIMn4ceWQ3hRVszz2G0VeD/yjGi5BJecLT4UXjh1hSexg12Aodw8YMhtb9B/aX&#10;lWzTvXXbtnLq9DrOPJ/NdtrJaF5kKQiHTPkWoirNhoFz1W/y2GcZQDjIVi4Ybsl8G0ietFPguCW7&#10;bTwGosCxwNoSNBTLTPGvxkGh1rzqMcuKM1Aavo4g1LsFmh+dp+xrwIbduVrZ8kUZEq5MCjkQqMxG&#10;9y7iD87iKrliT3j4R2YxbPrdeSbzdVQT7hOfwDEOuUhhwlm6Xk8OuAOScjNLWxoZpc6p3OxWcg5H&#10;gBHaskY52gSBMfAlXn1OXbrF/Dzb0J9lpwhXVi/EIbD2MVa1BkqdvaZpl+5W4Y4/7CHBzhfsQWN/&#10;iAzYOwKavOxEQ1nZneg8bZG0Hs9xHgOfl0eAaMBUtM8SprZTxs7gVKFBUhk7j6PUNO8jOA6OTZJ+&#10;YDSOVcrdMMZEbJAYIudi5DyDYXZm5jj921x2yVjO1vwnTh6PYXIcneFlXyNuSq+OEHjjJbzOo4q7&#10;iJtALQwfbVckSdsnPH27QbaPpFN3o9eh1T7NSz4lKnfhqS8SZWzKIDT63YiUTVZx04k+/wAQP3UC&#10;TR48/RdWQOQWvYFe0XlGpW6de6801HJSbJeNnADhhTKjz4QVSCYwjDvF8yik0BeYpAmcWkLNIYG1&#10;pISax6D0NcGl8sJU0asyQFpMg65Iv5pCKJeM0l1/m1MivBWV5JV3PEUfhzbLaeNEYBEG1A5hJAiY&#10;VlmtJ/NWuuRJ09kBLr6kq/0vqVJgTTtv++nq31TCCA3eQ6ROlv5up68zXwSq0lFlQnT4M23K4auX&#10;sQZa74TmSjLeTUsee1DT+62jbeqT5+SwbzGvfIGfpvcv3JYgUsXRzXD5RIhxNUocq7w2mSMgZZjA&#10;NBUeDz7ziW7oGkzKV8bJg7BSFJimfBJ2xDhGkiWtH0lfIyxg2Gc7JtbpWNiWYPuq1Hq3v5HfjefQ&#10;Qj5HLtnhKeXWnOEV4Y3fzdFHtMQvcCIMPBM2C15DjP1AOcfgyZWxcXQRdc1wjl0ozsT5wKNL3A3C&#10;RS463VikDg3qzzM4NJ8Y1EFhJmPZ0YmxMrmMI+QAqpPF5nVbytFjx8txFtWPMRY+yLyNY8gJjvBQ&#10;Xta5ow4AT7vDDu/qQ+tyAZ5Mn5pmV4ljpFlTTpw6UdZPrSfvQMbz7vSjU4aEOM7O8SGyD8Ytx3kO&#10;NmS87K5Ep9jpZ+OGDWUB3e14/MiRQ+gmdkzDWc3fB/JNB9Cl68ocWHKsuDKPXtsUkVu/VIC9Rfty&#10;IfyiqMVkhPIfxfSKCfqIF+blYESFLRbc83B1ZfRkuOSjDbn3UmWmdSeQN4u6HI4qnivFC+tyaa6T&#10;zquqiyvhcDV0XI6GK+aXB3ZJr3QRyv9V0fGKAHryvyKdZurSLPH6v0xev6wdL9b3FeXyKtrvZWQu&#10;OrRK1ysIdo9cXgbGVcn9d1muAx5eXfoy7mVEvCx5UrwsSYV3vXywaAFn6PxyLGoRrX2/GvUtxO+g&#10;w4COjtdSh7yMx4s4vBp0fgeNjZVG/NfCazn6HUxujAi7r6p9viIvO3m5ZF0pUku8rsy+Eq+uN95S&#10;hHH9cp3toqk3QHWoV9y6t/5vwLkwDgdWa3s+fsdVy7qyTEptQ/DlQK4SBtncXjkTMC8Hwfs3vvGt&#10;8uSTT7Nq7HjGbq+QZCloiQNLHFjiwGvCASdjnaR10nJOgwuXGjBqlAf1oVOamG6JMMZJYfuDbiK1&#10;JTY6oUJgcptJS20HXk6QCskJSOdFha1hMXO7KHEnUhcnlIl0whJQmTx0Qtn881gilmmUFFkv7pmA&#10;ze9jSia9hvvgnf7K3ygXDINOAFMS5dZZ32BEYo9ncOLW6eocDQIgJ6qFJyz7DMuXljhNgHeQE4/W&#10;mdmvSRuTqTXMnOACDCfpNTTlOAzSnGU18DC0xMDttuvQRzATrtKgoZaymGh11f9yVrHpuDCHgcoJ&#10;3/RfwB0bHseQxW4XTCKvWr2GyeGzMbg5mVxXLC8rb3v3J8rHf/pnyv4nvsL26SwDPnOunNh3Ikcr&#10;nMdh48RRnCuWrcJI5lFclIsR2pX+GiXqimTOt8d5YwhDWxwu5B3i4Qo5t0QmkyHA0wQXTsXAI1+t&#10;G0DGGKCji4ywDI0rqT6rQP76CQ+N15RS/6TT8+OP4lQxtI9Jb0CMY8DftnVTztAeHlnOVvLjKX9m&#10;hnOyoWEBTwrp13jmRPpYdxTK8NgkRnjNJWxP75Eq1JF1qVOHqM3jZOIKRR0CJOs0k9j4plBHyDwJ&#10;dZw4j0OJTgELTGoPj7HtM0Scdwt9jIOuGLfYkeExVmdi7H9pX9m4cT3bN0+WPXsOlN0v7AP3oXLL&#10;TVvKurUryymO/dJRZuWEjhQYHOHf/iPTGAB0tgE3YE8u5zxt5MzJ+8lJnjECcNYEcZrEZ0knf92i&#10;W3mDCNsd6avcahiSf+LoM3hDs04ZZ4FT2zPpMYS4/b4GhyEP6MZxRYcNQPOxpdhWdZZxVTrx5Edq&#10;ZRzv8NNG48rukTV8WPEJ4nOzp8vefQdwmjhe9hw6XRZmToOX6Wy7FbKr5Nex3fbU1Gbk9hR1w2pS&#10;eHIMB6MhjbKxOLoduLu0cIwLxHoMwChHEXhpwLWV64TicQQPPvBgefbZ53LOuatC6+4NOLSQRjua&#10;R/y4w4ROGWm/4g050RQwqRr3SAd6sjIOXCYgQD4LRANSGBMM5JHOQFV+wjHzxrDBm3kARI4OaHcj&#10;zDbvqtawgiZZ9Z51Z8H1vTqUpZWkyOxMAND8BUdwJrrlmXcFLgHZUaamsviOVugmj0b3IEY6jUnB&#10;Ueg+VHZEF0uTBtIhj8EJv5SvEL309TpzwN0hvGxPM+7gQnsbpV9RI5zHMct2pDPCAEY/2467Ks2w&#10;zbzORebx98g58g3hmLB6zeoyjUHRflY58jgejyYiC7LCanNWQ2ssPTdP+0V3WtYy+gadKnTKylFL&#10;tFOdm87MncGZb7jMpAzzjiLjxFGWXaVHLtmm3b1Avawzoe1QJzR3hBgfZfcmwtxlQ3kcJs0MOzud&#10;OX22jGJ49PirCQyNyycHOUbrFE4lo+B+NscFjaDjI982KORUg7x9laI9iFObbbzqsguVlx4Iy+8F&#10;sU4LTh4AkJD2SDtITwTO9QgdeYju7Npp7YcbBPuu1kzMS/u01AR2ekCE4s3BDYR1DlNBz+JUlouw&#10;pgt8z7MPZssNg3+KU5fyIL0BKfwukenBLxqeZFV5GWZ8R6MwzM+Vb3AlNriGJhUH/465jE9RJlYd&#10;Uab9Xso2zBQd4fLLrOooMQpWAu7eDTd97gAVtl+5W0s+AEtw5qkBeUpx8rT+KYqUIRuSmFDyLj6n&#10;GMKM19ujlR/cibT+zGc6IfraYSGx8r3GkSC0CsMsyZC0jQdJSxzo+M0H+kxOWuPS5nwWYMJN5zPl&#10;+EdYoJPGfLbPlOOz6QgMaL4dI9kvKN/GOZatRAqTpCCVMXIA1vdkFgw0kzPl5Uv+VcCB4XFrda7C&#10;8uk1gVEl2ESOKTo8ujwXeJGSKRdpJ00tv9Jtu3aXsuyKJJUdXmISJ151hYykosxrdGWx/GpXQpNX&#10;XRQ8Imcddqnfilt2kKN94qLArjyj6QuPnzydxSszHIvkUR06HNtP6hCpE0JYiAOGDo3OxYRq9NwK&#10;nUUZCzr2WMnRHeI5hoPFWZzCTp46ybhuBWK0jJ3jcHJG5x4/foz6gF4dKoQCIRlbMWZx55xVq1ZG&#10;X6XfB0Odhh3L2MY88mwUfTYxvjxOHPJDBw11p3DiaAuv4qwBZxwfGTY1tSl8fGn/S/wGmCg6mI0w&#10;hl26rsyBJS5dmUevaYqqUKp2qYop6q/DoT5HKaglTeBd7aam8u5jUvOtFjG83fuNT/oKrWpJn1+d&#10;MoLiZb8sqyu7S0fJoad1DDWW70Zfu/eLY6Oz8TOAe+hsvBafay2j5Wv3l+PYcAiNUioSPTj0ln0p&#10;GC283V8pv3AW6eyFb3Evi/tu4NDoXMRBgnvwaDj00tsb3xt+OTovJ/cNB4sWj+8GneIm3EU6e2i0&#10;3EZnu383cGh0LuKQgsNupWsRh16efjd4bWHfTTovwWtJvIjO7yYOV8Nr01xOLps8t3tXF6EjWdH/&#10;oVVZCmWNQpNcfKU/kP6abvG7wW73fuv7legMTq8Tr0O11PW0r/Dm2nj9inySh2lDHY3hqfAttotr&#10;YV1wIhuP270XR9O38HZ/efwSr2GwfPLG1/cKr0Uo7UucgmGHZxd+qfps4e2e+u3Jn/cmT4D8bsjU&#10;RWV3ZV1Ew+vE615etHrubce98ZdpO/UHND+EkZfovvwg51dtq6/wVN5e7oIhlufV6Ws4Fd2rGFbV&#10;qlx2L+1+KRwT/irzWnD8QK6TLUHOL8LEtJQ/+7M/57s+77rn7vzwfn73CzlWMAmWvpY4sMSBJQ68&#10;RhzQYKC+dGJUreQkufPPWSHHu7o6E8WoVE2sztNnpVpUGHG8k4OUnc5VzzHRKDDzEpqr6WazVZjJ&#10;EZ1tWDX4Odla4/0WJ6/oTvqcWgq5mWx0stVZF8sXKQ33g7yIu8Yij4tw94IckE7GNjkvXckCQhqJ&#10;fNOYGJ1tn9T1GRqyQgrw0u3xktWf5gBGjLRSYiLyZHKaR4FX/d/lEyHYIZ+zswGGrlGM5RrBZjnT&#10;3onSMd6l9RTHIThpDnllfALnCSZnZzGO1Qlvzp3nyKg5J2zXYpwC5qGDh8sLL76YPBqfNZ6PMjl8&#10;duZ8+crvfrXMnzpazh9+sqxdaTnuXICRmbhpJoj37H6CydhlWfEPB1j95uQ8xi8M38JyUlgjlMd5&#10;HHFXDVxr0q1BTgwp4bHHMsBjaOYb/tSVi4uyRBqdXTTgyR8nnOWvuMziwKHxYY4VeQLQYObWyJBV&#10;1q5fl9V4589pHJwv06dnynGMeE89+RgGtkmM6BPB23o7y8T5LBPRx05xHMSew2V8xWom1Kc5zne4&#10;bN++CiMgxj7O0j59knOrMdq5yk/5lbc6fQhjbMIV1qPl0JHT5fk9R8sIDg83b1vFDhnjqbNjx84y&#10;gX6WyfQxHHzYnhmY8uXwIcphF43xcfDHyWUeI+PBA8fL1PoN7KKwujz79F5WV88xec552EdeKls2&#10;T5U97uKAw8XGDUza49ig/B45PM0Kbs7Uhk/uquGRL2c5I3wVx764QvvQIQyNGEJ33LGcOkO2FRAb&#10;CnyLARSZqjKJsTJG0Cq7pnBCPzKFkWSe+tWBxB0RshLbusA4uQIHjtExDSxaQh2jacCi/fGOBFAS&#10;hhmdMnDuyLE3JNAJQ7kfGV8oy1eNlIkVHFWDs8Txk1vKwWePlENsxDX0lUfKvsOPQhv1DM9tFzo6&#10;6ISiwAA1smC47UCjR5MtnQHcgtt2o+Fg+dqJcvTwcYwOOBKQ2V04wgPgzLna9Hx1tIFCuIJEdwbh&#10;7Bzju6nNQ3owiWFT/H1OG0YWdECJ6jJxLmGRlvbuxVNkmCW32pw6h42qD5reiDoQh5qFPFKJwSr0&#10;w1uER/zclcaVqtFdCL0GF48jqKUAXouP6YBjubYjQdq21G/qsbRREBbeAjowdJBa42N1xrE8YSgP&#10;1D8w4pAR3KxD4yygpat4nnN3AAi0Tpau7w0O6GDgNYNjkRJxnjo6T91r+Pc4GXeamEef29aHlQ1S&#10;zdFWlB317wCGt2x/T11P0J483kKZVAZUksrXPG1zHGUVZyP6z4nxyXLq3Cl0IA6AaVfqS/WDemS4&#10;jGNsnMOxRxzODyIvGP40AtpPuNq7ybSOSNPosxOs+vZIEo2Q6iuP/DiFc5UOUR6HNUbZ53T2At4K&#10;DJIrMGKuWrWKbf6hFd2tgXlF3qezDb99viu/dZo6z65BKZg07mjocYz5rUkaVVUaktzwmbL9s72I&#10;B4/4ldmmeDep7ZU4W7/ppdm7eerleMnwCo5b4mpe2p4BKYgbCYXjMIscaX8aTimdTB08HqXBdthK&#10;iVMogDwKS1jSbpmiYHv2Ed8RQApYaOQljUc2VLAd7LwIN8kqT0ibHCmOdF20GdUH6mO1j/D4T0bB&#10;NP0iX8M38G1Z84BuXdaNxXp5FVCBAlTLkM4Ua51Jm8EpIJiZN6/mWQw3C/iEuerACivym3TWWa1z&#10;urnUedX9lm5eitIYXysnAcqF9FV0pDWIJH3DS0Apt4YSXDNUPlnXyom62RJqOXmwsowDf6Dm2TyV&#10;r6Rr4cRmpxGQNs7UQqpjPnM2vCoehtt3215r7yQRSbZ4DyaEeU+dSUMFqgjSNsygnBCI/NRaTC7C&#10;uYJbxb32AOBAeZXmJEgacc2fDDRb9xXolOMuYMKyT02/U5OFJ0GWfOGb4WTOjXvFxJjK1aArHN51&#10;irA4Y6RtEN9L088wnhySHqCcOHGyjA/hSIrOWbtmVXSVtXT82OG6kwd96ziOyjpsqS8nGFPqXCvg&#10;cfTsLI5djs+rwwRtjfHSmnWrywkcMNwpYu2atdl9pzD2sZrjRAYf/U3guPIMO2PMOv6Qj+B7knHM&#10;+vVrGFvjFD3OGEfn6uFJHENn4sRmnagDlV/T+xvLMQ2DMmgbLCtWsoOG4wX0pbtl6LQytzDLjnVr&#10;Q7yOo/Law1eWrstzANWwdH0vccDGXDuWqgCaMlq+AXGmIfg+sZ4trQ7OlMkN9b76pslybPfpsvqm&#10;FeXIM6fK2ltXlMNPnSzrblteDjx6okztZHvI3Fd/R3zNV/NPrh8v04dnygRlCb/2GnCnU0inD1km&#10;abiLQ29ecTj81CnKXJkyNuxYRZn8+OvKFpfeeL1fr3z1pmGlC6shxGHVTfz4eY5tJ2+seF+AXcuY&#10;2rm6HHz8RBGHxoda9vJFPh1/wfz8EA4fOXux42doldEoq0Zni7uY3v54vRqce/P3w+tGZ6vnC/Re&#10;Ha+ls5Y9sUhnaKK+0+mlo6j13GQqd3itTFVeWb9Vphovm0xdC6/TS6V6r5/XTeaa3PfD60Znk+vr&#10;4XWTqWvhdc3z6vC6td/JDVWu++H1y3nZ2m+7vzz+crxWl0WHUMW2q3543WSq6ZAmc02HXBWvOwXT&#10;2m+798PrJlOtzbU22NpFP7y+kLfprdp+WxmNx+3eeL0enXoc/b4GfVdXFKQjkLmh0IFn72VoHSqy&#10;8ut0pzM7XXlBT1/Qx/3wuslU0xMpqekPym08bvfL8brR2fR140NfvA4LWPXW0y9Zdj+8bjLV+s7W&#10;fut9stLU0zdeTq6brmx5Xy63l+N1k6mmr6+H1y/nZT+87h0DiEPr/6u49cfr1n7bOKQfXucHg6Id&#10;PdIjW904pB9eN5lq9354fbnxljj0w+smF/W+4qLx1pV4fXHei8db4tAPr1v7beOQfnjdeNjurf22&#10;MV8Lb/fL8bqqLhpxp0Ouh9e233W3rSiHGIeuRWdWfjFWfH6aH6IX68heffkdzyQdHOZH7uK4abIc&#10;AaZ62DHQlXjd2m/rG/vh9QVetT6i6emLx7ZTdzHGfeRk2QC91bhXG0ndhlSKat/g06577irvvP+d&#10;nBV+o69L1xIHljiwxIHXmANOujKzx6URUHWvhlIv56gGJwzTGTDJbxonr50JNIz/THDz5uWkb6Y/&#10;M/lMtJOgAV3TOnGp4VSjoXMpmhz9CyAKrm+Ea8TNYI4Y7plsBFadaGWWlglMXjHWAssyMvOq8REM&#10;Cfe383kNjVIiLuAluNCTB9NYLPk1Svsn7oaRy1W/zMBmArOG8E2Zmey2AC4niuOUwntokSbwNqwD&#10;Y6aULVfmmTgdHWWSdHJlWbtuHcZ8zmZ2ZR8fy/SyfA3jbhc+zco1PxqU5nA4mGV12xkMMjoBnGel&#10;67Ejx1jly5n1wNUAraE5q92ZiD05PVMe+MYflb/48m+UFROsKB5gpfLgbJli/ujW7WvLG944Vd79&#10;wV3lne/dUd52/61l131byh27NnK/obz57dsJ31necf8d5e43bCk7dk6VO26fKrfdtr7ccee6cvc9&#10;m8quXZvLrjdtKffet7Xc/cZN5U333ljeeN/N5d43bSvveOst9Guby71vJuyNW8u9995Q3vrWm8vb&#10;3n5bue9tN5c3vuWmcs+btpY3vOmG8kbub37bLdy3le9/945y/7vuKG95563lrnumyl1v2Fp23Us6&#10;ynoLed785pvK28Htjp1ry207Vpc7715b7tyxttzzxo3ltjvXlLt3bSnbb1lbVoxx7MryhbJ+w1C5&#10;8/bVZQdxd+1cU3bctQ461rLrxRiT5M5Zz8K7Y/DlLDtJMMHOThDnZk+W225ZU37gXTvK7ds3lNWr&#10;cMIoGidPlzvvWFN27thQptYiF/PT1CxjmjVshT9C+1gGbznTe8etm8pdt28sk0y4b1o/WTZtXMnu&#10;IufLjVtXlW1bnLwH1vyZcpyJ/8ef2lMefmw/k/IchYHDxmqcE+6995bytrfdWTasG4/x5CQOJc88&#10;+1I5ePhkOYxTAaZ8RIWV6eeYuGeXjrOzZzBYssIR+dApx2PFDh0+XA4cOFAOHDzIZ395ad8ejqDZ&#10;Uw4feKkcO7C3HN33Qjm859nyEo41e596pDz36MPl6Ye+XR7/5oPloT/9Vvn2n32rPPrNvyhPPPRw&#10;eeHpZ8qhPTiH7D9YTnDczPFDh8vRAwfLYd4P7jtc9r64pzz71JPl2SceKs889hflm1/5vfL1z3y2&#10;PPLAA2Xfiy/iCHSCtl6dX85iKJilbTQjkhPccbYhzNWhEzjLjOL0MoIxYRgDa3QBcRoSxjkqRL2i&#10;04/y7q4prp631WjMcBtvV5Oe11nHnERoMPHBFex5JkbNZVjUXayUtry6Ol0nAtufuib5gB9HBF5t&#10;6/7ZjoFcj41x+xbbexwWXImvPqj5xSuOXIFlHvAEuCv9PT9do41OPlpQxFWHqzlw14bqO98WE4zj&#10;cJZAw9BT6AYj5WtIoNAYQsm/AGy1XoxuwNLpZp4y4kwGP1SF6hsdWNyBQH3m0TT+qZOlRR6oL710&#10;3PCzdL3+HPD4DT9e9jf2cRr0PK7CehzBqWESQ6F35UORsS3oCGV65cUjks6hbxQvkiSv/YYyZldl&#10;psgm8jmDo1d2I6Kv0dHC4z6GRjz6Z4x7dc5yN53J5StthIDEyW5wlCOY6DuBbfl+hD8zX53nbN+2&#10;C506Tp0+xX0GI+jx6LHlwPE4oNVsm79p46ayeeNmdKdHhJzBWYPdiMDjPM51YxobaSjT7HAxjuOH&#10;smxBdqPKbhwLKjEZF2iEjCMZbc92YDvu/iE4j/k2jbokzl2mUuzlE1+6MfhnAbUtdVFpLKapl7Dh&#10;Js2H1EHGEQj5uiak/hCDOBbwpE5IPNlzvCVJK+Rav1VvEWTRIpM7plbgD+ZIJHb4QXeKcwz+GtCF&#10;UJPy3DRWbc/uXiBerZg8B09LrZm8Cyt/JDRnngFqPnE3SwpRoXhxC73EKWuCMj7PPDYNknt0Ylde&#10;klY+hK8AsvxuOCdk6iEanQcLIcBI6bSufE956kBwZcyWNAabPO/qPXQzCUI5SeJwIY6kqW3JfJZc&#10;4UWfWoxJGo2JlBvmV96BJi8jUzpYVDzr3bykID70iIvPwUGgAqkCJi/jyESQ9FR4xpuMgNB3gZfC&#10;yCewSSNehnELXEv0Pf1CF55aRBagRWcBi49kpIxajmHiQoLE+xgcCKx0Nt5Kh7hLr45C3AOQLwho&#10;4+iUHCCkJL0OCcK2PZrGUm1vFhaaO1ykxYIrHOFJHnkJ5w28wS+IVn65o1rdCUfnsmU5CkSdsv8Q&#10;R5CdOlP27mX8xPMs+mwIp4lR9Meq1atx2kJvAVvH3nM4L3tUkbXlOIJuEOfdSWDV3S/cMc6d4OxP&#10;dQZbwPlrDMddd/uSE+6s425jJ06cCo46aoj48WMnyzHCdP5iGMI45Wx0mLv3ZNyB0nKMdOrkSXbj&#10;YRzHGN/j62ZncVJDVw6iy9VzHkPimGcW5wl15xmOOPFIEJ2vl+N8Jq8ybgGXpevyHKB3Wrq+lzhg&#10;U1AdefldPdEWyn6cFO54k+1oWZwGpnY2x4VV5bmv7C83v2cj933l9g9uLk98YW+546NbyhOffans&#10;+rEbyrd//YXu/nzZ+UNbL4q/9QObFvPv+cbhMtUcIu5aGYOSDTcXCidlPnKsOkvguFDLbGXvp0zK&#10;/ixlf3hzefg3nqfMGxfLfvS39lwU/+VPMWg5WUG/8rflVj60eCfdN0L37t8/UG5591R59g8OBAfp&#10;rGXX+7c/RdmfgG5w2PnD28KHFl/p3Vdufhf8+oP9Zeub13ZOJ5XANg31AABAAElEQVSfkzqwqHTR&#10;ZBt24JACnY3XF9PbH6+f/iJlpo4qv/rh9e6OzlbPF+i9Ol4//XuWPUU9Hyhb37KuM8BI77EyuV7/&#10;M+hNNS/ridMpBtn6qrwiLzg0mWq8rLJ1bbw+ffBsOoXULYOg6+F1ZAuZa3LfD6+rMQpedHJ9Pby+&#10;9X20JWTqWnjd2u+rwes936Id036rMXMV7fjqef3E56pMNV5e0B1Vh/TDaw1KUWeRrx7Zugpe3/0j&#10;tf02HbLz4+itxXa+t1wdr5Eu5Lq133bvh9ePfubFi+T+gmxVHdIPr1v7bfer5fVjn99Tbn1/1dOz&#10;0/54dJjVXQzq7TEuvi7ozuW0743osV65bu233veWfni95xtHLuKnspUfWyLQJ68vyFbVIdfE65SL&#10;bPX0S9Fbi31i1beX43WVrQtyX3ld+xbrqupM+r2ub7ycXN90f9WVTdf3w+vIVtcvqUOuh9dP9owB&#10;xKEfXm99c9dHdDpksU+8Bl639tvGIf3w+jQr6PLbSMFq4484a1Z93Q+vL4w/6hihH17rDNN0x8Wy&#10;VfvGfnjdO95yvNYPr5tMtXtrv4631Nf98Drjj4whq1z3w+sLevg7x1vi0A+vF2VLlUY1Xw+vHds+&#10;/vmXyo6PbC6P0Y9d4PWGMvJry8rZU44n66Shonypa9ngfJmdPl+e/dqFse3tH9lUHvvsHmBvLerj&#10;y/G6d7xlXfXD697xlnkvxeuHPr273P3jN5RHf3MvhhpoqrM/+TH+8nFzJizShJiMYzzfJgwuRf9S&#10;+BIHljiwxIFXkwMeW5Q5T1aje9VJUlS+E5nOMTCIzUQ7HX5WnSVAteYEZ4dJBrpOfNpV8B3LpW/o&#10;deAI34lk/7ySjsxma5OszmZWCHUUjZ2Di0nb9D91Mjjv5F7guAwnJoXkhLnhcWIDsOfHZ/qVCVwR&#10;lKqUx3dw4zdt5tsh1DPfnYD2cjK6ImQGaMUINe+xHPDH7fhdHStv5EmMWUCr+IuP+hssCNBQ6UTy&#10;oi43LyCH2aLY8s9i2Hru2WdgTTXkCEPHCY/XqLygHFAa1MqKE6G0jXLMxRAGlC1bNpYRtml3++FV&#10;q1eBzEJ54fmXKE9cQh3bs8+wWm+wrF0xXHbgbPBBjgMZnuTc+v2PlyGM+gscfTG/cAoj1krwnsnE&#10;MhsgVybJE4xnTnRPs+16mSdNls9VA11MB0zuzoKvK5N1QJnnXVo1zNrVubrPlXUesSJPYi2WAxCl&#10;UV1HlnrUiDApj3qahXEaz5i5ZhgwCyyM0MMr2W1hZTm071g5xk4do6Ma3VaSx/pbwMHECWUMWRjb&#10;zjJpfnAvC3amhsvKVavhEUa+4XNxjNCBZUCeHT5WRijLoyJS1fBYPE+dPMOOEGfKQw8eKe99153k&#10;x+FlgO2jl+MgiXPCbXduKdtu3IhDzDiT32fL888dxsGlrnL0/GwdHm66cQrcMPLBv+PHJ8uGDWuA&#10;s6KsXr2s3HDD8nLDtnVl0yYm6lklufX5I9B2hjTry+Yta8vK5SvKn//5ozi9bC5TG9dmon2cuhka&#10;YmcRdnoY2ric3SowKHIUyrvfsxPccB6I4FUDunWV3Q2gRymQx1k5iVxLq3KMpT1yrIFC/qe9kM72&#10;HNmkLt15RKegZsSw+Vg/bUt1DV86OUT+hcOKTFdmDrL7xBrqRXk+fAhHFQA+h1PFg098uzy1f4EV&#10;6RxBAFwNC7aTAXbI0HlodGwC/Kg72v0wBlTlZQbjqYYLjbvKUkcRbYP2McoqUwyv5zBwaCQWcemN&#10;0dcjU4g7jdEhDgLwIrlpPq7WR5xwhjDE8Zi/y/3z0UJ8rvhlJTh8UT40WHH6C/CDCOJbHQ98F14u&#10;YSnXYOJuK+KicSfHdwgEOXX1fQUIXPPBc//SWlNWfVdJ4htBjNUFr4lTB/tuQ+I/ZVl95k2bq4IQ&#10;XK0bi0wbhd/SpvOJd41fuZOgOokA02fgBBfwhpQOJswjj+Y19djS9b3BAQ3/XhqUbdfKtfVdZVgn&#10;CY/ysQ3zGyntnnaFg5K72wxiBKy7o1jn7h5TnQkNM08EE3juWOFOCe6K5OUOKsoa7n+R6yp5xqh7&#10;cDmbSaOiXbszjo4XOnVQPnKn04Qy5er4OXacUJJcWa1RcXgcg6G7M6FjxoaY56aJ6HRRxQ0ceZhj&#10;ZyVXbbvK+xw7b5zB6HgUg6kryz3qZAaYq9CxE/SrJ45PA59+yMYCfNuN3VbFk3AQiYMJYTodpU3x&#10;ZXtMsqQ0dW0/tgpI5tuQqiN5sFnUN2hvhvrkp7y0bRN59QAVVh2jdBFWmmCTxi9LoYyE1fZopH8G&#10;dRG1G002dytQ7xHLOCtOp2Ec7z14OJ4R31SCFSQwAuo4x7RE8p93776aX7A+8+VzsDOM7MKIPkzZ&#10;VfcZQ3BN4MCKmjBtBZ9cxJmi0sRD4g1SJuL8wF0UdUoRmNLnpkDmM14ckh+EAruWmPCmn0kQWRNu&#10;dZyoZWd816ER4BVSxinGqelSjpCFD92q1aBM2lqy0MWg+/YBAo0zj8eLWQXyS94Z0TA1Vw03vfTU&#10;NJU/vJAv/UzKrzgI1qvKWH2OPHQFWGcpxncucU6hudd3nWyNTT2aKG+EJdD3UE7whTBlKbwTZ0D2&#10;8lbQ8kU46hxL9KtiYHCFk9qqxBFvrBUpj9AjjDFsn/b/jgHjDBBA9pO1HuoYRJ4BzyK6eJ91bBBm&#10;HJpFhizZ6QpF4k4R/pYZmxjlCDscZc+zwPzoEcZx7m62sqxnlwnHIScYS548fZKdxObLGsbQ63Fy&#10;lkfuDJbjPACrvphjXJldcijX+vV4pFHGGe6sdoxxn2NfHdmUIR0vzLuGMjyezTG0zhE6dkxzPNwK&#10;diBbtWZ1dhJyV59zpPdYJukYRG+OAttd4rxm5zjmCH23gqPkxilvLU4gOoOIT+oZ+h1zOMbTGdOd&#10;Khw7z+iouXRdkQNLjhVXZNFrm0AV7A+5XAh26yxdFaiyUA1M3VmdAFyFqsOFRphnMQDd8p4N5Qkm&#10;fe9g8rdNyD7068+Xe5jsrncmYn8LQ2FP/FMY/G/p8m97y5oY26sB6QSrgDsnA5BRh1nWxru6lZF4&#10;81cDYSt7qjyOU8Wdca5g4vkTF5wqLPuuj2+7KH52+koNVB6k16u84Hv60GwM/7cw4fxMj+FMA0Mt&#10;e0vuu35sG4ak3WXXJ28qj/52deho8ZXeDXFCufndTHp/sxoKQxv8dLVzlD70HngM5wLobCtBK48b&#10;vf3x2kn+3vz98DpOIKG3ln2BXh1ZrszrW9+/OU4VTtS/iPPMxk5uNu5cUZ1n0nPZs+g8U2WqpbkZ&#10;mUo9v3vTokw1XjaZuhZea5x0gJWLH4bXw+u7YnS/IPf98HqR3k6ur4fXMdYhUzqw9Mvr1n5fDV5X&#10;Y101BirX/fD6jo9azxd4qUG0V4f0w2t3l3HEos6yrvvh9bcxHNl+m0H4EfTWnTiLNR1zdbxWpAcW&#10;229r4/3weucP33CR3N+22I6rDumH1xf0dGvHV8frHR/ZUp78EvodB6fR/2+4nImBMFMb8Fcd+bIL&#10;XjNszwDpFMbp/eixXrlu7bfxsh9e62TQ+FhliwnS1o775PUF2dL5bzdOcP3zWsojWz39kvq6H15X&#10;2aq61L7x6S9hMEdXNn39Is4k6kod0ewbLyfXz2mMRVe2vrEfXt/2geocab/UnOCuldd3fLg6Vra+&#10;oh9ex6EjTiRVh8R5Jj88+ud1a79Nh/TD6zj9pYtAg7TxR+ufqO9+eK1DR29d9MPry423rOd+eN07&#10;3nK81g+vm0w1uWztt+nrfni97S1ru3Zc5bofXjeZavq4d7wlDv3wune8RTdx2bHtlXidse1Ht5VH&#10;6b/ErfHafLNnlKFu4udl6vLlrwtsZT4yuSw6ZPfv057fO1WexFHjTtrU45+r4+fL8bp3vGVd9cPr&#10;3vFW6L3E2PaNn7i5PIDOvPuHt5bP/gqGHA+It5/NDIF9ArMB7TKK3xSLxsUWvnRf4sASB5Y48Bpw&#10;wF8B/sz0ltXkPDiCZUrDIJ+YyGMSlhcnPzXcqMqSz5l7DKwLhGsIdJKRKVTinCshrzAz5rWAemVK&#10;NnFEJk+FFSdg3zNmteSaR71pMQZrUHD8XPEQQSZkNQhjfImR2ITmtHD0qlukZ/IyMAyr8INDK0FC&#10;gZpVZCm74pwygOsApxoTeGQiVFpDO7ks09xiWy/LMw8h4JLJYZ41LrlSz4nhGXZJOOvZyky+joxz&#10;1AVOAfPTHMUxhpMCWTUYjeFEscAM4DmeNX6tX7suBufdu3enrOWcGT3IRPD+l/ZnglXDszSIid+A&#10;5aiJkXLP993H7p9vC2oTE/Sxx58uCzh2LOM4C0oiORPGyyao2MqbzJyHmGVl1TiOG0KLVZq8zn3F&#10;gEOY3VgwsTTCfQ/veZCIAbetN4/RAvSD0S18wak/76QDniB1xmBZH3nNoHHOD0c7LIyU1YMTZfmU&#10;v2XmcFaYrHJJ+gFWTru1PRY4DIDwCWeI0dUDZdONm8vKCfKzq0OOvsAhA0aXidUY/jDcMwUPmRic&#10;teSA50JZVY4fmSlTW0Zz3MayAXa+WstE/NrJsvnmwbJ+0zocIcAPWTh/jvOwcZZ4+okXmABnDmrz&#10;cLnv7bezwnqKyfaj7AxxuKyFvJvu4BiR1ThWbL61HD16shzBQePM+TPslrG9TK7ZwA4Vt5eNWzaV&#10;rVvXlbMYGDds2ln27NkHLgfLxq2T7Laxrax7xqMhFsr2O25hR4incaxYVm5l941lgzhLWBXuAx95&#10;di5Sp5ZqHNeA6DzlfIyn7vjg1uHIom3Tj7yHlvz2TzsRDHzn92r7vWgV6rygsZIIPl62Go2vVcZj&#10;oOd35fAoO01MrMKYi7MEziJT96wuazgC5eCpr5fdh4+AlxVMO6HYtAPAubOLRwuMeG753LEYWTQC&#10;z7Nzg/KeFdnUbY6zIJ9GWNEeog3FeMx4UVEKLtT9MMYKt/6PeNJeQyPfmoQjlxpdiBR/8/HPs6nA&#10;i/ZsQF01K67k0jkC0tOWZbMJuit8g5/iYj3oRBEHBmUSA494WEj+aDvzOAoZ7qXICSvGbHnOs+Va&#10;ps85bgXmOx6cN6wVy7NxrjYGQC7LNr7qS/WtmlFcKB+aDJc26VUmpMfMqUVhSHZwr4CST3jiQ+J5&#10;+B9DltmWrtedA121d/VN30Yd5QgO6tst8M8ha7McRaQxUJkaH5+ozkruamEVRzbZ7YW2P0IagzxW&#10;ZAz9qLwpW2mXrACf7eKt/7ERwkmbozbsA4Ct7OmwNYf8zAPcnTPccUZHi/OdkXGeXX1OT7MAQ4GN&#10;jC/kWKJRHKBGx3AUxDDp0SBz7PYzMjSKkbAeATJL/6SznoWcxcnKy99Qx1hJfuIYR4lgRBzFgWOE&#10;zyQrw8Vbhw0F3baVbgp+6IoZB6jIeG3X6a/x/LKJeJm2XXFQoAXRLMhpu6Edgnf0g4HgA6jwwnZj&#10;e4u+IcoRgS91Nx4fbcMdHPPZQZqXfGmTiSO/uHVIiH0K6BCyLecyDTpNXPzkeB6SetRAdpNJvGn5&#10;gGfUD886+al0U7fUvThUfIVsH2G/YQmk8xJFkLbvyO9RIhNj2US7S0OcOXhOCHmT3W/LSqh85rF7&#10;k3JpNFBo+e7i8y6TjPefe91xwlzkkL/C5d++wjCrzbqp1aE+9536TKUDkUTiL5zzvpBLPgi7wuMu&#10;H1NsNU4nvykZ2110QW8VplCRqGrzM0dqPGUpS8qO8E1f6a14mU4kDUtf4nPSAUP0pKpm81ZxJMLn&#10;CiEpaniSWo5h1mUtM7RBUy7KqSzjXSaRJ8UkusYpBKlf0tYywAU58c1v6TB5lWkevOxbSZ8w+pI4&#10;E5LBtPbrFmqeWr/1KU4UhePROJLDftz2mPFzosmHI0I7nsrCPQJNDDJ2EQfSpTzTO/aifEuR1DgS&#10;c18WWko5y9EaOlbo8OFOEhs5Sm4CJ9YXcMI9wi5b+w/g0IwTqMcp6VyxHGfblStXoyMZzzGOlic6&#10;eZ46iW2VsfUwOvDkybPslnM6u+j4+0KHrAny2WY8cu844z3xmsQxdoJd5JTVszOMOdFjpzh2zvGg&#10;zg46SIww1j/NbmLKwHmOOHJ8Lz46S4ziMOqzO1nZtlcAz+OPdDzRiUPyPb5uGH55tIl1565E3t2N&#10;SyeNARyJ5f7SdWUOLDlWXJlHr20KlY9aiyuKST3ARwPLHW+i0fN88PHO4P/YMVYju6tA3cFBY4yT&#10;/E9+gZWEGONcpXvPJ3Fw+NQL9Y6Dg6v6euOz8vurGO3iZOCOFSvLwcc0qKzGgMRK964hqcxc+Xzg&#10;EeLuWkUajFcakNjRwLzPAeNOy8yOFVvYsYIV7ikbxw7uj/4Ok9098b/3G0NX2LFCDvRenAm5biz4&#10;uZLwVlb2PuPuABr8P/dShd3dM+mNY4c47PgYO1Y4KR5+vFRCL5Pd7gzgKu4t963HqF/5qHHfMrq+&#10;MqtUpTPOFaRpdLpbRr+8fvrLL/Xk16Hj6nm9u6Oz8XqR3qvk9TMaB7q62nofq5GhSbnRADm5nskE&#10;2cyXcneAuk9c0qyEzoMxyopDk6nGy8gWMqUTTb+8Pn24yRY9CBMdrgS+Vl4/+tsYO3rkvh9eV3ov&#10;yPX18PrW922sOwNcA6+bTGkAv15e7/3W0bTfJtf98DoOWT28XNQdnQ7ph9cek9GJVgSsH143mWo6&#10;JDvttHaO3F8Nrx01Kdut/Ta57ofXj/0ndjLodKly//SXO33X6ZB+eF31dNWV4nC1vHYV9q0/gGPW&#10;1w5kJXUd+ttkHRjWvqLpaQeN0m2n4SDVI6TU5b1y3dpv7vCyH17v+dahHv2gk4HtuJbZL68XZavT&#10;IdfGa4rnOsC2+K1fsr774XVkq9Ol9o3bfwBHtJ5+LToTXdn6xsvJdWu/Td/2w+s4dHT9kvmvh9e9&#10;fbw49MPrrW9eszgGUIekT7SOu6sfXrf228Yh/fBaR8r8QFS8Mv6gz+r6Jcch/fD60d/BMasbA3jv&#10;h9eXG2+JQz+87h1vaTjvh9dNpto4JPT0yG0/vHannTYGUK774fXi+OMVxlvi0A+ve8dbjnOvh9cZ&#10;2zrWw6niyc/tK9vpj+OEQh2N/NogO1Y48fOyiY0m1L13lrHMcYTSc9kZjXEmY9v0AeG1O76xE1zP&#10;2Na21SvXveOtjKv74HXveMv6vhSvH/yN3eUNn7yhPIJcn59zEqP2A+p8L98XmPhxAiGdYKKN+//Z&#10;e+94vY7q3ntO7129uUiWq9xwJcALGGPTksC9hASSvJ/kJqQRUgkJ7aYASSCVJPem8d73JoFcSAIk&#10;MQEDtsGAO8ZVsiTLstXbkY5O7+d+v2ueffQI8LG2xCfwx9n20X6evaf+Zs2aeWb9Zk1+H4Ge65+c&#10;5HOFWny/iMAiAosILIhAJiuwYKmSR0flhf4KUcEFedRSdhevcaWy8ErQeMEqo+eou9Aa30OFEcaF&#10;Vldc1X1hI3HJNn/XuBGXC9w+UgnGPW4m7FcWMM0rf3MxtFhkNWsXQl1g1Tzkom2sxzgTqSStrvVz&#10;GDznUzQis28jmkeE9TMl4OYCebH4LZEi/uNu+GxE9rN4GFfjq272KQERo6yEM57JGteFbz+bj7vd&#10;PDu+gQVSd92bv3mNYXgKIwzpapTS4KrBKQyhLMrq4rgBQ9IoO/ElPyxfuoK0WAxmp9yRwxjiyV9X&#10;xh6BIjHEqxkX4awXpyXdDRj+1/KEcy/SGFbpdhanwQpChcdepBqMVraR7SGhwcIqA/EZMASFepqH&#10;lfArEWlPG5QP8b7S7jyOMS2KwDsWiSOs4QNoE+fPOLoumE+M5Xbbw3xCtgjGO3LTDsjHmdS5FLfK&#10;1C/SqdznwL7G3Y8a1JCCOjxZrTl7GRGoOPhxNi2fSYU05iBFYHYMY5zHaJiX8qkRv9aFeVLoXlKf&#10;uiEzhLAGJqRr0rX8TsbDByCQrm6sa9Kqta1p5drzwwBt0cmIMOOppZOjPziiLEgiGvTxONHT2pF6&#10;Vrenc6b7qAIL4JS/rashLVm7Iac/O5ia22fSeaz5nH1+L94faHvnBuR31rnnIQeUlXqcffYGYKeN&#10;JVUoc5IqKGAYwihEmBHBTa8t8/KtUZ961lofDDG6gQ/zVMivpSYNk/EKw6RynPtSvXLoyxqwjPYz&#10;jJWlbcyH96YaaSCfc+zSbG7sBptVqaZjY+padTg9tfVIemjzVzH6ZmOlcIYIIOseKeAZ5zMzGF5J&#10;l5LSZG6cAnLSznMk+7gCJcmBHfCQkbz87C5md9PzIZ4p+6YT/c925zEtFobifNSBeop8kRsNJAZQ&#10;xkJc+RqEjyiHEcmPt/ZLDVgEi7CSTnyi54tcLH/Hm4kpgRVzU/t09GcjceV/I5ccTuzUIYYjninG&#10;/JDnRKb9JI6YIe9I2/i2msC4s1Wyly7VZ92pynODhuGXcNYz4llmPk7zsmje6Db8o0cOeSQ5cXHP&#10;OHl3V25gSzzJY16Wc/H67kBgZHCEgtCmEB3iQo4cgyQPeiyQ440eZLw0ACqaNp/kssmx0ehbIVro&#10;sxE+KHf2Ez3EKAkNpFWnwS+IEUiEOt780Hv2d8e4aY70UMwQ0pAljzHS688Q7u71lGQZ9FTRyo7x&#10;WvSCDizqGiV2oUeI41E+9iN7Xhuu9jUoSqIwnrrOO9JNHrlsyml436CcGk71RmS5WzkCZHJSrxYa&#10;RE0z60J36YerA/WDABBW1e0Yo+HS9Mgi6usLglU+555g2YxXpz6kPOpFkIm+5lEkPIjwBIvP0Tct&#10;sUFJL0gNtIv5qMvI3YBckZEQ8EzdSfo0jiQm2yDCeo//CGS8IqofKYdtWYvedwyvZ+xr4k/iHcMY&#10;aZhwDjMf1yx9TFmiDSu6I454s3yRBSU0jKBUSmZpKRyYkYCPDet/hAm9yOdI138CDfUuYSOwksQn&#10;ofZtBMnyar3V87awb30VmXs3IJHijeMf340feFFAx8A8LzUNLl6GJy0/BuikHoHNn1xISEJftAlp&#10;+V8lx0jb/CId/vFTjGYSBiyAz2xLA0S9TMf8xb/y3gL4nueWSHz87KNI27LwyOS8xwvrZB3B0frl&#10;uWJxNwUDzgeOPI0e5Yjn+bUoxRgR+VJ62klipXMTA0dKlsWINqFgFFc0tvWlrtFktiiXxa18iGRM&#10;uwKGHmI8gqjAkKA5gjHj/0q9cwJRBkVHLw4RkjAx7pJGtB5taXkthR0n40dIBykiOk5H0cw/f4gj&#10;Mejo9OHsQSdEs4Kjnq5cPZIMqZ5qkhg2OZqanROuhGSLt4ohvFRYn94eCK98H0FfidMgR7INDAyk&#10;vr5eCqAO4jgPyF56nxjAO05vbw/p1uOV7Cj6jeNCRsbxTNYdnioGIEoMDo3ATcZDBePxDORmx//m&#10;VogU6L5J9SplbIYc0cFcx7QldjSgFPU0cexYLtPI6BhVQ7fh1aKe3wnOTybxcmGfnSRNfzs437E5&#10;W5qZC1tyoLF9Ra+RY5kct6P5BHzxWhABRWrx+m5CACUQi6FIcDDX1Fc8W8ORFQ7mdtRVl/dimD+S&#10;1lzJ/cGjLOquSU9AXLgQ9/kPf/yZdNnrz0oPffSpdPkPnZ3u++sn07Vv3pDvP70xv/+BE++fYGE2&#10;x9/Dzrq+tPehgbTadO8/XGjBQEdFtxeD7ZprCEOelmHLv0vUMO+cxsP/+HS6/IfPjTyu+fH16d6/&#10;2jaft2WJ92/K7yeG+eWwwJU7dFavOdhsGjwwkvbgYcJF7Mf/A9LEK1ZHGebTruRxLfW87//bkSxD&#10;gUPkzfso6/euxa3zvnTBK1dHPaO+1Ek8vSJvFGhRzwLrop6ng3U1TqZTBuuinkUa8/U9Rayt55Z/&#10;y21lnQq5sQz+kPeKySKyNf8uZOtYyNQT/4ELbLD+RixDtk4T6/mWVXGfIdaXV2TqsopcFzgV94Ww&#10;zvU9IddngnUhU6eDdSFT3w6si/5byHUZrIv+W+iQed1R0SFlsI6ZZzERRMbKYF3030KHFP230CFl&#10;sC76byH7ZbAuZKroc4VMXVjRIWWwno9b0denivWVP3Bu6K2LiNfU7g+IYtjOk3H7rxMh/4q2dmKs&#10;HhvcP4oeOzKvKy3DSViiQ8pgXchUoSfMo1qHlMF6XrYqOuR0sI76UobqcckylMG6kKkYO9EhRf8t&#10;9H3ITdXYuJBcF/23GBvLYF3IVKGvzwTrov8WclsG6+o5gGXwEufTwbrov8U8pAzWkXH8YMtyXfTf&#10;Yh5SBusCh+JeBuuF5luWoQzWhUzFHR1SButCpoo0AsvKHMAylMG66L/F2FgG6wLD4l4937IMxfPi&#10;vhDW5lvMt/x8Jljbf6/4wXPSox/Zma74obMq89JVaTPEy4khF6yqfvyb2bNd+MxsbG/CGwTeLzgK&#10;yvnmQx/dmS590znpoY/tjPZeCOui/xY6qAzWzuGr5brAsLgXWD//v21Md//V9nQZ9a1nUfEbLxfJ&#10;rK+LNXGx2FH2R3FenLJ9vjH1xe+LCCwisIjAqSOgjs/GuViSjemqvzkzWSHPXeONvxcqi6IeJ+BS&#10;XqG1XeJzFuK6ravh3jXAhHve/Ip0XRA0vfwgFvP9rmWBFWvfxMVrdaSGUxcQ4/evd/8jjWkeulNT&#10;MoFnxqsE/c+ZSE7ez5QNQ0rMgc2OKwwFfHZhO5M2CEc6lklVnF0Q85l5TTbGmod55ZKFQYiKacQI&#10;A2cYdHJtYlHbcKQfuVsHy2AZydtyT3G+ckOTboL1TOF6kWHBngVXw3pZXj9f/byrU09vNwux7FTD&#10;k0UtZIkuzlJetnQZ3gyWpvbO9vnzn/PCOeOMOIBlI2tRnfALVq3qSUtXrYxcInHL5y5BDA6Wi3/g&#10;GYAxxAwqDDcAzIchzI7xDl6Cf3NjAD9BulMYlzj7eQ5jFg0QcfEnHwbcAJ1HNmOs1s9Qlhl+C81g&#10;TJv2jncM/uam/c6fz6cIM87fJOUZA6xJFo59Put7duMZn+RjsR2PBLjZ4I9yatUOoTAzy6Ir5HHi&#10;UNgZvBpw1Al+5wkD7rSr+LozF7/LvOM9MqHM6B4/jBOu0FtwCRfGx0DJYdyEJx9lS1IJxQuBFrMo&#10;FC6ZIafUQqZI08bhbw6jJ/ca85gWOMtqeMvFLkOMmZzOTTzrwrspwhHfsoSRDW8bjfUsps9BNJhl&#10;sT6Nsrjv7kTC8bm2gaNV2Nmoza4e+aljJ2ZdPTvPG2ch3rDTERJHXS3EnKiHeOg2WmOLDcP/yAb/&#10;0M+oL/0z9wUx5BlyIVFIGVXGvUe/8F78Z100VCFbsQYKZpGm/ZZw9sUZvUhg/E81zRhCWtj52ZS6&#10;O5pSezOeQsjWcBI91AnTGCmC9GRxLA8GEQ0j2RMNO+AxSrgLXoODuzol3dieGhqKo0CiOsRrgNSh&#10;wcU/jW/2pzqeBUGD+kp0MV2rXuzwplrz9bYvKv+FIYlS0i65j7hL37PNzVPjUtSBqGFkRvaiHwVO&#10;pGGaXMpcBVa+iRNflTE+5LJU8I93vCRw6EXxUWmaTsguH3hGseORjy2DpAoNfllnG5fy2idsSo1L&#10;1D/ahvChp9VvfAbpjDWfrLN5Rd39zF9BqjCkpVKBW89Y6/b74vUdRWCSdvcIpjlkUoLMHEdHTeu1&#10;wLajjW0/Pzt2TfFuBKOfRjuP1fGZMmY724eGOeZJqWjBywQiE2PtGHpvDM8wU+yK1oBI8FDnU/Tt&#10;MY7kmAlGUUiGYhnj6+jYSDo2oGv94TRJf3WcauN4Do/16O7qYbzDkwzjhP85bjZJwiKy+XjUlbuw&#10;JVtMkL7GViQ5PG64e9xvI+z81tCpZ5ve3iVx7MfS5UvTq26+OT3vyitSe1d7aoegURsEMAzMyLgE&#10;PzW/JDG9d8ygw+3DM+AnDs4rxCr6I0QF1bpkg+gD4CNOklVmSGcKLzxTzIUkk1k2yy7J0/lJ7L5n&#10;vIg+S/ejd2X58F2EBiMIfVOMPfk4JvQeZZiBnEJkwlpKW8E+zztJK/x5pJBkk+ifththrZlj0TTk&#10;lWnGN+tjGqEDTcs/G4zUzDWKEjov6wLrLQlmAnKasqHRW9JmPirKmtnnbVv/+GY9Q/dmzAI3sHHu&#10;JJnD45ZC55Bv6B/HyQp2Mb+yOORp+kHMtEzIT9Y3FE+rvtk4bthOlTYxTaQ5ntkOlkss/U+ZE2H/&#10;JD5EPc3fQHExfqAXxcQ01OEkHfGD9MZTx74IkJ/mWPGIRJQJy0j9zDh0H8+E1ZYSG8evnGKWBR8X&#10;v+fjje8JX7SFaj8/8F8Tym0e46yQ8J1Sxt2gfrP0hrUe3gPnSjLG1pjOYy4/m6ufiFnBX5tkkFyh&#10;Rho/LsoV5BvwChISeRgnoodsOwclXT4LUR1eXZwjRBmMk1GP4LZ35CrwBMhzCz/mslgH44ImWFof&#10;S2lajMmQNMzAsP6FZyp0RnhCURE5fnGLOQElCoKL8Q2LlwbHeoM5nhrOY8fi+A7D8qyBv462ZnRP&#10;FyQEjhcjwKplSznKbW3Iw/6Dh6JMzqNCpv0dg5w7zsdRdpAoPGrPMdRjAtWVx/GSo8esKfTbkaP9&#10;eI3gWCL+9OrjUUWDEDBG8Wxh09cFYbQ1twXwNHHk0cTECPp2kL43GkcleRRIV0cnR8H1pfXrN6QL&#10;Nm5M69asDlKtevnQoQPpqad2pB3bd6SnduxMTz+9Kx3lSBPzUfbzRR9EMCfVy8or2MZxcMXrxfuz&#10;IoAELl7fVQgEXY0S8QMjOrpKnK/uVj73fNVUTXr6q3gRqLgq9/7gPzyVrvyR9enBv9uRrv+Z89Nd&#10;f7E1Pf/nL0x3/dmW9JJ3XZJu/51H00vfvSnuL/rVi056f81PbkwP/v2OiL/l33bj2QA39V8m/Rev&#10;SAPPDFeUa77Fu/B+gMcGwkSelbimcf1bLkh3fWhLej73239v83ye5n3nBx+fL5Pv770Tl/aSY5/l&#10;Kn5cWPfi6jkLVj67D7/29zvTVRgUHmCx2zLc9edPnEibekd9rff7Hk9RX3Ao8JivL/EfZAH+QhbP&#10;3Tla4NlNHjFQoKvPfkGuZ/HuCuMU9S2J9X1/s+0kvMpg/eA/Pn1S3Pn6niLW9334yXTljyIflF0j&#10;h7s4izp1n9UWMhW0c3TnTryfFO+8K1NXVrAqMCzu87J1GliHbNmw5GlbnwnWIVvKXkXuy2A9X9+K&#10;XJ8J1tf8xHkhU6eDdcjWtwlrvcPYfwu5LoN10X8LLG9/72Pf3I9PEWtlywamieMqg/VLfv3i6L/z&#10;euttF4c+K2TvVLAOxckMqVqelf0yWN/5hyd0h3mfJFv0izJYz+vpig45Vay//Odb0nU/sSHdj54f&#10;P86Pi5gYC2lM/yt3Uc5Yz/9Lv+pmd9M5L1yZquU69HShE9EhZbAOvVU19oRsObtVUZfE+iTZQoec&#10;CdY7q8al0FvFmHgKWL+okK2KXIdsFXq+WmdWxsaF5PqKN56TdYDjMXHLYB2yVdG16pAzwfquv9w2&#10;P+Ypt2Wwdkws5gDqkDwm0r5ejhElsC76b3Evg/XAMyz4+gvMMYL/Yv5RjF2UoQzWJ80/in58ilgv&#10;NN9ybCyD9fz8oyIfZbBeaL6lvi4wLu4LYX2SbCHXZbCen39UdEj1fMu8y2BdPd9Sh5wJ1s717mYu&#10;eP1bNjJWPJGuevNG5orMX36UNrqtMU3sL0aiLMrP+i9z8InjE+mBj1Tm1fP9+In0grdcmL7yF08s&#10;iHX1fMs2K4N19Xxrobnt59/3SHoZOvOLf7AFb+QuLHhVz5YdG4rnfGQsyAswhjvVK//Edm1j8VpE&#10;YBGBRQROF4FYAI2FametjOahj1jMJEF3VDrMu2ir1wqNH474/hv2ahbEPeIi3Fu7MF2Z9rK2Gwug&#10;GmxNx4VS97yp6zRuhucH1k9IOPKLBM0XI2jsiGdh04XunC+LvuTtArP6LspHWllnYnJw8Zb0Deu6&#10;jJ/N1wB+jyLzzLParZ//W6Y8FzdcjquXCN+FgZEPQajgdRhhog4a+8XHfCrl8IN/XP4bBtLKsygn&#10;9XCBv95df5AShoePp2Mszrr7rbEB0gTv3dlGtlEv62L699xzNwun7EwlHmumkfbQ6Eg6ihFr2XLc&#10;HDe3suOXHW4YsIjAXxQI43Ri51sj7oQT50zjMh23wjm2v004BoP05ub47ceicBj1NRJpONJYC7Gh&#10;BmJDzRzGMLEG1jAuUOcaDPd6IMEuRnza2TigGaQQcI8Cuj4GL0HjXhg4Mtrk65XlgCXsEBErHISQ&#10;EAHwpNxxlAzfa8jEfIN4UwMJgsX0IHQocMQ2pfCGYpWQP/+USEtUUwt5wWM7FA7LRT1hbpgZn3mm&#10;TPic3ccRx+98yhhayigq//AMmQEc/rybt48r3yMgYeIq7rxT8A0ueQKMalz59wE4R3my4OSMKLdv&#10;lROziw7lZx5qBIlUKWu46eaLxbZ9LWvsxuWj/SaiWNYK3lY9ErTMOYOcpo8r1cjv+VerEVf0G/sj&#10;X8OgZVTzsu15TM65PJGgz/mzvf0e8uFHehcGNuWjgV2bPct607IlnWnfMEZUNmvN2hZRRg1zGqyQ&#10;qSisBrvct0022h6cbJkgM9i+hJsYRbjIA1Nh5KtnlzBqihUGSQ0WfAj581gZjTvzRik+a9wUK6+A&#10;y7IEUQR5ikpaedPKZVHnaIAxTvR55YB0rLywWcJILhqAdwBmMhq1JFzkPAjj+5AL0kUmpgikGKgD&#10;cz8TbHRQ1DjnHwEsJ4mYpfjoYSXy41k2zOXv6q0w8kZBTZg/Pkd/MIIkIcqmRwDLVehImy+KZQaU&#10;aT4NBc1nOWMSWLy+GxBoYLzwUq4lDblTWtma1JsRzCV1hm7kQ+/Y+oSJsZF2b6JvqJc9kmYELzGz&#10;eEeSrNCEEXGuAX3NOCLZYRQihmQIGj9NjEzh+agljIGTjFcT/JZRpiQhSPDQ00UTO7Abm2fxPtPC&#10;zmwIVRAlEDJkrBYDJEQx+uFMLeMY+drfs7WVG3I4OjEKyRDCHaQMySISM5rx5qROmIaMMYyHjjFI&#10;BN1dvZkAQBzrqzF29VlrwvA5wvEg7eia/v4juPSn7vQ9+6zGRskHoVesN+Jcx7iiAV8d08oRIt2d&#10;PXiCGksj6KcgGBBOg3Jf3/JU18IAWteYdu/Zm57cugUe3ADkD/Jix3iTYyjENY+fUiuOc0zJHo6A&#10;GhoeIZ8acMUAjFcR50S69F+1chXh8bhDfcdoq+PsVB8YGsKzFMehYFSWSOFO9XbK34QnKo9tmhwf&#10;4w8DrkQIyBS2sek1ScoEW0kSU5Bq2jEed3KUwczEOM8gSqCVJsFvHH1Sw879IJehEyU7mFcPO/Dd&#10;4T+BYXiOfNXXGmTHJyifpEkuda06oo22aaZ9Y+4GbtMQbyyLyk9SjMchiK/GbmDI5B2eEaEiAxIA&#10;9aqRiXQkGukqG/W1yhh6ivc8Jox50mbUV49MzinD85N6i3G/ljxVZZl8k+PVE2dGfc0LZT2O+CBN&#10;aksc6oss6e1LYkt4T6C+Gvj1sNaMvGo0V+eZf+h98tRYra6PMUh5JVf7m/pRTCgOcSw68Si79dcT&#10;Ge6BqBME2EiM16bp+FKkHYWUrEIf8jMlqXHsIf04JsoqEck3yqJzZMtqULpvtIGCW8uYF3racvGf&#10;hMFMTAELymK6ykkmKNpf8hgRxeEfg4hPDdhZNzMwfI3EJGfoBpRsFGnl9JQPiQfWxXHHK9qGu+Hy&#10;3MGHtgV4MM+qwRuacmyGMXeP9EiatMwixm3ljDBO68Qtk33B3GeGAmNxt/62u3Jo+aipReUDERtq&#10;MnGTew1krGUr+yAsdJHEbPSRSUhE6qV2+hcTZ0gSx9KTO55KKyBbjNH3JQ/pQWLg+BDlxLsEOrGR&#10;PiWWmdg5S59rDE85LaThfEQPPaYrxh7R0VSE50i/+rqZhB+L8EZhf1vGEX5tkNdMT1LVFP1U+a6v&#10;b4u8SSINj4yRBsfdtXdGvZshUx88cADC2gDpN6bjEMvGmPvr3UcdIdna40eUbWXZI4GaIbROUKbF&#10;67kRWCRWPDdG/7khnIXGpcJE2VSUloSCiq7MRuiKgUHDR/WCexhEfxYjc/Wid4VUEYvef7A5Pb/q&#10;fbWhUKO7LtTDyF0xqKDlcnHQeIWhtggzTzJw8VqCQ2GsY3H7pe/4BkJHYbzCqOHC/PgAP7Kf48pI&#10;FHikdPTp0fQUx4C4UB6L3m/MxqvC2Frcw7CgQZgy3PmHVYSOwqCiUUPD2xs1jO4Ow2tRt0wmIU/+&#10;lzxSYBHGuko9i3qXwfqbDColsLacRZ7ei3rG/RSwvubHMfhXyl4s8p+oL+wWm9jxjV9B1rN45z1k&#10;q4LVfPt+o2ydBtYaVOZlC7DPBOswIIFDIddlsD6pvsj+mWB9399uPyl+GayL9ink8kywvpDjb6rb&#10;sAzWhUwVWBZGuuJeBuuBXRCz7Ehe6JEyWEuKqtYh32SsO1Wske1qLE7qx6cg1y/6ZYhohV7jfpJs&#10;Eb8M1tV6er4fV8ltgXFxL7B+Afpa2Xrej5yb7r4NQpobjOavovPOP8gfYvaa0sCukfTUFw+cJJfV&#10;9bG9y2AdY0TV2JNliywtRkmsi3rGHR1yWlhb20K2qsauMljPy1alLe778LcgwakXK+kvJNeS9ap1&#10;SBmsQ7YqMql8nAnWRf8txooyWHvcT/W4Nz8mngbW1aROy1AG6+51LM476VGFVM8/KvJXBut5koHz&#10;j6IfnyLW1VjMj4nFXIA0ymBdPd9SRstgPT9GVPKel62K3JbB+iTZQq7LYF3IVHEv+m+hr8tgPS9b&#10;0cbpJLkri/WdzG1fADnqKxDRnv9WdObfoDMlz/ydhDR34JFJ5Ue7ovysF3Pwpu4m5j6QpCpY3/3n&#10;W9P3/Nz56at/Qdo/WyHvVs+rC+IwbVE93/qmfvwcWFfPt4xbYFzcC6xvfAdE6fc+nl74qxekOz+L&#10;6+YhFbCLAsVPOn5NF0rZivKVLkT1XdRxUULAF77y4oyw1aRnnnkmnXXWWQtHWHy7iMAiAosIfAsE&#10;8s5AF2pZr6wsdLqwyRpzXggNfeTCbdZj6mkXUL1cXPR7aCziuvztQiqB42drhYIRYY2tcSUMiiwu&#10;qvjChXRlMTtSYQHSpXES5Y9FYm5xtjJJWiYf60rfPEkofqa6CO6iqIuvLokEmYOgYXyKYubyWKxZ&#10;/sl1c/HdNIlLnlGPKJ9GXLPmDXHdZedCqI9mWUAP/Uy+lRrn77yNBWag8G7RdNGedbnF9JgEju9g&#10;gXVs/LiZxqJoGJdZqLW6mvnbMATUN3kM60jsmBWfYYxdGmrmWKj2LGjW8vmNMYG7dc5kZlG4d1lf&#10;6sQ1cf/hY6TZSJ1YtMVoUQOZoKFO98P8lo+dGbiCnziA84SjkCsoQmsnHiNAgrz1WBG73hhb64hr&#10;08SuTTCI9hEjKqWRbA4MZljIDY8mNo7YU+cw0Gps8BFpzpKwBgPrmMcq01KmCK/I0OZhzHbtnHrO&#10;YpxKtRjbCcOeRN5poCMs4Gh00zAVRAzy0DUzLwCNZ5RdbwbZ4EKeLGxjPovwGvJr8eJgPY1gWWLX&#10;JOITBJa8Oo+o8px8eEwwwvK/i/i2o/mQO/Fy+UN2LBff+T8bBgxGpUKWiBRkAfK1BwQNgDSsidjw&#10;wMDx3bvpaawgSS7BINH4bECB1FCBXFM40+KLCWT8wuJgOAlIli9qEPibTM41qpOf0TBklcvn66iA&#10;D/zCxUfJMhbUcnlFXTRi8CaObOG5b710Tx1GE71DsMhvGI0jYlHf2JJ6l3bjsYIdoJRPjxWeda+c&#10;TFGnKXeJWmnaWSONRoeMfU47G7ZyTpa5sbEZ+a4PTxYakDUGaZzRAFeHAcP28bPGvtBNkglIV3fx&#10;UQf0TtZfti04YUDVbhaGItpaObfs7m6Pfms9Iy3C805MqF6WIQvk/+JnH/AKmRAo4ylP4mQwEeWz&#10;zcRn9V/oG9KcifJVsLbTECF0GB9qMG6RMd+Jg1HTl2EL4147I5gmSBzTFkfLZDn5joUzP+ObacQf&#10;5TeIr6M/EsfSooFJxRfIGPjyOvcN0ySuuPp28frOI6CR3ktDr0ZYyXl6HWhsgRyhDkZPtGBEtKE1&#10;CoY8MA6H6NG204wZExDK1H22cyGjeoepwdONO7QnMDbb9G0dbRArxiEejKT66cbYkT2J4RBNg2cd&#10;CBkYphs1XDOY1LXpeYKjPVrbMfJld/kaVZUdCReKYHifIq6GZT1H2A8mMOZ75FAX3pdGOBIrvMLU&#10;6bFBuWaMbG5Ind2dMf5LIvAILN3iN6D/j7Oz+2j/McYCSBZrVqeevm4IFh3hdl951Whu/RshQTTj&#10;8am3uzcIeh6VMjI6mZo48qQeg2ruO1m3R98nbg/Eio4lq/GM2J127zuUbvvMLenQ7q2pfm40Leco&#10;gWZ2odcxzk6MHo86Hjwykg4eOUaeExhWISQEyQRjLPW67LJL0qWXXprGhtjVPjqYhoYG0113fQ1D&#10;7qHUCftRIsckOGw476x08aZLU9+SpaQ5lQY45muYsAcOHGLn+s40RbOuWbMCEkVHOsYxBo88/mSa&#10;wDC8gvpds2JVaoNEsmv/nnSUez+6ZMB2ae8JndFIHubThGy8+MUvSuvPPZt6S5QYZq5xlHwG0q49&#10;h9Ojm3emfcwjxE3C5EWXbEo33HhDWgK2g0cPpSMHd6V9e3ZCYulPA5BDDh8ehOg5hv5F1/d2MRxP&#10;YRzuSGvXnZV6ejoh1XUz76lJR48OpM1bnkhP7XwG2amHaLIMAlBb2r+fjUF9K9IVz7s2dfXhoRvB&#10;O3JoXzpyYFca5uiGIdpYskgT+rpmaDwIqaOUbQayx/EhPAggR/XoSYc9x8gpdD4OLaMvtEI6/cVf&#10;+fV0+eVXpIcfvD9t2/z1NHTsAIb1/jQyPpXWb7goDSJzT27fjhH7MJKZ0ve+7nVp06WXY8g+lg7v&#10;fTod3P805TmAAZ4xwTGDnjQJIYUJEB4L8CbFfOh7/p+XhAwcPnQwjWP8Hjh2jPCjGMWH0whH4iBZ&#10;kDjaY8zp6OpMl15+OX0Bnc68Zejw/nSkf1+08eg4/Zg5olr57PMvSMuXrcBzwT5GfAhIeCo4jpF9&#10;mnGvqbE1xhIN9RraJZQ00x82nLcxtSAb2VPNAHPEY+CgfpBcVEtZ8JZWD/GptjF1dXfTVpIU0Q0Q&#10;hCTxjPIncSqGGtJ0wPZG5WKI6+joAmM9SOFRi//09jAtsYW5V4yDICj5oqenD5mTJDWSWkhjmvFx&#10;jgby+KrwtEOaHoQXR/Mgg2onx8g5ws2im2IeXtFvcm8kL0kk8cg2WEN8ZmwkrTrHM/4aqXsDpN82&#10;+vhVV1yUbnzp1en8c/H+wIxajCQ3qN8aaSsJE719S5HZo2n/ocNxLIdyLgHMGXg9bTwMyco0xch5&#10;8ySyokcLCWB5vkrbA1IrZK5pdIxEsg48yUkKk6wk2XmMdjfOyuXLacdlqOPZ8OijZx693dRwzBEQ&#10;Ur4ZSF0jWVeRWxvEimZ0kl4r2tAN7fwtIf4wJCxJFAN6BuKd5KyBgf2hS4gWfdx8/V204kqfLF4L&#10;IVCswi0UZvHdfyICMUGP/JiYoKxQ6fYPzgTn7PeNDue1GMoOpfNezvnLt+5PG29ame7/myfTdT9/&#10;Xrrnz7alF/7KhemL72cX8rsvSrf/1uPppt+7PN3yC19Lr/7T58X95e+7jPeb59+/8NcuIN72iP/w&#10;R59J5924Mj35+QPpvJtXpP4nT3issBDrb/DM533pvJtWEeZguvonN8zHNY0X/Zp5PhZeMj737kfS&#10;q/74ivm8b/31h9NL/zu70CnTS951cbr/q99oIHwukGtT7zntaQNleOBvn0rX/9x56e7/wTEnP7ch&#10;3fkBvGNU0vZ+668/lF71R1em//jVh9LL388CNHkW74v6Xvuz56X7/vLJdOkPrYtzrMVRPPvWa/DP&#10;yvXclyyPehZYn1zfclh/+QNPVNqoPNYP/K+nop5FO52o76lh/dU/3jof/7I3njUvN1Hfc60vMsZk&#10;zQHFs+cLLLJsbU/X/ixHq/zljkr7nsCykK3Twbp/xwnZ8kfYmWCtbClThVyXwXq+vhW5PhOsX/Ar&#10;GHOQKWXStiqDdZYtjs75NmD96Md2Rf/1fHbbsAzWd37A/slO2IoOsS8VusN7Gax7N7jgVrlQXWWw&#10;Vk/ZfwsdctPvXXZSPy6Ddeitiq5U5stg/fl3PzqvK9Uh1bKlDimD9Qk9nXXAqWJ9x3sfSS/8tYvT&#10;3cjU2DEnaFwOCnExOaX/xkJGfPcFE0kX77h6z0ZnotOr5Trr6aIfP5bKYO0YUa0fQrb8lVzRIWWw&#10;rpYtdchpYW0lla0v7J8fl9TXZbAuZKvQIS/41fNPGteKflyMjQvJ9VU/tj50ZaEDymCtbBXjkvHP&#10;BOsv/9ETJ8ltGawv/cGz5ucA6pBiTBTqsljf9Lsnzz/KYH30KcYI5MpFnPn5R9GP0ddlsK6efxT9&#10;+FSxXmi+pb4ug3Ux/8jzte2pDNYnzz9Onm+pr8tgXS1bynUZrE/MP7IOqZ5vqa/LYF3IVvyYpa3P&#10;BOuY20LIu+HdF6fbfgeSxdtyP37+W5gr3sF5lBg/TujJkOZv/Q8/wMcGxtEhOypztifTC9/G3Pa3&#10;H0sve88l6bb3bl4Q6+r5lu1cBuv7/+bEfGuhue1nfumB9MoPXR1YT+FePfqJ3dOVfPR/XhCn3xSX&#10;qzoxJriTyDGk6l0R5lvcNRJ5Pui5525g8epI7I76FsEWHy0isIjAIgLPikBexVDroHdY/AtigovZ&#10;jO2+i9kq+sm5rMbM8GLB09BSPAsjNIuYlWltqK9YbHUR0TkCYcOwYlhWazUCufNOjwQTGAIkIRjJ&#10;dNSNjjfZsE0eru6atn8suGqcj8VJg5JhGGBjTp3JDDEfcU5CnrptjuwtKR9iquJ8OMpumVjHYXHW&#10;lRzTiQC+ZSE0jLBYQ93lnWvAC/S06Vk+x6pcN1GzvBpmWcgFN3OQDOJuTXfo6YZ63VnnpPMvPD/d&#10;ccdnY9HVOh/HeGAcV8pbMWqtXrs6HT54OI1jXGpvx1DBbt0mjGYd7GKt45xmDcfDLIA3tbRG3v24&#10;B9ZYsnz5inQEww5L07EIPoeRrBHjV2/vcoxHGuMo0cxRvD70Y3EaYvEdl8kswtfUtlAPDXKSMSgr&#10;f7F6Hbv4SQujTRixWST2CJHgBVLWOdyjz3J+dWAhbEQLjHgQxncW7MXAdYuQEr54FyNdgGvAqtEO&#10;bxjaKI564XMYt6Nd+d3EonwYyAlvG9lKEhX0hBFECHDz7qK7RsY4g1ooWX2fGXOR3jiU2yNFgj1i&#10;87mMzz14nJo8ZJjkOAax/ckqZGEmP4i2thYhH1HJKDQEAcJqPCSfIGtEuXNc8wt6SLGCa1+izsox&#10;CUaeYdCPzEWKunOLncLx3lJSdoJaj7gsX6VMlthy+p5tmqYSRgv7n92l+H0ZL8Qo8rEF/GTaXDZe&#10;pMNTDT1hzCRB5DI8txiGsoSs+878SDzv3jU85aMQtRAoajHWhPEfw2NNE8cBID+1yGvvsp60ZlVX&#10;6ntmKLUcrUkDlN/0NCy5212CQ0d3VxiZBo4PYCjAnTbpip5tb5e0lPZ53XprRLbfST6IfkXIMPBA&#10;9kGyMD5ALHKtjPQNJ+HGMufdznymvdxpHVWPKpGOGEhEQDbDvbx1JE/fiHH0cSJEOJ5TaF7yLnAW&#10;T79mfDIZwpBE5Ip/80c+VzDkUxhojG/bFHGNQIammFsG3ckas20qZoqOBkQ7m7LIG2OQFnf7FR3K&#10;4wOUIXVvtBNhIkWDmo5xTNDLCnCZloYvMdEYZChlhMc88B//Fq/vBgSm7Yc0VAPjirpvkvbSPX4r&#10;bWk7TtbTP/gvj0X0MTxTqKOUDTpGyJ39NsZWDNFj7J6uxZAn4WkcI6E76G13++Iwhmvz0EjqsR4S&#10;AxvaMqHCQBoUHSMlUjRCUghPKICkh4tJvCnEruyGZvptK1nXpSGMw3UeTUAZJcZNcOSUhsYwYnZm&#10;I+YI7vQ1Ivq+C0OuotrRhsGQ+BotnSvYEyfRpfZxvSccOz6aVqxYFsdm9UO0GGF81PAqgUKdMYfR&#10;n2owKmBI5kirSeqs+/4ZDNsNu8xEtwAAQABJREFU07j8p75Aw6WOZ5hjzBOX8UP70+ThI+in5dh2&#10;NqbaqQHiH0F/oLdIcBrDMe4IY5waxdCZiWXB5Yq+KdFkFeVat2Ytv20ZcydYL5nEC8UoR5sMHEwt&#10;GHw9wskxXs8Vfd1tjEb0PY6Tmp5Ej3JU1Nwku9SHjkGgwEtVX29a3gcRg7bet/94GhkZTC0Y2Scg&#10;vhw/fDCtAa86dHE9Hh/ESB06i3eLSYgH9YzVjcoMRIRJvE40YYS2skHRawIcPnR11Cb4CsTiO0Zo&#10;MTh05EgcQbBsSRfkl1bCMWeY6knNtWCXINmgw0chJ4xwzEFbSz1ygpwxuF5w/vp05eWXYSBGjqhr&#10;b1czhm+wH2Mn/9Fjqae9IZ23fllqbZxOT+/azxEHB/kNC5GF8vd0NaTVS5tS//596ejhQ0FQGDzY&#10;n6YgcjQOQxYFh0FkeoY5zjS/p6lV1pMMoM4rlE3nEcMcIdN/5FDacM7ZaUlPe1raVZMOPrOZY2U6&#10;Oc7hOEfIcLRaV186RD7HGo4gRxiz8WJyxdVXMm5MpcO7V6Tho6vS9iceT3shtxwdxMCO7gUl6g+p&#10;ibbcy1xtZnwwXf/8F9AHrkhP7+Tohu3bUv+xAXCeToOUtxWjewfyXU9/qaOfbLrsirRJcgXEjCN7&#10;tqentzyU7rr3/vS1h59QQqN/X3vdtenVr3p12r7lkTQ52J+eefSh9OBjm9Mx+lV7jx4L2iFCTKT9&#10;4NLIOOtYtxJy0Wtf94bUxXE5x/sPpAOkPXAIYggYjtNH9x9gfB2ZTkOj0+lNP/yjafmKpSFXs5P4&#10;VxjYm3Zs3Zr2QTA5eOhYOsDf5FQNBKLWIFy0d3amX3zrW1lr2JsO7nkKksdQ2v70MxxTsTdOg3O8&#10;kVQxgueZl914c7rx5S9Nu5/ZkvbtfCQ8oSxfe0F6fPP29MSjm1MnsrmmE8IUY9YYn9tX9KbO5b3R&#10;bxuR17PWrQ7vOuqxMWRb8rBypt5zvtDZyXwBnRQkX2RYjzN6c2htbUznnLUWGcIDxOAQhC3kG6KN&#10;cSbpex7v0cKRZOG5RS8maKNBPOKYj3Nx5z+9kJpaGzuYhxzn3RBeJ44FUUJShYQ1R0J/e4zqYSfk&#10;DMI0XoT0JOU8wb8jkI4m9SxBOSWCqW9q6Ouhk6mLPlMMZz/20kOQhAjrWUM95uaYkyPLvnWkHhtF&#10;D5CXRyVJFmqBzKZHE+VpcBCiFkSQUYg8UVf6+OL13AgU0/LnDrkY4j8FgfkfLIi9zGt/snidf/Mq&#10;ekHeobDhZctPGMcxfFyH62NJFde95fwwLr/4HZlUoQEhSBV/chX3B9KruX/unY+k/B6PDv/9kmwo&#10;rMS/7I1np+23HkgbJG18Zl/q24DbKzpoFIFihKH2FavTdvLccOOKk4xPliEIDO/ZlO5gJ90r/+Ab&#10;DCoYWCRdvJSF6TtYmB49WjEQPiuqdnmvXH9G03R0x2DU+9q3bGDXKWQBjBoasAvShGmbh/X89C8/&#10;GGX43DsldPgcIwDvv/xB3OpT1nshZVzz0xvSI//n6bQRbDNJZRVkkqHI0h8NT34OLKhnfrcy1/c0&#10;sX7hr114UvwyWF/z0+tPwrqo50tPEevv+aWKfPz8xsoiP/XFMGW9j0JwiB+ITqgZzMNoqkFeTAij&#10;TN37P7YHVtUEFctQyNbpYN23HtkKtc6/5HsmWGtQUqYKuS6D9UZIQoFFRa7PBOuv/OHWwCn6Ykms&#10;gzTzbcJ60xvWRv8t5LoM1oVMFTpknlRR0SFlsLYvqT7ypWydOtaSKqp1SBjrKv1b2SuDddF/Q38h&#10;12WwvvF3JGZlXan8v/Bt9mN1bdYhZbAujKmFvj5VrF/2nsvSl9gRfT3ycf9djWl8L5MbF0tcSInF&#10;lKwjY4GGJ/zcYfTIz/oxTm/7zB7k8oQOKXRh1sebgsByqlirtwpdab9xjFBXFjqkDNbq6WJcUoec&#10;HtZKF7JVNS5ZhjJY3/obD82PS8r9Vzj+5Tr6b5YTdWYeI4qxcSG5lljluBJxMaqWwVrZKsYlZexM&#10;sH7xO9hVX0UoLIP1I/+4a34OoA6pJmaVxbqa1GkZymDdu55jqvhhEwvpTPyL/lvo6zJYF4SOYuws&#10;g/VC8y3HxjJYBzFrfg6xMZXBupCpQi6zbOX5lnJbBuuQrcocQLkug/VC8y3LUAbr6vkWSiSdCdbO&#10;bW949yXpC7/9CHO+TfMkuLuYI44cZVcC6T/3xYDFYnNrTzPk3Y1BZlOX3PE7j6eXvUfCBvPnd25a&#10;EOvq+ZZtVQbr6vmWcZ8N69f86TXplrc+kG6GcHjXnewUG3TJxB/f1tBxoeqi2vl3hc/n0u/9/gfQ&#10;mM+NRSZpuBBOiiwouVPE++K1iMAiAosIlEEgjJjqHHSwKqqYq+adaDyI58xcGe9d94jvzCs1SviZ&#10;x/mZi4WV+SZPwsqQ5wgVwx+LkmEURxGq41ykzEZcljfNQ/WeE+NuUubh0qeGwsiYwrlbl2f8aQCs&#10;4bdxeCLACuPRAJEO8SyXfzGuWFASz2OMC+/oYt+bpFfcs1FJo5OGzzrm8BpbrZouxCvw8I2CWbjK&#10;pUFF0odJBG7m7WeeuVhrHcx7YPBYeuTRhylrShddfCnh59LBg/tMnJ2rPWCoocg8j7JY3ppa2Pl5&#10;1SXXsGPyMDsa97NbkF2suD2fwpizpGdp6uBs+bXrrkpbWRAfZ+E4k1LMmP/Jsr5OfEiPBWTvWGnA&#10;jDtlcWF6BiOVi7NYktgarGGcNZ94D+4Yp92xqJHE9sMeFumKRZBt2P1ay6472yvw5kW0FdgpS+4i&#10;zjLEZ3asekUb0kbh2YOIOTxrZvINKGudx31QUo3oteZt+7pQTP48iTppTCNl/sv5SmIhUoyoUWcM&#10;QsqJY6PiYquYXpYJ41ERvisOscO7IgNh8DMfKxj5EZN2kzQhVpG/edJ4Ybi2eAT2OxWhvHntLxvY&#10;ec57Vr9znesrsirmYGweljGOMiFYWA+9+dlmijLRbuJgWWkT4Ml48jm4mQTlFf9k+TaOho3wRKI1&#10;kvAiFXflkLxN32JJAom6ESfK63v6YW4XkyTsbFjwKQ9lrpAWeENsUsEAEPnxrgZX+XE8AYSHIFrU&#10;K2P9abZhINW3LYsywgvCWNbC0TUYJJ0HFfiTVCtu9bu73eDBzlOMch5NoKvtfHY5aVHGtpa2bMTl&#10;uWXxqodA0YH3FnfjatzVlXdPVw+GhzYMqqPpMCSjKYxQUWQjmKe3Sh2irnwP2SBve7N6xPzqwv24&#10;uPtQ1LL8WEb/I0P/DShq6LtUnHhiSzjiAp+fwFiyFsFoD56SVCUdBZPv7uBVu0Q+hot8jKsIUo6K&#10;3og36iMaz/LFZSQ++81n7ma1Tj7RyGPfqpSWEJaGfyNqztu4IQ0mwydJMb7xUnx4kr9HJKVm8fpu&#10;QMA29rIX6K1CHSbhQePhHPpGbwCSBe3o4xh+JeLVoxRs4zn6rbrKfqbMatSc1PCI4c5xKnZl8yr0&#10;mf2Ftu/AW4T9T0N16OQQG+Q6CE4kgz5Sh7hzexJD8TE8E7SyyxpfCdGXg/yBbDWw9by5yR3eE+TP&#10;XnLI4+p75dTx393/Gjf97G7uegysSqY74nWH36oHCMiF9vNRdnhjgiQdxk08AFC4EGd1u6IraaId&#10;g7BkD8t1nF3e7eiKbsI6rnlshcdvhdyro+2v5CkJMq+VOW3BcI7BdseuJ9IFlzWnjRs3pMGDO9LR&#10;3YfIF68BqMeR2QkIKXoGsS/X4ZmDtba0nz+OoCB+E/XsgIzQ1GjHBXt1Py0nCWEco3iLuBJOUuCS&#10;JT2phx3yjU3UgDF3EkOppKtxjK7WH2RSr54ySNPd8BJQ1ActLYzblOEZjhdbgg7okYQ5xpFjzBWm&#10;eD6krsbrRzNYNDVzNAukkxm8GDgfUPc5QkkwmYGgQqtSr9wmdehXhegIxJInmV+s5Ein3s4W0mhJ&#10;yzhOoZ52n0EGHHPG8WKiYVvPJh2dy+L+tQfuw8tFb1q5eiV1GMWzxwC/T7vSeeeck7ZC7JibgSCB&#10;l4EVEDa2P7kzfe3euzBQ16Zzzj4L3Y7s0E7dHRByIHLM0YYSRA5CZHE+pkcr6+/xaVk9gRmG6Dom&#10;psZ1rI45JcdRfPKf/yVdffW16ZqrruIUiNVp+PAuCA3DaaazOQ0OHUkzNc2MQTUQFRrTyNBsuv/e&#10;r6Rrrr0qdfd2U7cpZL8hLe1r4YgcjdjHMZhzrATG8u5uyBKtEAYhw+zftTV9Dk8YbRCAJCF5rIuj&#10;p54S+vDCIdlFWXasOnLkcPrwX/91eusv/WJat3Yt3hPwZrB+AxgOpT1790JkGaF+tUnvFxMcG0Oz&#10;IdtTkBBoG/sOuDTxZ1sNg4HjWSMGf9O/9957E45P0g++6UdT9wqOyUHuWltmUysypecT9cTOPYfS&#10;3v0H0i23/Gv6iTf/ZBjp1QQtHg9z3ppEE6cesOmgv23fuSeM+np1GYDAewyy1YZzz0l1k2zgaEeP&#10;1K5O+/cwL2WcnQZ7SU41yPnTu55JfcuWpM7ms1PDxG7IHGNp6TI8ngytSbseeTh1IX99uF/pok3r&#10;2yAFr1+dpuhTI3jL0AvEKvD2Lo7jExx9wxhbR9hoU/prZ28vJAfJJDWQEibwFHMEIgv4ILPjE8ch&#10;VaDTEIk48g4ylsSWaXTQ9OH+6OPqgCHIWF14VPE4IPWlI5z9fwDCzXG8t0jIWrZ8WepbSvtQDnXc&#10;CHLchg7Sc44qVt3SpOcaZM4jyPS45jFGQ3iTmaBv9KB7G+lPNBEkKuY16DxlwLaapG9K/JklLe3G&#10;6oZBcKpFf+uzxB8J8duDj0OEU9brSUuS2ijlGISQrZcM9VV7W0tavWolJGjyQEYWr+dGwPZevL6L&#10;EHDyXFw2jj8encBuxditkvcH0/bPuxNd7xF4F7gZg/+fY+hj8deF2Je886J0h270/zvkit/cnHeb&#10;/yKkiorHipe880LeVzw8/ObjOV4lvoaL816+PMgVG1+xMhfD2YEdkWKZ17b/cGfwiijDdT+PAelD&#10;FW8ZpFEsAluGT//K18kTjxVvfTDydrffifcXptbefJZbzuRb/WvGkfn8S3cKn49x9t4/fRJ3zBg2&#10;/6c7vzdEPSPtSh4u7r/qD6+IMsRz6lm8L3C69mfWE/9JDHLUSSJBeKxgEaLIk18sRT0LrCPuaWJ9&#10;z4fyLvWircpgXdSzwPpkLJ8ba+sZZacMRT2jLal3LGqIsMKGMi5katutEi8ymeTan9kQWBcyVWBZ&#10;yNTpYJ3FvNK+Z4i1BqZquS6DdVHPQq7PBOtCpk4H6xNyeeZYayirlusyWGcsT+iQov/eUtEhZbB2&#10;ISpf6jRkqyJTp4J1IVOFDilkLu60dxmsi/4bMk8ZymBdrSvNu+i/6lrLUAbrov8WaZwq1l9g9/V1&#10;P+/u6x1ppN+Jkz9+58EtNBbdl5GCv1DWlfd957al81+BzqzoSsvwjViWwbpaV4qnV7UOKYN1IVOF&#10;vj4trCvDZSFTxdhYButCpgodUvTfuKPvC11ZjI0LyXWhK4uxsQzWhUwV+vpMsK6eA1iGMlgX9Sx0&#10;SAiYOJ8G1kX/jbECHVIGa2UrsK7IdNF/4848pAzWt1fNASxDGawLmSrGxqL/5jQ2nDTfei6sC5kq&#10;dFAZrAuZKtI4gWXW12WwntfFlTlfGaydV0be32K+ZRnKYF0937IMZ4K1/fe2394MAQIibcxtJTjl&#10;uXFbrwtpp3KhP3EXPnpsPN395yfmTS95z4XpC7+1GeLGpdHeC2Fd9N9iHlIG60KmCn39bFj/+y99&#10;DY8VV6TPMxZOjrrA71KLU7iT58wxTtBvY9dhdGDeh+XkG8N9MzaeranL7eLKRIvi2+J9EYFFBBYR&#10;OEUE0EsaT/IUQkMFc1UNhi7wFQY79JJGtzCYx3t0FN91txu6J1a5eRbf1WMY+YjvoqY7CWfCiOEc&#10;mDIZTGMOYeMinfBWQHgN9+7mil3dBmWNRUMAN/LLBkPj61Y48iINX/lM8kF8iPJlQ2lkZ3jDsUCq&#10;4V9jhJFi9Ybft5bTZ4Z1V3CYKMMwalh2mZGuZdWwJfEjPhPaOL4Lw7WruRQyjtAgIcNlY6npz6YH&#10;H/x6+tKXvpq2PPFU+tKdX033P/gwZIvR9PTTu9PXHnwkPfroFogXj6XjPBvD/fUAi7933/1A2rFz&#10;l9VkZyweK9hNO8k56Fu3PZEeYCH9ji99Mco0w6Iu1SIf6kkxNAzFvn8WfDWkBzOiroedcytYxGbH&#10;X10bBmzqan3YjVfLQvocxqhZV/JZqJ9hMX0acsOsC8YYCKYgUkw3UA8Nb+x2rcVYw8o6u4H5w9iD&#10;r+40K4HAHc8VOQgjQ5iUiReLY8gKhnFyjOIEQQFsZ/W4wDDmyQemYR5zTAcc2oLw4xBH/jqXCPIF&#10;H/UGYhtpBGTFPdrSsTRkxse41nB8rGendpAiCGdbRItjBKBpKCfxCEOqtCe3LNxhuGGVnTvPIwpG&#10;ONf5SMOd07r/zh4H7C+54KYXcmM6lCd2Uxq/IjO2hkZGZULiQH5OlqRgPTSU2samQ7PQLrk9c3l9&#10;rmcG+gtxFV0x5Mbn+Jf6YmwBI2FWzu1vs/S3MJphIPKzwiGBYhoDyBQ7KqcwcM3yTpfwpqj4iqpG&#10;9lnCzGIEkGwjuUQDYp138g/CiMJDeaOe9MPJcH1NvmA4OYXRa2IA3YGhBQNcMzLbyk5RDSPWLfdh&#10;d8O2B8b7DxzBqLQvdp72LeF8dIwyuu93l7tCMUFek/SHru4lkIkgIIG5x4gMcUzBGH1hAmPXyAgG&#10;lv6jae/e/dSxJq1d7dEAPXFkQCCs7hJTOwl1seVCn1jpymexzM+QCR8HttwqbWhfj/7PK5LK7aVu&#10;M57IkXZO3s+0c4WAYl5eFIuqq8tM3nZTd/JJmYmMTYfvpsMj05A0oj4JfUzN487z/N1o1I74U5Ck&#10;NIxHHRRJ29E6R9n8bhyr5D/m7l8uZzyLImCQRMZDDihDyJweP3JEQixe32kEwkCIzI1jMLTd6iVV&#10;SAigYMXROsqE/7Vi6G3EECfbSgO446/kBVt+CtlwF7jGPl3R6yXP98qjhKVVq9Zg9O3FIK/huTV2&#10;SjfhiUISVQN6rYb+WYO+8egL5whNPK8hH4/zcfz2mI0JdIiSPok3B42NSmGIk3qDcjRxtI/EPsXr&#10;OIZf3fM3MRbpgr8RwpbdogmDqh45hiE5HMRrwCE8M9gvzMP3HZAPV69eFXpoBBf5Ei068MSUdQeq&#10;CjmW5KCsUxT6inqLZxL3HJvsfChNCekeURLkJMd//jRMH4PU+HWM7c0w23TyUIeRu7mBPoeXCT0M&#10;qacP9WNwp2Lu7pcoIeGjHkNxC3VpwwVEA31KXToHYUL9fezYENjPEE7yQo63Bn0lZk2O17QNEWib&#10;ifBoNYj3g24ILi0tGpM97iL/tbADvw3DdAsEhGHaYicYjlK/NsK1MWZ3oHsbx4ZTDaQVjbJ6/mjj&#10;KDKPKtEjiG1ZJxNPCCiHcwaJGnFECuVo1oiL8f7pnU+F1wNlrbmlg6PK2lIbu/E7uzogq7SlpUs6&#10;U3dPK0eTjYY8aJTfu+tp5jp3MJcZTkuRpSaOHWtg3FzS15WWQFpwHPToBAkfXRiID+7bnx645950&#10;DO8KE5AMNHJ77FkH+VifLurf2sP8BSPyOG3lsRVBMnL4Z7z1OBl1l163wksWMtpA2gcP7U9fufNO&#10;8ppI6869JPUsOwtjeDsyDXbMW2Yha9QyJ0EKo912bt+admzbwrjIkS4cyYaQU8fe1EW+3XhrmdWD&#10;yNhQtKceSdatWpYuOf/s1IJHkN07t+PBYUfav+8gskwd8NbSiExMQ1wZw8PBYcpyhONdNkMu+Kd/&#10;/EcIgBjSIRb2LFuVzt2wIV1+6QWQTZgL0b8HOIokvG8430UeaulXzfTrxhgnZjjCxDkiBAWOiZDQ&#10;0Y63kiWMd48+/GD64u1fgAQwlpp7lqXu5eemnqWMhV3daVlva1q3ojutPwv74LbN6ROf+DhYIau0&#10;Zw1lXb5iBW3ZA4GmCU8rXXhaWY5OgH6lzNGX77n3Po4aoR0hHTQxT1u6rIs0O1Qv0V/qKVsvJMmR&#10;ocMQGw+CHR6kLDMCNty/N81R33r6QSvp1Tle4cmhDXLwFFgP4XnBPjEDafgQx8Ps3bMr9R/Kx83s&#10;P3QkHaLvSzIaQg8cpz/s3bM3bdu+Pe3cuRMPEUdCj01DgJB0NEXf9UirBnTIHGSjOOZIKoqTTORC&#10;IpRHrozhTaQfjxRHj5IP5Cvnqx4p1oPe00OHunEckqZ6xiOSjDsGIWoKQsUSZHEpx3yoW/TE14Q+&#10;bODP3x/qAEksevKJMRa9KoGNL2CJrkEHSADKHiYgXyCnc8xz1Mfq4BjLIWZ43JEkuBZ0iISOdo95&#10;QQ7Ul845Gpoa0H/tePCAYEF/UReP0AcXr+dGwFn/4vVdhADTE0rjoEx3Q8BDyrlpTPB3mR0nexWQ&#10;VLECwsWBMBTqJv76t7JDFiPcS9lZFwuyv3lR+neIDa/50PPSv0M28H7rrz/Ke0kXkA1+8+J05+9v&#10;jXjGv/yNHhNxMNLVUNV3nl4FvBgWyXcrO4HPDyJChdDxIVwlv3VDuhtjnXnfxiLvDaR5OwvQr/YY&#10;kLdCrvjQlVGGm3//0qr3W/BYUZ75dJSjSbZ9Zj95bUhfxeB1vTs/NRRSz9tY7Ddvy2Cet/wCef+J&#10;bqnZvejzyvs7cbduWTVSXofni4c/gmt76iSO54Oxu3Otq5PHwpCS7yvm63k6WL/w7RecFL8M1tdx&#10;7EkYCitYa9Qog/UL3yZOEDuo90Mf2RX1jLaM+uJujPqGcNHShUyJhWFs33v+DAMD7rRv/80tJ2Fd&#10;yNTpYN0HSSYW0EK+9IaSZep0sHbX5u2/Rdkqcl0Ga/tStVyfCdZf/oCeDCQblce6kKlvB9aXvRGP&#10;FfTfQq7LYG1fsv8WOqTov4UOKYN1/3a8v9CPVGP+ECuD9S2/lPtvoUM++3Z2I1f6t/cyWG/7bNZp&#10;RR8vg/VNv4vHioquVIe86O3nxy7mQoeUwbpaV1qGU8X6Ze+6MH3pD9DTyNZ9d/ODcq+wOqWy3zLR&#10;j3HBZ/789RJxp2spHUGfbf0MY0SVDil0YaFDymB92ZvOmteV9htd+ctqLXRIGaw1tlfrkNPB2rpa&#10;742vOEE0VIeUwfqzHCWUx62sQ8KrALqyGNce+ugzoTOLsXEhub7nL7KuLPR1GaxfFMdy5XFJHXIm&#10;WL+U4xCKOYBlKIP1wx/dPT8HUId4JJhDxOlgfctbOUqoMgdQh5TBug+PFSHGtK/ZF/230NdlsL7J&#10;+UfVHKEM1gvNt9TXZbCunm+pQ8pgfc8C8y31dRmsL3/TujzuMc4r12WwXmi+pb4ug3X1fEsJOxOs&#10;i7nt5yF82J8D6yCkbUsjx/gRqnoMOTanBS5Up8Rf55nFWH4H84sbmF/c9jsQhOlbC2FdPd9Sh5TB&#10;unq+tdDc9vv++Mr0r8ztX/F7m9JdX8at6qCEO8eCYgywfv6OqFz+5o93/Chn0cdrgoWHhS+NjQJW&#10;g0vTnoWDLr5dRGARgUUEngWB0EoaEFlcRJ2EMc+FdvVxGPuI5xzDkd5FPDWXhvuYd+RgYTT0t3kc&#10;r1Hkwzvju2BYy8Jk1lY8iQVjDSwavE3c9Enb/8jXT37PmZpI/q5hxEVFi+aCuvEyAcMPOVP1aMTl&#10;azYuYv52CsyCq/kZKcwyRDHdCM9Cvx4mzNc8chmooWWirN55UYlrRNLge8ytSSNw47XBeBXGaF37&#10;avB2kVejeqNGKYwyLqhPsojcMDmDy+X+bBhmt6fu03XT7cJtJkOwA5PFWr1ruGir0UlDxCDutT3O&#10;IIwlnW0s4g7GuebmG8YGPlie7iVL0trzriJ/3ayz+l2zLNV2YAToYFviNHPG6SEwkYhiwTFXs0Bs&#10;8WtYjNbVOSu9psQ7FoKpB5GyBwfqJVYa3L1qsTBp/NUgL7K0Cm0kDJbDMH6xZfOVzYD53VxYm20G&#10;2xx5EGvPG2G13u/WwzZxJ1+NR3pgFDLN2VmNHgTQkBJZGIrwGsVIU28Q4QUKQfE/YkR65qP02pLx&#10;mUiz7GyNY2qoT8g87zQmxG846u7OSROPfKhdQJG/xGJ8tJXpgEmQg/gcnl4wxkWtKXMcK2NcFu41&#10;CmraR5KjLrnmVEWjJzgpf86FYocmMj5rfBbjecTlRMHY3pXzKGzUTbZK9L/Axz6S35tbVMBK81lM&#10;o1ywV8QAxDJWpCtpwfpFDP6JethvIy3qwzMchvG+PtppphazSQ2bsFjkr2/FUIrhpalpBQajdchR&#10;C15X2mP3b3MTru0rbWH93EXvER77MaLMYqycYqvtCC7lG5raid9Me+OinzachNgxQZ+ow7DRbdnY&#10;+T4JiUjZn2GX+BS78kWmnjqPYwRyl/kIxo+LLjo/Xbn+eempp55Kz+CyfAZPMNpVrJiSoBoQlzhO&#10;xMpyWe/AWNmPB7wHs8DKildwCcwjrFiSTjxANJVF4/mMT8ppHX96sfCZCfgs2iVkhScUxDYPnRYZ&#10;EN6+QvniGCOeRZqWVaGIxM3cvCNzugBh/Mhjy1K0nx8iRsiy+fueqD7kTXj8IZLxlANfSMAJfWp5&#10;K89nq8i7xly8vnMIBGGA7NUHKIowJCvDk/wV7VXITxtG3VGMbeMQkCYgAqijbWcNmKPs2rcPOX5J&#10;cshGdPqo5KwYLK2jxmr6G4bsOnSk6cZufAx+DOgYEXlGqBa8JKg321rpu+wad4d7E79hxjBmj4zg&#10;Fdf/EOjOZgz7GKiHIHIox9alljpITNTzUAsGYnd8TzAO1jFOFt6nNBh6ZIiDShwhVIfRkTzU0RJC&#10;JAhonNyzd3eMkxrN887uYUgMAxgeIZiobTFWTmKYnMDDQiYV4H4fHCUqiElDg3oQ0hYGUb1QdeEB&#10;cGJ8ON311Tup/zBeB4+ldghi7M3HcwHu+8FybCQTIxs71zBWq2AgmUhGYUd9S3szXiZ62EmOrkIn&#10;xXzBPqZSUVf4mfr3Mk73LOkNQkMTxvxJ5gKOpR5xcISjTTzupQNPPM4BbMMR8vTokXaMrb0QGxx/&#10;jlG3fRA2uifq0goIKy3Eb+PZUQz6jm21XXj7qOuEC6kBF41J3/Z4g5kpCTGZ3NLAGKtnj3b0+Ng0&#10;xASIFdMYwA8ePIjB/qG0Aq8VKyC91YRHjaEgJ3RRLj3kjI9zlAOGb48m6IZwAXUBgsK29MXbvpBu&#10;vPnlqRMcZqfGwoPDqpUr0iFIBsMjHHfG8Q2tyGkzZdm9Z0967NFH06UQDGoxFmvMbocoMw4JcJzN&#10;CX1rVqRRjr44wjEVo7ThnPIL4qGaUcTqPh4JLfVDVpBXW2Tb1i1p69M70qWbLk8rN1yG5wSOFcEb&#10;RFuTRKJavC80piPg3oxMHT0+mL7+wD3p4ovOI636NEFTNTMmtSPbvV3jeD/hGBeOjxiGxNOMLIhZ&#10;R2tTmunrZF43mQ4c9riNGYhAyD7fbZtJ5nMjHG+jRw+Bb2as/MoXv5Quv+KKdMONL+bIrPa0bPV6&#10;jgc5ynEZ28D7KEb/Ieo9ASlDuWWE9ug250DUcZz2G0AG9CriWNbWzjiLVwz7poSVRx76err8yqvS&#10;yrXrUlvPWvqm5FqyZh5hv9PrF/+nB+6/L47QeeELvoe4eI0i3RWrz6U/kOdsfzpn7VIIT2Pp6d0H&#10;IWi1pC2bN9NukHwgbEzi1YFqpHPPxgvFrkOEx7sH5VjZC8mGY18Gjx1OazaeB2mjM9XR3xshr3TW&#10;TqUu5rIdlEMyVj2Yrb74vDQ8B7FiYIS+0hvEBj3rWE+JJRPoLus4Q2ZtjMtoK+qDvFKhmloIlXhK&#10;GYT8IzaOYzOjzJ2Y/01OQxSeOW53pLzdqRM5nYZ4JBHKozQmIX06T9XT03SjZKR8LPow+krSxZIV&#10;PegG+s+Rfo7CgSSKHEh6GhsdTstWLA89tRT9sBcdJ0GqGc8XQf6CGNQJUcjjSo7j4UPPFWLvPMEP&#10;enzRs5DtBAqq2PDo0s/xOJI6JMIOshZWD+knCBeUv7nZ+QpefSB5jOOhY5Iwkqo89oxEScN4EsOY&#10;RyFri9dzI7BIrHhujP5zQ/gjQ0ahPQKZ9qxRP26+ZW9a9xY6C9+3fnp/uui1q9Njn9idLnnt2vTl&#10;P3givfSdGNvf+1i6+b2Xpv/4tUfSK/+Iozh+8cH0ur+5On38R+5OP/D316eP/fBd6XX/8+r0ad6/&#10;ivef5v3L33dpul0PF8S/56+2p03fvzY9/q9708X/ZW06vPm4XTMuB5eLXr06Pfovu9Km161Lmwnj&#10;eeG3k6dxTePm3700/TtpvgZvEZ/6ma+lH/i76yJP8/7kT90fZIvi/dcfakrjeyqJn+Jt6caOdOFr&#10;VqU7MTK+7NdZ5OZYD11g3/obD2cih8ZYCB2f+Ml70xv+9/Xpn378vvT9f8mxIJTJs781IN5EfcXp&#10;ht+4ON0ByeKaN69Pj//L7nTxa9ekxz65Oy270PNC/YEwly589aqoZ4H1izizu8CqLNafe8fDeFXI&#10;OJXF+qt/vC0fc1HB+tbfeOQkLJ8L689hGH4JON1B/GvevCHqqdw8+oldafn5ujrzByVqmDpvQc58&#10;Jxbe7wRjsfoiWGkwUaaCNAOWr/vra6J9TwfrQ1sYlELAnbCkM8L6E2++L2SukOsyWBf1LeT6TLC+&#10;+XfYzQpOp4P1i371gnm5PFOs7/vwU9F/C7kug7WGT/tvoUM+Cbb230KHlMF62UX0JRvXPwb9Mlir&#10;p+y/hQ557V9dHf1X2VOHnArW8QMOub7we1fN60rlugzWn3oLuqOiK9Uht+JuvtC19osyWBd6utAh&#10;p4r1LW97OOp72/seTaP97v7J+kmHbdndK2OEE1px5nIhJU/5U1q2sZO+tSZVy/XNv0c/ruhKsSyD&#10;9X1/9eS8rlQ/HLQfM4k9HawL2XJcUoecHtZWfS5t/rc98+OS+roM1spWMS6pQ17+Xo9XeGxeX1+L&#10;zlRXFmPjQnL9Qo5dsv/GUTqkUQbrzzJGFOOSOuRMsP78ux6bnwPYZ8pgfd1PbpifA6hDll7YGT9E&#10;QrhKYv26v81jRKFDymB9aCuLJiwMKtf+ELqIsb8Yl9TXZbC2/sUcQDzKYL3QfMv2KoN19XzLOUQZ&#10;rBeab6mvy2B9718/GeN7IddlsF5ovqW+LoN19XzLBeEzwVo9dsvbnNtexpzvoXTT+zdBhOAIj3dd&#10;nO6/G4b/Xgw9IcTP8Q9jxuiRiZj7vOxdm9IX3vdYHG/ymV/geLk/fB7zZ+Y+C8h19XzLOV8ZrKvn&#10;WwvNbT/2Y3elN/7dC9K//NR9aWrUhSzHABfuvOfL3Zx0m6orf3n7298eP8Z/67d+q+rdt/qY+15X&#10;VxcLiP0nBYg+GXme9HjxyyICiwgsIvBNCIQbf5c0UE9h/Mur0zF3C60UVkl3aGpkx6jnwiBhjOc9&#10;tJvGHS8NeSz2eWlQ0VxruhqXXU7UiOKnWPB3cdyX8Zf1Xxh6XYn0f8uEzlRPaoRwkTUMfyy6BHHB&#10;vImrWnUOkgnNWa+6Qz2Ht0iUzXDkb9JeGpR8bjhn5HOUVaMvhY85TZTWchE+imdZyE9DEE+jTN6N&#10;q6FLo7oPIw9WroMkwHeNN+KlAXSa3XkRg3WkCRZBPSt5HMOxdZBEwV46drNhNCItUmNBNdfdQqjT&#10;PSKhrg5DNhi7Y83F7IPsqt3zzL7AJwzhLhmz6Lx2w8Z03lU3kV0vcVl0nzmG2+YxG5Hv1rcFzFiQ&#10;t70Yi2LB2ucYVUxfd926f6/BQ1Qm8Imhbes7PlO2+F0hnpTfNSjjuTpWWR7juw8JyyJ1/v1jfXjm&#10;45Ab8gILErQFQvb8PuOisQlSHjE2u4jXkg2/dbq3QI70HmFcF+rzYjW/rLSak1aUxzaJFiItn9v4&#10;LtCDsZfxJJFgxzODSEvCCC3KZ/ICbz6QFwWYrxSBeeTOYtsUxgxfuJOW2MZLS83/8Q8GAnc3B6aU&#10;OUgivjQ/imQZlN0QdupbC4aBWbSRvyKhO5BGGBOsl1IdYayjwBCaW04jV9P2inqYfsSx2mKcd/WS&#10;QshroGs5LY7tpOzzl6EnjC9oJ41YIVvk5U5Kd6fP4Q0kQayoaYCog8Eg8IVwkWpWkSDrVrOeWU/5&#10;MTgO4s56GsNNyDMYFTvKD3Cm+7GBfowE6omELA+Gwc/d2npgcMfmBGfV6wFjz559uARnJzWGVHec&#10;19RgdKH+etaxWSX4eBSCu6y3bXuSna2DcTSB+YpX7QxxNC7xeWaaewgIONF2WSZBwOryF5dtAham&#10;rbEmiAi2s+956H/qytA7tKukHp8ZINyDc/d9JGMcP/DMvIKEE/KYdWMQcnjuI3dfqyvNyjjmq0GZ&#10;ZqBsPuQx6Sh7UW7T5LFvLOuJ+vAgGtJ36J5I336jUFguZSe3sfXW4Jbb35ToAQiV8Uxv8fruQMAx&#10;y0tJqsN430R/0CU9zRSyINFAw90U/QBXBWkIw+MkBl6vWfqTLuub8QDQ0toX7a/HImXN3f1dGLI9&#10;XmQaned4ICFQIqLxpoJcpnxCRiDMBGSHLKP0WwgWesBQYCVAOYY2kE9f35J0FC8yk3p3gLDhznFd&#10;/OMEP/qssmff1M19MzvmlW3Jhcqwfd981ZUedVCDPuANcwdJJBgm9dCE/I7gPr+Z4w668XLRhnHz&#10;6NFD6BJ0FQbQcbCQ0Chafd29MS7MTQpUlmfFXyKRmqcBI7mgmucYhHY1pd6K9DQAwGEo7tRTUx3e&#10;nMY1XtIn0UuHjhzF2I4xNh1Fb7VGX5EQ0sARARLkNY463tjfLW+Mu8SOY4/wiGGd+5ZSNvLTW4TN&#10;G0QScBghb3fyt+qVAuO9xAp6ehi+xVhvFZ0el0Gkccb1fsqxC93XwZjYDLmilaNK2sF2kLYC6JCV&#10;ubkmjK/j4cHBXfAtkho4dmyi7ni0tWl6ZMrsKPoSPdsM0WJiRA8Bu9OT27ZioMaIz5EnEyPHoy2n&#10;Q09PpaUcq3AIwsMAXgA07koEmYAQsZmjz/S2ce31V4dxfgZZWI5hemx8BCP1BMZqj0pBn5PXFJO9&#10;HU89k1avXAZBBx2ILNUjf3pe6VmKvKG2WiCbjO85wBzMMRudi6eQ2nrmhbRp1lNqRkk5YKtSw0A9&#10;PHQ8PfbII2nlmjVpxVkb0vH+AxjgWbuiPWaQ2yWQTkaXdmGwloDUDInk63ieuC5tOOccxgvKAMGk&#10;Z9lSDPijqa+3KzY86OVFDyJteG9ogTDUIalgWQ94daa9h4fS3gM7GfOYayHjkuYk9Sh34X2C1p6G&#10;iHDLv30qXXzphWklniJq5jrSurM2pssuuyTdc889eJQaCvKOctFIX/LufFJZmoCQO834JWFPko1H&#10;yCyBnDMFts5lhyG47N61K3X0LKGNONajbw3xuYgfoyxh6Mbo+8l02xc+ly67/NLU19WXxo7TF1Ab&#10;y5avCvKRROhNF56D9wk9sszSt46mLVu2phdff2k6emA3mI9yTEoPhKC61E5ZVnKsy/LlPWn18l7a&#10;hqN+mjvAbV0aPnaI41xG0tl4wdgP6QJWDLqlNq0h7Y6VXXgfPZI6Z/CmsXYV/cG5wmDI9AxyxMhN&#10;3wE/+unAcdaH+Hy4n2NlkKkpvVXpwcEuTd9Vd0iGkZwE/SI10zeITL3BBMKE88IZwoxO49WBZx4p&#10;E2RP6mkfciydhMQyNHyM53V438ArS2c36XNkBwQj9VTfkqUx/+lHrxnefux9GM8shyFJS2JbtXI1&#10;uLdGfxri+JheCBjOU4cg11in6K8Qs7ymIM+MINNdHC0jUVwPQZLG1MHHqa/6fYTn/r7Qg0Y7xyw1&#10;c3xNyDrlH6MvH9h3ADLPcDr3nHODGBUJL/6zIAKI+eL1XYWAEwiuj/7Dx9IP/vAb6J8quxoWwdcw&#10;YbWD12BggODwz7vTJsgPGho09N3xXt0Ub0qffvtD6VW/n71EvAa3zIVB9OM/fE/6wY98D4QHDAxV&#10;7wtD4e3Ev/an16fNn9qTLv6+NenRj+9Oyy/mx4uzgbhq0uOf2Js2vX4dd8K8Zg1ulyEouDO2Qsxw&#10;Mfs17EL+9K88mF7/4evS/3kjBrOPZKNsGEYr7/+D9y5cL3TZsWPRpMiewIeeGE6PfnIX9b0off53&#10;2VX/a5BJKENh6PduGaznx//fuyjD89MnqK84FIbEW9/xaOD0xd/FcPY2Bpm/eTJt+q+ZVKGh8NCW&#10;QYYY/mNgePxfcz0LrIt6ng7Wkk6K+GWxfvHbIJFUYV3U81SxvvE9l83HLxb5H6MNN/2Xdenw1kFm&#10;mbQyEwh/YFWTKmxvZeqOClbh/aQKy0KmTgfrMKjQtraxxuEzwfq1kIeUqUKuy2Btfavl+kyw/vy7&#10;Ic8gU0VblcG6kKlvB9ZX/xiGYPpvIddlsC5kqsCyMIjGHR1SBuuDm+lL/k6jL6O4QrZOFet/+m/3&#10;RP8tdEhBzLqlokNOBetQpch10X8Lo2wZrL//Q9dkrz8VuZeYZf+1X6hDymBdENAKfX2qWH/fB65I&#10;n3kPeuudm9JDD9an8b0VzclkM/+YOqEkQZp+zIILH9ShB58YTI99am+qlutCFxb6ugzW1/30CWKW&#10;OmSZRndWDU8H60KmCn19+ljXnDQu2d5lsP7kmx+IcavQIZ+lH1ePa/f+1Y7QlcXYuJBc3/HBzSfp&#10;gDJY38QYUYxL6pAzwfqVv3/5SXJbBuv7GROLOYA6JIhZ0YezTFXPAZ4L66L/FvOQMlgvhRTkbj9X&#10;jf2BUvTfQoeUwVqCadEW6pAyWC8031Jfl8G6er6lDimDdTGuFPOIov8631Jfl8FaslAxB1Cuy2C9&#10;0HzLMpTBunq+5ULUmWDt3PY1H4QUSPt+L97KPvsOvBwxP/0CBJZh5pthFDuhKitK9Fvc+HHdtrQp&#10;vewdlxAX0jHEDAmlryLNf/9liKXo44Wwrp5v2VZlsK6eb9nez4b1G///F6SPvPGr6fV/e2267/n8&#10;UB6aSH/ywT+LOlaGW4fcuPxh7oKB9zyf9+5IsfDlmvmzXXmR6dneLj5fRGARgUUETiAQBnLWEkKl&#10;VNSPxgAfqJtcmFU9uXNKI5+6Jwxz6KnQXbzXFbMRiMWiq//6S51Fbw2ORDC+eikbGzVKZ2MkD2P+&#10;EL/rmUdImFAXmp47NFWFvpufS7vkEmlZhmxUNYyhIm0NMpaFPGuLVVfz4L8gQLCIqg52wdb6ufCt&#10;vVVjhfk6lwkgfM33XCNsExrOsbbwKF77Yf6zeWtUj6gEADHzMGQQFwIbi+hDjBbUXQLFBIaJcRaa&#10;dfHbhKFMwoLmTF0MG/bEmJDLYpu40O7O3m7O917LrsQdT25nsV2XzTkea9a40G5Pm656HovLfZxJ&#10;P5z2cVb8/qfvS0cPbYs8NFy7w22CMtdQLxe0JVF4dxHdncWWfVoD2pxnstMuGNd0c04g2twjXigL&#10;ZXbBXxzylT+ImUa4uoohuyJZNAln3Af+HueAgcrvGFaUDxOZhkBQjzEj8gPORj08BGY+IVV+U00r&#10;E+LLYnUjXhGUySl2w5Il5ePICdLTrbs/bTVwSTDQGBcBMMg0YWypwfim62XXNmohCVhX5UV863mm&#10;4V7X7bWWyxahLrYH1Y7PEnJsIgLxG1o5hTSA8ZCUKQ8EGdogZIMwGvrCMwtlchdkDYag3FfMlfTB&#10;0fPYldUwBBInsOPHue89ssQyZhyKvkg8ZF/DnGQDZbeGugVUFDX6LsWLi/gUMbCneJQry7gkgzrr&#10;JO6U3+fKpQYIsTYt+7b9wy9BoKrE1whfJ+GmTtfUlKMO4ynp1dRiJMPYVNOEK/VpzrDHLXiQH/yN&#10;AJYSO8TM+lm3SWRKF/oky/ua1MPO5qHBIY7IGaIdarPhBHziHHTkRgPVMAbNMIgQR8OlZba8qpxa&#10;sF7JeeN6xDgE4SgbiSP1KEet1tLoi+gkuyt5Zr3CZ9KwnsVlaX0UF+UPfUcbGSTy57NtoFEPwKk/&#10;wINVuBQnklGL6EGsioj2DIqgzIT+sX3Fzae8Iy0JExbR9xq4ver1JEA/k+zgRY5kRepmEGFsR98o&#10;w/GwUpVAxhfx3bayb+QEfJbbP7Ag00hSWbKOJu7/OctIY/Gf7ywC0RQ0jsQFzYfukldm7CvqAMcg&#10;yRGz6LZwU29b04bhlQLjvLqqEYN16COe12BoxFSv6qPfNkLym0xT6GB1mMb4SfpakHkIEDIiGUDS&#10;BqpbXRXqEbmfC0KGRk53ZTej2yF3oOscM9R1yuoIRv86xjwJF3o2OA4Z3GMAmiiP8mYft982UsZx&#10;17zxkGTXamGM0RvEFDpBT00SO8YZl9RZusl3h7ientramvBQczyMnEs4UqgFokMrdV6KMbQFwsDk&#10;GKQRyqNunoIs4eKnhlEf1GKQleipK33HpTryqKN+69efQ/eawmi+irEQYzz6Z2TEo48gLGDUHsDD&#10;AT0zDNGgHGOAhEc9CLir3PEyzyvMdxYPVQfTE09sj2MmHLfaGac9zkQyVYukE/Uw+erVahBjreVZ&#10;sXxZGPElC+hNQHIlai4IFx14xfBq8WguDMpHhifSPkgW6yRNgGs74Zs04mK8bSVME2VTX2pobgcT&#10;vXs0cxzFkCQa9E4LMuBxDhMYxufwHDU3w4YHHCeOQtDZu+cZ5hur0prVqzjiAi8g4NvUPJLaZpoh&#10;rsyl1auWptEdezhWYTCO/Fi1akUc3/LEY49gcF+Szj17HcZhiBuQXFatmkiHDx6gHSkburWO8bYR&#10;L1TObfYfOEiYjtSssNM+DbRxi0e8gM1SjoTq6+lPIweOhrG9TnwRzCDbIsMKkvORIKEoVBPOJ6eQ&#10;iQG8YTyWrrr+e9LqDZvS6OBhjNyjYK3XilnIHL3pOJgMQ9Tp7+/Hy+SXOe6hCzzwioQ+beEoE7GS&#10;qGDZBvAO4vE2ymYzhJh2j1JDxqfnhlJnq97E0LO0QybrIv8WDc0vWaEGWW7Ey9OBfXvS1++7Py25&#10;WfJrLUSIvnTxJRfiYWMzdUO+AV65n7O/Voig6usZbUHkRe3AcD951aWNF1wEjF201yy8hfG0+5md&#10;6exzNxAW7wd4T2jpWZm6OM6jhnQdx+w756xdhliMp1v+9ZPpB97wxlTPMS8zo9Mct7UsrVs3iyeK&#10;3XSR+nTlZRvTXfc/Bk616f77H0w33vCC1NHRnfqRq3bkb/3Zy9LhY8chiPSklZAquiEkPPbYo2nJ&#10;6otS17LV6dCOR2iDMeahxyCiQAZgo8nS1ctT39rlkEDwIkFfa+dIEOdTEpzaZ/EuwTh1HNkfHYLA&#10;gle2Woi0/o4IwhXthXqAYHE4xvKGypxFHNQXzmsihGuTfJfkqAcb++ks3inUHc2QQWO+Qtu6Od72&#10;Ma7zsLkZPJgcPhJECPumc2W9WOhdp4MjV1asWBp9Wg1le4xBtHpm7544tqeZfjdGXwvPL+ilI5BA&#10;9h84FEd5eNyIRzjR1CFHXci0bWHJPBLpOLpEHbkaYsY0x+ONekTTOEcmcQST81rnTh5zMolctTA/&#10;r8PjmEewkUjM7SSf5LGfyixeCyKwSKxYEJ7//Jfh9o+O4ezYW3ygg7kIvuatuF1kkvu4u3P/K6SK&#10;f96TLuF+O7vyXsq50i7EvuqDV6ZPs/j7Go/DwFXwG/7h+bEI/IMfzXe9DNxS9f4mj1EgnvE9G/qS&#10;10EyYKF90+sxqGAYDc0R5UjsgofQ8U/uDF6THifMDZ5lXYnr/VUYH8P4/idXpo+zo67I0/snfuK+&#10;fEQHZXo17x955ccW9FihYtfNJrqoctWmpRd0pk2vXcfOfnYhQia5DaOGZbjlF/KRI9ZXt+Ox6E29&#10;P/6jd6XXWt/Kc+/z9X0XZX//Y+nan8LAUMHR+7KLJJOAOppV45L1LLB+qXEq9S2L9a14AhDjIn4Z&#10;rO/4/VzPIm5R31PF+tZ3YSis5O259Lm+tLP1xTAqyIzHofkf+5csU0WYMOZQ7zvAqpCpOGoFLCXN&#10;nC7WWbbU2XlCfSZYh2whU4Vcl8E61xciUUWuzwTrm95PXwKn08H6JRiAvl1Y3ytZiP6b2xCyUPTj&#10;U8O6kKlCh3zsTXd/cz8+RaxDtmJGYY/CMBqydWpYv/5/5f5b6BB3CJ/Uj0tgXfRfdaWYlMH6kz+N&#10;sa6iS5X7k2SLflEG60JPF/34VLH+1C99Lb3y/ZenL+CGfqQ/7w4Q0ZiphYZ0pMhAx7/0KSdD9q1l&#10;F6gzV6dquVb/FlhahjJYh96aH3vyGMHGq3kdUgbratlynDoTrIv+W+jrMljPy1ZFrqMfV41r8zqz&#10;MjYuJNcveXvWlYUOKIN1yFZlXDL+mWD96bedmAMot2WwjjGxMgeIMcIxUcHiUqbKYF303+JeButD&#10;kIL02hxyTv6XvK6Y82QdUgbrk+YfRT8+RawXmm/dQBplsJ6ffxTjsfOPU8S6kKliHlE931JfFxgX&#10;94WwzrJVGSOQ6zJYF/OPQodUzwHMuwzW1fMt1ynOBGvntp/WEw8EiFvwLnFjZW57w3s2pYe/3pSO&#10;7gkRfu5/UKejhyfwVIGnL9sJvVv04+/1+CL0cYFxca/Gunq+NT+vlrzrPPM5sK6eA9jez4b1R34E&#10;jxUfuS594qceSpOjjAnxm8EdS7rfdlmg0mH5FAYHVyhjlfK5q78YYhGBRQQWEfh2IuDicuyG9Qc9&#10;axja5pymalQJQx/PNcC6cKfxHaUVi4suLBoljLMs+PsqXz73TQRF26nfWMAkDRdHXUg3jpfPXE/h&#10;dbwLYy4/8OO5733BZTk0zEc6LogSjRKFkdK8zMPyeGUjqEE1wPOMwIb3fU6fpddYkLd+LnxXDJKU&#10;P7xbkEakaRjiF4v3ecepeWB8xwgQRQc7Fz2tT16itYwEId0gdmiUsqqkZV6zs+x+Y+ea3ircrdm8&#10;pCUMPe701Ohl/TS8WqYZDF3F5fAgvC7yxuI4OA4MDESdwvCOodtLI+wFl7DQXt+W/v7D/xvixd70&#10;xJbNGAzYqcmCuq7WSTrKq5k+DGfi7XI0hjgXl5s4imEaQoXumKc1ZLNY7bnQGgZinKLOXrGL0tpT&#10;L90sN2AIsJ4CEMY7ceAvtznx/cJ7d+LZlJJoxFeyROyQ10jMC91XNyIjBp9mF2EDZIhWdsEeHTjG&#10;QrO7i81HI1s+0zqwNSzpWB/JGU0Y+MdYnGelPAyPYhbkB9JW/jS6z/LjyDpp1KMyhM3yJLGiTmM6&#10;dbJcLmy7G1IsolAs7WuIknghicG2sYk1lvEw/vwcRz3wVcOn+cUzvkcbEy48fxgco0C0OPnNkphJ&#10;aGS0zGIfhBFCaDCYo40MozEukx2Uaeuo9FkK8XexHWMEd/O0LXwlbcf/bWv7QpbHbFySZOH6ps/4&#10;P2TWcOLp8pNtYR80j+xlA0MIhq3QB7xsxnDXwE7pGmS4qa0+zmk/a2lPau9elXr7DlJeXGqTnv3a&#10;ckxg9JFg4U5T3Vx7jIDGgRGMPZZNQsckhohKQTAkWH/rRhUQ4dAfhGtssr1BD6xaMEK4Q7//+BFw&#10;08Cl4U0DMIXnf+U/6gKWRaOJEa+inXkKd8p/eU1d3ZWvTIBUlMmSS66KOKTp89CXyoCgGY8/Dcug&#10;RRxuxI+nfA6dFg/BMSuFqIcb9AIXylcbu7B9r45VL5uupArlkZRIx2J5OXe0D1FZsMxZFW1XvA+d&#10;J+aVcsR8Uzy4Qp9FOaiLaYNFET/0Hv1JMoZvFq/vPALuaPbSS8UEunmK8UG5GaftJB1Iemiua6UV&#10;Idex038Y49zoxAhy71ECkDHQncqU8qO8ehxELUcs6cFHPdjM2DJCX4zl5tDJ6AbDSexCH8axHQig&#10;xA4N/OEthu8akKcI7xjRjp42/2GIEMpmM8Znj3UYx4OGx4N4VIbkhTYMj7OzLRhP8WCB8GlAVNYd&#10;szVgSzq0j+t5opXjRjpa+YzRUlJcPRmYThAAiWv97OurVkqAwBCKB4RZnne2d2JUhVSBjgkyBt3S&#10;He1T6gF1LmmFNxrkW48aHhViOurCSfJdtXx5GNI9EmMatscUusmd6yOU7ShjL8kwDNVgZD+KUS5B&#10;6dwAAEAASURBVBTCI/qwjbLrYUIPGhIgYbsEHo5j+w8ewZjMTv+WvuhnXexAl3jX0o7nCMo8jicH&#10;jd7ODQynhtHjQxveEezH49RD7z8aYj0WzOPB1O8tjKceJTDOuHUAA3rnFEeZsDjTyjtbYwpihEs1&#10;bRzTcRjiwLatW4nfACFgOZ4kOEoF3asO/b/svXecpdlVnru7u3LO1d3VOU5P1MwwQRIaBSQkYbDA&#10;OGEwxtdgMAJ8sX9csMG+BGPsaxtfE3WNb7DBiYwMCoOyNBqNNKPJMz2de3o6VucKXVWd7vOs76zq&#10;M41UU6dbRvqjvu6q79QXdnj32mvvs9e712pjE1ZPN6FArrZBYNMLwEyQHS6Spt5HThwjvDCEgxbI&#10;Di0QQdohNEpOsG5DlHOc0CTn8DhgqBI9T+j16RjhnvQCobeHLkh0cxj+hwa9dwWPQhAkGHvD6wo6&#10;0LY6OT5ejvR0QL5YHeFQ9H7RjsFaeegfuFRWjwyWY6fOEa4EGeZdtaOzF+CJ8UlZdv7iGL+C8BOT&#10;lGeW+h9/+UB5ZXikbNyxo6zb9royO3Ea+cOrB/pNOd4AMeQ8Xj+mp5rKM08+Ve649ZaybdsG0ke3&#10;02dakEE9ekxNIbOtEJCQ/zMSAMHMsbcXDwnWxTnD/a+7pTy38yBelk5STsdQyoZnhxbmHtXcDnlD&#10;Tp979ply9z134QlhMJxdrVm7sWzetKm8sHMfhv1z0Ubiq8cXCUdWUrKxXmkkJTiXU1a6OrvBrgUS&#10;wBThMc6Vg/t3l/sffD2ytTxCkHQs6yw9o+tD5hheSi/18XyJNnjqud3lySe+UN709W8uF+wDEIha&#10;OvohJEHuuHi8bN6wspw8CTFl18Hy0q5dEe6kb3CsnDx+mHlJMwSOdaX18HgZHSHkBvK1f//L5dEn&#10;dpdV6+4pD957K3OBvnLlDAQJ5geja8fK0Zn9Zc32TWUa2bngvIv/znXOQwDuQvaXIbcX+Ox4JUnL&#10;dnX86aIvWV71y0WITZ30mXa8rUxD8JBQRjIckJIgPNn/J6mjc6rJSTzbtOthBB3S2YtuYQ3GBuEF&#10;1y+dd5gJqNJ3u8vU1UlIS52kC3EKMoTzUfWF8yIJn4amkbjcQ7ga54ZT9NNz9Mk2w55BlvDa0ePj&#10;9KlmPFJcxAvXcdqxraweGyur14xRHglihXr0ohcJ7dGGZw5kSU81yyG0GSbwBJ68BvAGMoynFIoV&#10;sjYjQYpD0snyCxDY8P6x3P6Pbh0e7ULem6Ns8dDSrwURUBcuHV9DCFybZCLtdnhOHrfjnUKt5SQn&#10;wla4SFtbrM2F9liIZYE9drlhMEuSQS7+etZNs/fDqJcGhlzkx+iuNwq9Y7gTdVRX/nWHC8OxC74W&#10;giQNhHl2oT2MkOzuc4esC+6Z9/zCM3kamuO1PFaYrYN+BYJ/XWHn7Flcsh8OgsKfQq74BkNrYABL&#10;Q3+ezVP38pbh97/vC1/SMKqrd3c1f+59eqy4ZrBJI7TffZ77wyocRiyIg3XW03OjWL+rjsDi+xrr&#10;Fot1hBCpM/RlPReLte7HY8Gedn6VQYU6jeOhQxGL7z6cU6byHMacGlZpSMlztu+NYJ0GFVv2ZrFW&#10;tpSplOtGsM56plzfDNaGIFGmbgTrlKkMrZMY57kRrA33El4aanLdCNYpU6lDsv/muRGsj79wjvmE&#10;fbg6GsFaUlS9DrneWLcorBFqv9hn/81zI1hH6ILUa5zrDaMZWmexWKeezvNisX7PL0Lo+En01U/t&#10;KF98ki+QhxPRPFdTvvyrUpvivryMY5x+mrAJ9XKdMuXZMjSC9YPXE7Mwutt/HZcaxTplKvX1zWCd&#10;/Tc87jBOJcZ5XgjrlK3UIR/6R+x0r42Jvp86M/X1QnItsSq8ZdT0dSNYK1s5LqlDbgbrCHtB++ZY&#10;0QjWhiDJOYBjY46JKV+NYJ16K8+NYG0IEr9Epg7J/uvZMjSCdf38wzZpBOuF5lvq60awfhUxC9lq&#10;BGv1Vsqz5+y/GZ4rMc7zQljPk4XAUbluBOuUqTxn/0193QjWKVvqECchN4O1c9tvgRz1fkgVli2w&#10;xivIx372mTKhhzTHopzopDB/ibOL5B14rHib7/4coZ84/wnk3W+BsPF+5xmcE+M812NdP9/KuV7K&#10;7mthXT/f8t3EOM+J9XdCRPvv3/VoeQ+eWL6Ax4rp8y60Ow5cNxZE/QTXn2tjcVxe+rWEwBICSwj8&#10;OSCgYdcFfRccHdM9Ylc5i4QaYHIHfBj/WNwMXa26CpVV6W1342Pei/lAhBbhsgYAU9NY4hE7/fkY&#10;5AX0fawhRHosiZqv81SuusDooVE3dpRxyzKYv8bdeI5TFJWF5rjmEjj305DIbROIxe74mlNVq/as&#10;ZSJ30+cdDaX8wbPVAqrG4goHF7K5q7GbcgfBIirNe+TrOy64moZJxJls3aW6HEOB2PnPZV/Nsxpi&#10;Jae4KG9evqaRSm8VFWmBdyMh68o7LKa7aOyzXrae8Zk8XIA2rv3x4yf4QwMyBAUw6h0YLOs33lH+&#10;++99qnzqU19gFyYx28kZ0xppYbSBHGDbNmMAinairNHuAKYh25Zqbe8MQ91FSCCWyzKHi3Le12V5&#10;GKyVDduV94xbb2iTVhb32zCQXcHNtNj4oyHKhWNx0tgnRq6jeXYH8Qz3bCsJI8bKrty3V1jO1mLT&#10;t1HWDtySG3fcemsc1pW4rsjdhdsMfhrQBQmzWyw+U+jwVKGx0PYzD9vENpxlwdu2t7zu4K02CSlr&#10;7gjE6Txl8p5kimhT6wIGllcji4YOjYXRrhoHRA38w9AoLtQ1iDc+SxtKqtDoYp7N/K13ECoa+CjX&#10;FclHGeM9+qL1sLz+2Ka2bbUzHQniYshj5Anxg3TYq17cuRmEJT7bD3mNdqhwl2xjz4p0oy5kr4HG&#10;tqc8euSI/MgnjEPKXq0Mlt8S+bfyGrsio17Irv07ZJLyYniVkNKMTEiE6R3sLrdvW1vu3DpWWvtH&#10;ifd+qiw7gWFUOejuCWODsed1vQ8AYWjRSKKBL+SKMmD6RBHV8qTclsT2WLYCXClrhOGwUJTN8hkW&#10;7Sp1rggt9jvqx7/wEMljGUrB9tYLrHrPekea1CNSqqWndwufv3oFLDFeVWmAgS9EqmBFDvEXZRPL&#10;JIGZZ1znts+bvrhZ99Ar5KUseM08Eax4ngJxrpWDOzVKC9f8zJNVAZGT/MgFcfFvPgZJSlx40LS9&#10;bl/hQhxRT+7bB9Ql9kNvxYZBc+G6cq5xKIhRpFMRO6r3l35/dRHQzb8icIVd3kEWoi2ROvodRDT0&#10;kYbHIBzRftMQAxQAjYXuCtc4qLcgQ07ZxqaDamcs0HAHycm+QP+9jGHvCl51mrQ6IlsaKVt5Z1YS&#10;B9IimW0FY1YvxsUJdpT7jNIoIU8hdCxQfhxbujE+SqwwL8ePWfr3Ge51MQ64s1uPR8sJJ3SZ3fl6&#10;BlAnKqMtkB8kfUg29F3nA30D7JI/SQnYdX+FcFXqwwvgYT8KYzrlNH+f1Wht+KYWyq3njFaIdnpG&#10;0pBuHVohgEnccmyP58FqAgO8OrEFo7yhJnDzwD00EAC1UZa5AlFvijGA8s9QLr17YFGnT4sJOow8&#10;WyBJdEM46GKnezfEkSba5CK7ynkq0j6HlwNBl+CnN6YejMMSvPS8YTnmGN9m0YfTjGsTk4aeGOCn&#10;P9pMMuYU1/QU1RRECNrS/J2rUFrTu4LXjkk8c5wE5w6Mzo41beCjvlM3tJLPWbwLHIfsMDo8XMYI&#10;y6HHoDZ29M9emCodLRjp4e5cuAKRZo52Q+ldgVRxEWO9Y9ipkychaI6XkREJGVA2CJ+hZydDugz2&#10;dwbpQRk9dfIMpJSRshJvIbO08+GDGOVffLHc+3WEBGFuoReMgaFVtA1tcByCAxVQIvU0YViEKQzr&#10;EilaGNunSK+LHfrtGLsdK8dWj5TdB4+UmfOGdFBfVkdINOVVr3XwfDeGbmVMzyLHjx4pI4MD5fln&#10;nsQjQy/eErYSPvMkRBXkF2wcJ0dH+8rGqZUxXzpOHZ968gne6SwDkDwkFHXilWIGgsdUxwXCYpwN&#10;zX+ZsBznzk6CM2QcsB4eoM1XWI8VPL89QlY898Je+qjkAeSTvqbC1bDeQn87euRQeeXAfggnzlHw&#10;LkK/GB0dKx/52OPl1OnzeIDop686l+Q9Oyp4XUJW9Wgi8UdiUcybSauvt4/+Mhnkit37D5SD+/eU&#10;N7zxoXKacBTOZ5dBruga3oAcMj4ic9UYQn+9sK48QfiRsdVry6ZNG1irgEDEeNcGCaGrg3a/cqFs&#10;2TxWXj58tJw4M14+//gT5Vve+dbSgdeKifNn8LrSXUbBZwh8j586Ux57Yidkjxaee6zcd+/dzANW&#10;ldlzRyFtzJbV29aVHkKGbL13ezkCaWHq5Hj0XYco+4Zz6jmem8ZzCN0bstNsab+qT4er4UFC3TBN&#10;m65Q7/Hs5KXJIBe109eCiEjdYo5OX9Ijhf3uIv3SPjKBTJmuc211nN7RnAf39vWHrIQeUXboD46d&#10;3YR1cZ5uGTogrji30NuZhLEz585BcJomFAd9g/n0HH3yMmFAJLp0S/hwbk0ZO3t6yhoIIYb1sd9e&#10;wDvdNH1Y/Wk4Gb0LOd+7SBsPjRgSpkAe6kenSLygf6mnqbNecPS8oocR58cXruohzJBKyBVkrjjU&#10;gzbq0vGaCCyh9JoQ/fk+4AQ0YhnaMrXBwBLsfP9hvnBxAeHe+SdHy46/uLq8+P4jcf40Md2Nv/3p&#10;/+PF8o0/f0d5GCPcO//lneXDP17F3XbR18Vuz++I+8+Wd9XuV+9V75ve9r+wquz84yPl1veM/ZmK&#10;R55/dLjc8s2rowz171qGKs+nowx/+AOPz+dp3pYly2QZOgZhcb3mYX35qR1D27rLDuKsf+Zf7Spv&#10;+Yfby2d+cVfUuz5t87Ce3/q+ryuWIeuZeWeZ3/gPfP+lqGfi6DkPFU7WM7HOd6tzY1hfa6PGsc56&#10;ZhrX6rs4rK3nQyEfO18lN9a3WtwBZhS+Rz0W1luZ+vrAatd8+yWWKVM3gnXi7PlmsRaPerlOnPJs&#10;nb6cXM/XtybXN4N1ytSNYJ0y9ZXAOvtv1q0RrD/845VMpQ6p1x3ZjxeLdcpU5p/leXERWKdMpYyl&#10;zOW5Eayz/+a5Eawf/slrutK8U6Y8W4ZGsK5/1zIsFusP/uTT5Y3/27by6X+zp1w4zZctj+iu1fBd&#10;LVpU/be66WTJqTYs763d4XmnXq4Tw+r89LyuXAzW821InxJPj3odkhjneSGs62XL9r4ZrFOmcmxs&#10;BOvEI+U6+29V9ms6M3XIQnKd/TffzbQXg3XKVOrrm8E6+2+OFY1gnfV0DmAZrj8awTplKs+Jx2Kw&#10;Nt96rFOm4owOaQTrxCHPjWCdMpXtcU22qrGxEaxTLvLcCNb5Tp5TpnLOlxjneSGssy6eLUMjWCeG&#10;ea6fb5l3Xs/zQlhHxvxKHXIzWCtTkqLe/S+YA//EM9Wc+F+/UN78YztK58Bi5ptVaTQqTJ2aLZ/+&#10;Vy+WN/FuzKt/wbSfLe/mbHsnxnmuxzr7b8pJI1jXz7ds58Qwz4n173zvY3hjuy/uX8S9prqerwZx&#10;9ovy0rGEwBICSwh8rSCgYUWjmjvoXd+oXFJXRg4XFzXWxPKGS5w1/eXioz8aKDQMt7IjTGNIajfH&#10;DBekJQK4CBoEBd+tve8kef4jl+vJG+bhQqc/8Uz8UoFqJCC/yKW6r16VqKFXhIssdEd5ydv8zdvn&#10;fT3KxcMuvFbzc69TR971vs+FkYL34p1oHK9Vj0uWMBX/zR+RT5VGmKJJg0u8UJXVhMVAcoR5uGLa&#10;glGnImNg0HInLIvBEQ4AI4mLyRpAwmBEISU1uMitsWqOZ6u20KsEhjQMRYcOHyl79u6PZ8QKsz+7&#10;UofL408dKH/yoUcwXOhivI+26cbjQxfGjKHSxwL40OrRsnbdutKGsUAPA03sqOvt7y99uKMeGFpZ&#10;Vo2txTU1i/qQMXiA3cV9GCS4NzhMqIW1ZWiYRWDCPhiDvJ20e3Dv3dM/QPz0sbKSd5cbbx6DWSvx&#10;x3v7hjAyDZSBgZEyyr1mFq6l4BjDvaNrgIVofnqGIt2unn6MThAsws14F4v2fdSnn8XmYcrah7FP&#10;40oV617jvIv6PcQS7+OniXjtTcvZ9YwMirFurHu7+tjNt4qdjT0sYOv+GRnlczPGHcvR4a5BDFDL&#10;oy5tGKo6eRcjDq7OO7uImd7RwyI4GHF/eTOu3ZvJn89NLezabeujfXBTzTvLCEmyjHJfuQqWzbzb&#10;PRxplUI52P3b0gIJmc9Xvd9Gnvx9hbLi54F7veQPJrhdX7acWNtNxHu/gjHnCs8vJ+0VXZBPJAlI&#10;IOnjHru5eRaKCzhqSCsQTjCILmM3MPdm5tihfRUX7uQ1ObuiTOAO/cIVdkMTx3xqtgUCA0ZCnp2+&#10;uAJ323j/mmWn42UW/2dby/k5jHukO30J19QYESfmuEdZpnD3PnUJwyLpT11qLqd578z0ijKN0WM2&#10;friOIe701PJyfOJKOTQ+V55+/kT5b3/0hfIb//2RsvMw7qtpY9um6gb0XTqEO8a7MERqCNOIpkFV&#10;193aB+wHEls0OGrcvEznoOeCWfVPo4kGrCaNn3z2tzvbBwwDQNtqnAgDL/3bjiWpgV4YukO9ANWF&#10;f5UhWg8goSHs63Zdyhb93Fej31tedYQpVM9c5ju8z2hQk0AW5eTlUC/qBXfRopOw4Kjc4v0glPGn&#10;O7zVndZGPaW3F3f9WzP1hPdc8tMApi5Eq4SeMnGLF7uWo16VnhQYDe2hmy1AlLKmx0jPXc3mXZF4&#10;qjQ1EFvX8IRhXain+fi2WEmwMR31qp5Elo6vAQQQp2UYj/v7BiE29JdWDHhNEgqQnSRVSJybxejq&#10;WO74oThIPHNsjvHQdq3JabOhFvzB+4Ftbt9rM5QPn31erxAdEMx6cO8f4ZCAQKmQNNGq4d7+HF5/&#10;JC3ZdwklVSPndeKNQcmVWCexQ8HVWD7NDm93one685y+IWGuHc8S9qM5ZE13+brEdwy2bPYKCRkz&#10;EAbIAllmrOeenik0SOqZJoz7GPj1ZjSLq/xLEPu6NYaSbtVfKiKR5bWcGjP1+GPa1bg6y/VmdrND&#10;KASDeIZnJc8ZhqCZMUACgn3T/uJ8RtJFM2Pjci8KKSeNtraJIYo6MZInAdG+51g/hVFY0pd1CO9U&#10;9mfawmcv4cFnCs8KjvUzeFq6BMFi5SoIaehGK+E84CzG2Cu0v95HJLVZD3WEuk7ySzd5L0OPjmOE&#10;PUl+Gneb0Z9MBDAmY/Rl3OtjnNZb0CkIFhIbWhnr2jAir2A+oQ5ux1DbwXloZKQMr1oLUXM4vEXF&#10;PA5GxFk8V5w7h7cOC9UEKaMdjxqQHnq72iEC9JVVwwPMXyYhV4zTzs2EDlmFkbgDz1l78V5xBIIE&#10;cuGcgnF9zdpNyB6eVTA4z0BAmUNO9MLRjUH6ON4xFN6QKUglznmakZt+QpWMDDEXQA4r3Sz4/AdX&#10;vTs5t4oQMMODpNMZMnH48CsY9iEk4AXiC49+OjyfrN5yZ+lfva2saOuB0IB3EcaedYSn2LgRIiDz&#10;h2effbEcfvkgsjhhTiGzEjw0nPfhteMiWMzwIwlnEmP5+XN4i8DLQR+Eo9GhHjx4tJQ7bhkrX//A&#10;bWWQUBdXMIY75unpSplU3qcoz4GDe/GqcQZykeE/5sB8hPGumTTxgoCsqteVcz102Zckl0pAkPjZ&#10;rrcRMNE7VxfeEnrBzTqvHh0uLz3/DKDg6QFi1Vk8fV2CBHMFslT/6ObSPbSWMHH9ZQSy0oY1o8zN&#10;Ospv//ZvlVcOHy0tzIma2nvBpTuIHnp6EO8d2zZAUFpWPvfoY9zrLCOrNws61yAIUWfDBj362edi&#10;LmI7nTh0qLx86GhZvXE7aULuYp57sfVq2YIXiyk1A5wY+8E0hJ5JCAOG3Dhx8kSQYfUY0dvfFyRd&#10;SajqHvulfV0vbnovM6RKL3qpk/pKYmqDnCLJwPAdrR16j2F+CZGoh1AoA8xrh4es5yB6p6t0QJYJ&#10;MiuyMgNx4hT4jJ88Vc7ghUYCxuT0BOQswguRj7Jg3zP/UeaSfRAxVjDvvUhbniLUxyz39Kiygv4o&#10;3svBWI9p6kkJb13k1wMpQwXRw5y1f3AIfcK8Cpk+efJ0OXb8ZDkDIUWyhx5uGMWD8KHnLckiEt71&#10;GGS4ovAOFrrGsZ5OT8fvoC2quYQEOb+jLB2vhQDILR1fSwikxwoH0fpj27tc/K4mxVveMVJ2fehY&#10;2faulXF+8Ee2lM/90p7y4I9sLZ/4+RfLW37ylvKxn36hvO2nb513+Z47Zz/x8zu5v4P7hA/hfvVe&#10;9b7p7fnTE2XLO0fLrg8w6Fx3RJ7ftKrs+fDxYhnq37UMVZ63RRm+6d/c9aq8zSvLZBmm00B4XR6v&#10;/hPxtHPXjtN7J8uuh4+VB354U/nsr+wq9/+9TVGG+rTNw919H/iHTxfLkPXMvLPMn//1fby/OeqZ&#10;OHrOQ4NO1jOxznerc2NYX2ujxrHOemYa1+q7OKyt5+d+aTfyseVVcmN9nSw4mwuXkVS+HgvrrUx9&#10;/tf3BtaJYZ5Tpm4E68TZ881iLR71cp045dk6fTm5nq9vTa5vBuuUqRvBOmXqK4F19t+sWyNYv+2n&#10;K5lKHZI7ZfPcCNZpLMv8szzbFoF1ylTKWMpcnheFtV/u+JKX/TfPjWBdryvNO2XKs2VoBOv6dy3D&#10;YrF+u14TfnlfefC9W4hlVzMQOj6ky/cgUVwbMJxW67ZR+vLJPRNl1wePzutKy5AYVufb5nXlYrCe&#10;b0P6lHh6hA65AaxTplJf3wzWKVM5NjaCdeKROiT7byUn13Rm6pCF5Dr7b76baS8G65Sp1Nc3g3X2&#10;3xwrGsE66+kcwDJcfzSCdcpUnhOPxWAd4xKLDHlk/40zOqQRrBOHPDeCdcpUtsc12arGxkawTrnI&#10;cyNY5zt5TpnKOV9inOeFsM66eLYMjWCdGOY5+2/O+fJ6nhfCOts2CDTokJvBWpn6hn96a/lT9PRb&#10;//fa3PaHtpbP/vLuMn22RkjLDBc4h8cKiBiv/yHmarzrHOhjP/tCeQfzjI9ytr0T4zzXY539N+Wk&#10;Eazr51u2c2KY58T6Pf8nIUl+5PGo74p2v3DThK6muFq+iCONl4t4dOmRJQSWEFhC4KYQqHY6a3DD&#10;sMaPo7o727QZhLGPcT6JERoC3N1a7f52R6MeB9hBxgKjuyp9R13nYj+PssBYpZkFjLEkHmKFUMMC&#10;N9xlqGrUAGFZKuKBb7qg7GIhZdPwFz8uWVZlNTONp9dmIRURQv3pVeeCUf7Ij2vWI+pCmhoWLSv3&#10;XPQ1zbhgObhmmpYuPGZQpkiCa1FgzxwafL1QPUs6YmeiUW9IFaRrOS5jfArDJp+DwOF7PJMGTA2e&#10;LrZqXHFHnlsa58BTbxMzGIqMCa8BaJadsdMYINw17ML7KVxpU51wO6yhx5IcPXG2PPn0C5TbkBd8&#10;H8Gwcol40xQt6tAKmUJD8DQ7Qd1tZ71Mg/XbysW3LpcxcLlj1pjO4uvCcjOGBxe0MSnFjtpLtIW7&#10;51z41ZDkgr6u5o13H/GeyVBc3TVsLPl2DGjuWrYetmkazrpYRDcut3IRxpsg4WA4wEilwakfgkeP&#10;hAsWwecusxOZd21TDV29LJj3xU7Cymh4yXZD+No0sA9AuHC3LwvSkmI0xtk2Gnt0Wd2PUcHnlBHr&#10;uIxnmsBd9/G9kE/cVR2eS8BAmY/yYLiQgNKNESM8VoCb7+v22QV7jQG9pNuNW3BlKYydSEgzsdo1&#10;xgziitxd3BJpgryDHOhi3MV/d0T2sGjfDP52IHoChkU9deBiGuJKP/VpB//ltKvuE+x/XbzXT1lH&#10;Vq0qg4ODYXiwD2uYsa0GMIiMDA+RPoYo5Mu2ayLNTowPGksl2gxwX+OJX0l1J92OfPT09eGefBj3&#10;3rjCp1zuCLdPB67kp5vqAc79kGUkp8SGMxJYIQmC8i0j/wgLAuFk/5Ez5fPP7i9HTuHmnjjtQMZu&#10;zYlyll2fGvw16o6uWhk/YqreCP2CjGpUS31A8/MZowPXmjSQIo8aWnT5b3/VUHLuvDHba95gaDd3&#10;XGsINR91k3LsfTORihHeYNQvFoojZEEyhP3d3kS/re5xjUND9bw+8YYyjjFD3Wgf1rAR4XPIJ7xi&#10;GKaA696zDJIUNEq7jhyEBd8jmdxpav70RPKoslUDhj62Ltyq5uHc5IEoX/WB9y2yusU3UndV78bO&#10;fMtGvpUnEN81MVVgZXD2HcklseuXa1FmHqjyqMpCrkvHVxmBIC8o8+py2kcDnx4llFdJd0kakDKA&#10;IIShvJWwFBLNujDqqU+VtcoQV5My/m7HY0ELJApDMDk+GFLHXdKhczF+nsezjN4EghiBBwDDZsxg&#10;+FePtKCv9ILRqYEXYybDEH1fzxjNPF/tsr7AmGV4CPuc4QMmSc8yIa4YriFC0Dc60SPqOterUobV&#10;Y3qwmWGc0uDpGBWED/q/xI1OSAESCtQbkihWol+HCBWhzurGoKzRdoZxbg6ixcXZCh/7QGVUrUJA&#10;GS7KsCatGGYlZDmmq4MqQhflZRxqh3DRArlCspE7z+2l5tmG9yaN22o1DbSONRI6xLmnG+M0Y1qE&#10;jKLmEk4kTNrHl1FxjbF2QsspVnohkITp2Hvm9ARkh86yaRPGbOpq55d8Zf72cb2DtICx8ya6bWzq&#10;bSYkRQceK9pwOXGBr5xn2ZF/hbZtQ49eoe6XZ8S4E70+ACmjhfyYT8ziDQFCYBvYNdF2EWaF4eUS&#10;4SCWX71YxsbWoJdXg+koBmL1/PIgrpzHu0Bnz0AZW7+l9A2vRWYgGiI/fYQC2bxxVRkbHSzn8ZRw&#10;+szp8MoxhqF/6twZvEA8FV4DunsHgtQhuWLV2g0o/LYyMU14G9rZuU0LBnLHwyOvHGYqhDRTD7Fx&#10;viQJb2wVREv0fzV3Ex5HNlvBPsE8hXbsY6wewojdw7g8pfEeTwMS7w7u21Ue/fTHkaP2su7W+wiR&#10;sZU5QVd40+rqaCnbt64v27auw9g9XR793NPU4UwY2dXrEoK6CAcyPNhX1qzGEwNhIab5mcEDlqSZ&#10;ickZCIozkBlaIzRGX1dT2bB+pLzpwTvKtk3g1EJjqcgtKac5+sXBPXvLacJFzEHKmLkwATEAwiiy&#10;PYtcBqnAuSDyOcW86tSZs/Q7DO50XTGRULGScDXhIYVQLL38tFB/w5OcOH4E0sYByuEGO7wl0M9m&#10;6YNXIZj2jG4snYTocg4wNNRZtq4bLt3Miz70wQ8gfyAJqaIZIqtkSMOQdSKrWzeuKRvHRsoLL7xE&#10;uicI9XELRABIDeiAyxB4P/GpzxNmBu8Y5L+Mjtrf2U+dt1EHdQvzpWV4c0bmzkJa2H/gAOEuTjiN&#10;ocXUP+2UvS/mOHo1cz6p7jG0UegxytCFRw51kl4gJAmr8yYh8DiHtU8YUuci6c8xV26jr9qf25hz&#10;GmZkgva3X/ncCvSFczlD7OgNpof8uulrEiN81rlekLR5/vy58/RZQyldoc4Hy9NPPwP5gzBj6DGE&#10;NshIA0Mj5AU5DNJSJ3pC0pL6UrwnCRFy6tQp+sxceDk5fOwIcn8xQv900c4d6C896UgmNgTa+Pip&#10;+DHE37TtDwaGx3Ee2sFZD3XqA73CSb46gzxIAPGYOE850adLx2sjgHpfOr6WEEiXad/+V76NmDm1&#10;nYR0xF0fkuiAskRR7H74+KsM4LnQrkHorT91K+7EX5xfkK03qLgI/FbcyX/8n0m6IIzGdYZCDRZb&#10;v3G07Oas8eT6IxaIMbZsZTHeMuTCcZ6rxV/iUlOGP/kHT73KjXEuPHu2DB2L2kFYDRBZjoHNnWX7&#10;O0fKY/8OF0Q/uK089mt7owz1aVsG6/kXfvF1UYasZy5MZ1kf+MHNvL8n6llvsMm80JDz9cyF8Xy3&#10;OjeG9bU2kgBTGesWi3XWM9O4Vt/FYW09XbD3/axLnqsvWtTaVSeOeix8Rpl64Ae3BNaJYZ5Ttm4E&#10;68gsf90k1ilTKdeJU54Xkuv5+tbk+mawTpm6EaxTpr4SWGf/zbolzHF+DawlItXrkDQc5bkRrONL&#10;el3mWR4NtuqQhbBOmUoZS5nLcyNYp6znuRGsU6ayz6VMebYMjWBd/65lWCzWH/m5F4JM9uiv7Hk1&#10;Ic3ZL1MwteS1w2t8AYiLeKzY0l22X4d1Ylidn5/XlYvBer4NHSNI16NehyTGeV4I65Sp1Nc3g3XK&#10;VI6NjWCdeOTYmP23Kvs1nZn6eiG5zv6b72bai8E6ZSr19c1gXT8HMO9GsM56OgewDNcfjWCdMpXn&#10;xGMxWJtvPdYpU3FGhzSCdfbfPDeCdcpUtsc12arGxkawTrnIcyNY5zt5TplKfZ0Y53khrLMuni1D&#10;I1gnhnnO/ptzvrye54Wwjoz9xbjkcTNYK1MSH95RN7d99FcqYkRnP4uDizw0jkj8Vd8++EPbKvIu&#10;RA0JGxI3bO/EOM/1WGf/TTlpBOv6+ZbtnBjmObF+/48yx/2le6nv88TmrRbn3/veH2SRp5taXv+1&#10;zm/D/lwbKfxyv3QsIbCEwBICf14IxG4o5qse6h8X9dRLXgnPDnzQiK7RzTjDGlk05nhNY2HshmXh&#10;sjLrqcuqua9pafTzcL5gWlU2rJeYhemyw1Ijn++6iGla8XztgUgtymRavmKpqkNjYNxnAdoY7y7+&#10;6+LX1ed4TiuUWVoOXgnDRtxxHm6OXtXYVKVbzc1dy7GsGivZeYYRRSQuY2QyM1PyTYkDGu3DUEV+&#10;7lazgFFPUxZDko/y5Qf/4hl3GnZCOHBxXJfVJ1mwnWAh9gI7eqcxPJ8+cyqMwBptNS65BBBEBlyh&#10;T7HD8+jRYxEGxNJbRiGWXHEGF8vx1YN8LrCge4EdjnAVwrBsPGgJFafZreoOvdkwBGt4hkhB3ueI&#10;MX6a3XvHjh+PEA3KgIZZCRGTuH0/x4LvyZPjLDhPRHvZ9qZ/HqPFJMaWcRbLx4+PBx4anHVXfY7F&#10;aReaNVAcO3YsZOcKG3KqPCdid/I5FohPENLkHOl63XQtzyQ7dCdxuXzkyJEyfmI82kP500il63Zd&#10;hluPI7g212AuVpZHF/XnMOxIPDl85FgsWmu8M10Xu6cj3UkMWGcDe9/TFb27ol3g1k3zGXblWgbJ&#10;JRcp09SUGEyGu3brf4r6xG5s7mvsuKAraIz304QoOT5+EoOLbuch12CQ0eCiAW+aRfozYC8pxrK4&#10;29GyTmis5F2va5CaY/FdHKZIa5J39SijG+tzuAef0xW+bUv67pSVOBAL97S75VcWdNtvH9UIaPl9&#10;9wJ/i53GFQ1jc3hNgKbAu9UuWJ+9bGgWDENhcMeA67VJZMZd5JcQItMV52YMAU24zFdWz589H4ZP&#10;68PjiDb9j3c1sLgLfPlyjGYTl2mLKerBA9EP7BSiwz/O6pIZ+oCfNbTQPUL/eFYFNCGH7pZtwwCp&#10;S3Z3qur6vMedqhgmrEkLeU3RPi8fPITBS5nnqunxowWX33HYXyQ5xQ9Xq5AiXLRrqwTiHcwmZByh&#10;PXyBUsX7FCh0YS0x07dPir/ypR6MB+2s/Pd+TPdMw8rU/kZjRP3o1lXKXgdfiWMS2sLAKp58VsfY&#10;BzWiBkkEkO3fVd6VoTXajrKrs8yn0kcWhfIiEOohPXtE/mQVxSF9WyP0ts9ENSsdGbrEtDjUAdVY&#10;EH8u/foqIiAhTuO9HhOUBTuHu6Kjv9G+kgE0cLdgVFzRiicH2jDIQNxjdEQXQKSLxucXsjeDwX0a&#10;vaaHCMNuaPRzjDM9+UYS1eybEgJmMQIrJRLC3F0uOeIyRkRJYXYbDcpKnP/VPepIPUlozHT88OjA&#10;q4H9VSkzfEZ3d2e8E1XhRb0z2K8lJtj/LAeDb8h+M8Z2x/cIXUH9OiSDcE3SVzPkkhV8lhTWgYFz&#10;Bh13AUKig6ZYSCSgWFm8KC/aLvSG/dnxug2ih5hYf3WZHibslp0QJZoxZK5gDhC4g5mErcCaurjL&#10;nOqUq4x3Gmx7IQt08Y4kNAflqksaPgRyB2nbXnoQ0eOA84oeDLzOvdyhrs5Sr59Dj42tWRuEQxXT&#10;CnSf+kEDvjvnJWFG3Uncdyyo5L5uDMka15eR9zmuT/OaeSynPnO0YStel4aGhoJgcSmIZtYdzxwY&#10;yNvArQWc2qlTO6Fgzhw/SFiIcfLWgA8hY2QVxEm9O+GpiNAGp/FcAeilDdJeGySSDn8wUPfQpmOr&#10;IOxBIDS0ibqsn/AeK0cGy3E8R7y060Xq4FxNYkQpt2zfWm67dbutgw6txgTlqYt0utDv+/fvh4R3&#10;nnTUhRcZV65CDoGEKHkRwTENx+8gAvOiUNkHJCEOQSLp5nyZ8fPECTaoQIzrR76eeOTT5ZnHP4fn&#10;guGyestdhKnCgwOetyTk9CGDd+3YSPgL1td2v1z27j0U45x10StSJzh1Q64YGujByxahQ2irc4zf&#10;08iF8zI9SthOkl+GKOdwn8+2l7tv31TuvHUTRnFkX1lQzzPGj586Xg7s31emJ5jvMY5wN9rWTYfh&#10;KYj62cYHj4yXc473zJWjvSEoGSqmGc8NJ04cwUtHB3gRvgPvGHpJMPzX0xBZJAb1UGfH7pchNJwj&#10;fEdbJ97HRjdBdsXLGMTKYcN27Vhbzp86Wh7//OdCjpfR1h2dQ5Bu8IxDXQYglG7cuLZcnZ0ujzzy&#10;OTCDuDq0GtmtSKenztD/r+phg/Ky5vGWNzxUWi5cLOMvHysbt9yGqLRH+K05cBqFDBJeJpgDt1KP&#10;i5fT+we6Bvz0anOOOWUPdTIEUDdE2Bmw1ctSVTcIECExzNsRAMugd4qRlSP0N67RV5x7GsJLolTo&#10;Dby5VPqwkhfnC87dQ77p+4aO6dUDGnl1QGBQH9h3w8sMubWiYyZpZ0PTzNAGelfpgQAzgmcUviWA&#10;r3MxPPehKyT1DkDqkRiSc6JlfH750OGyb++BmKeZlnqmKQjQkkghQKl/UNDO65yjO3fWE4iEV4mq&#10;TZBfJHr7fSHmm+jZObz0zaF7/H5ymvn50vHaCADz0vG1hIBMY7/I68ZJZpyHE1yNCdELEe5t31jt&#10;Fk5DQy60axD6GEa4t0FsqF+IzcVfz9X9ilThYnAu/nqO9D6swQyF/4EvYVCpES52fZBnKEP9u9cW&#10;gUmbMnzzL97zKmNOLjzHmfuL81jx6pY5vXeqvPTB4+X1LDg/8mssmGPwtwyvSpvF76jvjz4ZZUgc&#10;8jxf5l9l0fwHt0Y9E8fAOLNEuWQ9c2F8/l3ybBTra210zWPFrkVinfXMNK7Vd3FYW88se9Ylz9Xo&#10;gXb3GxBHPRY+E0bGwOpLL/LfKNZVbrXfN4l1ytTbfurPkoWs90JyPV9fjYjI9c1g/bmaTN0I1tU7&#10;tNNXAOvsv1m3RrAOIlKdDqnXHRp1GsE6ZSrzz/KEwfY1sP7jWv9Ng3D23zwvCmsmYJYhZT3PjWCd&#10;MpV9LvtgnGmrRrB+1buht6r+m/r6y2H99p9UT+8ub/ihzRDS+DIVKymMCwGwX6yqKWCFs5V20dgO&#10;XXmseOlDkOBqutIyJIbV+bbSCNbzbch4JJ5xmP0NYP2q+tLeN4N1ylSOjY1gPY9HyP1t87ryz/Tj&#10;mr5eSK6z/+a782kzLtm3FsI6ZSr19c1gnTKVctsI1vXjkmW4/mgE6+y/eZ7HYxFYx2pCbVyyDNl/&#10;44y+bgTrxCHPjWCdMpXtcU22Kn3dCNYpF3luBOt8J8/Zf3POlxjneSGssy5xRq4bwToxzHPIVp2+&#10;zut5XgjredliDqAOuRmsxeGt//S28pGfqby1idPrf7ia+0ydZqdzvZqcz/hLfEDmOgZaY575WHis&#10;2FI+TpqSKj76s5CWmV8nxnmuxzr7b8pJI1jXz7csf2KY58RajxV/8vefLG+H8NHUxmIDCzru5q2I&#10;SHWdJqrn1zx/FgvAl8Bk6dISAksILCFwgwho6HCBMsgN6PkwxjFvDQMLi7perxavNUg6mXQxUwJD&#10;ZXSr5rik4jDh86blU/GsH2qGO+/xrnfDMKjxBmNDtYO2WvB0p7eH983XxUoNln52DHIR1SPucT3y&#10;8zk+q0LnvUDUFtsj7SiXi/Du/NQAXDNOko5l19Vw1IpBKDxLRHoQ4jgoMguhxGmGDCBh4wqL/yQU&#10;N8KDhnUzX/5pdHDXvlilkZaCRpldHLfMYqqBuHLj7aJv5VHBe4YIcMemO4G333Jb2XbbbbHYL7HC&#10;BXRoDmHU7tfDAd4NNHgGsYQFejG3HNMYyTS6GdveRV3r5XPmq7HbnXa6CHcB2l3I4qbByB3NPBSL&#10;tC5A27Yu/huv3h217lyMHbOkbT7+8r3KTTOukTF8eJ8LeDGx3a5G3dxNqTHenYSitNw8WOT3XcOZ&#10;uFiu0f/iXLV73mfNMzxCkJxx5TX6eeh1QCN2VYDlsQjvrk+PyIN0xVODPmvqPE8CHJQyDFuSFSKm&#10;NQvRsyz6uzNRfNz1KLlHfNwdOoNhYBYDgAbtWYwkLtIrtRrGJF5csDzUL/O0L5iORgHjYJuPeGhQ&#10;FBON4rq51xuJ17xvmoEDfWGOvKcxVuoKfg6iQ+yYpIyVl5I5FvSrnd/G+4575K9cB5GDNCW9mLdl&#10;9/3A8AIeTyClnDs3SbpgyPXw2ID8u1g/CdlC46ckC3eT665fWdBF9XnSOwtR4/TpMyzyI0+UV+8O&#10;YnLOe7wnAecsHiLc+ayRLkgFyIXt24SBTsOj8x7bwl31urC3PkE2YrrjXEhzrySXI4ePlFOQUS5L&#10;9qCfXaaPXQx8KDN5Kh8XII1IYgidE/nQH2hrOlcYYd0lb3t5iI391pZXB1WX6X98IAfO9hcf0DBZ&#10;EYvckex7UihCb3mf/+oMD97m2ZqHF1Phsn2vOnjHhzn0hRFhObiinAYG4BBl8TeXNY7rfYMMQzYi&#10;/JLrAtzkKmQciRrVnDhCMHDdtrP8vi8+8Zn3Kz1ZybHvRh0jHWpCH+MR0o1SUS6eSO85fFTniIc4&#10;xBFFEAHT4Q6yW+mHSidXDy39/mohUPUYxiraEVGlz6EDIFophhr+9Hhk/9IoqAFfQ3TIC89dmMF7&#10;AzoPMY9xQVXdpJt90tENvZ6GEA6MeHROEtRwqAH4EvJi6AlEiLTsfxWBMbwsoDfUD4bgcPwzHc/q&#10;UQ2mhgtpYexAPWLgrQggEuMdV6YxlDou9QaRAqMnuc9AJKvc2ZMKesTe5Dimcdhxeg4dFP2T3+7U&#10;Voeqb6cxUl6O8aPyvtGHRwSJC7rJtw/oIVZvGmRY9UlO6iulfhl6ypHVvBzfW3jPHeGOOZJK2jDY&#10;tmDgXe77ECdbIS8MYhiWaHDxEi3i2CyhE1wkdfRhgG6FbCF5QuzJKQy6ht3Q60UT5AbDC1h2Db5d&#10;kEHEfgaPBepoDaVtkEbWrt0Qbek47ZwnkuL3Mspgno7nEfqCe7YJtm92t7eUwf4ejMOdZQ6vBZPa&#10;qxjjTcNwKrafHgYkLcxBeplhLHIu0NrKbntDy1DuVggqA30QLZZNlZ1PPVb2794Z48GVFXoA6CZP&#10;PVB1c+18OXjw5TAOG0qkg7Bb7sI3VEYXnjM6IR84B5J0iUsNvF/gTWSgu+x96cVyYO/eGN8d98T3&#10;9a+/r2zYsI5QGhf4cZxSbq+G1wo9D3zxySfxcnCwTDDuSFzohDjS0yOhpdJP4iyR00OyggZzMdTA&#10;PYh3pTZwOXr0FWTmQpBVuvAi+cH3/07Zveu5MrxuS1m97YHS3rcG43UHmx86IV+0lgfu3UIYk4Hy&#10;+Beew4vAuTDSS5I05ITkkW5IQhFKY/3a8IYxPn4aoqpjJOM8cnMJeZRENNDfRZvgzQPvFds2jpQH&#10;77mlDILvFepoq04Ty+vYkUOQTo7icQHyI/W4iocVxIc62R/mykmM7Ge5V3ktIUQO7BFDaFmOyfNn&#10;yx4wnYNIpNzqTauL+g4P9JYD+3bz7skyNLo6ZIAUy2OPPhLEmPbekdLcsxbCUE9Zt35NWUX4kttv&#10;WVce++zHIMAepn3w4oCXkp7+EUhanXhkaCmbN62HNNNfnnj88XL6/FxZuX4zegFvNbT/ytGhkPdZ&#10;xuktG7aXu7ZsLb/zvl8tu596oQyu2kH4uXWEK3MeJnECoha6qlXdwD8xMISRMq5Hr17arA8PFo7t&#10;zi2UIUmcg3jush9LUI1+QHi0FfQHsT/w8isQe08HAePCzCRygl7gHfuV8wxxVS6UE+eIhiGbpQ0m&#10;Js8zlzkdc6/zEJovoJckKRkSaXh4tNzGPHyUs/NmCTMqs7OQbg2Ho06aUvegS2wbveo473M+OYFe&#10;9Fk9r6gX1MlDeNRBhZVDLx8pu/fgqQQixLGTJ4L863xMz0FtkE2G9RADucPxWaL0K0degax7glA6&#10;x2M+JcnVsEXOrdWfzpuOHztedr+02y6wdLwGAmr7peNrCgGaZDnd/7qW2fPREzGR14Hf3k8SiuPt&#10;o2Uv17Z8w0h5/D/sLfd936byhf9rb3noR4kJ/W9fLA/9uLGhd5Z3/sKd5eF//HScP/wTT5eH/tfa&#10;/Z+o7vtevr/3I8fL5jeT7sdJ312MzApiYuDMiGMzee3FU8WWt/IMZbjv724uj//GvsjbNIxN/6l/&#10;Sd6U4eH/nTz/xV3lYWJeWwbjVc/fpwztxId67YN8a3n77MBGXAp9w2j5PHk++L+Q9/9HvSmD9TTt&#10;zMN6vvNnyJsyPFSrZ94PnP49730P7/+/e6OeiePejx1HkZGn1WVymPVMrOuxahTrepxMpxGss56Z&#10;RtZzsVhbz/u+v2or5cV6xpn2Dhus4LoRhn/1WNje1vO+v11hnTKVWNquN4q1WVa7jAD7JrEOHOrk&#10;OnFajFyLRb1c3wzWKVM3gnXI5VcI6+y/2ZaNYJ0ylTok+2/qkEawju/6KhAO27oRrLP/pg5JmfNs&#10;GRaDdWSNXGf/TdlvBOvAoU6HpEx9oaZDGsH6erlcLNaf/Lc7y/3fu7l8/v/eU2bOugBYLbC4Q8Av&#10;NHnEAi4TsdDZcfFKGdzUXba8jZjINV1pGa7HshGsU6ZSh4Su5PvGjWCdMpU65EawruqObNWNS7Z3&#10;I1inTOXYmP039X3qyhwbF5Lr1JU5NjaCdcpU6uubwTr7b46NjWCd9XQOYBlqXbgmZo1hnf035yGN&#10;YG2GYl1JNP24Nnalvm4E68Qhx85GsF5ovmUZGsE6ZSp0EDqkEaxTpjKNeSxrc75GsM7+m/OQRrC+&#10;Hsvsvznnu/7+QljXz7eUs5vBOvrvv3mxvKk2F0yM7//eTaWjH13pvG4xByp1Bo8Vn/+NPeX+79tc&#10;vvAf9pHmjvKZf8088x9uj/ZeCOvsv6mDGsG6fr610Nz2Az/1bHnnP7+zfIJ59SUWWlwk0v2r5+uP&#10;97//j8v73vcb5fHHv3j9raW/lxBYQmAJgf/pCLhzyh3XroxqcHChsDI2c41JZGotDQFOOFRjYUqs&#10;GSc15nmEDjcNDXakwQQ4jJThztm5b8yHXSWpdtyaT2XE9DkS5pnYYctZw4EZhdt8FrR9TsOnBqXU&#10;oxH+gmctlP8kTGh8DXsneUkQ0JBj6XxP44eG3ygXfyc5xAXuMI6Tn2X0xzysh+QJ0/ZztSu/IhBw&#10;u0rPNKMMGqzATgOoVivu+znLXUMs6qTRK9yOsyitq+Cz7PrXMK6LdXej/p3v/97y1//W95T7X/9Q&#10;Wb9+Q1kz2l/GhvvDaOJOXz04nMZTgwbcIGhgaHFNSjKD+bkQ3a6bdIxZEiI07FMF13nBwXGowsxF&#10;X0NtjIwMVztZWazVGOJdyR39kDeG2eG6evXq2GEo/mLXXotd3U/oi9VjYywEDwVmGsq810scd0Nf&#10;DA8NhyFDeDRe2abucDaExeAQca+Hh4EJzDFoNUEccbFYbwS68F65cmUsMvuuu3Qzz0FCUKxcuSrc&#10;U1sP3Ze7U9n3enATPRg7cnEVzeG77mZ2d2Q3efYTY7uruy92AGq4814n9zrdqcj9bnbfin/kyX1d&#10;VHeyM9bwH5bXkBnKTzM/GoSqHbrmaezu7jDgibGGM3cy28YaCEy7CnOhC3fyZHeku5oHMBS4OC4u&#10;EgZ8xrrYZu3GcwfDyr1/hYFpVi7o3Z3Krmh25iqb4mPoEo2QbezM7IYko2HRirgTUhfV7qY2LItl&#10;1qU5N5m/i10Hf+POnufc9Wob+I4u+VsxpnjNOuue28/io4BoOK0MnrSt6VBX3VQrX+5SDh2ALHkP&#10;qYldlt6TUBD9hL7CH2Fw1dW4ZAxMH5UsQMYwLEsbZInWZg2SyDmu35fzjLtX/Y5tW3Tz3gzGOEk7&#10;VViQ6tv3VQxu6pjow2SujIWs+Nk+ohiTSrVRztLxXsi2T6oNKCMGOndBhw6o9Rcux71QJj4X+oK0&#10;NNiaZpxMmc9aojkkcag3Ag8fomSRLjpCua8oDyZsArSzxl12gtumlS4yPXUSZ/Dzn3rOMrgUrc5V&#10;BqJepKnetS6SIrye71U6k4c9KKj6TkWpDvGoduqru8Sn+qEwUbeoXzy19OurioB6nB9FRSKQBJxZ&#10;PR1gWLsoAQLjtzugI+wLMhMhPSSZMWZIxrH/N+spCR3QgZ7R80wbekZd5pd5xJ3+algKSV8S6gyx&#10;QbgPjMnuFFfHaXxv4j3HXvu2MqnstfBZ0uJFfhxD7EeSBCURtaObHPPcPS6pTPmneGFA10uFYUEc&#10;K+eCOKaBtSI7VR6hQJxxUsKBJKVl1E+9bfq+EzJO3ita0FfowyAhoivEYRl6w8MVOfsTD8cRxEdB&#10;JBXB1OAapDUw1bOL+ng5O/6jnPQT9bnkMMcadVD/4GDZsuN2BheuqavQiWLYi75WRzdxPTByXKbf&#10;Oj/SyDtH33JqcAZC2iTGZL1aSFSYxSjuXOgK+UuWG1lJ+I3REYhcZEGezehjy8ojnNCFy2vENSqk&#10;KlAJ2Ec70NFDhDfox7gOEGXCegG0eM1huNVI7Zjfy/igwVlyRNSphbGsG+8EhPRoQq+3o3cHeyCA&#10;LIfQNskueDAxjNPFK8oPYxeeEXpIZxID9wT1aG4nlEhbD+0MsYJd/L14TejtMTwC3rgwcJ/FE9YK&#10;cFizerTQNOWF5wmpcIINI8iynkHWQ0548PX30k565dDrEvWhrSSQ6OXR8BAH9x8Mj1YSFdWL7ZBm&#10;nCvajNGS/gIPZUyjtsSWkdVrysqxtTGP0cvGOciA7v4fgQQwN322PPrxhyOcwvD6rWXlJjxX9K4C&#10;A+Y9zAcG+trL/Xdvpu1XlKef2onXJckSeI6CoGQYKr0VSK4YoK4bKL/eBXbtOlBOn5uCWAERknFJ&#10;kodzCL0aDEFcGBrsLBvWDpU3vuFOCAqDFBxZh0QxRTucP3e6nD11gpAp5yDe0u606fnTJ8v5kyfL&#10;ITyBTVPROepI74p+6bxEjC7OTgWx4jTPDRJyZZA5Tgekk6G+rnJx6mx56otPMr8ZQB7wcEE5Duzb&#10;U5584vO0J94f+laW2WXMlfAqNTw8UFYN421kuKt84iMPhzwth1zR3DHA/IX5HfLV2094mvVj5eih&#10;PWX/wcN4vdiMDCMz9JcR8oWtU9roq7dtYd3tf/xBOfDMF/GsQEgNOFtdg2O0TQv9/0qEu5jGE5fz&#10;h2bmKY79huiwXacgbqo3LjNuSrQx1MosZAdlybH0PEQDPYpdQZbn0GtTeAIzhIc/kszEXBlxDJMI&#10;I5nTMD2SWs8xzw4PI7SVZIwg7V6UFAGRh3/KjuOqMwCJGBJdbUd1lSF/ugh3J0FMsksnJAg94egV&#10;o5k+7LgrEevEifFy6JXDcQ6PE9y/wHXLZHggQ7e0oCuChM37EkZP4v1lAoKrJFiflQCmzmyhX0q0&#10;0GuOz5veYUio55FlibqSNE7yPeAoHuaOHDsaIdLsBUvHwgjQnEvH1xICLgk4kbXzhUavFW7jQ8OM&#10;Al5aXja+frTs/+R42fDQUNn3qRPl7u/cWL74WwfKPd+zqTz673eW1//dHeXRX36JGNHbykf/2XPl&#10;rT/JzmjDf/zT28ujv8H97+f+L1X3n/itffPvb3jLSDnwuRP6PBQdAABAAElEQVRl4xtJ/+PjUQ4H&#10;IoviceBTJ8vGt42U/Z/lGcrw5G/uL3d/14aSaXz2V3aVN/z9W6IMb/sx8vzZ58rbyPvj//yF8uB7&#10;bymPUKY3/PD28tl//1KZOaeB8MsflZHQClciqoI/+/JM2feZE+Ue8/yvB8vdf21zlMF6PvIr1Ou9&#10;pE0ZrOfH/zX1/rE75uuZ9wOn795Unvxt6v0dm6OeG2s4bngTX8L9EkBmyxh4sp6JddbzRrCux8n3&#10;G8E665lpZD0Ta+v58Z+rQjjY3vP3f4S2oL2t55P/sWor5cV67qctLQOEPJQ8PxdV9VfnZcpnbG9l&#10;6sn/BlZgnTKVWKZM3QjWNOxXDOs31OqZcp04Zb9YCOusZ8r1zWCdMnUjWKdMfSWwzv6bct0I1ilT&#10;qUN0M1+vQxrB+uplv1Tbxysd0gjWKVMp1ylzoWNo78Vg7aKncp39N2W/EaxTplLHpEzdU9MhjWB9&#10;vVzOY/396K1fZic0nik++fPPlbf8o9vKJ/7Z86ErH0VXvuHvbS9f/C/7yz1/k0l4r/qw+mFqRh+y&#10;H9UUtP040GZH17JqoeTMy1Nl/2dOzetKy/AqLNHXjWCdMpU6JGbe6JAbwbp+XLIMN4I11Q19nf03&#10;x8Yvi3VtbKyX65SpHBuz/6a+T12ZY+NCcp39N8fGRrBOmUp9fTNYZ/9NuW0E66yncwDL4BzAPhwH&#10;faoRrLP/pg5pBOuQZXSI45L5Z//NeUgjWCcOOTY2gnXK1Jeab1mGRrBOmQodhA5pBOuUqUwjsKzN&#10;tyxDI1hn/82xsRGsr8eyfr5lGa6/vxDW9fMtdUgjWFv/t/3j2tz2n9wW88o3/oBzQOeCO2Jeeu93&#10;bQrdeSHmm9f0ZCXMX/r3sqsstvc1l3u/cxNpoHe/cwNhQXaW+967tXz2fbuivRfCOvtv6qBGsK6f&#10;b9ne12OZWL/zH91ePspY8Ubq2cKC3zIW+sOoB4Ye3/Xdf62sXoO3GYaKKXaVnj8zEa5252u8OCjm&#10;H1/6sITAEgJLCNwoAn6fj7kqCThdDbMkqip2P7tyz0WNouF1gc8aXZ13xNw2lgCq7xJhzPN+6Lkk&#10;OkBICKNJtWNeo2osn5BX9RgZkpckvpp6JF0MRSyIVsQLLQfOMMiRF8PgGYYbDQ0sovK5cpdfldN3&#10;/WKzDKujn4MMgSHnIsZXQzdoLAmyBeW0/IY/uOK1Wvoxn6JIGh6zPCKiIcv0uIoxo6pTGImoDze0&#10;EZCtBiGNsaSmBYUE1PuWvsLENVNJI8vDeH4hdshNV/hi+LrEztWRlUPldffcX26/94Gyefvtpa+7&#10;nd2HLN6vGSp33LGNRXxie1MPF4pd7A5CSAUkJaMxMDZM4+WhCodCGSirxI9sY3F1Qd86XcC4Eu3B&#10;M6dO4Z2AMBQ2p4vAulOn2Cx6N0UIEOM+O9ezXnpGCAIGi71TLPJK8qjqTbtRfzYRxuK/7qf1emA6&#10;/gTeGvjCsO/Ov3ORlwvmkkJ8V2OeRnzjoseidsgh9eBoxnAvQcDdjXq1ENqqTOzi5F4Hu00lKFRy&#10;oaHKt2wbY9nrOl5DjwYP2txbtgNGMY177kR1h6jeHtLw5kK7BkWNkNZv1jAZGsCUA+5JJpCoEB4o&#10;KI/LYYgA7YIhgZ27PRi42iiXxgQX4y2QbdbGgnk3JBDTVh5CXnjRNgoDHUYrCRmdGjwpvzJuE1v3&#10;btyq90EikSyibEWf46bGtx4MQkO49u4gb7G2HsqreGrwGsQgqKt9CVLKcqZpOfshw/SQp+SJkFXq&#10;4Q5YCRwDGOsiXj1lljyj/FeEDUknEGggyPTrlhzjzSU8TEQoCzGmb7grNQxSGBbtCR62h0YxjYQa&#10;8u2jnbTd9lt2lDc99FB54IH7ypZN68qalb3l3js3lwfvvqWsHaNe7IJuBRNjjStPJ0+NkzaeRkyL&#10;I9KnXtZdQlRFZqClyYfLIWMV+Ygnrbzrid6LNyuvI362PSpdhybkxcpTRaV/lPuqvao5ne1tYSI5&#10;01KWka7Qod70vgstIay0SZQNUeBs+1h3DeHmYyGDIMFL7rIn49B3UQ+e1djEbxJUS9X+1fIIXUe/&#10;zjpfIc/4Bw6efce34i/qJ5HNf2LlbfuD71Tl9rrl5keF4M/S8VVHQJ3jj15W1JXKin3ZNp9jN7W6&#10;XC8GNpufJU40YwReEQQADPKc3fHNa6Fnm9ELK3RFr8KOt1SJGM/xWrDCd3GDYNoaO92t3YNBfpC+&#10;LmnL6yGr6HO9L6hz1Rvhfp9zK6QB83H3vt5uliNv1a50exh9jff1NHGOMcB+EO7uIUbY1/RK4Dit&#10;zlVXt6Db9ECgrlYu7e+SPCQ56MlJEpbkEscRDf7q+TDIUmb7nQZbO6h9U/KC2MWucgiIekFoA4eW&#10;Go6Oj9PT7FxnDJW4wRIHYSUYAwiJ0NIMAQx89BCklx9JaRHeA6OumLUyTkgSkWyhfgw953gEEIYQ&#10;0Mir0Tg891AevUeo/y+jw+zbkxiQD7MrfXh0FbpOg7XkOMd4mwfUyNt2WkG7OM5VxKurQfyQZNcE&#10;CaCjAyJdN20HKe4C1Z4Ax2a8kFxlfJrFUCxpxDAq0+eny+FXjqCrNSgbZqCLevaSFoRALPv9vR3s&#10;1NfbFN4FGDM78EZxdUVHmYVc0QJpc+WqsRj7zmDsDaIDxvumVok3kgb1ptDG+EY5UGMX8KLl2Onf&#10;a8ZGy9yFifLc009CJDgV7a1+3L59S1nLd+JLkIWULWiYMe46fq4m5Ibtprzo2UoMDP3gPFQ9rfcr&#10;D8Nk2CYXqCd2Z4iJw0GuGGDc08v8sWNHQsr7CGOxcmikHD2wp+yG5DEzyya3MTxJrLu9tHQPUz9D&#10;jUgsbS9fd/dGvCBAmnhpb3hzomiMcReR71YwgpSJd44BPHFs37ol5PvxJ14shw6f4llkn/ZUDg0z&#10;sW4NZBnG137aZu3K/vKGB27DyA7hQb1PX50Do/PnzhD6ZA9EjH7aHlIA+R44sK8cx6vCLHVVj7cg&#10;780deoGCAMUccDaIK6fLvn0HGL8NzzEaZJRO5o2tLVfKnt3PRVicNuca9OkNG9aXP/i93wuvISva&#10;KP/Q+jIxq46QCNpeNm8cK+OH95ennnic+UZHWYG3hXaIFW0dPYHhWogVkpB27dobZJq+kdUhm4Z7&#10;MSjXIGmcP0wIFdrX8Cm9kD0uI7edlM05mk3lHM8W0/uY5ARlW93RSvlWUD/nDXZZ57b2jzZkuRPv&#10;HM5pJf50MVdQvltJpyvmYJUXEcOgdEAslYQVIUXOQ6YgZJFhMyaYa+spQ9JYB+QZSVjqP4mi5is5&#10;wvQdvQ2t1c4cSmVzltApx48fjTGwj3mS3mHamb86L54Vf4gREn8MMdMvuZd51iVk1f5uOJNjR0/E&#10;fMg+InHMMDUXY65YtafzR+dOrcjtHPrmxIkzkCeOluOnINXgAUNdIhFu1epVZc0awgMhy+rmcULR&#10;7du7vzz/4ouQg86UVaMrIS7RFkvHayKwNJ15TYj+nB+g88dElHPMRvmtQtj/KYgO6EemFWX/I8fL&#10;hjdjHIdcsfHNoxWp4m9CrviPLPL/AMb0972IC+TtQWT4hn9yR0WqYOFZokPc//Vr9+/FWBeL/Lx/&#10;4BMY3d8AceIzx8vGtwyTk/n5z0lDqfL8uMQLnqEMd/POEyz+ZhpBmvh3LGpTho/9Am6ZyTMMKv/4&#10;VgyHO8sbMYgGueIHt5U2Fq4XOuKLiwNCqEf1D2y2dR1l09ePVOX9jnXlyf+6N8pgmm/84R1BqrAM&#10;1vOtPw654l88O49D3r9HnP4TRIG/DmHgv+yNeu6r4ajBJirq8MKgmfVMrLOekUaDWNfj5PuNYJ31&#10;zDTCoEI9P1vD2noG1hg1bO/5+79UtYX1vPu7q7ZSXqyndbIMeotwALpKXDGPlKl8Rpm6+zvACqxT&#10;phLLt9Vk6kawdqALrMn2ZrH+bK2ej9bkOnFajFxnPffX5PpmsE6ZuhGsU6a+Elhn/025bgTrlKnU&#10;IR+tyVSQaDReNYC1C49VD650SCNYp0ylXKfMhY6hDIvBOtxfItfZf1P2G8E6ZSp1TMpU6pBGsL5e&#10;Luex/nX0F8SzyvgMSeoXni9v+Se3h658PbrykV99EQIbfRAS3CwGQscAlylEtVKPDuPVuOFiiped&#10;sKlD+9fDAIYkVS/Xr8ISHdII1ilT2ZZRAHTIjWCdMpX6+oawjrqit+rGJdv7y2JdGxvr5TplKsfG&#10;7L+p71NX5ti4kFxn/82xsRGsU6ZSX98M1tl/U24bwTrr6RzAMoScqa9vAOvsvzkPaQRrRySx9nCp&#10;JPtv9GfauxGsE4ccGxvBeqH5lmVoBOuUqdBBzEMawTplKtMILGtzAMvQCNbZf3Me0gjW12OZ/Tfn&#10;IdffXwjrFCrnAOqQhbHeCNYv1OYhO4N49rGff6G8nRBgEh0koH3mV3eWN/0QxGF0pjhJQrnnb2ws&#10;7b3ONxXg1z6uLsNdNXpWUkWFOfPqH2JeLXGYPF4L6+y/qYMawbp+vmXe12OZWD/8z5+h3sz1fm0n&#10;O0ocD+wjLqpXdexmAevb/tK3lh/4/u9j0WhV3I2HAoNaX64uLP1eQmAJgSUE/qci4O6s5RoFUVVB&#10;HoC8tozFxasYS/zRkOg6Q8w1WFn23jIXv1FVy53L+gw/1SI3ibiVSquKP+i9SyTsYqnGQw3BV131&#10;ZgHTRdN54yr3NSCbfxgc+ewRc2aSUXP6jYVSVoYG0vaf1zX2Op9Wv3KyEtXiLAv2y+N7Du8xRzLt&#10;IBX4EC8mUURjo/n4tzdMQoNnEAv5QwOSdY9/VaXjGVd/TSpKwrtOwwyv4fzfsnrHTxrTLWcT58qQ&#10;fhnDAN4P+FsjgolEriSg4VgDWCeLv73dLbEIv2oQI30PO0mbNKJgxGE3rfmEpwMWeNtdJGaRWUO7&#10;ZbDs7uTTa4XGqasYV4IMYUkpp8ZoQy1oqNB98SkWZt3NKaEiSAkYKOYwhExy7wzECBdu3UlneAJd&#10;xF8gbd0xS8Q4c5qdf6TjIrikF3eoTmAsO8t7kirOsVtVQ1aEp4AQMTU9WSa5f+r0qdippxHePE1b&#10;g9oEuzdPjp8sR9mBNwPRZJb83MWqgWKSe2fOnGa34XHKTogKjHAa3qYhiPieZTnG7j1JIMqQxjkJ&#10;GJbV3X4ncaesC2eJNP7o7eA8u4cz7MUZ7knA0XhtPX3PtE5jADLtMCBSxzC+UefzE9ST+yfZLXqe&#10;9L0u3jNg527gs6fP4sJ5HOLJSe5hpNOAAo5RVvA+cXIcV89nYuFdDKzrBJhOGLcd99/HcO+scQIh&#10;wVhgiI5zVbqU8wR1mcRooEHOOpqfOzltr5PkqStsZcF6TFBHY4XrblpsLat9UbKH+U9gABCLM7TJ&#10;Kco0i9HQ8igbGh4NHVLtPD7LcxBIKI8hAMwPkaJ4uMGmLJO0ifKsLNvPJVog4pF2tftb+4ReVpqQ&#10;Q3Akf/Oxf2zetrXcfe99ZSPn9biFX4/r+B1b15TX37e9fNPb7y/d7bgMF29wUdYlfIiJ9dDIpP6i&#10;u4fh2X7mzvNKY/GNnP7l1CvUEfkjqnFNIoEgiROf+MWzPORuXo119gcNxYYTiLA/PC/B2Kc14vqT&#10;JC1eIa2qv4cO44Jl82mNhJZmeTBvqrx8jxRCD2nQ0VhsGcJgTXkjNAv3KV20ManFZ1OqwghVeUVZ&#10;TIejWgvG8Gpevsc/8/Hwd6XDK72nZwEN9F4P4ghn33JnrHmF0Zz7GsX9WTq++ghU+tm2sNWQH0gN&#10;NCryS8vabvYp+oSeUHQANYlLfF3Ud0Aca2K8UB6U0zlCIqh37dfqjjnIhRr+9Pbg8KYnBcdiiYjT&#10;4UFgWfT/M+jtGfSIYaP0dOT3mIsRbgSCB+OScmMf0HtMkAow6NOJQifORX+hvBaZPJR3xy89pahP&#10;wpsGVvhmSBGGFpEcwY0Yh9SphnMI4hbEN/Wr/UJCBNVFRxKqiXpKrliBLmjTew6eAnxHpNSrZhwy&#10;TV+27o5/zA4gYnSHMd4yxdqdy3VUQzKCHoCc17RCROjEO5PkgoGhAbw0rYmy6yHJ0Eu8GoZZjfEd&#10;XW0xtod3L5NSD/AzzZh5AbKgdW1FL+rZQk9C7nKfgHRm205OSs5rwsvCOvQY8wj0mCRMM9Cg61Ht&#10;dNdzh3pUnGkzSCGGcDFtiWoasCUvXoTUMHUVHUvlLmvkhxAiGXBEcgw69OD+/YwxxzAwYyjGsG44&#10;Dz04uTu/nZ35q6jr2FBfOXXiSJR9BE9RKwiXgXkfQt0Q4T3Wxfh7+MhRyoOxH88Vy1aIOyFRJABC&#10;pOgGD8mrZwm3YKia8PCwdlWZ4u+XXng2xnTHb70B3H7bLXhrqMKDtUKea8eo34vnBUmBerAylIfz&#10;BBQy5a20u23q/EmMnVZadkknpyGKaoBeuWZjGV65hvS7MFofDy8EHZAMRjFCL2P+cHj/Lgge2JYg&#10;EfSt3la6RjaWpvZePAbgxaoXj114yLrzji3MO06UvXsPxBwnxghkspuyDQ/1l14If4b3uHXHVsiQ&#10;XeUzn3m2PPaFnRj1mdtcWsY8oAolMkSIC70ztbcuL2MrBwgLcmsZIlSI5KCry5gfIKfOUfRwcYlx&#10;9uShw+WVQ0fLlLJJn3bcklTTypzPPqbXEY3xjtf7DxygDxKipH8lxJYeyo0nsuG+cuzQXuZEx4KI&#10;ZKi5HbfcSh7Hyu/+9n8L0kFbNx4uBtaVyyt6MeD3gf9yxt215YN/+Ie8BxHF0DX0866+YWSyGZLv&#10;MMTQDrymvUL+V8rI2CZkoi28lHS2Ly+dYv/ywTKDp5PBsbEywFg+57yUee1yCbW0l/3RviypQYKS&#10;80Prpx5ScSnjtqs6Qg8UrfQT+6eHY7/etfTCoj4zPYlKzu+cv5w+cxayyXSZglRx2rke73RAyjB0&#10;nh7J2mmrFufe9nbJWPQ7x73w7AbAEj1aIGdIQFMn6qmmGYKT33EkROh9r9+QJBIk0EUnmIueZM7k&#10;XEaCd5OhdCCpDtCGEkDUj6eZB44jY0fxPHKCuZmhPJxX6KXCOvYiZ+q8DvpeM3oUFOiXJyDoHCmv&#10;vHK47IU0c/zYKeR/LvqvJJGjR49FKDbD7/SimzrpIyOr2Iy9dLwmAit+muM1n1p64CuGwM/8zM9E&#10;Wj9w/wOhvOoTdvLy/8DimmAgvOPO28P14LPPPB8d+o533lmGVq5DOZYyuLm7HHv6bFn1OpQa501v&#10;Gy17Pny0bH3XqvLi/zhcbvvWNeX533+l3P7ta8pTv3Ww3PPdG8qT/wmPFn9rQ3nu9w+96v6uD/De&#10;O1fF+2P3DZRjz5HuHX3lKOm2dPoF/tpxavdk5Hm09sw+QoaYZ+RNGi/+IXmT5/N/+Ep53d9YX774&#10;mwfKvd/Drr//tL/c+VfXlRd+j7y/fW15/g8Ol5dwFXSRQczj27/tb5dHHv1TWFuHr2XGp7vufIDf&#10;y8ozzzzGmYlV6YQtf0vUd/efHitb3lHlfeu3kefvvVLlzfl137W+PPmfD4Q3jed+51DgkPejvpb5&#10;I0fj/cOPn57HcdVdfeXitDstOBhgTu2jvmCRWO8jbERi1SjW279p9TxO4tUI1psgQ2T7er71W8eu&#10;1Vesv4P61trX8x1/BYwTD+5ve2ctb+p9+AvUl3pmnS5ecAGKw9khsjW0tSZbtWdCtmpY2b7KVKYd&#10;soVM3QjWLbBe54+bxPqOv0p9qWfKfSNYD27tmsdCub4ZrHfRNimTykcjWIds1cnlzWA9ds9A9N/U&#10;D41gHX2pDsu77UvKVk2HNIL13DQLGpVYRVM3gvVT/xWPNN9Vp7fox6FbanK9KKzNnFnPqT2V3gqZ&#10;R64bwfp29VVNlyr3276ppu9qbdUI1ptTT9f07auw/oND5S4MgOpMja7Rj2tyffu3rS27Pohs8d4z&#10;H/10mWXxyuMd7/hL5ZlnH0NvvhJ/56+77nqwjI6uLR/5yB/A4mc32siOsvEt13TIvJ6uYdkI1msc&#10;Ixx7avohxgj6bzR0g1iHnk69hb6+GawH0Vs5Llm+BbGmPevl2jEixy11iFjXj2vRjx1ra+PeQnK9&#10;75OEWaqNSzFG5Ji4CKy3OUbUdK16/maw3vEXr80BlNtGsD78RcaI2hxAHXKRflx/NIL1U/+Z+Ydj&#10;RE2HNIJ1vd6yK8f8o27sagTr0Fu1Nqj68eKxXmi+ZXs1gnX9fCvGiAawXmi+pdw2gnXMP+zHNblu&#10;BOuF5lvzemuRWNfPt9QhC2N9rNz6Lcj1HzDW/6W15QV05uu+k/HpNxkrvnt9eZb55Z1cf5Y57h01&#10;nbkdnbn74aPlhcc/x4JJtUO2XpbrP4+OrmHO+WB5+CO/X7pwSfnOH31P2fPwEfrz6vLiHx0m7TXl&#10;OfNmvrkQ1vXzrfm53iKxrp9vxVzvy8xtv04vdYwVd/7lteWx9380DFkPvPGB8vQXn+JL/2y57/57&#10;+ZKPK+/2Znb+rIoY4+5ucfHgLW95s+tE5ZOf/GRZgwvxb7/t9noY4rPfRWZZcHjf5z/HIlZb+Ymf&#10;+Ik/88zShSUElhBYQmAxCPz6r/0qXzFROixSeqiHrrhTBMOGi4XeY+mX2xgcWcB2AV/jqeGNLoXB&#10;hOsqLQcJXtZgqNmQN2LRW4XGptI4nI765HLyctf0ZfOJ532Vv82Dn9i8Ec+SEy/4jsUzZRdDvaJx&#10;RSNmtdGD6xgLXYSJutSec8FdIwTL0j5NGtYlXq8Mp9ZHIyfvhuGF+34Oo2mcKatGIMomLmkgjiR4&#10;1/KQcKTrgjsPXytTlMR6gpP5WAkO6+disrvVzmOQNtZ41IcHdtyyvbz7Xd9c1q9bg2UMQ/b47rJu&#10;dVe47D6Ld6OTZzDY4zKYJfbAoyKLVLv/LmO4cDFYqDUeGRLCRfeLYk3aZBsGIZauWbxmcX/NWGX0&#10;wsik4S28XICF90ZH3SWq8duyYcTRSAYAGm01zHhoFDKtiDFPvsrHEMYYjUoa9gM33hN5cXfnpt4T&#10;JBcoQb6n4cj7Ef4Cg0wYTsAtdxBqKHI3s3HVNbC58B6x5SmjddewZDiNKrZ6tUgeu7p5z396edBl&#10;vTuFxUWX8MqEeLiYrVHfd8VGY6CH9yyPC/8u2vt3kGBCtjACsuhuHpZNWQxsec/yiaMGPWN521ci&#10;TZL1s7scdRvvjsiQI97XEOl7Zl2F2cA9Ogv2l1iQ91qQNWiH2K1tHtRDMoKy6i7eyEODKPXQSCq5&#10;RXmzTJIDDCVixU1TIoKkG+vvc9EveNeyeD/IURg67fO+ZB0th4QS29odppVhC6w0fvBPwowy4jtU&#10;RfCi3JaxHex9RtKFRBbbu7NTzyEYKnhO7My3ib/XrF2HsWuMEDIYGTAyrbh8vgxAJnLX8AjGq50v&#10;HMAl+ikMfJJWJjCSHQuvKs3UWyNIxE2n7yFYcfgxGtU247PlsN5hiIx7XKHRo8kpeJSdZ6onqR/1&#10;D4N19QBwVPIfoYGij0UiPh7vkPB8HqHSuK1cV0eVbjQEl6y7Gc/ftX/yz6wiz8i9yk8N4xE6yzco&#10;qG0uzpZJ0obvWTdve7lKzTyrOkQCfE4dXekI2s/k4ikssHwIoht/g1SkYdbZV/7u33tvlczS768a&#10;AieOvhztUhFr1BOVblbW6QaVIyJId614mjFshh4Oov1C//M8ffjyVT1HoV/Rqe7wDx2G7Lj7X3ly&#10;3LMvaeiXeKFeUV5Dh6KnklR3hTR0i68Lf42EIf/oKQl8enrQO4Vy6tiqDg0PC2YR8iWJg5A36ELn&#10;FVOMFXpRCPKlOtXymiaHHiHUT8vxqqFXHolklZ6mh1I205NE0IpBU28S9o8ZyA7VTle8K5BHi7vi&#10;keXljEWOP+poSZNVSC7DInnQV6xrrS8G4cOrGJP7hzAqY2A+deIwoRpOoa8IBQUxQgPrIbw+jEOc&#10;Ux9u3nILBIDVjDFNGLc7wIHQBHPT6Knpso9QFseOnkT3NbNjXs8NIxDINuC94UKMlVOERnh+5x52&#10;4neXu+/5OvCmjJcugK0/eGuYni3nCLtBQUi7rfR0EC4KEsE03yfdHe+cRULZCsrr2DPNOuQF3rkK&#10;sb8NQtdl2qWbcXts6+ZonzNnTpbjhC2QNLJx89YgY1xB119hV71llrygTlRXG6pg74GXwWGEUCN4&#10;IKDNhkbG+HsVBICZcvzoodDjElpmJPbwnp4DGB1IS89SyyFmEhYGRTXQ3xPeIMTrxPGTMR71YfS2&#10;LQxRcvzECbBsLpu33haEF5oqvDLYPhNTU0F20bB+HiwOHTkZMiohSL2p3hrEyKxHJzFZu2FzGV0F&#10;CYY+cQ6D+yk8a0kaWkfoDkkzehw4DVFzw5ZtpX+YDQ7IpB5cZiizoUOalzNmc62J9/VaNQ7pQaO4&#10;XgmqPrEcT04DyBgEoRiveY62mb4wiyeBg+XAofGyCmP3MEb2C4QQmXMMpP0l2Eni6QAv50pkUbog&#10;XKh5HcM7kOcLhK14+cChMkEfP6cHBvoTHSPGzwjLA9lA4pNzqUm8q1whPMw7vuUvB+Hw3PgrpCvJ&#10;dbq8AkbrNm4n/MlKSCyT4enj+eeehtTyUrnn/gcrD1YQI66Q75WL02AyRR6t5cDBQ4SsmcGL1O1g&#10;W80h9Dxl/3vmmZdK78iacsc9d5dBvDicOH6gTIyfKi/vOlAMTnaV+jd1dJXb3/qOMnr7HRAzCDm0&#10;fKocP7irzICrLaUHLA8JCaaf8zJ1h/Ogi8jwHPMbMmT+ilcqxjl1iXNMvXzOED7HcCISdYOYwReM&#10;DvJU7vp6BllfITQaoZFInPZkDsdXA+c3znkkJ6vnTNtwdnrXMe0YlymbetURUJnys8Qf9WEzfWsF&#10;esY5mIOn9y23pFP1ogTMdklYkEic6+g9p0sPFvQ9ySRBzEW/tCLUejE7CxlEspBl8luJes3vBPYX&#10;PYc5r1UXTtGPD7/8Ct5sjkKChjwM6UIC2Z133lHWrlsb8yfn1l3k27fmrsB16deXR6CaS335+0t3&#10;/pwRcLLypY4TL56nAzOaMMqPv3S+jNyKsnmhOseuQ8N44IFgK3HRdz98DAPgyrLrA8fK7X+ZxeDf&#10;hWRRO19/P1xB66mC901veHt3Gd9JurcRQ+u6I/J8nmdu4RnKUP+ueWee5qGh+w4WfZ/93ZfjbFm2&#10;YpTc9YFxDP3EAOr40vWsz9LJuwMBuiCOziFiWu3ooZ7jZdNDI+UgYUEsg2ln3p6t722SDyQV1HDI&#10;c5Z5/dcPx/vWM3H0nIdfgrOeiXW+m+frsUyM81x/v76NfL8RrLOemUZ9fRPrzNPz9ffr38+65Bnt&#10;H1VGz8ZRj4XPmGdilRjmOfO8EawTZ883i3XIVp3cJ055Xgjr+frW5LoeK9vpeiyVqaz39VgnTikf&#10;iXGeF8I638k0EuM8Z56LwTr7b9atEayvx7Jed2R9FyvXjOOvOrI8JxaBddYz65045DlxStwS4zxX&#10;WKM7KENey3O+k2lkmnnOPC1DvS71fspU9otGsK5/1zIk1pJEtr57dZDe7oS49OLvQWDKfoxh8KUP&#10;HkHPoa8+eRJShYvQfPdhIPBf/BFA15Qk92Ih2K8mTOy6hiudWS/XWc88N4L1fBvWxp5o4NAhjWNd&#10;L1s3i3XKVI6NXw7rbM/6vBOHlOuUjzyn3OTYuJBcp0zlu5l2nhfCOmUq2+pmsM56pv6qr+9rYZ31&#10;zLHxVZ2YPxrBOvtSnhOHxWAd+dbpkGyHOKNDGsE6cchzI1inTGV71MuWZWgE65SLPDeCdb6T5+ux&#10;TIzzfP39fM9z1sWzZWgE68Qwz8pWvVzn9TwvhHWVcTUHUJkthPUGsN4FoXbru5jbfpA5H+S254Ks&#10;i+6kDFuZV74EKeoWru/80NGyXo8rn2b+AjG1tZ0v7hhMFnewUAeZ6AAkqfVvZl796eMxj9xJnre8&#10;e2W0d2Kc53qss/+mnDSC9fVYJYZ5Tqwlj9zKGLHzw8diF5VfwI25XX1xt5boY8YAR4oRXGV+0ze/&#10;q9x2+w7uOz5UX9gXh8XSU0sILCGwhMDNIeAi/8qRAdx89xIuANf/g10sTnew6NhdRlcOsjNxmB1Y&#10;feys6oideT24M+5AZ7eyu60Xl8NdGJI7cR/d2rqChUUNIBiJWSzUFs+aNGsE6ju0nd4jwgCLEZfd&#10;gleuYJjH0LNsBV/o2ac1w+LzFcgB/AoDrnHeNU7Egj9nljn50XitxwZ3a2pk4V3S8Md8VzRhPGVB&#10;3B2cLqi3Yvxp5dnYAIrHhw7K2oFR4vJliGzLWbBdQRro4khruWfiLV/FIOFOT91S89xljRuk7zuW&#10;+YoGKcroz1XLSqxnF9+tU7ULX6OShmrTsq4qdpZquVYZ8cGDLz8rV60sW7ZvC9KABizXUnqJw9yP&#10;oaEN/LBBlNXDTeXuu7eU9cTmdvdcGLE1XPETBBPGC41nsQ7jL/KKBWEW4qfwOKDL9Nhx7nDDYbzm&#10;fkI7jBDr2fAP7hqOBWfvscPOEBNDQ0NlcIidjCzuaiAn0UjHnXgrWaAfGRnGENAe98zSNPsICTFK&#10;XHiNTR0s+jvWaejQgNfb1xfhIlauHGEhv7cqL3i4gN7PvQxhMTDQF3IiXOLhjmDLsoqyDmHckiSg&#10;pFg/0+wnrvfIiPeGggQQ371YYO9mx6axxldSHg0K4iYutoFhP6z/EMYOw2a4u9fr5ueieC+GAt81&#10;vIXGs1jUo600MHW787G3j3qOxq5tv78KvC60XaC3HMOU012EMebzgEQKw3rED6SBXow+Yu7Y34Rx&#10;p5v29p5lGtRIo+HFfoPxSPwNtdHnPdLWJbTGUmOSi41lMb1RMOhkYV3jp4ZDF/R7IGUa9mNgYCDq&#10;YXlaaAuvW0fPo7Sj7SGu1t+d6D2kp8wMsOPVHZcawFzb1LDUy7O2dTfvGj5EY5iECo1KGinE3520&#10;iGPgpavtWXaTa+iLdMI4UhkvlVl/LmEQdCetGiJ2q4PzMPpn/Rg7w0d76a/NpIpxsAOjhiQQ3wmD&#10;cNVmy9jBqkHUQ4PfZcoaoRJ47rJ9Qznkc/SLkAH7LTJtYWkDvx6HJwAuRPn5FSY6ZMJ3TSvIXqbB&#10;Yb+N7/C+yH8NPf5tQsv84Rnlfhl5x1HL33AA3rEI5uA/u5Z92PLEeybp87wvLhqUq7+9lu9X/fsK&#10;8+V4N/Qo94Bgfn5JYpENOVXZepNc+QlDu3Wr5Wn5NTJZ3oqsI1ZVAmF8ssBVoS340vFVRECSlZ4W&#10;Ll6eC52mnmWYCCPdVXbGS3JobWoP/dJO32tnrAuFqTDwo8F/jr7WRp9SH6hLVqBvNOx5PzwbzUrM&#10;YtxE96lPNPLZ/MpN6C0+6+HqAgbBs3jCmcZrTXgWkjyBPmhrJZRQyLZjH/kqgPRPd6SrtxRUx0HT&#10;C6IZOrANgoBeUyp9G4+H4VACRDskhFZ0gn1BUpjxli5guFUHSPPTENmKIRoKGQRFsMHo2YyeaIdc&#10;YrqGgGghbEMLY76hjYIwRzkkCta4JFa9wgNMLK9eKLxoHoZnOI1XouXUrYtwBlcxAk9S7/PnTrOT&#10;vi28V+ixO/QXeKnvI8wAZ3WeWIiDRI0gqdLf9M6h/nYeEx6AeGD89GnCQBymzfB6QbtGuTF4m5Ze&#10;CvSuY1s472nCDtUU8x/KCJFBz1IzEPM1+puZBBR/1F8Xyc9yNPMzeRbPCYTS6CTvNsZBvXIc2Lcf&#10;MgOEA7wVLG/uok6MFx1454AY0tG5AiN1S7lt2xqM1BfLZz/9sXIMQpshUS5eZexeuaaMrt/KGDUc&#10;XqoMtdCHZ4NlrV2UmRAHXA/jMuOIJJCJCUKCQIwb6Ospm9evKqtG+sv40VfKgT17wvtSO8bw9Zs2&#10;lqFVq0vf6PrS2rOatq3mB91dzD0ZH9WDyoLzEnWXutQjZVhiwiDj7AXCjRw6uDfGhLF1eEHauCXG&#10;vZcPHgwiQjdjrmS+Zkh8R15+qXS0YBSHUNCEp7DB1VtKe98aZpt4NmBsVC77mAuvWTMWXhGOYuC2&#10;/0hq0FOCRI6RkSHSb2Xe0AM5dg2hrFZCuDlX/uN//lD5xKPPQYztpmnU2ZeCkCQZsL19BSGuVjLn&#10;6w4ChySUdtrcMC27du0rB2mXi/y9LGRJGeOgL0kgkkgjCcG5nXp/HNLI1IXJmId0MqdQVvrZvNHa&#10;hFeFI6/EnFXSjX1aTyOGSzmO1wNJnpJ1WvFc0dQGqRGyh97QtmwaK889+UU8RBECjrSakMt2wuE0&#10;LYMUifwZZkji1TLmVp2ECbEsbZCPnEs2oXfW3HZnWXXLnRCF0FF0tBm8slxBbxkmQ9mWnGSFHLtX&#10;EC7VsSf6CrpIYpReaWanIUTYJZHZiYnJ8PwxPTED7mzC4eUuZHjlqtEytnoM8iVzyx68UjD36+zh&#10;OwlkiRa8pegdy+8U01PIvphZZt51XtWCHnTmEXpD4orlqcmT/aeL+Z71MrSeN9vo77aP5dfDin1E&#10;MpDk3VZwsG6zeFlDHYAjc0fK7txQbymWo5nnBpDNEbyvSI5RB4mhHtnmIIrYj6chikiCiumG/Rw5&#10;cc4zhd6fhEx06vR58u0qq/Ae41zLAUCdYHiSkA9lZOlYEAG+Ji4dX0sIaAyLo9Ll80Ub3tGLUFeK&#10;YoiF8PrF2voF8z1/6o7Z0XmDcL1BxUXgnX/sDrxr9/fyfL7vLkYNhUM7SP+586VzhC+LdUfkeXtP&#10;GWcxfghyRS4c5zkXf3ez2HvreypCx22QK37n5361fOuP/Z2y+4MsULsw/aEjsXBdl/SX/OhOBTWH&#10;kwpUX5k6OVtO7JyI8u775LGy/k0VmSQXtfNsPd3VeOt7xsrO/3H0VeSKrO9BFtzXvXG4HHn8TJBI&#10;Es+pcdwimitQn3xxIuqZ97KeeW4E681gnu95bgRry1n/btbTc4U1A1QdeWbHe1bPt7/3N2JIyffd&#10;fV1voJoG0/hKFfOHZa+6Z72VjcQq2zfPmeeNYN2JwTePm8Xa+lrPlOtGsJ7HoibXN4O1nhDq328E&#10;62yfrwTWq+7pj/6bhtFGsE6ZSizTcJTnRrCeOiFTNFu5juCwCKxfYIew/Tdl7MU/OvKqfrworJkF&#10;OCHM/pvnRrDeHmSwa8StetmyrRrBOvVsnhPrrd9IP8ZodxfeMZ5Vb3F+7ncPlejHXN/+rtVl70cN&#10;/wQh7bdhr7KZLFyMqqeY9DCVftWExyuyb5kRlUn0mfWul8vsv3luBGv1VuLoWdkKNuwNYJ0ylfr6&#10;ZrAeqRuXLFdinOfE+kvJdcpW6pB9H60Ieykn2Y9zbFxIrl9+ZPyGsVa2sv+b981gnfW03rZzI1gf&#10;eeL0/BxAHZJjYvbkRrDO/pvnRrDuGNI9HtJc0yH1cmcZGsG6fkwUj0awXmi+ZXs1gnXOP1K2GsE6&#10;38lz9t+U28Q4zwthXS9bynUjWKdM5Tn7b+rrRrBO2XIOIPFhUVhDntj+bglnR8PLjbryduaZL77/&#10;MPNLr6MzIart+Qhzn4eGCGdznMWW2rw6hXiBswvAzSz4bIS867ub8Pbj3PWWd0Pc+BDzawgciXGe&#10;67Gun29d349fC2v1Vb0OSIzznFjfURsjbv2Lq8qf/CZz5Fm/sdtRqs5SfXkXVK8z9o6MxKJP/B2j&#10;RfXcAjAs3VpCYAmBJQS+Igi8/RvfEgvVzsddMFZXuYjHBJ0FQeOFYwR0gZHwB+4+nZmdZl7p7j52&#10;iy/DnS9GlikWB3W/76KlRyxiRnp4C2DBWCOshhJDN3j8/+y9B5Bex3Xv2ZNzwAwGYZABAgQzxSzK&#10;EiVKoqhoWZItK9p+tZL9Sg67r2y/V/Wq1uV9Va+88nqf9MKuZDnIlmXJfpasbFJWIiVRYs7IGTMD&#10;DCbnPLO/37nfHXwAiTAgRXrLc4H57vfd27e7z+nTp/v2+fc5utSdwZgiCHmChVIXEjX8jrHwbhgB&#10;PTzoAlrX5gIhqljQNGfns1Us0mssdcHWB623cZtdxHfXtXUzX91nazTOF+JdVNaY7+57Y7vzcNh9&#10;DP/gDluSQzqLwGG8cgF2PuIzZ+Xwi3IgmcVTdvATv92d9rq31hguSMEd/cMsAGss0V0zGVA9DSoQ&#10;R+XLMPprENWMOsXicTWLzlOTXSzo4+rYxefROYAAq9IwOzNbV2IYB1PZsqo2bdy+lUX2IYwVmRGY&#10;9dvIW37aRvJFo1rprF4UfN+gYK5PEN4h4rizgKuxzOUrdy1qIPNZw0AY7sJF+Fk8GERoB9peOg8d&#10;JLQhfLIgd835nLs3Zyp0u4wnDRaCNXRbnrsG5auGMnnnbk8Jtl1ctE5TjNm0bXe3ISoAqbiIThXd&#10;wTeCcUQ5EgSiEV4vCxqqNZxoqHHn3wQL4oMYuMLTBcTqdtxdih7sv04j3aciL7LkOepD+RpDynDh&#10;rBHMxeowJFOoO3+rWPgvY90qwlywa1UabBW9J5A5uz+Ri3HctyPv7kJUpuWPcuXu1HF2dep5yrI8&#10;NJjJe8EJ7mY0/EZmwLb9NQQVQACkNbSHdZE/pvHQ65RzLOXKOuT5ygsNgcqtRkX5FaF0eMZ+4Y7x&#10;8pJs4d3dq7ZblKtxg+fCbTY0KyFRJnydn+M6uy41riq3tqsgHetunXTp73Ma/yY01kV/tZ643qff&#10;WVd3gct/d2lq4CnD2LhQCAuY6Q8MCy70hwxiBFGmyMHuav9VF9i+s+xEDdsY92BTGH5bAXRsasHT&#10;St8Eu7mHMOCyTsFzdex6Vf40HpItf3rUQK5gnDuWRQ0swAPnVu4+VRZMF/XhLLBBmZP1mqiykB6C&#10;mWh5Ooa7RQOgQRrzDrAEz3l4inTKCT+kywICjOBvEwXIy8vy2+cLc1ryousF6GKW56Jc6zGvsZln&#10;C/TIxzAuwR/Ptof1yb1TLECjIZQ0cmWeZchTvkoXvMf0BeQskysrFHXi0zNFRFrr5v9Mj/FLeSCF&#10;AIosnZpJg3vGF+nM5EICl4+XmwMCsRS98DwxP45BrybVVIC+o3M5DpXRF+y3tvHkhEZMfUehCxYc&#10;J5BzBKGqShBVObom00Pq7dAvurJnaM76J+NtNbLFhRlkvgKZy/VtY31j9NtxDKWT3HcsCbmCOWXs&#10;mq8iHMDUNDKqERf5dKf2gmMARwAjuFaB/lYHhJ5HpgMwhy6cR44FcAmc8J7hcELGlcOQdd3mCyZB&#10;avlt/5cfMe7MoMcAfCzw51heXqUO05MA8i0dGKAr0XulhDkTEOlRi9FzBt2t8MurCvhSyRg2ql7K&#10;OkT0v6Hek4BOMYY24bkCr0oLk3iZYkwZI3yGISpqMa5Os2u9DJ0r2MOHBWLYPmPSaQfkmrqDykMT&#10;PxljDA9lY80AduntHYBveO5griNARX1VhrG2kjzKBILAzxoMqhOMkQFIxeivQVX9oGE2dKBKlueq&#10;0BXuilePOPdYwHAt4GWKHf7jjIeNgGhrGR/rMRT3dOMx8tldaeuOK1N9y2p4OJEqJwQ/TiagFuQB&#10;lJV8rt6xIT2151j6/j33pkr41L5pC7wrSW3rNqfh/p7UAR8N/WXdG5pb0/jQKcZuQkQ0tjBuZV6W&#10;hofxNESIjmZ0vICZ9vbWmEd0HjtM2zC2IN/rN2xiXgIgtAkQC+SMTo0gUwAzSN84XZ/GmZPMUads&#10;nkAChT0+M3noBYxQdWN1WrmA9+MDe9L2q65LO668Lm0hBEb3yY50eP9eACyED33lbWnDJsJU0JYn&#10;D+1LvR0H0pbLr0ujAFzGoWHNph2pGxkcH+gEMDAe8uqsspRG7IMGPaQI2jQMmnPaWuqokT2V6pGh&#10;Ff5RL+YLz+7pSF/6yg8ICTaU3vLGW8LbyCwg4YpKadDLAmCkUdsb4zpAguHBsXT0SEc6iQG9AuM7&#10;rY8c63lhBH4AmoH3JYZBcexAptTf9pVh5nKjwwPMKbelRoChg71H0Qd4wmDMHh/tj7mpHluc1bZh&#10;lJ9Hx9seek4I2alqSJUNK1PNSB9z/HHAjc3Qtif1AKQx7Ja+kQxRV8J8DAWSVgMIsXz7fz1yKWAm&#10;Bfi5LK3dDhAYbxYNAFHKAFAY+kavJ86LzUc9MATIxu/SZAifQGDT4DPIylSpwIKsz6ib9FDm/EVw&#10;gmGN7LehJ3hviPcK+uwsXj3GAGbLl/Cu5jP2bXhQDWA23kyor/rIMDGCdARh6lktAGm+U1APQZQC&#10;SwRICxobpZ6OknrS0ttWeNYYmY+5qu8FznOaKNOQJurScea35cw/a9AxmV6TXXigABhk+zpXHCNP&#10;6d60eXO8+6i3BGc4R3YO3NvXG3MveSuPBdg6D3ScXrcBEAnA3inqnYduExA8jy7x/WNz9Iblj/Nx&#10;gNFw+fiXxAE9Vjgo0s/icND36Nk9lHZejyLgZ7arr2nRwHWUOOi5AUkjnTugdVmfG1SeLeyAdhH4&#10;indgdC+6HwaGwvNhQLoCDw57hgAb4OqoADKwQsa/zneK6jXi1N6hxTJjMZg88sVfwRPP6Kb5PRvT&#10;F/6P/5be/L+9O339v302vf23fi199ROfSe/4zV9JlV/h5XEkSDvPh8OeR8YMjXirAX0cu+9U2vbq&#10;1engjwSFnAaJBHADQ1IsdrPz2zpc8fZ1p0EGLI5vfUMBZFDYibjuxtZFPvYApKjV4A+tFtm2M6Nz&#10;1ZUZr3M6L4XXuUElb6ul8DrbAXkamJHTGYYVeJ15UdAYm3lT2PO1IjAJ9w9+72TwKV/kl84cUKAX&#10;EMae7A+yc+NVniaMOEW7NheNOfBy0Vh3CbweR7biBfBF4HUYNaAzl+ul8Dqn013YyvUL4fW2N9BG&#10;7G5VJpfK61ymNr8IvO58rC/6b96WS+F1LlM5L3OZynXIUnhdtxIXeHkXRocshde6trf/ajALvSV4&#10;RmBWwVB8UbxWdSLbuax7tg5L4fXub2CsKwJXHPpOkdGdtloKr6MvaTgr6Nuc13sBBV2B/D6F+3xD&#10;7Tzzj8eC7n/8+J+nt/7mB9CZf5Hu/uh7MfKdPA1IY9EuW1xx+lR8SHQ2ZqjE6unf6sxiuZaHxbxc&#10;Cq8XQQYFHeIYwTwxK3KJvM5lKtfXl8JrKZf+vP86Lqmvz8Xr55PrnRgn87bw/rbXn/ZMYlu13wRQ&#10;CbBGjHuMjeeT600/x/hSpAOWwuvQW4X+rw55IbzOvCgU6KK9l8LrdTcBninMAaQ7wDMymmOpvF4c&#10;IwQ7Mg9ZCq/H+tzxWSiUU95/oz+Hx4qL5/Wi4bugQ5bC6/PNt9TXS+F18Xwrxogl8HpRbxV0SK4L&#10;nW8pt0vhdQBK0Ye5XC+F18VzAOuQ999cXy+F18XzLeXrQrw+8G0ADm9tT3u+2ZUEYj3zZb37ZGPE&#10;zrevTV/75J+nt/3Wh9NXP/ln6a6Pvi8dvp+5MQCJyv/JIv7wmZrS8s51TBMS7vD93WnLHWvS4e/j&#10;JQMe7yFs3k6AG3suwOvi+ZZtthReh94q0gHn4nWMFQKlv9bFol5Ol2f+CuqfvROxMB87G2NYcMEt&#10;+zsX3cvXlzmwzIFlDrzYHHjm6d0sLuLemt1qMywMumtNg+r0lIuDLiZjKAXYoAGS5WuMBtm7g6+H&#10;k4AjGgA0NDSzAM8i7TxGiTDukFKDgmAHXSvzIwwJGqhdWM0Nhxo5VmD0cad9LLSqIlmQdkFRsIRe&#10;INyBOsUiqtc1AusGV5WpMUlDtHrTRc9pDBO6EHZR1j+fq8SI7mKlD+gq24Vajbq6YC7HVbDzdKJe&#10;x33DfRh/OzKnfBdKNSiFUceJNHlqsBc8MYHR3wVnFzxHR4YxPsxH/ONwy40xY06DMGVqIHH3nXmU&#10;s8tPQ0gJBqh9+w+kA/zJX70xTLMoPEjdmvGioKtpd5OWUPdGPCHUtuhZAQ8RtIlTLo1AEYNeIyy0&#10;aEg2/1gLcjE25vyCN1gcJt9qjOUaX4wfbegW21bDmoCSAFWQh7vtw9hF3i4m62HJ/GwHDQBlePsQ&#10;VBML6DKf2wEY4T2mdE6e4tkD2kyvcU6655AFzACUjdvmBRaTkQfL09I8jyHaKs+wG3GKtGkBsA6Z&#10;aujSw4kL6bbhlKBEWkkPIBp5PGamFwBaZIZrDR0BJrBsnqHwcP0uYGDOND5uGujmC/UWQCIggHpz&#10;z12G1jkAKZx1k+/3fPevtDiGhxEQPk1OZu90Gq2UI5+1EBfiM8AEwAzyln77jTRo6CPXkHkeCBoD&#10;BAE/3GHtIWUu6rvjU8Z4f2GBXZssoHvT8szf4sx/HMPq5GQ2X7A/aZhXBpTDEeWEviIvfCZAITwo&#10;B+ZGh7mcGc7ljf1J2gT2DGF0E5hkCBfbSjmx3vaREWTcuth/gl76sTQLXvI3NeHEM5RvXw7QBgCh&#10;KWQsWyelDPLV+CvHICcO78XuW3iuIbK1rSWtby9N45U9aW6yNHV190d9NRDZfymBkjKdZH+tq+cZ&#10;DHXKgXQI0rHOZLpYhk1vq0WZygJ1l9fRdspMaVXQEW1A/TUma4h2h7/VjL8C7610CXIYsiavKE95&#10;sT9IW+geCox+QB8ypJL8DJkOLlE+FdGYpeGEmEhUtVAX86JuUUaZ6WjTKB0eKSfmQ1qv53NFy5nD&#10;qJTwvhN8ps01RFEp6kCr8CcIbR5e8S1205Z6jbKVUUohnbInk/jFoyWAPpQx88HEFfVZ/nj5OaAX&#10;CaXRUXgGYNvMLG77MfTX4pEBJQ8wj7ASGPgcH0P/skPcHfeGTqig/WfmADgy5jnmzJQIDBNoQbij&#10;yXH6OiJEe2uUNDyI3qUy3YY88KxgLL0ulDJPcKTW/b09mVs86MitvrHbCZQAAUh/sG/U0LdM41hB&#10;16MM02r0BDiHkVy9U1WV9QU9cthXDNE0BX16JDBkmMZM8y6nTvYDveUMD41h+B2L/l4N/e4YV3eN&#10;jwkwU/zp4xTsOGf91Yf2O+vlwTfqSngk6qD8m2YCsJp1lT/qTMuvtA8ApJvGIFLftAKPPmvTwNgA&#10;eQEsGxsO8OeGjRvT4UNHMYDWRf7y3hAiCxjBYSX56EUCwBpkyDNBV/JCeumZjKuEGwCoUVUD3cxh&#10;pLWS3f9zAAP18iG/PErQJYb7mp8XmIKZP2jiGryNOUohbyshQJSrcU+AxooVrWkMmnoJZ9G2YU14&#10;axoa7Cfcw1j66U9+nDZuvSzdePMtAGqHMQyPpDLmLFXMV2TINLxcB1BBvbv34Mn0k/u+Hx6SajD4&#10;Gialdc0G5gWjhCs4mPoBrLbjiasGYMTkcD/zr3o8GjAWI2AleFBQbo4d6wKQwpwGGtYCJB0/1pH2&#10;7X0WjwB1GP1XxbxvGiN9U8sa1gWa08JIP22C4bkC0Mcs4FvGHecz0W7wRTnVYK3hfQyg6Dj9YNtl&#10;W2OOtXfX42nd5m1pM6FFuru6AFMOpqOHD6Urr7gqrV23mjAZWwFb7E6PPXRfal29ltAha/Dg0R0G&#10;/jUbL0uDhJeYGDqRqulr9gEYTduWpQE8OQiqEFgTcwPlnvYwzERDA0bzDW3Ut4wxcwaenSC05+OE&#10;cOhJ73/vm1NjPf2TeY8A0TL0vACX3p7+1NV1Kh062p36RwAVIh/VhgABjFBHHaoqhgJYaf8pB8ws&#10;7eGtAllzjBgEWNFDiAiEI1XXNwcIQsCAoUkEYjlGKS/2z2bkWC8w044L8C+bq+AJqxbvC4ArKieG&#10;aQtCyeFpxLHJuVA5XuVKoKcXryf1yNL27VeGnGYeJyoB6HSnEvTDhu3bWdO+JrVt30l+6BpYVsY8&#10;Zqi/K+aq4fEJSdLTihmog6zTGABXfyvr6oQa+vT8NPNxQRH8FpQRwCi/+y4AkBWCYo7uKDaDR7lo&#10;B/g6ODcS/c2+7zhvSDLbTHBFFcDSOcAbYxMjzBOrAUXVoG/oa9BpyJHaKvowfcdne3v7o2+2t7fD&#10;g2yOVYUc6oFCYK3vBiQF8FQT/VHaGud935kOcNgKPPyFlxp4LyBmQa8o6HCBt4JE9bhWR1pB3rPO&#10;O2nUKfRbPzyeRo8L5rBfq+em0ENXXnkVoIqVpAOIoY7nXaevj9BEjP3qO71sLB8X5gD2crvP8vFS&#10;ccCJgMfjH/ut1EBnLD4ceF/9p3+aOocH0/s/8F7iN61Pf/u5v0vHGRRufOPr0w38ZWhkJ7N0ddLH&#10;WUURk35yc3ykRc3Lpj37Bsh2NQAAQABJREFU/Nz7DhqF572pOHByUM7zt475d5Lygz/L5svis5GH&#10;j59+3qTHOh6OOhQeMgGurW5Mf/9H/yWN9PeSIqXP/9X96eN/8nvpyacejN9+kH360Ad/O/L/3N98&#10;Mq6v3bo1vfXffgTFmOUWr1oFui9MZ84Pq5ATGKQW0Vbgp4VLZE4ndQ76z6DXSmbJzi47/33mfWkq&#10;4pc3i3iV85cci+qT5W9BZzwriwvte2YZ52tviyu0mW1XoCmvQ5SR01l8tkJBp3Uwj/OVkfM4P2dl&#10;ZsKUZ3O6bOvgcYZM5WX/a+N10Psi8dpsFN+idn45eW0b5/KWnbkQTa9MFfWJF1uuo+Az5e10P7ZS&#10;1mOpcs1jhToHk83mYnn9PP3YOlCDLA+YEktMtFtnxyNWjgmOk8ZS4uhdA5K3Kn3xP38cd3uD3FpI&#10;f/zxz6e/+fx/JR7dg9EveSCOD33wf03XXXtr+r1//4G0Zsvm9HZ0JlPWxXqf3Y+tg+2R65Szz6fv&#10;m8y6FvRh4Rw6xJLPkreXgtdRbNQjo2GxDmfQq4xZvyzN2fTlv0/fl71F/IJqaYlMbK9Ce58uO+eJ&#10;VziKn43HTuvM02XkOrL4zLORebDyBfLaPIrzvlAdTJ/1RVvZeuZ05u0taWf037y9SZw/m51NyN/F&#10;ylQxv56H15Z7ti7jkewofval4vUivVThounM2wJaiuq8JF7Lm6JnM5HM2mrJvJaG4v4LHba3x4V5&#10;TdqzZOv8fCDTC8m1BFh+LlP5+QxeU+e8ICvqYccu1KWz6wkWeLMdhZGM26tXX0Pc0t3pu5/5RprE&#10;mHO+41p05oc/+Dvpd3///amBhfRf+ve/7xoH1VK+edIFBr6wnPwc+nN+5NUz/WJb+fzF8toKWtZi&#10;O0teLjvZ2fulLkyzCGbSv/7f/xOLThPpd37vt9NnP/PZNMRL87/92EcxRNbHAr1ZauH58Q9/mn50&#10;/0/SH/zBHwQ9f/iHf5huXb8hff6X3htJij8sc5iFpev/+yfYwdXEogpjzvKxzIFlDixz4BI48No7&#10;XoPu1FjpEq36kz/XQtBzGv80/uqNwvAamfpzQZS5rwqYtIIaagBj+NNdWob/cGesrv0FapRwYZIF&#10;ZvXuyAi75NC3GrDdAeiwohHPRUFBEoIZ1G+CKNwJqHHXdRnr5XASmbBY6jnitnPJBVUrlu8Ajfdg&#10;ngnvFaRz56uP+hFrIH61TBaXNSyXs2BuXGsXb2twIaxRRZrD8Em+kZ8F8LzGlmpBIBgFfNb66knA&#10;22UAQeSbXNJlO5eiXNNKo8bYEleaWVDXtbExv12k1Z354YMH2PA3lX7zd347vf2d70kbVq9IIwNP&#10;pRNHHk7brr4+ffPL/5S+888PpYce35f2H+6DNuNS20a0Ff9c+DXP3D22dda47U64Jgwa7k40XdDA&#10;G0duZPJ+tkNeF9Hr0kkWyIeHRsLAJpgm0rGY3QLAY2R4iFjlePrgdw3GAJflNai1tq7ken8aZQHY&#10;NtKjSOzsoz2NpT2KZwN31+nCugIjj27MBYcIILHNhzAKuOjvn20qDYbT0IA8TJm2vQvRMlkZ0sDo&#10;LuVBFqRt+wruafDXUFWHccZ2HdYjieM0C9KZAWo2DHYCUoYBELigr+FDnggwcVejxq9RjEouUtuO&#10;GmoinbsuAbboqcV42Ro3fPez/TWkVGvUZDyeJj59GNGpi+kEZdQLVuK7v2W/C/E+Z/vVImvuVg7Q&#10;EPfc7es93zSNvy7vpYmZBfJGmQBcZjA46V5a2Zxwlyhp7S9WSF5In0CbAGzwblric8izsme72Mf1&#10;bmF6gQOWYb31YCJP50iroUXQgjLkb8uWF8pwAFKgP+5FH8nCpMhH71kX5dn+5Vxn2tjz9gPlkf5h&#10;eBFlQyOtaZQDd2TfgFHvzrvekm655fp0xUZ2bnY/iQFkINzjT82UpR/9dHf68j0PpaGxDJRlG8GC&#10;dPmOy9LmTRuQG42XmC3hgUZcvWt4RFtSd9slvOWgKqL9MIxa12l1jO1NJZVdXYX7nu9c0t2oAfrg&#10;hjw0XRkyRcVDV+j239A5GkP07hIhDtCLGoY8pNndqNEXoFXjlkYc5V/d52GIAsudwBionERFKF/Q&#10;ToBc6BMabAS+acwJDzzWXa7STurqMAIjz6FHkUfBSdGfwh6N8Qm5UqZ8XjpLaevY1U9aLb/R/8lf&#10;44+6MGihfroX1y051Utf/PI3o77LHy8fB44c3BWFR1gM9IRtUyvgiD7v7uwZvFRM0Jc1tGsE1dCr&#10;uDp+qqft1xr13ZGtLI8BGLD/2y/5EsA5ZbGSHfEauTXyG74hnqcPqefssxqUBfkFWICyw2hO/1JP&#10;BJIAvRdziEIfMu8hxh8FyTHDkCOO945cMUYhZx6hpzyTXjCm4zbaC51pv7Y/IJ+OEYwh9vURdpRL&#10;XzX1t68K+jOcmO92vFzR3+3XzlWcQwhsyMYd+5n9wb4wjd6ms1Nqpifli+CwALxzXX1ZjZ5evXk7&#10;oMdN6ej+Z9PxPQ/xvtoTHhpqG1vRnyXpkcefTLfddlvasmVb6Gi9EE7hbeFUx0EM3h3pwZ8+nB5/&#10;ald4ili9uiVdf+3O2LE+A3h1AD352BNPphPdfemKq69L7/ml98c8ZHywN82OYWjHY8b+g4fTkY7e&#10;AM6sW7MibVnXhp6tTwcP4YXhaEeMB62E2DD8QwVt1dUzkvbsP54m+kbS5YTsuBxDeNdQb1p91WXp&#10;zre9CRDE4fTs00+mDoz5+8lj686r00d+42OpjfBQJ4/sT+ODnalkejDN48FiAI8UA4z7Q6NT6UTf&#10;eDra0ZNqGprTq+58Q7r+5tsZx5vS8MCp1HFoD+ElOiNU2FoAEpOjg2kKDwgTQz2MBT3s6p+INlO/&#10;rMRjwApinQniGQTouG/fEbxzrSM02k5wbtWpumF12nn1jYRXHkrDJw6nge6DlEG4CwCt/UMT6dGn&#10;9gNY6ECmlW/HeMLPoY/V9xs3rE/ve98vpmPHj6c+5kSvfuPPpxtvfQ1160iP/vC76dmnHkmX79yZ&#10;3nj33YgJYUUPPJ06Oo7j1eKGdM1tb0yjeGra//QjgELnaK9KvG/QDuO9vNePs+G4P+Y6ejM40X2S&#10;FHNpA4Z3vY5l3t0AGzsXADgwgSfOfYdPpAcfwfNDP3Mz5G779i3pA+97C3KMlzaAE/blYfrYQw88&#10;wbzuRBoBGID2jjmyxvPV8NG5V1dXJ14p2EBG6Is1AECcW/TjBUIPb32n+un3c+mPP/UXzB3fkXo7&#10;D6d9T9yfjh7YhdwcSzWt29Ib3vbLGaATvbF391PpU//v/5Pe94FfS7f93O0xX48ugLwOdx9Kw31H&#10;AqTx2DOH0mvvfk9qWbM6YcZPs5PD6Rvf/Bbtsyq95V3vJYxbU9q4tjE9cs+X0l/8yf+VGmsI8fKK&#10;29K2W16d2rftTAvogxUNeHE4tT89++Nv4blmAvWQARTsfI6BrpN4rmMeHPMB2k9At+HKZgixVwG4&#10;KML60XcFWzgW2WedYwiEqCAkTXVdJXKBdzH6fTZeAQRDJ0wAzjKcoMCzGgATehlxXNSjmZrItlu1&#10;EtqYLzofUY85T6A6MQfuOHacUCNrmaMbxsV3FOa6gCFQLgBGM29uAqst0/mY7R86hXz68N5ifvWE&#10;VXNeNcZ7j/OjtjY80gFSHWcs9lnBonrz0BPVGHNP9aTzBEHlzrmAoKVVhKUzXEx4WkN3Cz8Jj2K0&#10;/TiyWsdcvB5+COy6/I5fo37Lx/k4sAw/OR93Xo579Jp4iXEcpoc7uV387bXo9nyajhlKjO9cyxZx&#10;uc0gsABCzYmszznxtiNmZ748577zbJ+3LFVK9hmu7iL/rCL5wjBJow48USiz8Gyeh4VRhosh1jXK&#10;pi6//q6r0l99cy+TGV64LCzK4nSOwySRLCswUlmTbPcd+Xo/6JQ/pr0Qnfl98vBhEeHot3iOZ8/g&#10;Z1YwpQWVp+9ZPs9eGq8ty7oW+BX0XySvRfZS38VnF+nNeH3h9qbskAfpKZKbAp22RtAKIxdlKueJ&#10;t3g2K0P6qTP3TvP8fHW4MK9JkYnKv3ZeywdY+aLwmkG7uP/mbfpy8VoRCj2Vy1QIHDL1M5brkGnl&#10;6my5frl4bV2g/Wwd4gKbU7BA0pKgs/ORSPfRX1Bn7mbilj3n0m+MBWbCobjYF5978NIWZeX9lBSL&#10;ujKvQ/Zs5PecMSF/rlBe3Ce9OuR5+FmoiXdecl5Le9a+8e10Hfz2PLy+sK7kOeg93UZSxe/g85n6&#10;Ois7u7dYB9KdHpfyOlwsr8kxH5deMK8L7XUp+prOKs1n65CM3ufR1z9jXitfuQ7LzoU6vFy8DnqL&#10;9fVSeJ3LVnaGyRfP6+L5Qz6PcNC4qP57llxLA4+eLdcXx+tcnvPzherwAuT6bF6zqxVVGS/9scCm&#10;EuRQj6k/YQWfMYzGF6/f99lvs0hlDEvvKNkXOPJk8thcOfuYrI7HnTfGfIq2Qwa9np35Uqwro42Q&#10;Ex66aF5btcX5ViZjz1eGQAmrFblHHfhmf+AvrnpStkhktaPenpePZQ4sc2CZAy81B3Dlr26ejzEs&#10;05uJmO0aFTQyuNI4xYJniQYbNRZKNdNk6l+NFRgWWYDXFXh5JYuC6LWqGXZf4crfHVv5MYVh2vjJ&#10;ofco0+3TqkQ1ud4S4hvucvP8NbC78Gw9MnCFdQqNXTDAM9ioV6mjOt/daVaMr3FoNFLnuuiugdzL&#10;fncep/GmtFzAhfRhlC0bCyO2BnoNoXp7cLHURXsXOjODrcbcbFnOejv2hNGJxVoXcLkZdY1xm/su&#10;rEZVKDR0fwwKGMddZ4EOvV9oaNUopOFLQ1UNrtBnMaaTIJ7X/bK7dCdcDKYcPUmENwsNTNRTg707&#10;3VwwdgE3jMfwK8YbSYV/epoQAKAh3npbdhx8l7d69ZBud9IZPmQGQ9QCuyIrSVfDjsfYgcwjU9Rb&#10;w5g78zVOVwIm1yjnOK4xOjMGY4SnXtallsVgDfYLGMOl36I1KgvmqGXR3TjUMzPD0V4u7Pucxjuf&#10;rWOh2J187gqMkC7kU8POTdtE18jufLVdpEW367qHLsXQpEHdBew5yvM5F6flqe0u6EAjtIcckGcZ&#10;SAHPI7TDNOAfnI/HTY00xsH2qARg4qFhKMAD5FtXB23URcOg7Jyc7Iud/hoX6wBFVDQhz/BW40g/&#10;u1vnkY8yDIMaqwU0mL98GMRgNYlXDkEnurd2V6y7zI3Bbnxz44kLDjGt9bCszF3+BO2p62vKAxSi&#10;DGlsycEhgiesS7iRpp5UhecxNuBm33b0gsaJMEZhqNd46O7tQUAn7oSVdu/ZDwQb2X7Gk58n3wbu&#10;ufA/jazId9vfthKEIY+VPV1sx+51yrHvwO2QQcOIKCv24/CiwNn77r6Ut6UYUmrYcVs5gzv1yblU&#10;dwoX+QO6Ytc4zIEQqYNCxioIWYQx4tDhQ7Slcz2YQ5+ne0eeluFhH9Woathi5SwamE8lMsBX9k/K&#10;dh5of/B+1NnEuSwhm5ZbSh6ceJh+TN9yh7SzOOuu+33lTT6SIfVRP7JrHJ7JP3WHXnW87S5cj0n0&#10;JregjTqYE+kttpyd/tbHm7axHkTcya/BKA7z5xlpRnR4hn5G2kxPFnhBQnfWa9yxTQJQw3PhDUUD&#10;EuW6+xVNQl5RekYa/cgaRZ/m+eXjXwYHwksKVVGvldKP6OyMJfYtxir6dkUdbYaXlzHGWXepV6Az&#10;9Hjg2nYZ4SAcvw1BY7trQFTm9NjjGIsyzcY5cpuYxCPO9FD0MdMiMooDwBwMxugDxwiBiJk+QkiR&#10;a73X6A0jrLRcUk5NPw9oTb2nTE/jMcOM7JeCyArdM+pDBahH1gft2yvqVkRoqjmAInRdxkTGl/Cf&#10;grQy3xCM1YDxdRqdHJlTv0rCG03PYQJmrqISUGdk434GnpsFmKY3nTJ4IP32uzneWTNvLfRu+iRX&#10;I433Yqzgi3wfYqNpTUNLam5pSz2cBRzU1k5HOK0Nmy8LUEUF4TYEWzm/Af3BOOnYyFf6tONELX/l&#10;MAJbMp410N8ACtT1jqdVeKhQlwp6iT7tWE+/Vx/IZ7uhAJE5PHiFnmNMcPwJo7O6kbRklIG6KFRP&#10;Vs4zpK2Ucle2r0t98LK/B5CAOp0xVA9l1Yw5lYBgn378sfSVL/9D+qX3vj+tXLMx9fDceD/jNvk0&#10;4uFAnVFSjlcpxq5KZKnrRH964Lv3MMcbSzcDWqgFMNe6ekMAH/r6B1NjYzPPraRt0ce0e800oVqo&#10;fx27+wXLOpYYVkqdpmeEdRsIqXy4AyN2E2EmNqeTncfQW80YovH80ICHhbHWVIHxvJS5jOOcRnM9&#10;KQjthMXwBH5ppEd2uk50pc6TJwAlrAYkMZJ2P/HTtHJVe1oPOGYr3hRGAHkcP3Y0dR0/lq646urU&#10;vmErdAAY2f0YdDSly669jbQ70qE9bAbBuN/QvDLNMK+YmRhMTYxvjoe9eLWwLQYAoXae7E6rWtsC&#10;YCyIVl1s96RCaduWtRi/p9MDDz2TgAkAYjmcfvjAY+muN9wGGKKfRLZhVRoiRNkw8485ZGY+xgCA&#10;QYyJE1yfbdALHPMiMq1QrpCZzHMTbaIM86+hCR0PL0adOlYwPgMEtQ/qEWOOvingJOvLGUCwvnEF&#10;srySJ9T79vFsJlyOHFbwZ5iXzVu3x9yJ3ovcpjQ4NklolpRec8erMtmpY4xCz+x69FH4tJCaATmu&#10;vuyqtIb+UIKMVAGorsAT2eFnfsKYB7BEXYB8C5417EsZcjfLGG8INOvn3GF+fiL0wyTjaj1zLAFV&#10;1i9k3lHKHzw/iZedGYEplcg3Os/QeobNKaE/LzBnnKVtpMkx0aMW8EGc6aOwNwCUhsLrxsuHYFzn&#10;StZpEnr0QDFA6LlKABktLSuiH8p75+UBTqSfzTDeK4d11FmQmHMf133CWxB5hBeh+WranpBNPKsH&#10;DN9HPPsOZHidKUA/44KOmefplURAjnJsQ7kZpxlvLmsB0jj3c54iLSOslTmfN2xieK7grE7VI4eA&#10;9eXjwhxYBlZcmEcvcYozBTdTSVYB1e5sPib3/LRDq+0jOR9ovzDcm5KfXo5JMGmys+rNm+e677TX&#10;DAv3fS6+x1Pq77h7Zh6WSZVMG2fz8CH+uKCxyUp6ct7kofLKFVh25VyfZuLfmYcLDYU5WIHO4jr4&#10;MnWRdJL1Ip8oojTq6yCS1U96LD5LIy2qlpxOzlZr8b7XLTs/P18d5JN1Nd0L5fXF0HmOOlBzJ2Xh&#10;qs+GkYwgRpoKdPJ7kd5IkPMhpy8/P18ZxXwo0FnMJ/KT1xljvWEBHItpCnXgksmCp4v3rSh5xvN8&#10;pQ8UmB7Xs4UeMjKZH3H2u19tW/MuFGge+VH4Ls1ZHvFAdjdPFs/m9y2jcOOc9338zDR5HYruLCaJ&#10;LyQ/XYeLKePM/C0uFhSjrmfRGUmz9KfLyEiMz/x+5HEJdGZZF7I6i9fFBL+EvM5kSq4XjuIvS6az&#10;8HCeRzx/Fp1nyESW8KJ4XeBaYUk5k2t1RMiqfYi8Cs1ZpEm5qozkxBWdKTTuFT7jUWXCJHn6xTPX&#10;SXC67xRunOt+5HFmmrx+i32nuBwL9P9SyjiDj1mdzynXRfU5XYYXC0dU9VLq4PPZc6ezOqu9C0ni&#10;/osi1/KpUEbe4Gfx4iXhNXQvSVeeZhDffga8PosHue49o72jnbPi8/Y4fd9+UkhQlO7/l7wuqv/F&#10;0Xl2//apM3mhTC2293P4lKU9zcvTj+fZyNvT9y+N19bpdB5B2WI14wvVyOaT3mMGGNXyg/I8YmUO&#10;Ovj3EQBpn/3mHgxx7qLM6p8lWtqnOatJT9Pp16L++Ty8Ok2DfLC8QvmLpxeH15GtFZS+wgRO2gvc&#10;sOC4nBWrUYoFReqb0RS3lz+WObDMgWUOvDQcyN81cw3EbxcNQz+GjuY3i8Uu8mtwVG/FjmgMJhoS&#10;3fHlb5dA8cibNE+7Cz68JzAcuJDud93duvvU4tx9ataxK4uF0jD2qbNZHM+BAhr8SllIjnqoH6mT&#10;7+eZJs3ek2PBOBRnpj9Dx1sPyo0Y7BpMra8rw6TzehnxrTUqudacD0GORySNV9Z5vAho8DBH02jg&#10;cH0nFrTzhV6ej7AVPsS14A1fw1AFvRrKBW8IGJGeODTm8E+jWNABPzVUufjqwmkDxog2XGsbQz6j&#10;mUVj6J1gV9oYOyRnMWhNCOAojBUayjWQGJdagIbACI2nzhek3X+WrCeOBozoupWO93Mu5vHpzXei&#10;VOPuAt6jegII41qVHg9GRgl5wgKv5GusErThGo6GOENtuCPaNpGngjEc+wU7jGCc1yg/zs7mBYz0&#10;0yyox7oKCUdHR8LoHuBonnBnp/LgIvk8eegC3jWoAYwzGvXlF/YTFqONT43XDdLq9jp29/O8hgnD&#10;smhEMrxCeEShrgJKwsMDdGjQ8ZBGdyRrRFcYJgEZZN4jkIdSF+p172xbZl4kfK6Mnc6l8Ed+KMfm&#10;Ma0b75LMDT1OOgJAYPkO9fJpnPqUk17j+chQ5s1AGZjXXfUExh9kS0OJdQ0eUZvZEoz08KtiRk8k&#10;7Kr0nkAO6LAfuJiOfS/u2Z56ufC3qzzyScO+xsrRWcBL07jR10iJccHwHfMFedMteRgxSKtsCE6x&#10;PwtWkYeCIeQHF+G39/TqkRnsAyjhPcoLby60vQv+iEMYG3zO7xWAHQJoBYAgA73SgrQZt6Icn/HC&#10;BAYU86qgT9gahvVxPliOTJcjywsYsioqa1NtYy07pQVwYDgOoxWpEYIA6GAwVA7G5mkEeC8tyoem&#10;NuejJazHQkLQoTFHA2b0ZcpTxlRxypeyELrKZ8zAqwqdX+NXVqb3wgsAukDawgMAfHbdF8tGmsDA&#10;ohHV5zR62I9C7jVaQ5u6T2LVSBpCXc+Mcikj07cWlulCn4vKc4p1VcosxVCVVdd6aByWqwV6C3So&#10;59TF8tI8NL72EU7F96kwvnKWJ0pAlBFMoG7UCzFDgKGNZ3xe3Rrak2KXj5efA2G8oxpzenvCq0Tm&#10;Rcr3BxqUfqABXc8mFbN4YuKfRsBJQBf2uQXCRwiGM1zX9CS7omnvcjzxLCC/ZKfA8t+QH4y5iJXi&#10;b7iA0MtY9QWGKTg1eKfSS4v93fFHEJH9ElhD6L5K+gCCRVK9swDmQ68szE8GWMH3HGWqmv4twEpd&#10;aT/VYCkAQu866kxBfnrBKmF35SjhNhiN6O/0reiQjrvkA9BQ0IhjrOOe+leAoKAMAV32twDkYbyt&#10;XDDEhoDNAoBTPWqVyW+eMFYz6EWBJ3RZ8nB3e02MleH1R9YwJowO9qVT5cfwGLAOI/361D01lhph&#10;1MDQ0XT0yOG0fuNWwmM0w38N4BkYcZZ+KF2GMzMcl16eHH+mqK870/W41ITnBw89dKhPyh1voKFM&#10;IzPtOhVzEXfta9iFLuYp6iHzjZBF0BCAEMYUvpGTesbmBKhCG9lOFQABVq5pT0d7e9OBLsJ19AES&#10;IYSSYDzbQdDZ9ORo+sF37w2wwzt+/t2paWU7xmcM6YR8nQMYUV2DRwHkwyIqSV9L23YDenvsx98H&#10;ZHAq3fLKVxMWY21qX785HTt8IJ0CwFFVszHVNAJCEXiLIbxKoA08FpQ4REiOgcERvFa2keVCWoHn&#10;xTR/PHV1dCBjDRjd69KuZ59M199wK/ICAKRhVarG2D5NWzQgsHqSiPElxrJsTgnJBRmfTI88/Eh6&#10;93t+nrBSa/As0Z32PP1wagBIsB6wQF9PF6CWkfTYYw/TnmsJObKKECDr4e9oOvD0jwNcsWrjDrxl&#10;bEmHdz/J+DoeIULUrVOELK1tKE/t1EnAqfOuQUAiPb19tNVMADUr7UPwSP3awLi1fSu8P3Yywnzo&#10;sevxp3elm29+RapBTgSdBCgEudFTRTYy29XgCnI+QYiYiUnCqQBm1LOFh62sJyS1czYgAGoIDw8a&#10;/rnKs6WAnAUxOM8V9BShr/xF/xzGQ8pavF6sINSE84Ry5or2beuL9NDe1IP5fvuGLXiDwLOm12nD&#10;w0c60pZtV+HVfgP9mfAygDn2P/qD9PgDP8aby9q06Zob0sYrrwbgJQB0ITXVlacjT/8owoA0EBZj&#10;ajyb/zrfcG5Rw/g+SRgLQ2eMMJGqmmQOQV2sw5h6Bf0iseULzKUBiDi3jnGzQHUVoUboNDG/kwRD&#10;/8lD8ytXRzBfE1Dc3EwIHz179g0wVxghf3QboIlV1avSQN9gzHMdf8fLJgAE1QOEJdQP/bQd2Zmg&#10;7esBPagc7Ev9AC7UMYZLLFFxxnuD7cBclnm4fbgW3aXuHEYunGs67x4dJbQOdUH9Mn8lrBr9XT2r&#10;nrJ+zh9GAT7rLa4agJihbFY0NcecrLQUHS5wlo5do46jrsEH2khPHVlIEnR3qcC15eNCHFgGVlyI&#10;Qy/1fTU3x9NPPZuOHT2edRx+Dw91pse+8106BwimlZXEQB9JbVc0pJ5dQ2ndja0R133Ta1alQ987&#10;lba/cS1xv0+k7XevSXu/3pWu+gXim/9jR7ryXcRk/mZn2v6G9sX7h797Km169cp09Ie9aS2x5HuI&#10;rd62oznOxr9WwXqgw9JYL+6ViMudp+l6rD9tes3KdOz+3sjDsi+jTMve+ZZ1xL8+nq5+96Z073/9&#10;Urit/MFf3pte92/elL7z6a8T1ypT4Fnu5/pEKzhD54Ds1NfZk+7/wrdS+40ror6bXtWWjv6oJ219&#10;/ap04B7iYL+Jsu89mS5/e3t69ivH01Xv2JjRS53y+9ZxI3X2uU23E/8aGtqgqZdY8m1XNAaNludL&#10;wjj05rwwzYlHBhZ5ZR6Hvt99Bi/Px2vrmPNpqbxuv741q2+B11vvJK47dC7y+s20r/TSvru+3JF2&#10;vo32Lbq/9Y41i89Lg3T27B6OtpTGYDEDpQOVbZ7zwjTKRM6roLeIl3u+0RUydSm8rltZQMsvgdc7&#10;3pDJ9WV3E2P9653I9bqQ6yvetj7tU97vytp/G/w5gjxvRq49r0NeTinXO5uCbsvOBdvvp6BzFTwx&#10;TfsNLSFb+bPmtQ9e7kC2LGPnW7Myr6ZPPUOfugJe5/cPIg+bfg6ZLJTd+ehAlm8hf/tPvGQHr5n8&#10;FZVt2ihTuSQP5TTKLJS9G15HmbbzOzckeV98/yDp8+elwbYLmjgX04tkh4znvDDNYtnUO+gNXsJr&#10;ypY+6TyD3qL75+O1shUzDDsU/beY3gvxejd6SjrVW5Yt/WfQexG8tlhl23rkvDiD3ovgte0tH/Ky&#10;z6CX55fCa+WwWC5zXu94U3vae08XvEa20Jn243s++WVeOmbSDz57T3rtr7yJXdf30L5tTEiznWYy&#10;1tfdWHQs6EjpzQ6lLNObfbj2++EX/imtvbF5US6VlZwez0vhdfSlc8jWUnl9hmwh15fEawnOZauo&#10;j5+L19vveq5cL8pWQa7te3n/97zYjwv5n0+uOx9jTCzSAUvhdchWQSbVIS+E11tft/oMuV0Kr6Wh&#10;WD+ot57Tjy+S1+qpXHec0Y8vgte16MfsRZ42Lsw/zujHS+B1sZ5WXy+F19ajWJ+eIVu011J4vain&#10;8zFiCbzuyseIwrOLslXg5VJ4fYZs0ZZL4XXorSKdGLJVGJfU10vh9aJsOcGktS/Ma8bhe7vS5W9a&#10;m/beeyJdic7Mxqd16Tt/+s30ul+9m/nlN9JM24Z031/+c7rlPRiLMMA5f/R4jqrMLp/xGYYdFuEP&#10;7/0pOpPx+NWrUsZr5gLfZn591+oYf88l18pDPgdYnH/kOvMCvA7ZKtIB5+L11T+/IT0Dzx0zXPhz&#10;EeHBnzwYBi47y8OPPBqLjkxkYSt/3D+G20mP++67jxTZ+HAG4cs/ljmwzIFlDvwMOOA4HsAAF2pj&#10;jYNFYcoJrR9GErW/C56ZXlJlhZGRxXwNHrHQr57jXxgPeXaGFXSNkxqTcx0YHjHIx8MFRXMzzrll&#10;W4Lq0NuCDHgwfmiojJSOQTEOZXUwnfnGtbhE2fktnp/DUhh1Jp1nd3PGhgVjRUMAv7gmvRg4+Voa&#10;LjLZRctqp4viGiQ1rLhLVIMsfqFJy6x+PlsUtophkTIvyrXuAS6hThp2XXwNIy73YwctyTU4ZSAN&#10;KOIZje0a01twqdy0eUu8P1Sw+CqYxDAYGjldCNfgPzzM7jbeOXQ77E5NDRvu8KsnnIY7gycwXEhV&#10;hNKQt+QvnZmhlqqy0CzYQWN6CaAPucLNqHNUzbpRc4EuAVqAD3pGmIUHGu5tfb0oaOg3pbGvBUxM&#10;Ux/fczSuzWIEsi015GnY0ehmKV7zt263Y1cilRMo4Fjuczm4wp2S8lAwh3LoLl+NZsqKRjrr664+&#10;5cOFZY2ESBoL8Ox+pA11MS6ohAJDNhRlafZSDsTQ2IZkAviYw4CfzWEFt5SUCL6QX8os9cQAYqNK&#10;Q7ZbEA7QtraLwAfP0pBxkQIojGZhTyr15GJGAxeou7RLQ4B7kB/5NgWow+vKdiYf7GZGHt2pqGEw&#10;mi46hGkAs2gQncazl8RYR/sbgreAYbAMWRckMgdYQYM4d+NsM8vbaRb2M1mwOjCFNBow3NVu+Jmo&#10;HzRH1jxt+06Rl/etiNfdTS7N8n2SOkq7hl1ptS7WVxf0ZJ3maCPrkR0+X6CTjCLWOf2pVGMPsiSt&#10;8jXAV/IXmueiL2IQIrSBRoRy5KQJgEVNDSCPQXguC/iImPeUq2Gh+PA+l8NQa9n+su6z3JC2+G8i&#10;v5hXGKjOyIEf3icFhAXvsh/kQX55/tQtA0SQD3UPw7dl8IweU7hN7Hf6MQ94LTwOFDxe2J6Rb6Ea&#10;8xhpNKaVA9IIwIM15fkgVt3FjwyMlj2nQTrTf+SeJVSjRTvZ183W3xr7JJVmkxgpjvOCOs0ybPc4&#10;+0QmH3r2kL98eMdky8e/AA5oMIyGpT0w6RbGtOySbT4LAMm2sg8pG4IFBT9oPJ1AdzhWczeAGZP0&#10;v0q8OzhGq9/05BACw/1SAAvqTUEAdRhJHTenMFJGlyGHADBh6Jxgt7Uu6WdIZ/9Vl9sXBTEo2+4A&#10;F6Cop4oy6qDuj5BI1oL6qaky+XK85BtynulKgAwYkQ0vNjXFGICuVkfOzGHkDxRIoT+UZ8BD+577&#10;WvWmo8eeEkAnC+xcd+xSL2pwFcyRgy5KGEtK0E+Om4Y0Qb3EGD8PgQLrSkuydTx1Hv/TJPVXV02g&#10;j6oAR6zAKG34KvNubGjE08IRbECj6abbXoMhujEDhzi2kPc0O/kFatYA2HAX+wz81vg6RV7DgOcc&#10;GyEtgCG9vT3w2fHFXfWE5CEskWPaCkJ8NGDwdSzMdBW0wWf/1G4BAtPrLTrHv6xfZzxWXVXSBrOs&#10;TY5gpO/H84ahsOowxAsCEVghWKwCQ/ws48T37v0GGc6mu+9+G0CENfCiNI0PEw5juBt9O5PqYUg5&#10;/NFIXAc9Xb2D6cDuJ9LRo4fTrdB//XXXpvUY5I8dO5JOEaKivX01QImV8CALXTOfBqheWbwLDwKu&#10;0DtAM0bvcviyqq2ZEAqEQ4C36za2pAOH9iOH1emGG25KVXgJqSbMi+ESysuxda1sTdVHu2mTTL9m&#10;ZNOQ6HnpP3L0SOrq7EwbN65jrCJsx9FnWTNYm3bijWLLzmvS1OhA6uk4nPY880S66fY78A6wkTYZ&#10;I1zI0bTrke+Grq7HU8badevJ5yDhNk4Q4mQV4B5Cmw0T1gx5XYUXDLqGHYI2JzQNYFPnGXp/clwQ&#10;TOPccQVj1zVXbSXMGmBRqjcOuPJk91C6audmbG2EdVNWkQn1uHpeLx4a6W1dwcgTGM9XtODFCZCQ&#10;46/zk5g7FPqQIc0iPB33xgGmliI39uXKAIXq+SLzUqVMVVDvE3jb2L5jR4wJgmUr8DQTG4vhm/KE&#10;aKbGlrVp1fp11I1xgjm8QJk+wECvuOX1yGIToVwa0hx1/4fP/Bn8LU3Xv+6OtO26m1OtABmO5obq&#10;1Hf8mXRELyBVGXhJsKvzWcOMOT0YZ86qpyrHJdtPLyR6L/H7HPQr77blXAUgLeSzinoK+JwEYKwX&#10;l0ronoUXAsh8jyirIKSZXvOYP1vvauReAIjgZsHHzuWd10MOs0ZAMMxhGwjzofeUSYieAaB5CnCx&#10;3tLa16+nTzjXz4CnvgsIhlAnBmiG9p3Cm8ggoerqquvQPwKA4R739W5h+w0jDx7yXVDbGPpmGm8q&#10;epGxXi3NLakNYNHevfsJL96JDMwDdmlOl122BapTeAHTY0xVVXPoUkFnzn+df9bjZWOa/u88zLoJ&#10;0BUAtnxcmAO8I4S6uHDK5RQvCgdUWh6Pf+y3UgOCX3w4UXj1n34qdTEYeuRNE3rVD7uCWjYm3rxa&#10;09FMIxpNdzZZChcJVF3/co6Y8BeJWUz20cp5nT//V/enj//J76Unn3rwjEp/iHjXpv3rz30iri/m&#10;49uEWnP5+FfFgcX2z2bnmfwj7S7sIBDPy4v8mfz8fInye/n57DT59fz8Yt83vzzv/Pxil2G+Hpm+&#10;cJLx3P6Tl52fX+w6mF+ed35+scvI8/Xs8XLQWVx2Xp/z0UktuZ21yfOlz6/FWbIKu1n++P/8fPrr&#10;v/lkeuosvfnhD/x2uva6W9Pv/v4HIl9frHJdW1yPM/J9gfJgvi8Hry33xaTjUmh4qetgeZdSzxfK&#10;p5eazuej8aWuwzKvz62XXsy2KM7L78XHheT2+dJ6TVWZj3J5HsVpz/5+7bW3pg8z5/z9//DBWJTz&#10;GY/YReOXUuYYurl9nrlGnn9+NnnxkV/Pz8X38u/5vfycX8/P+fX8vHidLzmdi9eou4uULi0Wp/d7&#10;8XHr+g3p87/03uJL8d10w7xgX//fP0EsUnZiDA4+J83yhWUOLHNgmQMXw4E7X/cmNBEGO+e5/MsM&#10;e5neyvQT+pq1DdO4QOih+2KN4C4oLx7MZdVgocVYZHQh092K7tjUrTbLxrHgbJ7mFnmTPsIrRL7q&#10;xUwHmiI8RBSvJcSaiu+SWT3DoGutIm/yCSMqC8qs3bij38OdnWatCSenkYL5lS3uhlGS+bXzmQzE&#10;Qe7Q4VqQOz7DYwAGn7yuAiPcxcvjYRCWX653BC8wMmko1qATZRT0eRhAqYtlhaGXRzRYWI7rRA3s&#10;CqzHwOAuuo/+xq+nHZdfnRqry9KJQz8kfW9qYkfbP33te+kHDzyZHnxwb+oZ1j06rsXZGedCrHU/&#10;ietrjTDGn5Zmy9eQVeYudw6rohtpjfoa2qQ/IyI7xS8SRWgHaNRzQBM7Ek90nQzPCtXUrQ6ghWE3&#10;dH1sGIm+nj527A6SlrAZGuB4vooF7zro0fuFHhmUlzq8akirRr5q3J2PsFt0iBAYGuI0Qmjwsm4u&#10;crsY3dfXF4a9Wu7JM8ES9RiwXNjuOdXD4jh5YXzIwnCQB/WS7gF2GprWe4ZZ0WCka+YZaO7HA4Y0&#10;1wQgRQMj7qHZhTuNYWGQ5xZYtxI4ooFBXlWzS1Ej4DDGBHkTBih2rCoHdSz+azjp6e6l6bOd2bq7&#10;x7xHnriVhn8DxNhW5jWuGNpkjnxdyNeo4I5IjXYaLzPPIQBl4JGO6IdYqNdThiFNLNe+oYFRY4E7&#10;nJX13MCisVE31oYWGWIXqsYZy9OAb7cxBIrdaQyeahCooW3KkGW/S4+8zUN2VBKCRFHWMGpYFAE6&#10;ypOyrDFEujXkaVATfKMRIJNhdAG8yLpp1i+n2XlpCKB55FCeaAiSznrkorbGmOOCcDB6YkgJzyK0&#10;2RVXXpfufMs702vvvDPdeG17mh18GlTIKeK996djh46nQ8f6019+/jvpcOdQtGm1Hiyos7un9UyR&#10;rzDpcTVkm/oGQZwgK0Q993gbt7xmN+FD2vwWGoKvmQ7yC//zfLLkIeN52gBJRT7kAb/kg3IeGZN3&#10;oSbUzTLMSyMVpWj8s2H4HxAI1sgQH65lulQZzKzcPAffNM5lQAd3ElMGNLqSzOMclslz2Q/yCI1k&#10;YaTzvr9JT5+RFm5TPh9WiOuL6bxhJlxX5vL3O696fOcHD2Rflj9fNg48+9QjUbb6zw43w9iqrtGb&#10;gd4cRnHV7+70Rgzxevgx3ISgCYFuenRQhjTalhLmaZq+p/t8DcSOswESU2aQt3KACRXlGIf555gq&#10;+MBDmTC0TIgK15UNdcKMQArqUWHYEfSae+n97a5t62fe6jt1hx4tptCr9gHHzMhXubRPhExajjrF&#10;sSELf6ThsLenO0BuymgYOwEFmHcFdTX0Qt5PG/DEME9/CmMrulL9HNAh6+43dFK47od/ghQdfwVl&#10;zAB+cHwRHGX5GkelyzFMY7k8ECzVunZ9uvzaGzGuD6XDu55KYwPd6WRXVzpynE2xO69Nd9z1Zrou&#10;Yx4AC3f5P/aje9Kpjv3slu9Jzzz7LG2AroRU+bB2VRtjO+mgad/Bw+nIsY50+6tfn37xg7/GDvUa&#10;gABPpcGuA4ADVqUTJ3vSl7701WiTy3dsTG2tzamBMep4R3eEl9BzwkrAEo7ZGoQPHuzC48PhVM5c&#10;5darrknbdlyZHnjyyXR44ER67699KN36qp9Lhw/vJ80zbBTeRT4ng/3ULnbHv+rVr013vfnN7Jpn&#10;3B0fBgDQn4b7u9L4CF6tAGfqoWoGHk4RoqV/ZCIdO96TBokTce31N5H37fBuFi8OPYTIaA1vCtNj&#10;A2l8oCMN9B4PbxECDztPnECHV6ZNGzdFew8BHt27f3+E3thy2ZXp0PETeEnoSh/8lX+Dx4j2NDbU&#10;l3rwuDHUeyLt2Xcw/eBHj4fM2556MPKsITq8Q+EB6uabbgAgcieAifHU3X2K8BR16brb3pTWbd6Z&#10;ug49kzr3PUb6yXTFDbekNes2p8FewANdh1Jv9/FUWlWfNu+4HiBNA14NutNQz0nksRKAQyvywcZe&#10;PJjMTw0Rom0gDfWdjL42Dl/6GYftY4Y5USbLkQX71PhkSfrGPQ+kEz1DzDVK01vfcne67aZr0+Ro&#10;T4Bm//Fr307HT+ApAdl1XuN8YiK8RhGKhbnP6jUr0yTeXwx3s4LQLB59g/1cY/7CHKy5tSV94CO/&#10;m1731nemUoBAvUceS537H0/P7nom9Y1Xpte97UN44migD02m73/v3rT9ssvh6eoIdVGN/rDrzU4M&#10;p35oV1Zb2takytpGuhugLOYPu/ftTZUAZK676bbUjpePFbWl6Yv/40/SPf/w5XT1jbenm9/8jtS2&#10;fmPokzpksWT2VPrxt75AmNdTqRVQSCljyiDzPkNeGKLHflgC4EKPZs5Xp5GX2flpQEQrGKvKwyOa&#10;HUUQg/qjEbluMKQV8jmOBzc953hvgbmdYcnk8zT9rbKkOjx2xRjHtSoBsjwj6FMPPU0NTXjHyDyf&#10;1VXX0y6AdQjJI+BYwNMIIIvGxkbaeQW6BZlCD0TIOvRnH3MRx1Hnar73xJ96yramLD3oqA8NkTZC&#10;nurPOrz7dBw/Hr8FSFfSrxvpUy3wxDn8CPPLQwCz9IDhFEDd7Ty4h74hfS0rWtARDaEP1GCCUNXp&#10;gj8E/Y4z13LO7bxyAp3/mnf/nqKxfJyHA9ns/zwJlm+9PBy47rrrY0HziScf54VmOL7bIZzweqh4&#10;Uad2Az7p1iiIjo4T/MLty4p1qXVbfeo7OJpW4n3i1G53zjdx1htFQ1zP76/Y0pgGj46k5k11aaRr&#10;ItW1Vaaxnuk4TxO3kt4c5dHbcL9TnsZ7phbTNLZXp4Gj4zzbEHms2IKLm4MjUXbv/lHKXJG6d/VH&#10;2b37htOKbQ3p6OP70uYbtqfjTx/FPRb5n+NwwMgnMtIn1dUNNWnVpg1p+CQIyw3EKKLeKzbVpv7D&#10;Y6llWxNlD3FuSJa1+orG1M0uwZze/L51HDw6Fs9Zd2mQ3tq2GmibCBpj1kN5lXW4SyzwwnNDe90i&#10;r8yjZQsv/vA45+X5eG0dcz4tldfDXZOL9TWPgcPDQWfO6559uLsq0CvPe/cNnnHfsuWT9EqDdOqZ&#10;wraUxoJIxcBnm+e8MI0ykT+b05vzcuUOvDwgU3nZS+H1zJgLQ4XGpwIXxetDo/C8PvXuH2Gi0FWo&#10;t/JZQNjnhBSy9bT48vY89/JkF0rzs75/MfV8sepQXFZOf35+scrI88nzLT7n9/Jz8T2/59fz84t9&#10;/6Uoo7juxd+Lacmve1bPFf8uTpfXN3SgMhzqP9OImX7MUy92ptDZvMrmN1Dh9HFeBs4+zlemaV/o&#10;/RcjjwvV4aUoY7kOcjk7LsSLn/V9a/GzLuNC+b8UdXgpyviXQGdeh2J6/V585Gk8F+vK4jT59zyt&#10;v7OZcnYnA0cUX8mfeO45N1IhaIU88ufUsfny+pnP5eXm5zPvXlhmTZ8/m58vJo/n40eMC9Q9zINU&#10;2fzydH7XZaUv5MMs3C0fyxxY5sAyB37WHHBRVdCDL5lq0cywhzb1BouNXlNHlZfhftlXOtOxuOcO&#10;am/GDlbTamzRcKhmVq/xzwVO3eqah5Y+Y5tzM/KIXfzMfw03oKHWNO7Kijx4XlCDi4iRj2qePxcz&#10;uRUABm5ZJL+z/CIdyVxwjIrxAMkX8/NawZ4ZBo7M8FhYp4GwTCdbe4EgZE7dBQu44CpgwoJdQPWa&#10;i6gaYsxTA4/ku84T5UKj7pWzXbnwk0pYN0ikXCoUm28K9YYAYz2PjAynLds2s7MOYw/GolnyGh7D&#10;yE3evaeGiYe9inJYNCYT+S3JhoTQQCEfA6RBGbEjz3pQIY1GwWoZxaExROO2BnmBJ+6ad6efBnJS&#10;8oyuxzHEsZg8p2Hk5HDsGpSHcyxgT2McKGf3YCn5DxmWhEXpMtsUw/kcvDDEyQLbAV2YZ4sqC76G&#10;kaAuLJi7+O1WQQ0Bs7hXrmSXZileIkoAQ1aUACIoI6QDPBhjYbvcPNlRKF26Rndn7SRlGXcbUQmZ&#10;KMOYXgIfYDMGjml2HA7jgARDowvoPA+UAYLwLAHN0z4XwqLBjh2F5FkukIA0LoIrRLYQ9v4Af4SI&#10;c29mBsMkZ2W9nB3BAkHKeK4EnulpBNNmLGhjJ2DhG5AEbbVA247hpl736RpAS3muCgOC8c6VHRfx&#10;59k9bD+oxKhZAdBDoIL8ifAe8EiZ96+msGBfxb3wgIFxz75ZAahJQ5o9Tff3s7QVEhp1qaAyxhoX&#10;KCGgY9RYJUi2ttjY2Uqe4SIfRhpqZMwdv/DQ8nNDqHWdYMHeEDQa7Wsoq4pyICDSaHB01/MMfNCY&#10;RTPxvEANjBsYKMJoqh6ABkXdvhHGL/gu0CrCC1ArZU459mxYHcEepjUmfT27NOfKAJisKMedPG1b&#10;RkgA7gmiyMEoJRpnYpUcfnEvCImzOfrTXue/7LDv23e96zWqSxIaHQI0OtuHQvdh3MqeMS2pecb2&#10;yBQEDyIvkQNn398DYEJetn92qMM0gJgf17kojwS1LGDFVdrKkIvw4OMN7wefMh0YRUJnHJzcDUsF&#10;o94aVqxc3LWSfomNe/wwnUwyrfl6nyOfX0IF97I02bwz7mbPkTg8svCs/6y/mZtd9mHa5ePl5MDs&#10;rB5kbK5M1xhCyrZpwPhbgzGuCT0yyfih+ld30HoADLIQP3pyEOzkjudWdpsri1PTw4AFkEvyVL4d&#10;p93pPcO2+skJQHFhNES/CEBAdAT4KH7T6PqCaFE8sow+8nd4tVFuqJPyp6cjQW7KUoAzMBibkXrQ&#10;sb2EzOw/hrfQs4ueaSpIb14ayqfQQXoBWIMhF3xhABsoLXSJcun46tJZaYU6tirGKneF10K7dRBo&#10;puxXUN4MYS0Eugmkm+Kau9jVu4K+9FKhYXUaDxSCzqyfusI8ggc18HuhhrGScFTjI6kDbwybtlyW&#10;1m7eljqpQxskz6AzAtgJHx3jyxkPGmuaME43U0/7u3rC8EuzGGbdlT+fhjW+ooejr9Iv1X+DAPKs&#10;z8rmNnjXgJF4Nh3HO3rfoLvfMTLjfWBOz1B8L0VPCwrRKF1RJnwEngBgwbabxgk9MIUs1Ak2INxX&#10;5+5n0tCJDhiLBwTapbyiBqAAoA7rjVcEeWmoIcExgkse+OH3AVGMpLvuvhsD/NpU00Qok/omPFes&#10;po4daWwQUCE8dVhY3YIxGJpO9AymQweehW8LeO+4PbUS1swxprZe+1RjqpptTbUAemYovwKwjHOR&#10;AcCCGsrbVq6kvtivAAPOku/ISB+eACoAbHSm3bv3pJWr2wE5NAKwbIE2wQuEiqK+6rGY/9HWnsPY&#10;ruTDhxMnu/k7lbZt3RJAjz7CPhza9SiAw3oAMpsw+vel8b5j6dSR/QFeqMYIXtu0KjUx1xkDSHJs&#10;/5OpfePlAF8x6NNe4yMDhCo5jlF8ZapvbkmjQ4BXafuGRsGDvcH/FY0Y52lXuB9tPod8K0+V8Lu5&#10;uT6d6htmdkk9kZMIUYYXhqHR7uCB8gEZtDlzKeYBAibtk1PwQw9XtYCGLMS+CLHRTxC1yH8MUFXk&#10;57QHmVDeHJOd4+kJZaBfTwwAXrtPRBiQ3NuT3r5C3zMu20cn0BdNLW3IBuEvaEfnh6e6T9JvStP2&#10;LdvDa0dLQ2X66uf+PH3l7/9nuuram9KVd7w2tRA2o7QKOvEYUV0xnR667/tpZOAUesg5oeN7VvFJ&#10;2rgR0MoCG2EE05bhhcPQOOqOBQBfwwG+qI35Swm/6wCqDjHXGMMbzyzpaqobYtwMcDCMEBzLk+g1&#10;PH3RL+Yrnc/pzcowQfRrQDXSMY1eM0RSaelo9Df5MjLPXJM6VAPSGAGE5rymrU2wE3MP5mjmN4EX&#10;k0bGTcOqGKpIsKhyZn19/zGMhzpuFI81gjsqAV2Y9yiy5ZymC0CPHnxqSLNx08YAiQgcHhgAkMyk&#10;TODG+nVr4bMhQgYpE3AIbde2ZjUAn25VUHjbUBZ8N4r3ML4LJJ6hHPtrA8Abw6To7W75uDAHYsp4&#10;4WTLKV4qDhhnVCXxiU/8l3THHXek1772znT//felq6/dmW7/udvo3qootR6DvYoe5UmfjpAhn/7U&#10;nzOYV6c7f/lXCYuxOu37p+50FWExnv5yZ7oG9/JPEyYi3DT/M2ETCve3v351Onx/T9pCGJHOR3UB&#10;noVEaLuyIY2dytwQqkWdA+imOcImXFkIm6Br+/twhc2z5nEZee0lJEe4l/9WV7rmnevSU5R99bs2&#10;pF1fO57aX1WSvvcXX0//7o8+lP7jez6eejqzHR9BzFkfi4MZJUNeHKs2rU/v+ne/njofGYwQJEd+&#10;bBiTtnTwO6fSTsOe3NOdLue8i/An4ab5q7iXf9va4EN+3zoevl9X74SL+HF3hBU5tQtgAnT3EF4l&#10;c4kdejPVrYLecHkOumv3SFp/Y8sir8xj253wuIiX5+O1dcz5tFRedz7WF3TmvD5A+BbpPM3rLCzG&#10;M1/qTNcaDuTrJ864f/AHJxeflwbptJ179gwHvcFchMh/4wBIVhV4YRplIueVIUiUqZyXV4ZsFcJE&#10;LJHXEYIkpIrSaeAL8foyeX3PibQDup/6ytH0o69+gRAuhPYghEvr9obUfwiwyVYmUYcAsGwmZuYx&#10;Bu+NnolftbaWyc1kqm3FTWkvCGqQkJlEMwesxS1oL4NSWzUhIyZTw2omIcd9tibyaN5cR56jgIIa&#10;o4yVAJZ69so/ZAI+Wnbc39oYQJ9mAD9Z2TVp9MRUqiFsT+S/shq3k8xGfSmA3hi8qIf1Mc3oicnU&#10;tAnQz7HR1Ly+BgAPrrm2WjagGOjqA0zSthOQFKCZVZTZd4A6Fd0fPDJGnXn++GhqWFNVyDen1yUd&#10;DyfkDKLjTLxbuNdn2cRMpZ45r5q3FHgp3QByWrdDb5G8tG4HwCSwB1DRhXg9O+50JOu98nspvO49&#10;MBR05rzuA6glH5bEa8tGR87iFk06L4XXtnfWBjm9TMKQqUvhdf1aZKtILhd5vbUpDQAKa90h+E1Q&#10;WD2ANOgHFNeHXLdeBiDtqcOp/Yp1qfPZY7wUGIdXHZW91EXLRgP7EiDJGtUyvrs429LWnurWVCzK&#10;9eARZavAS+R6KbyWhpyPynV5LVOIKHvpvLbvqINyub4UXmdSjWwJ+qP/5nJ9Tl4/j1zbt1bQf3O5&#10;lj95/7df2Ddr6L+5DjmfXI+cAGhI/811yFJ43bwZgCL9N9chL4TXK6i3/TfXEUvh9cjJ8aHxS+YA&#10;AEAASURBVEVdab/J6JXT2UxgKbxWT+W60vFkKbyuqDmtp9Uj1mNRn6Kvl8Jr9ViuS9UhS+F1RTV6&#10;uqArlf36tdWZDijo66XwOpOtbFxShyyF16MASovlUp2fj0styPVSeC0N+bikXC+F146vxbx0TMjH&#10;JfX1Ung9Ox57fRZ1yAV5DZ39gFlbHI8PEs5seyE0HeNxLwBTwbuD3F+xrS4de+Zw2nDFhtSx63gs&#10;tGQSfDGfLr6Vp01Xb0l9AofpS4NHAJhurWEOgFv1LbXn5bVA1HwO4HkpvK5vp6zCHEAdci5er76c&#10;8GYApuV1xo9MvnO5btnIztxO+nEbcej7AEq3VqdhXrT7O06la667MnryAz/8ycUwYznNMgeWObDM&#10;gRfEAXd1ukM0P5ynuqLnvzAwOJfVJudcUkNKwUDI8kaWprDmEbNar7ka6I+4oNEmMzrE2gj3nBt7&#10;z0Vwd+Zp1HRROZ4rlBvPWh5pI5uoAN991A9XoDk0CGgQlYYwbHL2ThhQsTr4dL7hxdr6P9ZpCs+b&#10;ocVkKU3LL+oruMKvURZ3XQQNkIg5ciPylRbKN53Zed+d/vkCqDzUoK0Bx3zC8ER6dyX6DE9ZfNTJ&#10;3XThbphF/Uce+HHa9czj6bGf/oDFZEKcbtqEl4QVqYuY5hqLIsyANcQAMgQYoRIjkYu8hhDJFqiz&#10;ulu+oAAPvsIrFv3ZrVfNYnoTu+aCD/IL/mkM12hte2jTLcEiLpCjlhVfw42EK29ACuYjnTZHQz2L&#10;vSw2aygvZeFZunVbXVYNKKCEHXgYx3TP7qK0tGmk0qBW01BLAbxrQ7+MyNpdwxkbZBrwGlFeAzDC&#10;3dLMP5CNEjyeCAapxcBVW8eCuR5DrH0JYAIqOzc7lmoxstStqJNUDuRJR9o8t8CO2upy5qYCKeD7&#10;DNcSgA7Df9AUyAkeQ2qxDtlQgiigVwman4Z+eFPD/FIjiGFMFuYBDcyWpXH4brvX0GbuYCyFlrkZ&#10;Yl2Tly75JauOPAPwQp4CNOY1iFlC0GHoEhgZzxGKg0V8d5BrmDOGtvzw/iwGFuVsEp5qJDAcSrQn&#10;Zc/NTkbZo+wW1lV+AGrIX6OMu8rnF4jfjqttF+AzAxSgB+qwAP16Mlkg3QRGjqwehAVh8d975qMX&#10;C3dpZ6FLKJ904WqbBf1J8vQdV6CRxkljfwvI0APFGK7m3bGpISnaJ/qWHQNSM4GHV8gEd02vm/O8&#10;XwgkMmxQeMOYKU3HMdKNjXWlukqNFeyc5V15QWMRZdpl7LThptzvHLRQ1pfkmKyNP/WL1wUxoCe4&#10;EV5j4F/wkTRh1CQxd7J8TJNlGGWEkdXnlfm4Y1r+QSOPxzXbK8rzN+WRNHSI9xEeZFEZ5p5/XLTP&#10;KNdqXOxVIS+evBlp/Z4fUUfrqwUNmbRUng1+Ui9/W1zoo8LZFQYScdG0/ueDP43GHtaXR+O+QCDv&#10;+uGlLCf7FtWyPibMbsTd5Y+XjwN6rvEQ2KAu1SW/HnUmMbxWzag3y3CZz5op723qN3fOa4ycUw/y&#10;T0OremTMne+krcXzjuGFNK7qWt+1qcmJUa7pZSqTlSy8DV5vABSUYf9Q32l0NK2HsuXYo65XTvRY&#10;EQKF7Kgz5uKMnKI7BFpo6DTvcnaSx3hIn1cYlUFUKyGC5tkBjjcaxzT+CXjQC4e7xA0boOwKAlOP&#10;SpvG+KpqAXjUDdo1sJYw7qtLBc0JchN8pvcsx00N1ZarZyG2t8cYKi0aOO1TVeSvvpAnWTgvdCNg&#10;CA3YZTPQAO0DJzqjL69ctTqtXLsh6rKK0Cx17HSvxivRLM9La13bytS0ci0gC4AvM6PQ0IBnqSOw&#10;Cd4DIBiDtinW9KE6vHgIaBNgStVTK3k3Y+Qd7mnFY0BfgNzGaTf7o0ZqAS0BxjNUBJ5Hgj88q/6d&#10;hX4BGW7YqpWXtMPU8CC4RtbKqGMA2JjD6alknrSOzeo3nT5meiQL1fXoIw/hXakvveGNb0w7r7ga&#10;w3JtqmuBzqYWgAen0lD/yTSM5wZBeLV42NrYDr319elk59H02MOl6bobbmXtog5j+WSACirr21Id&#10;ddJrQhjJ8UjVN9AfoNJV0FqCbMmXEYAWM7RdfXUT4/BMeuihR9O1N96M5wu8cTAWlFfUUl/0Uxi5&#10;nU/BD/RseKxAkhzKZ5ig9PUCjgCUsqF9LR4f1tCuJXinOpmO7Hs67bjm5tTavg1vHGN4mzgV4Uw2&#10;XX49G4RXwF/DY7Bxl3AhHYeeTu0bttNXDPGCbu/vJWzDMTxEtEUohwn1MuWHbCH/zousyyk8azmv&#10;agLwNE+blBLWLZdB+V5Ff8g6Ch4/CH8yDHDCtvCfgAMP64FUmz3taj/BY1joaS7QXnpY85B+x83V&#10;q9dFPZzvxryYNIKMh/FsMdxzIk2waWP/nl1p/eZNae3adamldRW8pJchH5MAmEYBrNQAkKlDzzgH&#10;KiefIbyEnASc0o6Xj3Xr21P7qhXp+1/5YvrrT/+PtGXr5emmN+gBZBNetQC6UJcqwrQ8/pPvpON4&#10;BKlCxxjOY3K6MmhxPHIMGsEziXNK5+2CveRLJXOpSvpFCc/oxSJ0FDQ1M09tJlTeGGBcgU/j6Ce1&#10;hd4fHFsn8YBWxRzBcBsxh6YvlDInFJwk30egqYy5g+DQmRLmWFBmGKAAMHCN7ppOnOghPaFEEBx5&#10;GbKJvqnFi5wgiJ6+3ph3qKP0sqVuCk9ozOtGqgAJox+UNd9n1DsDA8OEjukNea7Bk9sqPNPo1UKd&#10;pWexUXhdQ73lhV441OP2ifKyltBH/YCr1qwBSL16NbQBLgnvHFmYvvDwBl8EzBpeyHeAKfSI8+px&#10;8lg+LsyBZWDFhXn0kqZwYnz6oINyQeShHU6FR4/nQOPHgYr0NxNXE6jo1Jfb7yIONSADjdCCKq56&#10;N3GoAVV43oPRffubTt8/hJF+0x1tATaIuNth6NITAS51WnVxYwHUgcnAqb0YwQBcnDLN5Y3pyP29&#10;aXMBVLGZPPYSd3v7mzWAn0xXvWtdevpLmdF991e60s63rk1f++RfpDuIgb1jpJN4VyjxCx7ZZChP&#10;NtozmbpZuLcsgQ2bKPsIgA7pFFSxg7IFGyzS+wvr0+5vZMZ471s36fX5Iz4PuKLzMbx5YPA5pfH4&#10;igaMc75oMvGBnzmd3jON4JHFsslj37eht4iX5+O1sbJ9/lJ4vennMjpzXud0LvL6netpXwEsgmc6&#10;0853EH9cgEuhLQREyCefN067dErbKs7GOHcyEARzyoA10FtIY31zXu2759QZvDa2+aXyWm8Y2eua&#10;RSNbBZk6F6/3wmsBHXsAV1zz7i0MQr8SZe+S3rcbd526vRHZu7cbwAv0Eht9y2uQkx8yYAsm2Yu3&#10;lssFYiDXlO1MgmIzsJByjcePHrxvtL+iNeKqbwawYx6XvX5VJteUvZ9Y9jvfvC49+4/w+heM7d6Z&#10;rny7sd6RA+4f+j4AltuNrw6veb4TXsvHHvJfifxowMp57cTEemSghQbksD/k+eiPuiOPQ9+DHsFP&#10;0HP53avTrm900afWp2eNZf+ODcR4R66L7h/4Hs/Rvj4vDdIZbWg/ltfqETqSTT1OPwpecM801jPn&#10;1VaAR9K5/Q1r037KvgJgknReY3+mvXcCpim+fz5ej58S/U6BHLZ1ALMuktd7vonegs6c1/Zj+bAU&#10;XkuwaGk9s0Q7BEBkaby2veVDzmvlQZm6FF6rX4vlMuf1Dni9Dxna+XZli/a1nQFJ7XwHMkfZ7a9c&#10;SPd97t70kf/wrvSfPvx/46qOmHk0pP9CnoLD0loYF2JQyL4389L1xg//alp7w4pFuTyIbBXzcim8&#10;jjGiIDfKdQ1gu3zX2lJ5bd9RpnK5vhReQ3WMfeoT+28u1+fi9fPJtX3L/pvLtX0v7//2C/um/TfX&#10;IeeT667HAMEV6YCl8Fp5yPu/OuSF8HrrHZns5HK7FF5LQ64r7Tdj9J+sHy+d1+qpXFeqQ5bC61qM&#10;wU5t4kCPODYL0oh5CPp6KbxWj+W6VB2yFF5bD4GVuQ6xXYp1wFJ4rTzkulYdshReO3YXy6U6v1hu&#10;l8JracjHJeV6KbxW5xfz0jEhH5fU10vh9XgfL/s2MMOEY+KFeL3tDtqR8WkHc9y93+5OVzKvdHxS&#10;xnZ9i+tvXJMOMFfYcdfq9K1P/0265V2vTA/+ww/TrvufYcerC/uOguc/1Gd17Pz4hd//WDryI3W9&#10;80b0811r055vn2J+3Rbj77nkWnnI5wDq+6Xw2rlKsQ44F6+vfsfG9AxzgSveytyHOsmPff+MPLyO&#10;8Yk5wOZXrU4d6K0ADDNnXkm/efTb300/+sI9dGUXavKOdX5eLN9d5sAyB5Y58EI5kBllma+idmJn&#10;tu8jfHcO6xzOBW9XjN015SuD5r8wNseUQ0MiaWLFN9PfmeHOtRF3zrmY6hMsmpJHrJeQifm4A9Yj&#10;AyR4jYu+BHHm1cCSowZZIqvgQnJULNJqnI3Dsrkcb1F8dQe5v1yUCVVq9amBl/yWfeEHX73klZiW&#10;c46MWOBm7ZWb2XtZVCvGpmwx281305btNW8WHRpt5Kd1LRehQO6Oa1LiLkJ/+0QYeqmTq0dzLH6X&#10;YGQYZWfp1/7h79Pjj/2Uqk8HAMIdxodx66w3CPyCsogKiAFe6q7fus5PugOXncEsHrt4q9cD28ly&#10;5H38y6sIkY7joxjAx/TiAOChGoNaGNzghPO5WcANuhWWhdSMxWJdomMYsKaFNtZLgFlq+HKBeTba&#10;zEVp4orj6lhwQcYzjGDsLNXgF147lKFSjYOURf7lGCUyYy/PwlS9GWhwq2SRXDf3ghd0c5y9O1kn&#10;eMm/CXgi7caarkSGXFQOjwm5DAjIsH4sQLvT1LawPuMYuwSze9NY3V4XCKPxQXf68iPexbPGjzay&#10;bIErtqltNsNiuLy3BOtfqTEMo4e7uq2H7S939KrAmje7N3G7j3FIA7ghU9zVqKcH62Fb5Ls1rSAs&#10;iTpZ7zkMEpnhUULkVSkL6XiioDzBMd6TphkMpbXQo2FQ99ryRF6EfFLPeduD+tm3SgT0kJ2gCOVC&#10;g6MGez2yyE/7gPyNfsh9+6I0uwMz0wtIBO2iwVYX24Z2keZRDCXuTJZXArQCbERbaaic5RpZR5+U&#10;QvtC0IVB0DrY0ZXTcXb5dnV0puPHj+JhZDD1dh5JHUcfpy5sJmIHbf8YLrbhp8YJeRmHj1NGJh+U&#10;EQyM4iQETyikkibpU6HwA9IpTwGOG8FD+SiT48RH0EydNbR41fsamsyH4oIWgVtxz2z5C1q4Jv8E&#10;eEl2PMiJkkwQRYZu5Kc5h/HKZ/BegbYI4y2F859KFh5afNYsLNyDi7Zh7HAuXPJa8ML7luWZi3k5&#10;1su8QtdKEHfCyESe83b8qC9X5Sf//PTZvEhzWz5eXg5orLdh1dl+EWBu3w0AAUbHDFiIXGIsLQEE&#10;oJy3rmzFkAfoC6O6BkbBBxrRNb5rRI2xgkY2vJCGyIV5QG2MH/Ypd3M7tiORXMfTEXKpQdKhx13Y&#10;GuQjdBTyNMnGND368CA6wD7DGIiuEnRRgqeHeXSIAA91p6ERzD90D/mYn0ZxlCj6IqHfAINNloXx&#10;VfCHRkTXr5Rfd5FPT7O7HICDekb9bg3DIxHl8h+96yY59RvGXnScYD9pKiHzMsYjdZAAkWr1WFNN&#10;gCDcQe48R2CI4JMpQGglZXj3QfdPAsSbY5wNzx32Hcruw1W/oRmaCcuwcs36NDXbkWYZGEvguePC&#10;OOPrPPxu37iZTaoH0vDCGAbWlekghv5TPf14DWnGqEvIMsAi5is/BVxO0wYTvgsz3qxYuSb1N7WG&#10;lwz1u6Ayx/dpPFHABnR8Fl5FA2vWt+nGzl2g0/EDfGNqoE3K8HTiXKkS8Et17LDHuwdj3iQ6e1iP&#10;Ee7qp42ZMQTwRBkzQ/l4YO++8KLxytuPp1teeXuqxwgsiKC8FhAFHszqGpsJZwEwAE9T44BYEsBI&#10;oJjpxNF9bJiYTNcQJkJPFzMgyGoJvVA1h9eKxhHaZCRVUQcBLqN6eOC7suL8QQ8WAhkrMJg7Jnef&#10;NNQGngMwsuuJQLkOwA8VFVCj8dnQWe7Yn2WQyOZbgIHwQnD8WGc6uYUNxpdtTW2rMFbD1/5TtEFn&#10;W1q9fltqWLs5Nmicoj1HkOHLd16LIZtwEfCvHvmamyYcCZ4rNmy5HC8VqxJIGvRlGeCKDvrdTGpf&#10;t46umI1z9cjicD/jY8Uc4S9awvuDdXH8N/zN8DA2BvqeBvt6aBEwZFsePd5FGngO/+1r9pW6pvpU&#10;gyzKFwEyzgOrqthkCmDTOYtjVIzJ5DdDmrKGVQEGorjsQD4EZgis1IvUICCYpx4f4jtAI3jWtIJ2&#10;oF2YgQHc6ccTST9yPUsoiiZ4yHyPviq45eiBw8wnagBVbEzrVremkweeSn/3V3+WVrIh8DVvenNa&#10;L+gXjwmKTCNTuyd+8r307CP3A4oR5Es/Yw48Cz3qFsdI54KCAQYALDRQVv6+YYg5gSLShQjDBwFQ&#10;6AnG6QZAGMrCKHwXOLRAn4EJwRdlbnqKfkd/D69yzjFpY4pnyHcsdRxjvhegUtJQJ/u3fRTu0iYC&#10;yabD80QAweD1KH1XHdXc0kSEgWbmyuN4DJlgrovnNHRTCQCNJjy4ePRDh7pOMMQoXszM23FZvVON&#10;rFbR1nofnaQMQ6RNoDPq8YwSXQw1JRDD/NWdhhxRs48Q2iW80ZHf3Bx5MK+vpL7ORzx8j6qkD5hn&#10;FXLfjPcUQ4roRWz5uDAHMi5eON1yipeIA3byGHGiPDq2WsyB1j+6Stz1q13ZEZ7/2cQ/e1lhM0J6&#10;8otH0/Xv35Se/Nuj6bZf35Ye+tTBdHPhfN0vc73o/pUY8/Z8TeP0utTxyEBa94oVqfPxAbwzEGOJ&#10;uqio/OfEwgXizqI0V/js1zUur0u7yeM6y/z80XTd+zalB//0YLr1o5elBz9zIN300c3pqb89kt79&#10;Hz+cvv5HX0j3zq1hIpEpjSDzHB9BZtG9RsJYrGPhWY8UV7yNsjG+WgfpfAVlP2HZnKX3lo9A92cO&#10;LvLB+9ZNOq3rzrdmz0unhuUNBdqcLEkrTD2DF6bJ6TQPeXY2L8/H65xPl8LrnM48j5zO4DXtKZ23&#10;2r6fPhjtHddzfnC/+PmcTtvS9o4RRpljgHDgyHkRskCaqG+BV7lM5bzOZepSeO0Lf7xRUebF8vrx&#10;v6OdP2A7Hkm3/Ib0HkDGttHux9L17+U696/j/u5vaJTG0IJs7nz7+oLMtmDEQr5vXhEDqf1J6e6g&#10;XZWpzoc539CS9n4rezbP43Fk67r3b87k+r2b08N/hmxRtvLtufj+zresP+N5yzJ/jSX2G3mtTLtr&#10;x/Lj3k1ZGusZvC7kIR1PfCGjxzJu+fXLMrn+Xy6LOpx9v/j5nM6grUBvGODlNZMh6eyij+f1K+ZV&#10;yA50PlXgZU7nT5Et63D2/ZxPz8dr9ZP6LP6WyOtbCnTmvJbepfJa5SivczrbL4HXOR/ytsjpzNtq&#10;Kbw+m1c5L5Xb6z+4KT2sTMHjhz99KPrx0wW5/tJ//lx6w2+8I93IBLxSBY/4+KpHU3LwsqIs258W&#10;D2U7G9ob11WFLi+W67N5uRRe5zKVy3UU6Sz1Enidy1Toa9r7knht0eqtQv/N5fpcvM7LKJbr4v7t&#10;fftD8fN5/133ikyHnE+uz9YBS+F1LlN5W70QXud05nK7FF7ndOb9JnRl9OOl8zrvv56tw1J4bdNm&#10;c5xMj+T9N9fXS+F1zodchyyF17lMhcyjQ87WAUvhdbGutQ5L4fXZcnk2L5fC67z/ZvO5FnrvxfP6&#10;bF7m/TcfG8++fz5ex7hk2aHMSs4Yl2zvs3ntHEC6n/jikXRDYZ6Z0+0c4Cnmtq/g/mN/eyTd/bFf&#10;TP/8qW+k16M73Wl6po600HMfUyNzafc3BRIypjOPeMX7NqfHnTf/8obQU3mZzyfXef/NdchSeH02&#10;r87mZc7rB5nzOVY88YXjwY/HvwBf4Iee4ewXu5jHOMc7zvxjLeeuR/r564MH2U5Y5z7LxzIHljmw&#10;zIGXhAOoGzVOZlDNSnRhkakrC5/MVfni2TQFU6Op479z3ZiDOMXVWu58N76evq9u15DhbY/Ih8Vd&#10;c4u0XrMw0uV18OylOEgU9eCHefnnAqw5+XyMHXlarmi0IUksqsZlC46CXD3ItKs/PXzrC4MzF8JQ&#10;GnNzr52+H5lFuSyEagXie34/8sgrGnl4OzPORL2ixKyOvsPHNZ4P45MPk10VBi4BBXt3PZse+skP&#10;05YNa9j9uQbjSwuLz80sXLcQ87mdxV48HI1n7uA1Kjm3DiMZxgR37o5h4LBu4Xac97ugSD4W/gX7&#10;4YVGLA1sAibc8dzf1x9/7rrr56+npw/3z30R172DRf+DB4+mffuPpgMHjqcDh7o4d/H7/2PvTeDs&#10;PKo77ZLU6l1La18tyZJtyQsGY8ArYHvYCUlmkplkQuabTDIhC0wICZNAEpIQMCFAki+QQPaZBBIS&#10;IGExm8Eb3iRjy5v2vSW1llaru9WbetEyz3PqltTWF0t9W3zA/H79Srfvve9byzn/OnWqbp1Tp9o4&#10;D70tbdrk/f1p27a9advWPWn79n2c3U4e7u3e3Za2kWfL5l2k35u2bttDWO/taevWXWnzll3pmQ3b&#10;0kaebdi0I23asiNt37kvbeL5+mc3pY0bSUf6p5/dkp55ditpt6anntmcnn5mS9q+YzfltqYtlPPs&#10;5m1py7bdUdazm7alDeTfQNkbKPdZyn96w/b0FPmfenYbNOyhfNJv3ZlaWw9A317o3cPZ9gfTTj/v&#10;2MNZ96183s+59fvSrj0H0p49B9PWnXs5Y5z64G3nrjbuH4z7O3m+Zetu8NmPceRQ2o9T/cHDnbzc&#10;1drBTs+O1Lr3UDoElgfaj6b9bYfj3Ph9B9rTLurbtact7SeN6Q+xa7KNz21t7ZGujfSHMcAd7cTJ&#10;oKM7HWrvTLv37oeWXbRLRxjnDrErsrPjGM+7oq528/Bs3/4DvLdHOx492hXGg66u3tRBqGlDrx+j&#10;zbtZ7NeYeLST3azc7+nujcX53mO9savSnZVdx8x7jIV/HHEwbGnEGCAkt04QXRgS2tra0sEDB9hx&#10;zLnxyGM43iDQLmUgiPRfX9pAMNkhd/aLcELBgKoRIxwwSKdTTXfH0bRx/ePpU3/1ifSed/1a+siH&#10;/jB94fPfSJ//1/vSP3z6K+mrd69Lh4hioYFKt5YwLmEEMSqJm9YsWyNzdAsMUhqjhjUsYVDUkcO6&#10;7CtGZtEZ5JQ7Wrmno4b3szMFz5iDSQ9kxX0NORpzZSp0kg8quiCMzlGm3RhTkHpHfUmSrBIy//Y/&#10;L0qhGDWQeoRn8Y+0oReslxdloG0jjdlMrbGGHOYOPkjEO/XxyjvwodvP6qVIQ0o+e2kEhf3gKcqm&#10;zLy7Wmp0nJGfzJvpxTbKCAYqNOYG9fHE9T1EwL5juH7lpoYIPba9Y5eGNo880mios5hjZUNDLc4S&#10;GJun1mMEbEHnG14fZyju6WSg7GvYbeJYBHeE68BWHNCMhKAx1CgyOmo1YPxuxmrq8SJ1bPGejnHd&#10;1yyMx9OmcdwFO781/Dve1GEY1zhez673Rt41BhoNQweF+rqmeG54/xnknzGdIxnmzOPVkqYRjaC+&#10;vom6oJdd3DpUKKHWb+/RgcNd9vVENHBnehPGSY2eM6FhJmOk9eoEOJW6dAiJeQRd0WOtxKKG40oa&#10;2fntERIea6SjnI4hOkDoeBHjKDohHD9iJoBjgX2fe0bwOT6EkZO+BUPR10/jrDA40EP4/o4w1i9e&#10;sjTNmT0H+hrBZFo4LnSjX40KsBAD/kycJOayA33xwvnkZ4c7z9TJw+BMAXRBI0dgzGZM1vDcT5QH&#10;e6JHo2hEbgbneUQk6MU4PwA9wyNSMxnHjpnMDWaSMjQFy9gY2nlmlA2jbzRBbw3tOAmdV1dfw5EX&#10;TTgK1sRcoaOD8YOxX4edrNvUCJDDn3iJP/PAvt7udP9996TPfuaf0u5d24PfSRjbTxLRiuGAI8sw&#10;7GNEnoUTzwzasWVafZqFg0Xrjs3MZx7giK/u4AF3Qo6LIGLGdHbwE4FrMm2ic56ROHSuUEaUzZDP&#10;QDtHERjkOIbjOBOeNuoTTjVGTXIcG6L98rxSqukV6Cn18AgKL+v6STEWHmI+45ymGUeCZqI2cDIX&#10;jh9bGfOOIEMc/cDcajL9o33vvrRt86ZwiGxoaiHyFvLYqKNBX9q28cl09NC+0MzTZ87meJrFRDI4&#10;whjeSkQljoNons+R6XNSA3O1ujrkjH5i++gYYWSmw0e6Uken4yS+Gcj7dAzuOq4c5V7r3gOZXsRL&#10;54DG6U0Y8onuwpirkysdGjkhOgvOUU6ijVzlK5wGkHEdc+YsWswxJhxaQfLTOD8S9oF2HUmd4KRe&#10;6CbqwuFDbRwDMg8nk8vT7LnzkSn6GEeWDfR2IK9E06bPOVg4M5+EnjlE+qPMDRZxhMWyZfNTT/ve&#10;9Ae/99s4jAyll3NEzKLlKyJKi/PKZrx4PGZl69OP4uyqMwWRyiCmDj2gznII08FkBJqM5DG1thFn&#10;nN50hLnL0HHv40iqvpFfxiTcI+CZPtY7CJ/2wRzNqpFjzmrov3X0cfVMgyEnyGI/HbZsAM55HeNP&#10;037N6B02GHoXZ4RacNMRoRYnHGly3DSN+msGUUlmz6JtQre0hGOzzspz6dctLbMi6kUjTh7WWwcd&#10;ymuJGqcsSoeR4GZzrI1OPgNEt+jlOB0jDTWjv1paWujD89Isympqwl66cEFqwdGpwT6A04VzEXVN&#10;OFDhyGEP7+sjkgjzLucW6v1+nK+9ZzQpHaQHOAJmAAcMHa6m4+AycV0YAeV74vp+QiC8nuk9o6+Y&#10;mHLD+an/HHt5hX7gdgzwPuYBv53TjT93eXr0o1vTzW+9In3zfRvTv/vNq9I3fy+/f+sPt6Qbf/7s&#10;87V/hePDm1ekx/9+N8eGLGa3W0daccuctPv+I8nw0tbn5YCym2M/VhLBYBeRKkzzJHlebN5P7o4y&#10;HqHOW952RXrkT7el2991NXVuSHe85+p033s3pFv/55Xp4z/zu+m//cnb0t++/aOEDWIgPM8VPMGg&#10;vHr5vau1NyJVXIeRdf2ndmFkXxE0yOdDH6Nu36HhDvi99wOb0m2/fmV6EH5HPy/8uvDuAvzmLx4I&#10;nnYS0eFSdid3tfYHr+hlditWsIjjTuae4VOsrv/JFWntx7eNGeuXYTgsOFWLdSzqj8I6+BmFtXze&#10;R/vKt+39yl9dEziIxyN/ti1d/98uTU/+HW0FzRsxEsjnrgpP3RxrEJe/qRisfFawMI151n8yY1Vk&#10;qmB9b0WmxoN1yzJDaubG1aNwTFj//BXp4T9Fft+6usLvNfC7Ib0C2XrkY1vSTT4HlxvA+ilplvYz&#10;ck0Ei5sz39btQO1vuYhAolyLyUNHMKCsSE/Yvsi1ZdyoPIt1YLk13fauq9I9Fb7vf9+mdNOvrj7z&#10;/LG/2fGc/FvYCb+C/mK/EdfuvXpFI9NMfFwQsM6I+kIa6bTO9f+wO8ooda79GDIGDWewvnNj0PDA&#10;RzYHTeX5YzowVfKvef3iM+3bSl+dQWhyJ8P8Z1KUsV4OFtGfoeGZUVgpW4/82VZ0RMZSmZLP236L&#10;PgXfytbo5+fDugt+HahjIlYl1vffSZ2jsH7oI7T7qLYYC9bK9amTFb01Tqxv/eU1IVO2v1hf9zMr&#10;n9NW1WCtrhwtl6OxfvRPtqZX/ib9GKzv+I0r0z3045f/z9XUuT394p+/J/312z+c0m/9eOrDg7tc&#10;/tAZfZVxINpZ5PFy7SKE/a4HO54jl49VZKrIWDVYO0YoU0Wu7UvKsle1WBeZcny6F7keF9ZRde5L&#10;9t8i1+fDWh0xWq6/9aHcl4pcr/vr3JdKW+mIZ//dTfnqkPPJ9VOOK6N0SDVY25dK/1cHXQzWpf8W&#10;ua0G6004LBZdKd/HOA7B5S9+H3BVh3XRW0WHVIP1zKVnxwiXPvYaIauiT9Wd1WCt3iq6UrmvBusi&#10;U0Vfl3Gl6NtqsH78r3eeGZfMXw3WZYwocln6b5HbarC+nCgTZVxSrqvBWr01GsuYb1XGJcfGarA+&#10;M99ifFC2LoT1TZW5641vW81cwH58NePxhnQ788xvfXhzuvkXHI83p5v+x2rmmR9KP/xbb07/8t6/&#10;T71HjzH4UYUraWO46mfVphe9mXnTJ5lnvvmS9DB6+KZfvCw9zJzvZsbG82H9kp9a9Zw5RDVYq7dG&#10;64DnxZox4j7nPr9yJXNf5j60ifOzl/7sZekJaL4eHWR0upWvmJd2PpCPoTs6OC/t2s64EAPyGECY&#10;SDKBwAQCEwh8JxCozB2K8wK/gPjHX3SRhkDnrhrrvetv/ngnQWSLscHEfs/5/DHjeocLhS50lu+R&#10;099Y/sOwY36NhrETKxYTMCg6kaE+0/o572jLdUU+85A2p8tJw6BonlKGy+umqRAYNJDPMr00YvhJ&#10;er2Xf3/lO2aJsivP5D2OyWC+7gDlgj03Ag/zW7Z5/O1mnbGLnDT+cxHcxWX5t0aNWZpMw9fZmqWZ&#10;y4XvZhZ3dZw41tfDOlETi++LwwA+uRZjC4aSLgzfbW2HzEX6WGvns4ZhyBHjsJ7mAVRsI0IEBpnK&#10;xJC0YokBR3pZx9L+67pRCTvmIq4/FVzY1vDqb2E2Pkd2+YK7dMoxWrZ4iaFf/BtoEkdc3Hzmo5Oc&#10;K+9uxZyXHdCRLhcgJraN9Zjbhxp9/SZcEeLaOsNoyE0uk+p4WAOmkm2+wJEH8mPF/vPy3TWicAxl&#10;N/5knrsrPwzYpqMA6442ifRkF0IrCaO6+XWzyeX5dppjR6zWV8gf2LvDt1yxGSUwIQXpzRtf+SRv&#10;GefMt8+zvGAIsABo8ruX4oUFibzxJOrzT9yv3AucTUwSjao+j9TgIzghBZbpg/zfN9JYf+bbOn0o&#10;6vljdpnKtVKCDcGzSC0ufuZNGcq9x8++qEU5q9BGQu7lSqV5CvSYZzKGYNNoNJgyhV3nGEEi7L3Y&#10;UPDgYD/hsw2xf5wQ5BgBOcZSQ7BGDI12O3HQGcQAo+E/TdJQIkWYKFlDyNhJH3Rwz+NdrNs2oadC&#10;kP/JYV3yQf+I9uV5/CPtVBy9ptYbBVja3EXPTV7RR/1MGWLHp9gJO4mOF2HL/U55kVZARqjTfk8G&#10;5TT6prqDvIqWNIhfRCbja1AW9Cpf0p/lMOpVJqjbiCHWXTM5n1dP5khnmernICru0J6yyHN1dxja&#10;fW5y70X5tqhXEEP10cKBlfezhuKexJeyc4bINfHne4fAcQzY0ZinjmGYY/c+Tgja3U+ddhe7Rmn6&#10;Jn3RKECG1s/tnZ0wpmHw08CpMbeWTDpO2B3UxUUeppJn5ARRETBka7AOhyVqNPqOUXBMp4QOU76G&#10;yBBP+xL/jD4VkSj47BHodURHUP7iaCwSaqC3Xxru344R0atMi4OVRspwaFCXYSBV9yid/tFozNf4&#10;ojFU4303xl7H5LMy7KiqvHsMBsZ2aDkFr+FQNZXycQKYPJnIEDhKZEesKB0nBp1U0CnQ43hGd8r1&#10;YYCF3Njt75EEdv+pHOMOM/DPWIaBx2OTTnAUwABYDGEAr+fIh1kcD2H0iKkYcjUg79q+Iy1ZuiRN&#10;xzDbf2xxmkMEgMtWcnQLzw4eOhIObxpmmzkaS3xPTRpKHRy90bZvP5EeclSRU5M5MgVcjL4xA6Nv&#10;H9EcujFI9+EMMhN+dOSYjcG2i8aMyFCk7dMRAUNrHXBq5NbJzChJU3Aw8SitBo5AGew/lg4fPoRh&#10;vwtDOTjAsDh4hH3ImJ/JP4V29JgXIyZt37IlHSCyw40335Je8pIbOJ5sFrgQEYSIF5s3P40zRz/H&#10;Y0zHCaYxteBg0XOsL215aj0COiW9/FWvDQOzclXXgCNC42yiWXWh3zk65VRnHEs1f+GioMfxw+Nu&#10;hsDeiCRMgNLRtt2p4TSRLvpxAuQ4js6j3eE0d/okTgeT2PqfhkhmW+a2jbbn7lHWFnbt3pcuWbY8&#10;dXMEw3QigBjVoxvHwQN7tqUVRKiYsWApbU0UFBzo9u3ZFY5CyzjmomH6vDgiYvrM46mj/QCOr08Q&#10;gWQlQStWEL2iJc1nXDt08DBzs560aNElqRPsdXaS5BMnjkZ0KSODEfMq7eWYz0HkzWM2Ll1+Cbgh&#10;vczZNm/eko5xdMRJxq7Jk4nqAPmnca6p5bio4zgGDHHMzxTmhTpJOA4Y2UDHkyGOAqMA+g1OCfTB&#10;a6+7Pk3HMUB9PozxfQhHlP4+jp3ooS8jq7t37kyXX3VtesnLbk1LV61OdTgvDfUTqaL7cOo5ejjN&#10;0OGG/mV0CwCPI0B2bN+K087CtGrF0kSMk/Tnf/ExHFL3pJff8WpwWIpTBZEXqL8JfdJ9aGd65tv3&#10;0u9wDIA5+bC32J+dY9iHh9EHk5knqpeKA5NzxCH48ji0OJ7HTk+EGyNiebyJRVhOPbophmGdpgYn&#10;BS7MEFLjtAYiQRC9YRLH3NAXKDzUgpFfjJLhkS7OM9RXRtM6BeY6Fg+jIzxWxKg5tcikjp46wHgU&#10;m791dHYQ62GOJTNClw6azBCIAFPDsR9d4IMsIjMxLtMH1IF1OJjpJNSLo4P1teD4FVHGKNM5kPTM&#10;4CgeHTfr584KpzHpmTVrNtG6cK6B93nzsUV1HkWH4DgCBocOHw4d2kj/j99nwNOPY0U4YZH3FMfg&#10;eVySfXUq/XTiujACQDVxfV8h4K8vNcY5Vxhko/sTroXu5w++SMWf/EMmZ1AXrv1ENkI+ysLz7Rjr&#10;NFrdxrvGuht+7jIcAs4+v+7N7u7DmMv7Lo+LuHk24erb04pXzo0JtRObUCTQtPzlhJnC4WL5LaR5&#10;uD0MBE9+ancqZdz41suzYfvnL0v3//6z6TW/dXW6l8VfjTproeXn/vI96X/90sfSWz7262n6XCJi&#10;XOgaBYM8tqxoTpfi0KFB5cU/QaSCf2TRG+O5fN5E3WFg4F0+X/lra6BhQxhjRz+XzydwBHnhjxvh&#10;YlfwuZtwzSvgTQMDYz248sMFxVT41IhoSOfCZ5SBo0JgOUasR+NULdaFz1JG4TOcCGhP+RTj+96/&#10;Mdr7zHOcTaRRPl/0X3BCoa0Kn7al7R0LPE4UmMj5QysfVZCxMM0T8GmkCmnQsD0ayyJT48FaGc9Y&#10;M8aNBWtk6tGPb8epAqcg2jsMhXdiUEGu135sRzgCPPLxLAdPfGoPuzhtX2XzEsK2V5wqHs7trFg5&#10;wChTrcr6y2eH8Vlj4vp/zPJcylBub3rrqnAW0oB27wcyxve8f1N6xbsx1o16rkF1dP5l9pOQrdlB&#10;Q16EoXYGevvUTgzeppEG6VwP3aUM5flhHJRe9gv0V+q4/TdXp3upU2cDaTj3+ej8uyp8alC3fCU6&#10;fkaoV/gvn7sraaRhNFY6RclnwbLweX/IFkarc54XnP4trOWR6mKyUi3WhU/bVxoKDqUtCk72SWn4&#10;t7AOvMFamR8v1gWH0haFz9JW1WB9LlYFy3U4stxAe2usu+031kQ7azB85E+20X9XI+/b0k9+4O3p&#10;C+/7VOprxyGNGWRZNCkLp6NVaelXLhLOWtaQVt485zlyeS6W1WBdZKrIdWhLKhwP1kWmilyPC+vK&#10;eCldo+X6+bAudYyW6yJTRe6LTJV+oX4YrUPOJ9fnymU1WBeZKjrkYrAufBa5rQbrcKoYpUPUlaFD&#10;xoF16b/qSmmoBuuYB6FDxNsfPEVXFn1dDdYFh6Kvq8F6tK6UhnN1QDVYF5kq+roarM+Vy3OxrAbr&#10;0n+LXFeD9blYlv5bxsZzn58P6xiXlC//o0cuhPXaj+M8oROBzmG/gM50XNLJAN15I2Plw3+KUwVO&#10;FzoZvPn3fyl94ff+If3n3/vZNH0OUTlUjGO8BjuHw6niuv/MmP7Jvcx9mHc4//h55gLMM86Hdem/&#10;RQdVg/W5WJ2LZcH6/g9sTre/+6r0MGPHTb+Y8bjpFy9P6/9uF5E8nIcwJr5iFk4VHAviXI+5rW0d&#10;nakKHMYI10SyCQQmEJhA4HkRcL6qoUNjrnPWfJRGzB7Jk38ouNbA6gdf+RBzXEeHsh7iHIT7JvV3&#10;jL/gWF3WeBk3eRDGR37TafDzn889+sE6fRZzVJ9AR3ZssBrroBbS5nfKtn7SBQ2u1nqLPxpRXbDN&#10;tJvG79LDn/Lu57jJM8uplB9JIDXniOTkywbq2IXOZ5NbmOVbj0anCiJ8q9BACXAFL37nHx+Cb35D&#10;e89Ffz6SF+PpSd+lg2L5MolF0UkYnQ0X/fVvPJC++vUHieawB4NyKxEbtnA8yDOxw9XdxFP43ZR3&#10;21EHa6nhjCfZlCUkLgzHMQYWLu20g4uyYi6mU1mwZumbe7w0FvHMxWYXxLGgxG5e02ioqeH7VF5T&#10;WNg2fLIGY3f7uug81byUZ12a8TSemd6jLFykd0dflMtny9ZAp6EtN0qWuRJdw7JrcEyvdUEdWsKA&#10;jzFe2m1DbeZhBEReNHr5WQeMSMcNDYph5OdZDc+CdfLYXvIYBr6gl/aLsuIheTJNNRXao+4oS3zs&#10;E5RBUsvkP5iIB3ySRtn1ngv24TxgGu+feSej9PqdNLlvWV6mT9wiBLTYxz0xhFbKD3qpOByaIHgK&#10;9VpnzoPhDzwN45/bT+wwvoF3bS2h0ZElyxXvwp9tYrv5inbCkSAMptQbdZo2MPB4E9rLdNQvXdHe&#10;0O9O55ABy7F+XtHHwYDcIX8CFv8Iix/tQx7bxj4cR5LYJ2hQDSu5V+ds9qcGdswuXLQQI9iytPKy&#10;VWn1VVemW1/xCowROJATZcMd9OKojIk93Y2LcijzBH0p9ISfeUFE9DMNsKcxuJ4yQoZ6xJdprT8U&#10;GkWQ3jPbh9g1qsOHtMW6rbzwTBmIcqhT2VHfuIvWXbJZN0kHdzEQadCzvNAb8mzfrxiBpTl2UvNc&#10;w6yv7KRDbnCWl1xvLs/dtJZr+/hc56CIeBHlUZ88RlmWl/Oa3ysMi9yLCwYsquhgPuUuSHnWyrf4&#10;p4OZ37xOWxcfoy2taOL6niPQ1EwUiOZ6IiwMM070hMw2Nk5L05qm0dcq/Y4WQ1oqtNr/EVjuGJZ+&#10;Jrv1PUpIY556Qr2k4benF8MuRj8d2dy1XsdOffVcDWmUfWXJIxecJxhBYSp6xnLVrfYlx6T6RhwP&#10;uKf86eDgkUnqvtAT0V+z04IbfHRgG8Ax4CS78CdRrs4F4QiojEOtzpY6N51gx7r9ZYR+1Y9DQQ8R&#10;maZKNzqlyLLGdI3BOfIMfZr+5j37jrvTLX9YHQAm9h37o9FqDP9/Ap0gnULkOOXa7xDG70EMpoPo&#10;AruCkTKmhkOTZdPn4S36qDofhwGYoLyhdByHyAFeHrkhffU4vfQcI3rRvt1E+5hGRAN2ws9ejEH6&#10;UgzVK9MlixcT2aKJNhzGUGrIf5wG0ac9RAlau/bhiDBQS+SDmlqjhbTgUDIXBwyOYwGgozhZaszX&#10;2Kuudod8M4ZydbO6K2SD3fJ14F4HpupwXQ9U0dOacfyoGSYi1T6OydiFk0ZP9Hha0xTBm7rRdncu&#10;Fvfp/+r5ZqIseLzHl+/6YvpnolccIdpFLREdlq68Jr3s5lcRxWF52tPaRlSpjeG40EIklFpsF088&#10;9mh66vFvx/Ekkxnjp8BXA04Z9Y3TwYqjvmgboyC0EN2jCeP4ZPBDksDbIylO4TCAYbv/SOo4uCv1&#10;HdOpooO6u2g7ZM10pFF+c3QhnEj8DA/KlWPGRpwXOokMYVQM00yjHxhZoI/2OXqwDdxxWlmwJNUT&#10;FcTjYQ7s3ZNad29jHJnM2sSSNGP2kjR37sLUiEPKvh1b0rZN64l20RmREBYumB+RnvqRmbmLlnHU&#10;CtE4iFpRSx/SKdAIKr04OnSwWVk5m8URMCuWLw1Zam9vJ9LXznCqUNOGuqYNe3DUcSyejhG+HmO9&#10;8qbsyU9ZU/Zevn8aR5XmtGLVKoSY4yTAe6j/KE4pOI7sb8Npoyv1E3VKh4Ybb31FuuSyq4gQOofI&#10;H/Sn9gOp8/D+ODKrGUctjyDxMBKjguzdvSOdoA+uXLkyLZwzI336bz+RHv/22nTTzTcRvWIpkRaM&#10;jsFmcY7J6TnamtY//HUcawagGzFz7gizHr3WA++ncAyuQf/UEyrEI9DysXDoJtq5hYgrRnNQOIfA&#10;0H5Js0KFkdfUJwl9hwOEAy+y75GxyqYqbnCon2NoOCqFf4ySYE7UCSLhTAM3HSOMgKFDUZ4LZWcO&#10;Hco6jdKFzjNyRjORI9ScOnFMpp87/jtYdtO/dJ7oxTlohONajHgTUSI4XqafaBLHcZ7I+J/C6WWI&#10;KF/dRHYhYhx0zQSbhUSmaZk9m7Yxgk4t/RPHaTCJiD5EzslH0mX+7PvzkCP7cg+RbHR8qwOnJtLZ&#10;H+TbSDaTmHc1Uc6ceaQFswZec4iCk48A5Ag/9PLEdWEEsqa7cLqJFN9FBGLueW59dnQuhl46HwM1&#10;vSvmomoAtSl3vHR6vOEtV8bC8stYaNXY/srfuCo98P7NYYx+9M81tp99rrH9hUR+MCx97EJ+RMeJ&#10;BRGxAl2SJ8tR8iQMwEfTituyUXb5TQsiWsS1P0GI5EoZ6/6Uhef/wSLvJ9h9/c5r0jdwqriduqXh&#10;BhZ/ff6Wv3xPWvtXu9NgD8rlApcK3n9estm9e4CFd3ZfU+cTOIO88MdWBQ3yqbG91BFOBn+gc8UL&#10;zuBQnsunzhhPflqHgVXB57JbcSRg0dnzy6NG60V5u8gvn+7sNE3hM8r4f3DoEMsxYj0ap2qxLnyW&#10;MgqfgTU0yKeGhVdoYBiFdThC8Fw+jVhh/sJntCUOI6eZ64Wm5nwyf0CNxsI0L4LPJ3E2kAaNFaOx&#10;LjJ13ziwzrWC81ixRqZueAvt/FFkDIOKuzWV6/uR65f94kpkDmchjdAYXDwuRGch5fqpT+3DsEA0&#10;ikdwoLiZ88cf6LDnKNrRf5bfOg/nh052QmN80Fnox9ylioNDpQyxXvunHLGCYeUR6rjt14jAYgQH&#10;DeA4LJ15jmF8/adxYPlx8v99zh876JGpKB8a9EK24klM/B3MV9yKQwcGD2mQzhf+JE5OOgtBQxiO&#10;2CGrk4x13P9+2lknqQ9uCBrOfR75cTKQhsJnKV9es35gkGViL58rbgILIw9Aw2isCp83viVjWfjM&#10;WEMLfIrDWLA+jfeXWLuTRl1VDdaFz4J1wSHaYoxYW6dYFz7Hg3Xh88ZKWxSZeuE4sC4yVcooWL+0&#10;Irca60Jf287044jQ8eebwPqykMk33/krOKTNzErZmRADRVnsiCbmj9rShUjniPatTiLS7FRnjpLr&#10;52CJXFeDdZEpdaVyrWIO7/pxYF1kqsj1xWBd+m+R6+fD+t+S6yJTRa5L/y39ovTfokPOJ9el/xYd&#10;Ug3WRaaKDrkYrAufRW6rwbrwqa6UBvXHaB1SDdal/6orpaEarK1UrNWV6pDSf4u+rgbrgkPR19Vg&#10;XWSqtEfpv0VfV4N1kamir6vBushUKWP0uCQN1WBd+m8ZG6vB+lwsS/8tY+O5z8+HdYxL6hDGJfX1&#10;hbB2vvUwDqPW4ZwuovzcuTneH8Xh4eZwMsjR2p7+5L70Ex98R3r6Mx1p6BhHKFWkmA8XvOpapiad&#10;Kp74x9Z0HfOItUTKuoE6130cJ84LYF36b9FB1WBdZKro63OxLFi/8n/iYInDoXMhcYi53p9tr8xt&#10;dzFfy47Sl75ifszbL8W57tKXz8vjBX3JsWPimkBgAoEJBL4bCLhA6Hy0aB2/x2SVP/GRH9wu+ur8&#10;FgucpGSpN69xmMDkvE9mMXuy30nrGkgY3VmsnKIRl3WQqIM0fICtyu9LPms09J+VRd0ybTlcqsLy&#10;0oCdj+0IM0k8D9qtjUm1NLnzrOQNuqwu6nIRU7rzP4mumHEoh0QmjsvJeV6v8WuuSUMwn4NW6nL3&#10;PTSbRU7K37jBomwpySfWqXHIXcT+A7Uz6zaaNWP3GgupNWDszjXPa6+pnZY6uwaIUHGEHaJHWODt&#10;gaSaCB/cwrnPfq4hnITGdPNp6Gpkgdjwwr4bhn0qxi5hDmO8a1B8MVqAYdKLcbwOQ47G+DOODKQL&#10;4zsL3qwzR7pwAmBB113AYWDHwUKjm/ezA4Vh1vke5bho7ov81OMu6iksSE/RyC7NpDHdJJ0uKEfn&#10;C89Qd7fuFI358OTicxjPMaB533u1pAlnAXcTYiyLF/fD4QMMbIqpxSkA2jUI1uJYEC/KmIzBITsC&#10;gJUOIpbNuwvuOguEIwF0Bj7U725RXxqk3PGo0c2du4aShvugT6eDqbaB9JPWssRRY4A7x4ujRtyP&#10;+n2e65TuuE/acBahLI1x7jh0Z3A4OFTKCYcK7k+FFhf/p9IHcrtX6gn8LJu6eXlOvXROBX/P4Q5n&#10;CNPARzhKVOgMWkjjjmONlVE3dFlfGFWDB/DXEEY5tlsYTMRbGm1/+wPYR/9CxJSR0tdIFunCucL+&#10;RP/REcHdnP28NHC5Y9fO4tzSa+eu3en++x9KTz65Ie3d2572th5Jn/nsV9NXvvIN8g1FO2n4bcDY&#10;FI4IVu5FH7P3x7t9slJgeZxTSaj08oJ278X9ym8Yd65qlNRAJ1E6QYTzBu8WZ9+3/HDKsE9HKtii&#10;b6scvRPpeBYdnDsafydxRAOdPHh3d75rAmEIRB+oCg3Z7iXNoJ9psgzKC41M/RqipN01wHhZtnVS&#10;QOg07suL9wLqoEcg1N85TS7LW6a0Li8/e0GI/JKWDPmuJFDPSe5rvPy/6Xrve9+b3vSmN5339Td/&#10;8zf/N7EUtOp0tHDhQnbLz4gd/scNH090G4/PaMTgpi4NhwPaS8eAEY4OUNZCdLlnuPo6dj67m1od&#10;6wOdFtyprREyHA4wEioDHsvhDnIdMTwyRIeCkBZEhO6DLjH6keMaO+apxzD/k7B9KC1e5tFpwHzW&#10;k8cIdVTFaQyZNqKFxxaMYOQ9Trh7HT6sRGO4dA8OUgY6A2LRQTgHaCinnjk64nNPvsIRT/3El/hn&#10;f+SlfspagR388KQThbyIkbvB1WmnrR9adbhQl7vjXGcML/NbgSH9m9kVr26FYPps7sM5+oV92dTO&#10;S6gHw3DvsW4MzMMxttVwb++OHWnbhmc4cmIWjhUL0vzFy9Pyyy5LS9nxv4xoFvMWzLMAoj5wpgZl&#10;ncCAuuGpJ9JDD96XpjGO19TjfFA3DRprGNunh1NAF8Zej1DoQ4+qJZpwqvD4EXuuBmGPaZLWJnit&#10;B6eTYOZxH45hc2fPoHEGw3C+b99+du0Phd4OIvijfnDMcxyI+Rb3HDdC31LbnDkzwyln7bp16cln&#10;n8Z4DrY65MxemF7wklvTS266HfmclVr372MO08HRCjOQxd607pFvcVTYZtobI7XjOjI7lWgVNcx9&#10;rNPjDByrYlNa6FTopr3VX3PnTicfR2HgLDJMdIyDh9uJ7NUX8kdWniF1yI7ypNOOn5UlDefq1C6O&#10;4Xj8sfXhMOQRIsrBNI5N0FGks+NIGMmnTZ+TZnHUihgb2WXXti1py8ZnkeOUmmYuSE0z5qdpOCRM&#10;55iT/s7Daesz69L2jetT55F9yG9f2rzh6exMMmcRR4KAEU4jRiCznx1u70qDRDfR2L+SYzXqCCUy&#10;xNEyzz67AQcZImXLhIqbl84NjRjTxX4AedKIP3fuHMqZShk6G3k8jbw6e/WIkNNEbZgW0Zam0k6O&#10;JwPdh3CoOJLa25k74kwyzFFxr3rdD6ZrX3orR+dgRzs5kHo6WnFU2c0xIN1pDtETdPJDaOgnQ+lQ&#10;W2vas3Nrms8G65VL5qa7PvvJdN83v5auvvLydMmSRWkmR/jYjpNODvLqTc88/gCOBR3RN2Keh2qJ&#10;I3ygx7WjcMZyroFDjc669jqdd3TMcp4whfmHI1IPbWqEmvy8IpH0CR0wwskCVWD0NpqYY4Y82qgx&#10;DeKcJX8jOlEM4+SgDqEs5Wo6OnEWx7aY9wSRpE6QV9now3FF3dBAZBkdcITfaC0qNp1AlSHxbsRh&#10;rYcoJ/sPHYxILXt27yFahevqVuHcveLEg7xMw5liLtEkwi8EAABAAElEQVQmWjiWaAay5Zw8+g08&#10;Or+yEucYURk06FhmWxp5QtnXucI5sIAo9z3IqQ4503Cmmo4jkPpZx0+kGn1fR4S7pjiirbvzCHwN&#10;pwULFqRLl19aAW3i7XwIIHIT1/cbAjGOnkNUntzaobkYZGKCGwlREWoBLgeP4aHT6cE/3szRG6vT&#10;gx/aml5957Xp7nc9k1515zXxbrj1B//o7PPrf2Zlevwvd6UX/8yKtPOedkIHz0877zucVr6KwVht&#10;4FUh6NLbOSbiG6S5jTTshLv+v1+aHsdJopRxyzuvSA9+cEuEdL/7t59Or/7AC9Ld7342aHjwD7ak&#10;eM67NDTMPBvSPlfy3L/y5MQnT0sgAZ5nEbHCuh/7q53pJf91eXr8f+0MGuTz1nfCV6UO+X3178I3&#10;NBQcynP5lN/r/yt8/+3O4HPnvRwFcTs8wX/B0pAghc+VdxBOmTSFzyjjL3YFH2PFejRO1WJd+Cxl&#10;FD7HirV8Xv+zua0Kn9GW8BtuprYzetlrNBameRw+r/8psALrc7EsMjUerBGuwDrwvkisxWO0XBec&#10;xiLXtvloub4YrItMjQfrIlPfCaxL/y1tWQ3WRaaKXJf+W3RINVjrnZ11iJMxZKsKrItMFR1S+m/R&#10;IWPCWr2IXJf+W2S/GqxH60ppKDJVdEg1WJ8rl2PF+r4/2pJegq799l/vSgNd+cdn9BsnankGVnnP&#10;qjr3KXXm6TRbnYn+Gi3Xz8ESfV0N1kWmSluqM0KHjAPrIlNFX48Ha6uXz9HjUvA7alyyvc+HdZGp&#10;okNK/y36vujKMjaeT65L/y1jYzVYF5kq+vpisC79t4yN1WBd+HQOIA35ynOBarEu/bfMQ6rBOnSH&#10;OiSuyWfG6KKvq8G64FDGzmqwdq4zWoec0QGVsbEarItMhQ5iHlIN1kWmShmBZWW+JQ3VYF36r+/S&#10;UA3W52JZ+m+Z8537/HxYh66yfZkD0JFjXjlerO2/3/rDrenl6OkHPrQl5rTW/dKfXpkacJRQRY31&#10;On50BH27O73kp5kvokte/k6OlaPMW9/BHPcCWJf+W/R9NViPnm/Z3udiOVasn/jfu9Kqf7cgbb/3&#10;cLr0jjlpB3P67fcY5p2LnxF593b+OvF3AoEJBCYQ+P8TgTBCqID97zu/OVXH/r533SL/0+gX5ssw&#10;Jvg8K22exvQjG+SwUcSs128sEfCFPFoQ/UzZcd8vOVO+Rx6flDFAwy1fK5e/RSsfKx80osQV33V6&#10;YDG9YmSUl3gFFaSSIN8s0Gy8lfzei88mcYir/POz9zEn8MrZrDJXC+1RpLm9CX+8hYGV1LJpAtOK&#10;ZTGElh3yQTL0ig1ZMUqcxOjSkl543YvS0qWXpIWLCbuM8ctda2G01xDkovTUSdwjBDQGEi+dACaF&#10;IRsnAB0VwEyDhefMW69GhqBcGliU9XlE2+B2RBWBvliw1sjBgr/tHHzBjDhEm4NlRJTgUfBuHsop&#10;EsHXqMKH4hX//Mw/adDZJRDkXkBGche5xTTwpXwecY93bkofGXjl1PmZi+8Y5qg3zPaWSZqgl3ST&#10;mINOxihG5igDLw4KIL9FVcqPNo6yTUP9vqSWNFEXBQJlLl/+fGC5GAF1MjBMOqYm8pFc+jE8Rdj1&#10;KEtaoIP8sW5uPjdpkNd7/sY1f+HXfNkpoFKW3+XHKimvGB49ZqLwlOslnTiZnpfOImcdXCwTg0Xg&#10;YTnQC91GlAhaoVlDR3yOOvyccdCAUzMJ+YHYiHQSPAU6gUOmzfzIl+VQtuG7i16wzYJuEM2YChIS&#10;BE+ZDsrlc7Qfxkx5D8cT5DfLeDY+yYu0nMDosK/tcHpk7RPpvvsfSRs3bSWEODvmrR9+7BvWFxXY&#10;1F7UZ5MrZZp1g0aoAZXANcuhdAu0/3NGssR3/2jLs1Mq+3HbJHz0ftzjO1znz8h2JOev/ToMehh3&#10;dBQRr+jzfI6c3Ii+YI6oJIqnSuo0ry+MWieNgMErnDlMax3SU+m/pi1G82yIkwIw9o9lRX/LZYaW&#10;tg1EI7BRZ0F9lGl6/kdGM8fXeLfEoL+ixSIdpZztvZHs+/7POoy+X/rSl877+uhHP/p9z8e5BIZR&#10;Fblyl/ySxUswDGOopN8qD3WMDerziH5E49ZyjI4OdKcwvCpHIT+0v2OlzgWGt9fZSqc1nQoGB4eS&#10;u+7d0a0s2dejPyvP1On4hmYLksKpgW/2aR31NCLOmDmNKAAzs35X/6gjoc2oAjpEaLjUcUHjYXRf&#10;hE2nC4/F0LiowTP6C9IWDhTkCT1N/dYajoI8M+y9hnSdEI1ycArHDuV2xHf6T4wv4OH46u53nUjq&#10;MKDadzROWpjp5caICDp/HMe5wCgH8myUhdhdHvrQsR0DMLzouDAV+tVB0XfoV+Y/ieWdkuOexxkc&#10;41iFYxznYQSPOnaU25/Wf/vb6bGHHgw6Zs1fkpZfujqtvvqadMny5bTj4rTskuVEkuBoBnfLc3Ue&#10;PZq+dtfnU+ue7RjC2TxT08zxHiciMsWqK1bhwHEynNOOE8VDx0x3qk+GT51Qejj6obe3P00F70b0&#10;re/D4DsMvbMXzMKIPpPoP8coez/G8D5qAyto9Ao9zTghj7af98Up/oHdCHOP4+zYn4HjxCTK3rhx&#10;c9q6dTMRADpC79Y2zUgrV1+bXnrDK9OihZdQfk+0V1NjXTrYti9tevbJ1I8hP5wpaxswfjeh13F2&#10;wXlP+RzG4QNpC7zFzWNrPJphTssM5BqnAp4P0OYHOEblOBg4/wkZQaDCaK2gkA9NTyl53qOZnoZN&#10;T214Nm0icoXHKXV2cZQOUUBmYHRXP/ZixDZWw4zZi9K0WfOIfNBItIimtBHHkccffxznhUkc9TIP&#10;4/kCHJiQ86a61IANvK/rcNq5dUPa8PS30yacZx781gNRdyMRK2rAohEDu46lRmLQUXMekR8WLpid&#10;TnBUS/shfvNv2xP94xT2My+jIE0jIo3jYz9yPo2jPRyzPFpHR1CPkhhARo4fpx2IHGJUpEHkd+mK&#10;lakR4/sU5oEnBnvTCOUfw6ll/4EDOCsMxtEt199wI7Kk3fBUOnZoT+pq25kO79sVesSIMyfpP0Ze&#10;GejtSpueWU+bnEpXXr4iPXT/19KXv/C5dMWq5enyVSsw6k+m/G6CqBNF4kRPevibX0r7d23O/YA+&#10;PBkHoLp6ZB99VOscBVzrmF/WcQyNeiPGKhwRdCRwvLM9T8BDDdEslON++LLv6lCLOMPnALrJPk5J&#10;8KcjkZFa7MMNRHxpwsFA/Wf/dh5r9BqPTyEh34kywb+aqfVEy6B/oNd0AFO/mMfIVjo8T0beR5C1&#10;HK1mBEeHwdRJBIrW/QfA8GA6eLAjHTrUQeQMnM6QLx2AZhLxZBbz9uVEH1m8eGFagFOF0U6Kw5Xj&#10;do6mczwcJUbUVbTftCaP/HNmQt8CrxNEytLxqw+nks4ONhnhSFNDlJN65KwfRwoxmIGzRhP5BsCi&#10;i2NCDnIcz7EenKeQ3Xqc3+bjVKGO68M5beK6MAK5t1043USK7xIC8WMuukSuMH+PvkanQVGM5Inw&#10;aHKiEekAdrSpDVM49mNNuu93iVDx22vSl3/pyfSG//dF6a7K+31Grojn7Lrn+bqP7kwve9vKtJb3&#10;y14zP23/xuF02Wt5/+qhKC9+3KhUKHvb13n2Op59/VC67NXzz+QtZdxbqfM+dtK94Q9feKZuabCu&#10;s883p4FOz3Kr5jqVOnYcg4ZD0Ev0hE9A9y+sDBosu/BrHfL75V+Bb2i473czn+W5fMrvuo/n/PIZ&#10;fMsb/KuU5dUfkIXP7ZVnhc9ShnyOFeuoc5xYFz5LGc/F8sJY5/w7gu/CS7Ql/PpDOk9q8g/Z0ViY&#10;JmNFXrAuGJb3IlPjwVqMY0Yo3heJdbT/KLkuOPl+IbmW39FyfTFYF5la99HqsS4y5Y7Yi8W69N/S&#10;ltVgnbE8K9fRl0bpkGqwpllzX6Kt1SPVYF1kquivInNFh4wFa6pkMmQ/zn27vFeD9WhdKQ1FpnK/&#10;QGdWdOVYsD5XLseK9R1EsPC4mxuQ58Y5tTHhe67mrPxgVG/54qGTfn8UHNnek7Z+5cAZXSkN52JZ&#10;DdaFz9KW1heLcePAevS4JA3jwbrI9uhxyXauBusiU2VsLP236PuiK8vYeD65Lv235K0G6yJTRV9f&#10;DNajxyVpqAbrwmcZG+27IVe0tTq7GqxL/y3v1WCtJIt1qb/036Kvq8E6+ho4+C4N1WDtXKfUXWRr&#10;tA6pBusiFyV/NViXvOX9LJZZXxeMy/vZ53nON1quS/8NGWPOVw3W52I5er5l3ec+Px/WylPIFg2t&#10;vr4YrO2/Hpn1jfdyPMhvX5nnpxzjte5jO5lvGt7Rn5pju5rm1mUZIVqV9N/zOxvTHRy3du/7iFrF&#10;/LlgXN5HY136b/BdmVeP1iHnwzpjlecAtvO5WI4Z659bmbZ99WC6/DXz046vtacrXrMwXsE9MIwd&#10;ibHhNZFqAoEJBCYQeD4EzupeNY8v9b0rFxqEMbCgm91R7Xxdp69YxGah0zlsXOpuFk1jIZ45Acli&#10;3CBjLJKaR71qhCsvF07j3T/5Vny3XscbjTixccP5csxrLDPPo4M6FkFdlNRgZP4ydJhUGiUg8smH&#10;/yKB9yuGSD5GtdJDWp8Hf1BBzkyLRVNg3nXGc4wuZ55GZr5WKrZerAEWny9uaCfysZxDjB94mbDy&#10;gnYNVjoVLGAn8nRCGLtr9QSLrC6mu/ir0afwrwHLc8cH2bGpAcljFcLw6q8JjCsu2rpA605hMSg8&#10;SUQszhfOXFOQsOAHAxgRDuowypTw7ra7xgoX88UieJN08oSxjPuWF0deUIZsacyKSAdAZLSFcEog&#10;TQAOzxGBAnwij1VrdNMYQpmSwt+IriDWhrTXIOiuWSNGWEM4SPBMA5dpbMXIV6E1ojFgjAg6gj5l&#10;lsVryg4nkqCfXJQrP0qF/Pt9EoYA0/FNJkPWs/OH98NEHfWLh7ucNXoEHeQzOoSGAz5EXorBhpP5&#10;lD/Ls4zMp3xISOVokNi5bf25vJLORBp/SqQMo1QYhl84RUO+pDteUbaFFhK8TzoSS4u0WT6IZlp8&#10;yMunUZ+fSatEmtpXII6hx/eQV29T2BnJtWD5MkXBKzPGbTDipYGSt9AHlhGGBI11GE50nvChsuBu&#10;cA2fOk0YNaQO40cdxpB6dmRqTPC88ekzmtlZ2hC7543KcUqjCkaUaNczHU7Ss8wDa1QcFCKLIWfw&#10;abVe6ijBzHhLCjf8H320kt4bvOx7OjrkPuBns8ob6SwMOryCHur3d33WXRhu/Kcu4srOVdZtmaFy&#10;KnLIPZ7HDmves36lHm7aKoZat9QohntBR7xn/WLZprCfRR+HHin3Tm4h6c13QofbTnz1WdbBuVDL&#10;9SVX4mqOyMan4InvE9f3HoHu7mMYq49haBwkzHwLRudmDG8YKXGGoJOhw2tSA7usazEwhp5E6JWf&#10;k+7WZqxRDk2jgTP6HIZA+0foZd5tdNNoHK3hpVHyFGPkVAyT6r46+qvC4dhjZAVlI3amU3dIKvKX&#10;9bqdjbKQN79bpvX3s0u7D6P/AAZKx6ysf6MnhRPEsGViwNfhIke6QH7Rp15hAM2ijFOBRyUQFp9j&#10;UHTMiEgr1G13lLep8B+dSLmm83hUhs5WccyAlkqqjH4MPoX+isBH/9Xhy6gW2QlMJ8esf6brXIER&#10;Wr1fy3hcAx46IYjDCAbbAYyj7RhiD7TuZif/iTgCZNbcuWnR4gVpx84t6Z67746oBjM4VmL5yqvT&#10;mquuTcuWX5rmzpub5i9ckGbTptIxMjKUtm55Nv3LZ/4RY25/qoPPKbR1A8bWNVeuISLEtIj84/xA&#10;5wPb2nGiH1yPdnFEzCAOCejXevgXxz7OoD/dUJPmLCTyAQqy7cBhnBM6Md4bfQNwK3rUN431RvfQ&#10;8B2OWTE+0Lo6yFgWx7EMs/NfXb63tZXIDlvT4ba94ZwwBTmZXNeclqxYna697mVp9rxFkdY2GCTa&#10;RNu+1jjqJI4iA/t6jMERMQkjupHGBgY4SoXIFOEsyZiAYGO8JrpE05SY++j0c+BwRzpIBAipK22Y&#10;nRzVe+pXx2mO0cDoPmNaIzv7iYxBWR7v8uCDD4TxWSO2MtRI9COdkwZ66VM41zROm51mLVjKOxEZ&#10;cECYRXSPhx66N+3avYPIIeA/3agVOF6Qp4GoE804WEjmUSJDtLXtS+vWPsSxbRs4imIWhnCO8eCY&#10;lKk4kDg2KcarcExoxAaooG7dsj0doy9EpATwMUpBHX2znohjHikhjfa16URCOHhgP0d7IPPygdNE&#10;H1gareY4DgCD9O1lKy8HZ3Q/x30M9HAMyHB/2otTwIEDR9Oa1WvSTbfcgEx0pe6OXalz/+Z0tG1z&#10;2rX1CSKiTE1NRA4ZxhHhFH16pL8rbd3wJMfadKVrr1mTWlt3pK/c9ZWIkrN8xYrUxFEb6UQ/swqi&#10;i6QRIlU8mFp3bQ2Hg15odn4/TDl9HKGh0488OGc9HnKK/BBdImTWjhpjMFigOxzfnN820788yuMk&#10;5Tg+27eGhtQb/dF3s0OFETDUQ9G5wyEi5kLIo2O4zlOKtGkHiNaR9Q0ROvjc39MXTlQeseNY18tx&#10;IL1EpOjlfifH2hw6fDgdJoLJgcOHiJi1nwgr2+EBpxj0SWNjA+1KP4SmhjiiQ6ep7Kih/nTOk51H&#10;OcqFCHNGvnKuU4szlmOvTjPy1E1EmwFkrxbnE8syYobzAiPN2db1OGM1UZfH/qjjdPgw/TH7HbpO&#10;/aMT0gC/FVpmtvCd1kCvDgwQzYXnE9eFEcgjzoXTTaT4LiGQw+XYbfOVf7yjaxhoHn5oLYr1sXgQ&#10;k/WSiPf4Icv7MGej3fc+DQiElX9vxcmAxe43/nF2dAgjgEcZVJ7rpOAC7g1vXZm2fy07TMT76xbQ&#10;SZ16OyHOE2EXacPY8lp2wt2t8SovWucF5B3p9vfo4OAi/5Xpy+94Kjs4vD2/a9w5+3xNapx1/ogV&#10;mTVqdxLuZIdrzmXTMc4uhN5dnCtN3X/moveq4DMvQG+KOmKxW8cOaCh8xjs0yGcYGHTK+LMdGIng&#10;RcOrPPHuLMDq1KlxDz7Ls8JnKUM+x4q1i/vjxbrwmcvQMJr5HCvW8lnaqvASbUl7OyEJfmNyk84a&#10;kHhmmoxVxvoslrmdi0yFE02VWIf8OuMS74vEOuMATRW5rgZrZX20XF8M1mFQGSfWRaZe9gsXj3Xp&#10;v0Wuq8G6yFSR6y9X+q99yvauBmsXGKw79AjtXA3WRabCkAQNpf8WHTIWrBGr+OFSZD6MiLR3NVgX&#10;mVKXSkPRlUWHVIN16b/mlYaxYn3v+zaml6LnNMYOdOhx7VUWqMTYH4YVJeknPvI7iK51Ms1ZNS1d&#10;8fpFZ3SlNIzWldJQDdZFpny331hrLNZYLzqkGqyLTBV9PR6sg2tlSwe5yrjkezVYF5kqY2PRlUVf&#10;F10ZRl91JpU+n1yX/lvKqAbrIlNFX18M1qX/ZrnNhuDR+vp8WBc+y9gY/ch+TBurr6vBuvTfeEeH&#10;VIN1yBZ/Sv2l/xZ9XQ3Wpf+WeUg1WDvXGS3Xpf/mMph/jJpv2d7nk+siU0UHVYN1kakyDzmLZZ6H&#10;VIN16b+hv3AcqQbrIlPqDmko/bfM+arBevR8y3a+GKztv/f83qb0qvdcle6Btpe97VKOn9uWbkTX&#10;Ns6qU3rHfKlnz8gIeldHjXs4bu223/LIlcq8etTYeLYtcFYeNQewzarBushUmYeMF+u10HD56xZS&#10;dzvOKvPS1q8dTFu/fjD4d74VnWrMaEwknEBgAoEJBMaPgIvo8TuEkUYDXfym57dnZRbLdw3M/tY/&#10;O8+I3w1U6frD6JeDld81pniV3ZwWOomd/C6a538uBDuyZUOlSq/s0NYYZDk+9bJWP2sMdOHfXbex&#10;A5e7UbeJLIv/sTuXNJGHOjNtOa+L5V5n7lXqjEkj96OOoFs6+S4WQYu8kJc3jagUUHnFrchpCl+F&#10;Dr/FPcGUjkhlAsqk8GzwnBRno2scu//e+zi3+yg70o6wiMw57fxIcDequ+HD0I+xQIcDj2awSMsP&#10;B4cg1N8U/qiw9KAijAs+iuhHfpA7Bpcw7vJNA7CL0BpL4l4MPCQJvm2ToN5c0JodGuQo2jX40Yiu&#10;4UyjfS4/oiaATbAMdjohSHvBIpx0+FauvPNZPKTad/nIdOa1pezYIN7O6zNnyij3uWH7RPpKgeIq&#10;LUEveFl+GPoqPJlMpw6x5SnfeLeNyZNp9t36vefSO64JpPe5bOg0Yk6dByzDhfM4ZoQ0PjsNTpab&#10;y8tlWFb0KfJTc+ThhiVTj+Qqa5nOKDNosax4SJJMkw4wYsnjkJ0wlEO7RiOPPMm7zymfHcBxJAg0&#10;QSh5Ki/Kc/Hfo0TERGOAxkbrtJ3cRRy8Wj73Mn+8w5MGg2i7uG9+MREmeQs2eM678se7d0K+KzIV&#10;fZJ+Y+hsL+VInaMjUBhQSa/jVBhVORrAjj6McbGb88Z1GMLUR16OPMCwoxOSxjBlL2oOzMFFZxAr&#10;L7TCt7gqNEEbH3xcYz5p5WbInzf9L7Z85mO8ICEo9ZtJQgAjreWYzvv+zekjCXXkSL5Wmw0muR3L&#10;U/odBat/1CdKfazxeQ/DGl0S4xN5eX7C/knfV8/ltMqPF/2e9AX36DfBIHXwrq+YpVuGUiZ1YYCM&#10;e8ENn/JlO+RL+nhV8lJQLsO6In8l2cTb9xwB28yIBDpZaFRr4rgIox7peGBrRt9ljHCMHMGoaWh9&#10;x8wRne4YV4yQok5Qn/IhosZorFO32E918qkjSoA9FVs38hgCWSlfXYWOUUchjNaps8LAIIY/jIke&#10;P6JoR/Qo+oaGYL9n/cmucOwkx3EMtC+HziONdHlEifKqTjB6RRjH0Un2rtBrYYDPeksd5djlMSFN&#10;zY04Y7GZiS6SnT2hGfrVZ7Xs+lbvaoDWeFpD5AB3jYdDCMZo+dVgKm1lrIm+Bk06cE3DMO84EkdK&#10;gJlRHxz7whFMrOyA9i/5lFIA9Y5jahdRK/bt3EGfPpGaps1Iy1ddnq6+6mqMt0cwVH8eO9Ha2C2/&#10;aNmqdOULr09XXvvitGLFyjgeZMH8edBNxAKO+/jWAw+Q9pGIZtHg0RKTa3HSuCRdeeVVREEYiWgF&#10;JzFWG+VI/j22wCgRHsnWwPd6aLMBhpj3TF8wI80lWkIfxwu07jucjh7rByykCdkRQHmL6DncEwf5&#10;lid1VERKQRiUL4/XOAUup3EYaMcYvf7J9elpji7ZuW0b0Sj6gQNnExxRLrn0ivQCnCumzZiFsR39&#10;Rrmdnd3IybGgiYKjfYzuZJsPG6kAqQNa7qvV0HFE6ZozC2cWphhew0MnU+veQ+zkJ2qX56TTBrIY&#10;hEGX+PtV2v08E6e8WTOaUgsOFjOIQLF/b2t67LF10HIy7eOzWs7j03Qs6Mepw/KaiWIxa/Zc5K4m&#10;zcchB0++9Nl//jSOE4c4boMoFDMYf2bMw6mGoyiQkxYiRTQQkaMfx4Iu8Fi37lGM4fQhIlZ4FIht&#10;o9wvwXFm8QIM4XxvJ8LHrtYD1C4PdCTk1LG4CUePPtpwkP5gHo3lGtkjGg2YXLZyBSMhx3/AJeb+&#10;1D08OTXOXpxakIkBnC0Ot+1K+1q3pgNtrUR6ItoJEWRe+/rbOSZidhrqaU9b1n01bVx3V1r/8N3p&#10;2JG94FILzW30wV76xbF0+MAenIK2pzVrLgtc77vvvohwsvqKS3H8ZY2GY0JqaC8DhD39xKNpN9FK&#10;7EdTjQzBwGP/5wN6gSM5oN/5qi3S09ObOsDmWM/xOOKio+NoyKqy2A+P/TiI9BAJpR8nBucEdq2Q&#10;5R4cFOjbqAXSnWA+oGNZX2DTf3wkHFN0iugmusQIjjGWoTNFVyfp6D+HObbj8JEOXt3pyJHOcEYS&#10;0250VQ/9ZHAIpwV0wjEcQSzbI3TUq704MuiANnfObOYbC8KxZN5cjoqZ1cLcowGnCfoebaTDqM4i&#10;6kD1SM1UIuPAr3OJXhwhwomEtEaI6YCW6UTDmU//riXqlseZ+fIovgEcRxRcowypB5XPU/SJpvoG&#10;sEBeiGDj3GnhokVExpjHESf0CeaDapwhnNGGqN9+Hk6rID5xnR8BdcPE9X2GQEzez6HpsXWPnXGq&#10;8EdXuewkXuENzXtt49T06vdfnb7+6xyHcefV6V//+7fTD//lS9Ln3/JEvH/jNzia4/3X8NwjOq6O&#10;8MaGlH74I9vS6jctTlu/fDCtfuOitPmLKGXL5hX0UOfWu3j2pkVpy10H0uo3LMx5f+Xy9BBHcdzy&#10;TnYKvntDevXvc/wHdfzQJ66Pun/oz18c76/+/WvOPJeGgaM53GQQ/zx/4ofMaXcAZDE9svVY2vKl&#10;Nuq6PD3wEY4WecflQYN83C0/1C0Nwe/PPR40FD4DD2iQT2l9mJDRtxDWWT5Xv3Eh721p9Q8sPMOr&#10;SqjwGc9IU/gsZcjnWLG+BZwMJT0erAufliENhc+xYi2fhpQ2f+Ezt+ViJktZlpyU2NZiseVLtjOy&#10;QHuL1UOB1eVnZKpgXWTq8+PAWtmKH43K8kViHXiMkutqsC58Frm+GKyLTI0H6yJT3wmsS/8tcl0N&#10;1kWmilyX/lt0SDVYOxm17lJ/NVgXmVJ/SUPpv0XHVIN16b9FrqvBerSulIbSf4sOqQbr0n8jL3po&#10;rFi/luOcHvrQ9nTLr65OzXPqQ1tO4ofMac+bdGHJHy6CXS4/uvrBpOjItt60WZ1Z0ZXSUPpvwbIa&#10;rItMqSvVD3Ti5+iQarAuMlX09XiwjvqhofRfxyVpqAbrgkMZG0v/Lfq66MoyNp5Prkv/jbxVYl1k&#10;qujri8G69N8yNlaDdeGzjI2OC/bh8WBd+m+Zh1SDdYizslypv/Tf3B6LzoxLY8FaHEbrkGqwLjJV&#10;xsbSf323vavBushU0UHVYF34LPOQgmWZh1SDdem/Zc5XDdZFpmIsOGe+JQ3VYF3mls4BvC4Ga/vv&#10;a+98QfoqR8G95gPObZnr/SrHg3x4O/NNdjBVFuFzTef/2zS7Nt36K1ekh5xnMj9Wdl73AY7Tc47L&#10;/Pp8WJf+W+Yh1WBdZKro6/Fifes7Vue57Q8sSJvvOpTWvHFxuvIHmO8534qVpfPzP/F0AoEJBCYQ&#10;+E4hoNpxCuHlXMJF9jDcMkfVrGfIXseA/JvQpUM+O+WITHzj9+mk+I2a87sGklcFuG8avoduMx/J&#10;XYwlZfx3QTKS+D0KdUGfj/wrUSriGxmZ6bDoGFYUzZaV/KbkGcYB6cppz1k60/JC+rz07kfycuk8&#10;oIE55urck7Yw1POuQbQ4F8TOcfmLe9m8aXk+l6oKZVG/xohCL5NvPlt+pKZav1suLxadAwfq7WDH&#10;46GDhObGkGzYaA3ZxfBrDhf5xdF1gDgSASORCMuGZWk4NXy54crFQsNZbiuesYbgP26Ap7l4jmEk&#10;G1tNl+LsZiOAaFAyqTKg8czFfpFy51w4MvBFg7sGpxrrhQfbT0OX6fzs4q5OAAUHC1SWLMu6IE4w&#10;Ir1/SvvzhCuoC9psK5c/wjmDBWd3TMfFvSjP72H4kbZcTuxcDJpyq4QRjMXu4FV6zUshgQi0So5l&#10;KQOx65CHkVacKCccNHSGEC94kqbA0pzk5yb0c0dM5BujSRxpwfNIyTNFPXChDLMo2+HsQRvltvG5&#10;RPnHZ0bCMDeJxYkXd3nud+riFWhTUF5rzPlM5ZW/8Ve8+S4/0ZcpM65oB5/wnGfxiT8USxXI8hme&#10;pN22NJ0ywzvP/I7dkleFfsuoFBJ0R33SW5ExvptAvivEZX3B13CQwmAQv18qBhSdifwekifJlD0l&#10;MhMSm92sKzijfja7wLP8+li6Mi3RltJCPvnxiv5d6buV4nBMgGbbISfJ+ECj7WG+jAUfxIx0toUY&#10;5NrEjH989Y5/xCU/M4tPo9HIy7s//70CB9/9kp/bjqaN8qxU3UYecYnPPLPkyYFHzqsesG51kpe8&#10;W012eMochUxGRVaWX1ELHwNr67SMqNkkQUGUI/OWbJmu8U5c3z8I5FbiL/I2zLEMA7zUzc04V+gk&#10;oNjolIdZHCckogGgN21/d08PYrB097g7nYfZBZ7b16bPTlKOn8qGjk46Y0QfRLbU5eGcJwyUX1vr&#10;d4VD6fGdNNCgLol5AzojZJ2njm/RH0hjub7i2KqaesSbYwzYYU0JIYVomjAehvMVNyOSAUbHiKRE&#10;fo+MKPTZN3Qo4AaRCaY7KEXZjvLOGdRDMUbwTlYMsSNhtG4mrU4kjqNiZbSKWpw26nDCkE/HMTfJ&#10;6kQxiOHWS+yMAnUKxwJpy3MeMkt44EAF/PeIhaAPugbZQX60ncgVe/eQZyRNJ3LBZVdcmW66+eYw&#10;1j65/rH0uc99Jj397LNEKJiZliy/LK255kXpcqILrLh0WRz1ojPDIY5yePD+B8JpZRpG8skYYusb&#10;m9OqKy5PtUQakK8RDLcej3KcSAYapkcwFhNTI80Au3pwGaKc00TWWEjUDI/VaNfY3NGLYwoOM4E8&#10;8oQuCZ9T+HEecApHCAiHPwy8Ol6GbIBrYRVcG6bPTDU4jRzBQL156zaOzHg0PfH4w8xj8vEWU5tb&#10;0mVXXpuuuPoFsWtfJxwjDwxofEetOJ7EXAbcbSPloZbxU8O1cwzneer9Fo4B0VFQWRsE287ufmhX&#10;c9oAOgIZ4cT2zPh7Wzmswelo2bIlaSV4NhEBaRI42F6PPrI2juHQcWP/vlYiSBgdahJRATDiw3sT&#10;x3g0z2gJh6UGni2ePwdnjt3pwMFDRCqA5/rZRCJZgMPIbMZAHRI54oNII46HOgVs3LgRjDtwLmnk&#10;5dExdbR/Xbps1dIw1it7W7buAQsii9H3oi9BtFGa1Ns6AkU/B2wdBHQsXIoz4XJ48diIRsrqwbGk&#10;YeGy9MLX/2i68Ud+ks9LUldfJ3U/wfElj6ennnoyHcaJ56U3XQd/ODQN92Gox3ng4O60d8tT6QgO&#10;GEsWzMUZpJPN3l1ppK8jdezfzVEt69Oi+fMZZ6ene+67n7Y/nZZfcgnHeOA4wTEhNTUe/zMpbd68&#10;iWMrjga9cSQd7aUDSGMT69/R5+CA9piiTkKOdDAY9BgNrslTG2hnNm7bhew/YG4bnqCPDcJfN44S&#10;vThcROuSd3CQvnS0KyJg0DXDiaANJ5cDbQeZNx8lAslg6LwBHK36cMRwjnucz8fRgwraCSJ5DOF0&#10;4nzb6BE6LzT4gl6rnwSPzvOaGhvTzDhyoynNbqGNZ0yLI0KkS8cbI6o4J66zPac3885RSjg6OV56&#10;PN8xnEcUZI8DqSeNMn4C+pWpYxWe7NMe3VKPg2gfDmZHcZgwckoPkTPUlTrAHcNB5+BBjhPCWaS7&#10;uzP6ydzZREBBxx8f6AtHim74VG/lKF+18NKE0w+RR9BbE9eFEZiY1VwYo+96iqwIn1utHdSXVyhF&#10;Rwr/O2DFTQcvwjv2n0pfIXrAGz0Ogx11/+lTN6Z/+olH03/85A3x/vpKJIfy/HbCG9/HTrxXEn1h&#10;4+f2pyt/aHHa+Pn96er/sCTKs+hCz5X/fnHaQJqrfmhJ2vT5thR5jRJQKeP17GiP4yGo4zP/ZW3U&#10;/c9vzu/uavR5vPO8cY4TsvNfLoQznJHIV0rzrpqZrvoPi9MD0HvHu69K99/JjknqHr2r3jrk90f/&#10;7oagofAZ79Agn8Hvu3knv3xu/Je2/P65tjO8inXhs6QpfFrGvdDgTu+xYu0O4fFiXfiMXcbyW8Fy&#10;rFjLZ2mr4AU+bUvb20FYsSoOFmIhxiELpJHP28BKGgqWZfdxkanxYK2sKlf5dXFYF5lyx6w0VoN1&#10;4bPI9cVg/cqKTI0H6yJT3wmsS/8tcl0N1kWmilyX/lt0SDVYh4riT6m/GqyLTKm/pKH036JDxoK1&#10;elG5Lv23yHU1WBeZUseEbFV0ZdEh1WBd+m/Rt2PF+gu/THj93zIiy4bUdyRHrIixgAmXg0BlWOCz&#10;V76XP59K89ZMTy9AX4+W69J/i76uBusiUxsrOsR61CHjwbrIVNHX48E66geM0n8dl2zvarAuMlXG&#10;xtJ/i74uurKMjeeT69J/SxnVYF1kqujri8G69N8yNlaDdeGz9Bsxtg+PB+vSf8s8pBqsY1zK1Ub9&#10;pf+WeUg1WJf+W8bOarAuMlXGxtJ/y9hYDdZFpso8pBqsi0yVeUjpv2UeUg3Wpf+GTmbOVw3WRaYK&#10;lqX/ljlfNViXuaX6zKa+GKztv1/65afSD/xxPvrujvdcHTpT3dnEfJOlsJDhsfzp7xhO93rU229c&#10;E/NF+/GX3v50euMfXhtzvvNhXfpvmYdUg3WRqaKvx431Bzanq39kKfM453OL0oZ/3Z+e/dy+PN/i&#10;h3iMH2MBYiLNBAITCEwgcJEIOH84M2+irDCmshCZf3eWuYW/80+EYSGMCyop/7MAXi5ThgNAPONh&#10;+f3KRy8NNFm3MSeN+XH+fevoov3R3ZB+zk52ZAq6vEc6qrGYMJxQkYbVKCySVSogRZ4LkSDKNw8Z&#10;gwXvmQVe+d0hHRqVwnBDgqiZ+jQm5295FycsxA45jS75chHfzJWv8Ua94mASH8V75s0xVF41Q3mF&#10;Y4KGKBagMw/eZRcg9zTcuBNNAz0r0qTV+JMdTGIshj4jmbtYHdjAR7yTX5Ia2OFmXdGWfHfhNYy+&#10;1OWVd/n7SVryvaCZcjSMSYf4+ckUhnb2e5kHWLCsZQZNLbbeIZ054r+fKEfafFR+f0T5fIVHLTS5&#10;PtLIJP+jzX2nzNg5HJl1HoH/ilEkeCFLdrjJBjTJCRxtH0AoOMvF6VMUaP20s4Y26VOQpI8n0Ogr&#10;02s52YBIzgqtxbEmZJxyZCde1BOGHNoosKHMglHIn7zzP2iRLAv3BuVCTeUfT3kQzgA+pczYBR14&#10;Skt2nNBIyJcoxJz5P+/gkuusVGD+oDHXZpYzl7yXG95XRnz3PuVH0pBfvntV3uSYpEGjkGTMoJtj&#10;AnScCADFmYdBJ8alDGqWochB4dId0T6i3UsV4hwcWQJlZprUPQ0YDRs4516DrTtHszH0VN7tipHF&#10;43ByH8z54y9VB73UFSwGU5W66EPKm85Sp3gpY7ErOviM1JHH1AET4Mh3XOIfMgIfYuyrkrqkManl&#10;5+OC4ktgFelKOVQT8iX2/jMz98RUmTxzRfpMU77HDcHnlm1WEY8oK3bps7ktomLyLH7ry19pa7Gw&#10;aIvzzTS5WvStX6yfdqikkS6/R12+8xKziLoRJUz8+V4i4E74Efqpxn8jmgyy+7qH3dYa/6PlkBND&#10;x2sMJyljSj5CaASDtBFpwnEuBOIk7azTFMZGxohajnCYyu76EAmem55mJw9GZ4zydTpp0A89nsrL&#10;Y59MWzYIKSle9ucwaqPT1ZnDGIk9EsCjS3TqCOc168I5o9ZjfzAw2m+m4MBz4nSOiGDFEUGHvu+R&#10;SENEMnAn/BAGVo+11Qg7yC5zd4n3YZQ0ckWMUdYvWcq0ZRrxgn6rPvG7htGpGCO9b/j9oBf+dfzI&#10;jp5xi2c4loBnhO6HDw2YOnVoQPb4i8lgOhXDqQZm+4eXWAmrpUpffMEpYQhDaMehA+zWb4+8y5av&#10;TDffcmt66UtfGvx87St3pa9//WvwNSXNWXBJunTVFUSjuDpddtkKjLwc84JR98C+vWnH9s1g1ZDq&#10;iRIxhTZZxM71JeykHwGbYbAYwlmmz936yAMMpCb4agaMKTjKDRJxoWFWM8dyzMbwejIdame3fh9G&#10;fec5PLchQ/VDvfoDxkOXhzNDBbuYkxh9ATw8UqOLHf+nMSzPWrQ0TWqYkTpwdti7Z2/a/Mz69MS6&#10;h9PBQ23hUFBLlI1Vl1+VFi9ZEnMWHQ90DvCiSaLtbVOdJtWtOorUhK7OEOqsKEmh18Col2gERiU4&#10;hRJU5+XIZXyOds/toc5VBtuJULD20fVp965WZOIk0Qamp3lzZhLR4Hi69557U+vuXWnzhqfSwX17&#10;KGsk9XYfwamhDwN1Y2rkKI9GoiLVUu6ly5eE45LR6p1O1OLYMqWRY3ia56T6aS3Rf6YROaUJeT5x&#10;cjgcY3VeauBIB+VGcOfNnZVm4vRagxNGB5ER9hIx5AQyfzIUsmjgsICxv1/eECRbZSpRZ2aTr4b2&#10;tp+sWYMzDe11xarlOEkMpT37dqclV12Z3vzWn06XX7smHSUixe7d2+I4ix2796RFSxaEkX/f/r3p&#10;icfWpmdwtjja0Z727duXFi9eHP3i+EB36u0kesmh/eFUobwuWrwwPfXMszjItNNui8PhI8GXzika&#10;97ft2Jm6urqg8yTP6kP27ffS6fzMKYByUo8Tz5xZM9MlSxfjqEGEBfTIMH14GBm1DzlGDSG7/cov&#10;ThfqiSH0hDpHh4zJ8K/DgEeBWZbRTIzc4TE9HhFiZ1M+rFO9ph7xGI0p6iteRvPxCJYadI1tMY1o&#10;IDNwrJo2YzoRI4zIb4SHyWkmjjtGomiCxjlEKFm4cHGkmY5jhfXouOaxIoPQp15Uj9jXfVZLHZMq&#10;OraZyCfOW+YQ2WLR0kUcYTM7/7bguce8qD+MlLFnz+5wFOkmgkcHOPbBs/LqUST2D3VdRCppak4t&#10;s2aFPrJ+6zuJk0h7O7KDs5ZSoq4/gQOJOvIkThUxJ1KcJq7zIkA3nri+vxBg6uko+jzXww8+mv7h&#10;U59mYkMCOh9DBgrEURd1z6umcVJ6/UdwqsD47mKwi97FqOG7RoA38DyMehqhNZxXHCM0XLiwfdUP&#10;LsFQlZ0M4scI9Fi2i7RhbCHNlT+4+Dl5LcM6wwBKHT/6v7NDR6m7GJh8l4aBjjz4PQ+b/5/bItK+&#10;sSdouO03r0rfvBNnkHdlp5DRZUuDdbrILw2Fz4JH4deF69vIL5/ZYJPfYwIFrzbBxgqfeXH6ufxq&#10;5NAQOFasC8blvRqsC58lb+F3rFjLZyzYQ3PhpbzHj34nFnjVyftoLEwTxhywkoaCYXkvsjUerJWn&#10;IlsXi3WRqSLXBafyfj6sC79Fri8G6yJT48FaufxOYV36b+GtGqyLTBW5Lv23vFeDtXrJukv9hZ6x&#10;YF1kqshYkbnyPhaskbCQ6yLr5b0arItMlT5XZMp3aagG69F5pWGsWL/pw9eGrr3jN6/GQMh5enmp&#10;5IyOtB+dvZwy+/OLxT1+GLRvPpae/te2M7pSGgqGvktDNViXNizv0bb8OBoP1kWmir4eD9ZFtopM&#10;OS7ZztVgXfAoY2Ppv2WsKHJTxsbzybVG1dE6pJQ9FqyLTBV9XTAu79VgXfpvkdtqsC58lrGxjInj&#10;wbr03/Je8BgL1i7wiXWpv7SD77Z3NVgXHMp7NVgXmSrtUGSr6OtqsC4yVd6rwbrkKe9Fpso8pGBc&#10;3s+HdeHFd2moBuuCYXkv/bfM+cr98n4+rEvbqsLUIReDtTL1Rp0r3o5e+5Pr0r3v3cCxdFen+3Fq&#10;7e/IoWDP6snn/6ScN8ypjSPtdGaT/sD6j3AcfsfTMecrGJf30ViX/lvkpBqsi0wVHVIwLO9jx3oN&#10;enBfuubf4zj8uQO8L42XXIv5c4aM54di4skEAhMITCBw0QjE/BC9qpb3r3PYmLXyJy+A+4HbFcUU&#10;i7+uLsZz9JVGBvVWJPFvvtTVTBIoLp7EzUhlxDb/U7i7IcNQTjp3uYWx1Xrif/6NIlFBGWnC8YFn&#10;XplW6OCDtzTwxovPLr77L4qq0C091hc0MQfXCOJus+CfPBqnfG44b437lh888ERDUdyTTv9ZV3yK&#10;6mUmXt7XUBLGSNNyP9MJDCzkmi7osGxocMHU6A/TWfANGAm17E5Ik2oUCuMY71M0fFFfNghbThAX&#10;vOj00cuOuaOd7CI0/DoPdVQ4wYKsyQq9fCS9dEpLlAYFhbpomUhPZYGjbRGRG7ibDVSkgScpj3FK&#10;LPlsm8QidwW/s4bYXHpe8CUflYqBec9c4BptfuZGpivaIlMTT8Q+KAxMrbVc0uJn2pY0br3VWGY9&#10;tm/kMwEYGVXFpBn/4oRhfkszb8YlJAfeSh0u3kcV5jUtL4u0ZTElcjdfgQO/6+QPeIOG4NfHUQBY&#10;YXSoZC6NEPVkzKjTeuFBA4X1UHUYDyzCK7clWS0QUsKZgjyBsQLkPdvFdsrARPlREPnPyh4lkEQr&#10;QVRVSZu/cJ96fWyN/teYaAhrjZSmz84nPoNXXtlBxeTyIIJRRNAReCjTwRQ8WUB5HvkzLZIQzj+0&#10;k7vb/W5lp2lH8wxhRD148AA7QAnbDu7iH2WFTJJUsCpU54x85Qpno7gfEuSN/MAyrCM44h5fcrQd&#10;3XxzWuVd+2PIO8/t36bzXQx8qXMsJtKVoiv5Q654Frcti7TWV5JlrPhuO1CILzG0QCnwa7lMG9m5&#10;EU8shATKuDhk7rkJf9ECpcCgl9vcP1MeyWJp2htn8KjkKxVCR5bxQm15MPH+vUCgHoNjPYZH+5uO&#10;CsM6OtCnjjOGDWOE1wCpw0KOToHBjn5Uw7hRxz3zKNu1GMTVTu6k1jEnO51phCfCAcbdWo44mIwR&#10;0ItuF2OzjhvKrX1TudMJg6KyUGNgtSzD45/E4OdxQ+E8iECGLtOFh/FUnRwOExo8uXQOjDIpS51a&#10;g7OWZXvPWoYJcd+HEfYEjgLyeoLyPVrAek/iLOAu8kEM2INDA6Fv1LPSp44xioORIkaIiOEubo+Z&#10;iJ3nGC5Dl5DWqBzhYGFUFr6HzqRee9EQ+fr7iBzA1yYM7Br/4+Vjexa4ciOiFMR4aL/kmXo781gD&#10;5kYMYY2vbV96fN0j6ZEHH8Lh4FBqmjEnrSaSwy23viIMug9+6/70zW/eQ/qGNGPuorRs5eXpBde+&#10;MC27ZCkHRZwmqkB3atu7F7xOYGDHqIzOaqR55s+ZRYVGAYFXng2jG4eIsjEVflqQk+kYoKOBiLqw&#10;6NJL0nSMxwdwNth7oD2iIhilwTaRZo3WWbfke0ZfKO2oRhBP6wl5s42ATCPzKWTxNDvlB7FPdOHg&#10;cwSj746tm9KGJ7+d+ns6KeN0mo9Dx6pVq4ic0IAROO/+l27lkUr9z5gIvnwdINKHun0AI/Zxjnbo&#10;7x3mGAl29NMW3ccG0s49h5AJorQY5ULnHjKpmSKilwXwzX+OhU4FGojitXL1FWkGvM+aRbSjFcvS&#10;pSsW4JzRmTZv3JAOHNiXnnhibTo90pf6u9pS+74dyBXHbxCJo4m89JK0YM7MNH/2jIjY0HesE4z7&#10;iODQlOpnzscYPwdHjCaiHdSnufDp0K5cDhE9JJxFoEndPH/+3DD0S2Lr/rY0gDyflH3kyHHf8cP5&#10;23GcDGJNjVbWacRjLkbo40c4zuJYdxfOAfRNnBxqEk5Kwz2pc8/69MV//Mu09v4v4sCzh2M9iHzG&#10;awrOIU1EnWg72MZ4eTCOtziKEX/z5q3IJP0fY7+ODB7DMwitra27057WvemS5SvS/rbDRFLZwrEx&#10;88O5RIeSaRynUgvezzz9NI5c3dGnRnQ+gkadkOI4GXBXnpwNeeSfc/rBoX7wXpqW4OSxeCFRIMC0&#10;nogbDTpp4KDSjPNAI/2ktqE2ZNvIIzoV6EhrfzSyFNMA2hc5Q8f0Q6v3jVLTpJMEx/UY4UQ5MFpG&#10;I84N9ei6FiKITMeRRRnzqKBmPiu0wyPHcUBAT+J4MX1ac5pDupkc5TILB5BmIlZMQTfV0md1kBhB&#10;/9AIESWrZWYLkUKy44TzYFQXz4kUo0MDfcOjbPqRXfWezmfqMB3ZnI9IdwN9xCgg6jUjauho4XxC&#10;JxJpaaDvC9xphMKIGDqeHEBXqFfRauFwob5sgEYdO4bRT8pHN9FiDiEbOn0cIerdvr37QH/iuhAC&#10;dNOJ6/sLAQeC55tkqtgnp72tB9KHPviR9MEP+Ppw+sTH/yLy2JGGOSfoK+9cH04VXykRK978yNmI&#10;FR+6Lp5rUPN5LP66eEwUBnf9XvkmolF8gYgVP1IJG0yNDiT+vcooB5/Njhebvrg/8rpobRn3UsYb&#10;KhEp3kAdn/mpR54bseLt0MRzHR1ez3N3EF74ol4n6vAlBfPXTEtX//DidM/7NqZX/xqGzQ/mRW/5&#10;cOH5rkodLnb/x7+9KWgofMbCNM/lU8PZK3+NBXfyy+emiNJg5AoiOERNVMbCjEZT+bwKI45pCp+W&#10;oXFDPseKdcEpFuqrxLrwWcoofMZi/hiwNr8L9uaXF/m0LW1vxjQw5j8Oel4ZC579y75IE0acClZi&#10;OBrrErFiPFjTpIF1yPpFYl1kyrawvQtOY8G68Fnk+mKwLjI1HqyLTN32HcC69N8i19VgXWSqyPWZ&#10;iBUVHVIN1hH2k8pz/yWqQEWmxoJ1kSkNSdJQ+m/RIWPB2t/yynXpvxq4pKEarItMFbkvMlV0SDVY&#10;F7lUV0rDWLG+653PpDtwJrv3zg0YCIfA06ml3Tb/QIwvo/44SvhyMjpv9Yz0Avr6aLkerSuloRqs&#10;i0wVHWK16pDxYP1Po8YlaRgP1qFFGC+LTBV9XQ3WRaYcl6Sh9N8yNhZdWcbG88l16b/mlYZqsC4y&#10;VfT1xWBd+m+R22qwLnyWsdE2VoeMB+vSf32XhmqwjnHJlUQudUjpv2UeUg3WBYcvV+YI1WBdZKqM&#10;jaX/lrGxGqyLTNn/paEarItM+X7ufEsaqsG69N8y56sG64JlmYeMnm9JQ3k+FqxHz7fUIReDtf33&#10;rnfi7Oo8tDLXi8g17zZiRV7IC2G6wB9l/TgRK3TcKZgbBeMrOqLh5HYhrEv/LTqoGqyLTBV9XbCs&#10;Hust6aofXpKe/bzzuCXpGd43EInOkSE7hkWHvgASE48nEJhAYAKBi0fABUjHcOcQ8cYnZ7HZDHd2&#10;jNcIEwunLBwWYzM5SehLOtRf+WMsbsct7+VF8FxHJOOPGXINZw17riVYQDbORpJIdWYk4lZ+Fs4c&#10;fqPCMHZbN4uNYWCWCWiUHg2g4QjiAMaiqHXmNZzCq/ngiv8RBp1FXeuXEdNZXhx7Cu/5vqs88E8S&#10;azCqg3kzDnwXCqvnn/STHVK8wYsrR77gJgukGq4aWPgd4UNHxxEWZ3sru8+GwjBjqOxs0IFG6NcA&#10;EW1FOb6H0T6MTXzWoBUOGZVlQ6qQgICCvFG9JPCaDIHBg2R5w9sBF/WZT579Tpm2WRjES33W4UPL&#10;1MLC/TCq8w55+V7US0FBD88ph9RRtuVFmQKTqxKmwFpKeBq45k/+dcEeaq2TPGE8i1SWExm4XZwp&#10;cjlZRrJzgnXl9s6JXbQWKzijbXMt1hkSZqMGX5arXGnsrjwlu/VYdrRn5K3kD0KUF9u34swBzd4u&#10;/PrZNqOUKDuOcsgWe+6ZTnkSzwoPNoTl2RaR13eN/C6258v3wJIE2SEgf6eiwMsjJLx0WFLG41uR&#10;RXgLZw4X/yNdpR4JMA8vnUDC+Ma34EuBFR8Jki7TSQRlWkYx3Gf8+Wu/4pI2d4rLM0VmOQ7icz3F&#10;WSVkGiHSsSmMsVRgHbaNVcZOeWjQ6BdYUob9SUqsPzvW5PaS5+wwIwXQEjxq0LAsMlo2fcc+FZWY&#10;zCvSWYZsyb+SQpJKnmgiieFlvRQXfNl6ZvVleq/AifeCr9BDJN9DYVQSUorfKe3MRV1SIPZxHzzo&#10;SiG3BYvAWHllHSE7W9m+WsJzO0f0DNgUW0v2dYYeio0auCkuFZZNHPej2kqu7LgzirYzRE58+G4j&#10;0IhhzV3cDRj7PSpDAdLA6bhlBAd3NtdjVHX3uLv/TxK+H5cH+pxh8DGoIrP5aAfb/FTq6yW0PMZB&#10;+7ZHiSjj4UCn3CgX6jokYjJRBELe+KtR0LshEVlQ+IbxE2cMjx6pxaCogdElaw2HdRFxBkcM/tU4&#10;hiKf6gXpNdpE3t1ez/EKzUGj/bpI20kjAHB8hLTKj6H+da7ys2W4C97ICq6lZd3h7nAjbuAEgLOJ&#10;xkcNm0ZZGOKIjBPgNAKvdt9QXFZkX7Bvw+dJytRwqROBu8IHMe5Lp2OOO8PzjvUy1liIl/MCC7Eo&#10;3nPhcfxBX18vu/4XplUrl6dnOWbhnz/7mbRl+/Ywxi9auixd+8IXxy76DU8/lfbt34cBGINwy9x0&#10;ySUr0mUrV2KQrcNIDG6aMwAAQABJREFUP8Bu9vZ0mp3tbL6n/QbSyGAf0QOI2EBbDHP/OJEOjvfj&#10;YAKNzdDQAiZ10DyMrmzEMaBl4dw0gJy0YjQ/cLgdbPpwUiHiQB3tFG1d0YsZBrClncHCS2wc7zzK&#10;oxf8kaDU0kxEIYznU3BwmWQEEPRxP0b67t6BOOpj55aNacP6tann6EHmSSdwLJiXZk5vAUtlkk0U&#10;tIHzH3WXCtS6PCJBY7ZHmfTiTHGEYzCOdHZxDEo/ThsDaf/hTozNXRxtQhaIbjJKBM6oyrTOsaeU&#10;y9BlSCft4dxEZ49vfPPBtIOoFR4xcfL0CBEKpnHcxTwcNTpwWGhPu7bvTPtbd6bervZ0eP/21H2o&#10;lQgqOKgwLsA1bX8qzWxifeIETg44ZOzcxjpv3zEiITSmuubZHOUyg/6GIwuGeuHTCUn8HOvsa858&#10;NPbrQDuAPB0+fJR79BHoVlRC9yOHZKnIfb6vfA4Nn8R43kski0EcHg6mLo6MMKJBM8dY0DHS5Qta&#10;0smje9O2Jx9N7a27OTqkE7yOp5lzZqeFi+am6158DWNGwlnlGJEqDqYenFKMyGHkBMvSGeAIx1Fs&#10;2byF6Bjz0mT67zMbN+FgAD+0l4vHOi804hjw+GPriWSxOeiRBtuyr68vywcc2Y91mKjXMYH0DU3Y&#10;EOHPI04acZzQAapBpwpkmkw4U3gcRyOOFhwhQiSMGbTljJk4tOCAExF0cPTS8cnoPGJj5IjGhmb6&#10;uv4O9v1aMMxR3gROenQosy8O8T6CfKkHh4ny0IPTygjOLDU45Bgtx+NbjALSSBQYI9ZBJmXiTEU6&#10;HXuUKR2BdLqYz7FjLRwRMnveXO7hRNM0Dd4aQgc3NfI5dHIj9RIdhnoH0Fc6POh4Yf8Uq3CgAJMm&#10;nT2sC52kdNXCk9G4HItVIfYN9ZnOXPLejTONGfLcimhEPtepDdnWKea49dHvd+1uTTt27sSR5iCl&#10;T1wXQsA2mLi+rxCwO4y+8gT4htf8WLrhNf+JBw5GTpydvJuSDkOn9/Le1Maa9KrfuTbdzZnQr+Jc&#10;8X/92cfSD//FS9Pn3/JE8pz1u3/n6fTqeP5sPH/ow5s5h5qzwj+yLa150+K05ettafXreP/CwSjP&#10;SXrQgxLectfBtOYHF6YtX21LV7xmcXroQ1vSzZwj/9CHt6RbOcva86df8/ucQ00dP/TRl509hxoa&#10;Xv2BF1Se885zz7w+3yVvelK54JB5TenItr605csH08uh94E/2ZZuftuaoEE+745zteEbGuI8+bet&#10;Cxru/vXM593vgm9okM9bPRv9/7D35mF6Hdd9ZjW6G91AoxuNtbESxA6QlCiKomVKoiSSikRJlmLZ&#10;GceSl0zs5HHiWJM4XvI4iz127GTiUSYzsew4YycziS3Lmix2EskSZYoyRYoiRXFfsO9rN9ALel/R&#10;876nvmp8ZEIAt0HZ/qNvL/d+tZ761alT9dU599Sv0W7y287d30WbMKDY85ENtJXWiiuTemnn/v9K&#10;ez+yfq6duYzd0Y7rxTrjND+sSzsL1h/4p7md14u17fRcdvOXdkZf0t8NzTAPEnd2ijbDP7Zz/387&#10;m/Z+ZFP09z2cLy5W0lB4qmBdeOoP54G1LCvWwcM3iPUH/rfMU4Wvq2Bd2ln4+kawLjw1H6wLT70R&#10;WJfxW/i6CtaFpwpff/e/vvNVMqQK1prMOnb9UYZUwbrwVDnLvozfLGMYx7Xxe1Ws/cIPX5fxW/i6&#10;CtaFp7KMeX5OVhYZUgXrMn6VldJwvVh/6JduS19D1r7rJ3entlVY1tKhjhvPbeYrZGCsLA2ZqexC&#10;Vuvy1c8XDw2lV75wfk5WSkMZv0VeV8G68JSyUhlCJVmGzAPr+nlJGuaDtW21nWX8Oi/Z31WwLjxV&#10;5sbCU2VuLLKyzI1X4+syfsvcWAXrwlNFXt8I1mX8lrmxCtalnWVujI26YLDqWJfxW9YhVbDO3wTy&#10;vKQMKeO3rEOqYF3Gb1mHVMG68FSZG8v4LXNjFawLT2UZtOdV6y37+2pYF576H623pKEK1mX8ljVf&#10;FawLT5V1SP16SxqqYF2/3nID5Eawdvx+8BdvSw/93Ivpg//k9pCx7/rp3elr/8eBNBLrTWfC67lw&#10;FY3Hint+0nUxcheZ+aV/8EJ6H+uMB3/hpVhfXw3rMn7LOqQK1oWnyjpkvli/85M7MFI5k/Z+18Z0&#10;gPXcLR/eyPMGGs9cvIg1vRvmC9cCAgsILCDwp4CASgrncNeLxb1ufCmIumthbGJmD1WsX532jSO9&#10;9zBc4CkUogTEG53G+92VnYIo25RuNtc++eaWa2XDnGdMEz8qGf1CYsqQgzm3iVWgeJREKEmtmw1a&#10;01rM3J4LH/ImtflUnltvJDARj7U8VBN0Rrm1MshYkkqBGf3RhbNVqaAKRSwx1nk5PG+QgnWuZQfN&#10;YAnpZOVz2cGLemtJrADaG9wg5Vm8fRvXc9x9u84z6CXCOWARm6y+AZsvlNPkMX1+yzGHqggLRX9Q&#10;RJjNlZ5a38R3vGij9EXRgWuES0D+9Rb0UAH3ICBK9DF3if3Frg98oOLMNJYYTQQ3m4+ahHDiBEu6&#10;+Bz3+MxzYESQeFCGwWGcYTILIiDCLDv+CLMtxkVhtYQm5rN8KB1RFhmtV24zqfcozKQEhOFBVEKw&#10;2gYUASoDTBu8E/RIM/npuzAqUBFoudAgXWGQYRj9a/kRRg7LiP/2e1RLpZm4HGe7+fPHK6is9ZF5&#10;5wxHJNTLtnOLlkQWaXIcUi5/cEK01TYEbYb5VysTavlMAWzca5gTd+JV1IcCMorJaTJ28pjt9L9/&#10;VlqjhbtFhUKVsWdU5h1pqjU4GITW5cwopXibWzfZQRfqKcbtDMrQ2DO0NPs/6uAxZEKuTprFSPyl&#10;NSNrk0mNMs72t6J0WIxyJHhUMsmT81kivSJ9UVz+n8vwOaOvPLDfNBIrPJyxFdVclu2Ny2y1K3ik&#10;RlHBSOVZlkHiasJajLKNT1doITzKqmEsXgREFtoEIa/qPwVYptgiiaOfvcIgg7ttsK8ilLvtV+ZF&#10;X8oTfDZtYCnNUVEmgU+5Xmnnz4qMjzS5GsJrGaLWhX9/XhAIT0qMJeeEpbz9zTCLt5fpveAXj96Y&#10;xSBgOUreVpSVGuzpzSDmZ3jGN6s1OFDJGEcboDgewf3/+ARvcrsGCL5qwCtGKwYardSDJr/GChoY&#10;DKJQHkTxqDFH8Bp0OCeqOPQNbedTjTv0FCQPxdyrIRsMmcca8z91zEKTb3ZrIEGlUY9zoIZRHgeg&#10;YtTwNhSfuvbX04HGHxOkt/xFjF2PCVHeqcj2iAsVqyrXnZ9tBy+/h8FJjCTSS9M0Cs2QXaBVZFN4&#10;FmAkXTGi4k1ylK1L8ETgCJsYtz4kF4Ysi2peNcKA0TFpOMZxMS71Kk29DkTn8oFL/Wmgvy/tP7Av&#10;PfLIV1COX0pnz5xMX/jC59PhY0fI2hxv3XfhGWBkZCC99Pwz0c62ZZ2pc+XatGvP3rR23VraNZl6&#10;e86lsycPp4mR3jQxhHHBSD/1YjiIwYueN8TMt9YbeO5grbKsGXmEUryZt/jXb92U2jrb0zm8VRw/&#10;zTECYLSC4xU6lrWkZfRxs+uLWt8DUja6VG7TNtd7CoZsWIGRAX29cf36tH1TV1rVgieG9pa0BW8E&#10;yztXMCU2hmeJQYwrLl64gMHCvnTmxCGMJC7Cj20o7jEC0AAoji3wTf9RaFHPpNcDlN8c8+FxJpNT&#10;eOnAwGIM3McxLECVzOeZ1NOP0huPDljnwLV4AcCwYgWeJDQYCiNFS4Je15UE0HM8a7dB/mVtK6ml&#10;KZ0/30sbmtIalOUaKA1ibHHx4sX0zDPPpP6ennT26IG079lHUt/ZQ/ThCLhMwkQTHPPBOBu+kMYH&#10;8ZbUczQdO/gC6wk8h3R0piUYIGhQ1Ar/a4zh3NfcBP9NDGH0MgjPafShQeGidOZMD8YeI7FObkT2&#10;AjFEO3azHBZrnrignzjXdhpjjI7PpMGhEY6QGMCgIxsEjKPA/6P/8ofp5P6DeJjvx2MFXi0wRnHX&#10;+bY9u9Idt2xPD9z/rrR7+xaMJ/r460+L8IZwARxHxqYxAJhIPX2D6aVXDqRx6FtHv57E44HGLMuW&#10;d3L6x3h4k1jBfPvsN56Cj4+lAaxaNtx0c9q8cQPeM5Yx5jGiwFtHRzsGCowH10R6W1MOLIK/XRH2&#10;Yrih8XC0irGiFxfXIBoGSGuswcDN8b2EtrW24HkC4wvXwR49oicK5d0EY8p1uIYergX0tDE4PAjG&#10;U2GErEGC3jMualyCd47xMYyyGDvKOUGVn8XOfgovPvBBG2W3YSTR4jhYpLefVoyXoBv6vdsvyku9&#10;aHiEzCCGKBr1LF4MTeTX0FPjjA3rOZpnEx5mKFsDkCl4RgOwMfKNMTY1stBIQpGhcYWdq5eSCfhc&#10;LzAaJym/lEker9KCUUcHR5foiaUFwwuxcNZuR64rx0aGR+JYnJ5z3RjSDFKPxmcprVjRGTgv/Ls6&#10;Ag67hevbgICT63yuPCnXd0tevDZxHlBTI9IX5i9XLPxrHxTzXtMItK/+U960+wXeiPylfbwh+tb8&#10;ZnTNm8S9P0c48ff9wt6If/tP7ExP/tqR9Paf2J4Ofel82nn/unTwj8+nXR/sUlIw7F1E5Fp3fqAr&#10;Hfxid9r1F9alQ185n97O5u0TnzbvDso4nO79ecr8xX3pPuoob3F+Xm8S0PBVwo3/6i96BMctnMll&#10;W17/EodQGiqxuPzCvWp7e9r5gXXpG58+lO7+sW3pyX99OGiwnff+PF4kLJs6fAt77u3jWjvv/XmO&#10;DYEG2ymtb/8xaCe/7Tz4YHfa+cB62t9NPbaYiw2N0s6dD4AJcaWdlvEEmNnO68U64zQ/rEs7C9al&#10;ndeLte38zk9CM31V2mlf2t/OCTbYN/tF2naKcfACaWznd4KVNBSeKlj79vF8sVaIB6/LXDeIdeGp&#10;wtdVsC7tLHx9I1gXnpoP1oWn3gisy/gtfF0F68JTha/L+A3vCvR3FaxZQYcMkcHs5ipYl/Gb3/jH&#10;s05t/BYZcl1YWz18XcZv4esqWBeeyjLm1jlZWWRIFazL+I28yJDrxfrLvDl9t7L214+kkT4WR4xT&#10;x44LZrHN2x/e8xg2CuEZaVbvaEdZ2TUnK6WhjN8ir6tgXXhKWakMCVqUIfPAuvBUkSHzwTrqp8Fl&#10;/Dov2d9VsC48VebGMn7L3FhkZZkbr8bXZfyWubEK1oWniry+EazL+C1zYxWsSzvL3OiMmH8yT1XB&#10;uozfsg6pgnVm7fhKCIM1vGpekoYqWJfxW9YhVbAuPFXmxjJ+y9xYBevCU2UdUgXrwlNlHVLGb1mH&#10;VMG6jN+Qyaz5qmBdeKqsQ8r4LWu+KljXr7eUITeCteP3K/9kf7qfueKhX3plbq33nX8LN6ErOUNT&#10;uXid1yhHhzzx66wTyfsNZOZ9P39beBi5H+8X9vfVsC7jt6xDqmBdeKqsQ+aL9ZP/95G0+0Pr0wHW&#10;eDs+uJY17lmeMYTjcs89NrSuE4uFZAsILCCwgMCNIKDoja3oIoO5q0woVw5mleEmu3+1iNq3cT6R&#10;AgFelCdzG8WERynEqXzI3hrct4i978jnJmxRGFpOKFFjMsj1hCIm8pvOFLUfDRgMqKMncoSy0Dj+&#10;fLYW0hWaSc7n8onIeLQc6c91uPFrW9zclh6VEZZEieogUKZKQ47nE6EWk5W6UZzlWD0b+/E1y0qs&#10;mBICI7Cl2VG2ioEJNrHdpI6z3dk4dcc9lJ6U7ZuibrC7Aa3SSCWHypB8XIifrRxM/eMxK0VJ78Y2&#10;kSrHwksD+WxLMSYIIwTiQ1kvbUFfpsl0PIWiKLCr5RWPaG2k5UPkIx3xOXsuRyziL+JJFiTyHx1O&#10;8I9Z48/0tWfiCOIfAbXy4m1OFBi+MRyGDtZOdK43p5dW67dHvELhZ+HuYlsHNEi3decKAiU+cJev&#10;eLK88OhgUBAUlUQ19pm7XbmNtZaJm6/6Wk9kN5w2RzbCoEdlpoUbFnhyh1I+i421UpPxGnmYyN9I&#10;S1t5CGWkVRgR/3kivfXEg3kjrqYQ5bN87Y95VTyqkFAZlsOiSv7lK1dJ+x1DFimO/kgHgFlrNMD2&#10;GwfvRYi8jVJPGhxGjhkTRz7qtbZQPEaAcZapykVPFHm/1M8qIBaHQhY6KV8+NIs8rnKlBcWGyije&#10;64krymDQTKOM0J4jvLkEjo5JSjczl+3xjyT0Ac/8eJa9NZcrP/OZcHMFdeTP7REMaaYPbaNNyEFR&#10;Vm4uaXPiyG/R1pPzUWAuOldHOj7mdAEbZduLYsBf8AOKX5XF0QT22xpU4NJvUTep/fG5XCGf/BB0&#10;KndIIZNHAaYuz0FVZLOdRkt2EEQqqcptI325DI62mDe/uBdBJX7h/meGQBgCqsDnx+OjlqCAa1Wx&#10;7NgMeeOxDdnIwOMcfKt7JowO9ASgEYM8wHzG29nKO/mP0YGiVQUgb3Wj4FaJp6Ja7wEaU/mW9Dh5&#10;nYccV9NsSvt2t2XrpSI8RsgxzuOOT+sjjwYB8k2MYZWtPDv+neNUeMrQ0m25o9Tfj+Kxj6OsJlG+&#10;Gz+JgYiOrlTgtncsxxX/snir3bfnpVu6fFvb4xM0LNBIY3x8NIwsPMrDY0JiXeE4go+LTCpyQr4P&#10;oqAj2kn+htlGlLTIHv6aal4GlBWh/CRDC0pUj0kJTzwhczKezvEahqgc1dvF1BRKY9oxhreJLz34&#10;5fT8cy+ADUrpdavTxe4z6Y8ffDCOadCjxSxYjuI94MBLz3Pkx7HUAv4tKJT18rBxwzrkIn0xPsKR&#10;DsfSiSP70vlzJ1LPhW7aPoYy2yMj8P5hezUAgY62FuQqc9807esk/8r1a+nfSTxi9IDvUBwX07Fs&#10;MYpklNN4rtBoRQ8PMf8pNOk054KYV3kOmOCLCRT8KohHRjgKg7lvXTseG2bGOZIC71oYFjRzpINv&#10;0A/w1r9/g3hJuIwRkPy0kmNLVq5YDW70NcY5Y3h+GBvu5bkvFOQqzafh6zEMKKR1ZlKuxPMA3gaG&#10;hydQ9g+mnosDEbYYntcYRsOVURTMzgPylnXRiOBvPkTfKieVjT0egXLifDp15kJ6ef+R9OwzL4Af&#10;xkXI2gn67eSJ0+l8d3c6cfxoOn3kQLpw9miaGu3HMEM+ncRTAWs0DFrGB7vT0qbJdOH0QbzPD7Bm&#10;yx7HHINLOaal8XJjWo7BRyNGIxfOHU6D/efou3HoxXsIxgvHT3Vzx5MLxgXr165MHZSr544wyLEV&#10;IeRtDbhHP8C7pHe8r+1azzjoTEcOHYOHLqTleEroRbF+8tBRPC2M4MAC5T88P8F4aGUtiZlBGrvU&#10;G32lIv5yQzOGARnL3ksYSNH+U2fJf747rcYbwyCGAy8fOMyAxUgKTD2yY93q1enAiwfToX3HIv9S&#10;xmE3x73oSUP+zmMq84uAKx9cq+n1RW8dl3l5cxDvDS0YIjTTF2HQRTr5K4yu6C8NuJZ4HAiGS3HU&#10;GMuhfOxNPkrHuBV4s+jEGGg5RgmrOL5Dg5qODjz36J0HOaTB1ChGZYO0awQvGkM86zki5CTtkU4v&#10;eX0aGh37SlGRHhkhHQ9LMGTQC4qGDVOM4TiWph9exRBokmNvlJnKMxeSeuEwTQwW2qI3Lo/paWat&#10;Lb+3NLVAVx6bZoqjARlJes7QECwwgu/EaAaaiuzUaCLmbsb0UrxhKGP1xrKIvrtsG/FccmlgmDGB&#10;ERJ/HofiMSVNYLdi5UqMnnw5Z+G6FgKonRaubwcCZXKdX9nOPlcu5EV68qHfzzIxhmpKmzdvSt/7&#10;l76bEeWoQnjjisqrCfdN9/5DDRgwcMCoIBQqHI9Q7l/++y9G/MMYIdyH8cVjv3oQ4wSNDY6kN39i&#10;czr0ZY0MNKA4n1buwOmT5XMp0A5pgKAhggYYKN/NoxIqDDO4h9JCQ4Z//Er6EGddW6dHM3h/P54s&#10;SvxX//G+NNqnJWGV63K6ePgSG8TZoOPxT2MswKa3ddvOubJpt5veX/jJZ9OHoeHLvL1oO0v8XHtR&#10;Ur79x7enF37vZNqFIi7ahqKw74iWWUhBmm1doYyl3buIK+0s94d/BUMOjwW5Dqzf9bO7X5W/CtbS&#10;aZ0F63vr2ns9WPvG5RMYk3wnytkXfu9UKETn2nu01l6/kNHXtrPEeZc3QsHw4zvm2lmwLDw1H6xX&#10;bm+7wlvw9I1gHbwFT8n38nUVrENpSjsLX98I1o99irFEX80H68JTbwTWb/745hi/ha+rYC1vyVOF&#10;r8v4jTFVxvF1Yt13aJgBnhdx8lYVrL/wU3n8Fhmi55l6vr8erBWYLijk43q+roL1+3/lTcFTRYa8&#10;62d3XRnHyJAqWJfxW+Tt9WJ9PzLmsU8diPH7xDdYCJ1+rdzM84ViyytvV7CsYyPlwqHBtP+PzgZf&#10;FhlSxm+5V8H6zZ+46VXyIXgrvnRXx7rwVJHX88Ha9gZv1c1L9ncVrOd4q8bXeqxQVhY+mZOZtbnx&#10;anz9xL9CGYusnA/WwVu1eUkZciNY168B7OcqWL/wWeaI2hpAGTI3J84D6zJ+y1xRBevgLadiZMfc&#10;+qPMT/R3Faxftf4AjypY73x/nhOLDCnjt8yNVbCeW38wn5u/CtaFpwpflvFb5HUVrGP94bwnnvB1&#10;Fayvtt6ShipYz/GWy1j460awdm17P2uAP/6ll2PN9+ivHghj2CdYK472sblT4yNlxrWutjUteV3M&#10;eFSWPPy/vpzep8GGMuIf5XV1/dxYz9f16y37qgrWhaeKDJkv1t/5N7en5z+b17aHMYLb/YH1abhh&#10;fTrxr2h5DetrYbAQv4DAAgILCLwRCGSlXhY8ymF3Hl2u5s11NkFdtbIJqlLXecDIkNc+mDCC8kOW&#10;4wREceYzHNVGLIPd6uTznKyP0sxOeFassrdYS2M21xZkjLsr51od3PJ62oecW7L1aJE3qfnAhqfK&#10;ghwbVbr7TlG2gUxm4DK7hguWZ+qiKHbTPVJYFNrdUKZAR1BHOWSJvCptPZogK40JtFzyUjnxlBGb&#10;uNKWaQkcSWMSN0797LnvKqDibT8+N7HT65uoWWnAMyU1EV9cTLuRK055L4SCrEdqKddP/rPtvp0Z&#10;m74oIiZR9ujtw7arxDavzTF9VvCKgVjneOmn4XkD3PIiramFkZbR5gYVGF4E+yi/EJWDLD+iIiNP&#10;lMuPu9hBZaRjUzooIoRwaRI+FSLZ21/0SNAVefgu448lh+cQiDJ9vnI9KsdKORKjUi230nq5DOPP&#10;Nqu1z/1KHLQH71igtNl+nk3mZUlRThRSa2e0Rb7lcyP9GPVRFvfCINZqe8K7gWUYZxj1eSRLVggZ&#10;ksOiLiwHyniRxiBJcsxOe4KDpSuaTF96YHvUIV3WaDUomWQyPqlWuGxDspVPxBPEJV2WyV80VGzM&#10;S4D0RZy45LSmFP3cP1IcEbn9PAfWKBfkucvwr9/vrSxkivFRnngZTDn0p21B50SY7dQ7DG/k8hbs&#10;NMq2mTGUhWEwkMvw7fFB3LuvWNGBlta2UhCXhihBs31t4fI3AAYSJuG7tm/PEmBiPvvoB7Ch3bWR&#10;ajbyGU9LgljyQGFuhgV51eryY1RqS6LIXL71G8K9/BQjDNk/xklUYTlZEZgV3LmMoCEItC8ylRQY&#10;9AaOVla7Cr4mD7pqzXd8huyWVq1QTCBd5M20Wnem0TZcjjS50Jzaus1rvhy+8P/PHoEZBwrX1NRY&#10;jLFG375mDsl9hiKPmUIjAZX8Gid0crwGrzyH/sGxoLwJ5T8pNbiwbycx6tMLhB4aNMQK/qSaURSO&#10;M8ynGkA5cDXQa0Gx67EalqXxgceIxFhXWPErv8t305QHB6K85498Htkh72sI4cSn0ZBeIeRBjRDi&#10;OBPa1swb9W1teOKADmlbjFJVjl0U81027FA+OCqaZ5swqhgLI6vLM8wsjOtx3qifnRxBPjE/otw1&#10;b0PMrbzxjtJf44tgZ/g6jEfQWmuE4bzr/K3CPuQNZWkIoWxSDqjUDBHCcxhO6PGjJtucpzXisB2T&#10;PGsIkT14NMeb7hPE2Z5BDEc2bGilT5ZwLMOx9Mw3n0QJ25j68O4wwxvukxzvMTHax5EU56mTDqCc&#10;tmUYESCLxLzvYk8aZo6Z4E19Fd8eJzANDRrSTE2OhYJ4KcrwlWt4a51wfELg3QdvDxgzTID5BLRN&#10;ocjFbCZ1re2grc3p0PGz0AtMGe7oI9ul5w804XGsi2/uj2McMEY7RrnPnpqlXcMYG7Smxs6VaRQZ&#10;NoziGfUvxSyKPtDQ4xLK/BnqXYzRheLFYyKc1YcGLqSBi6epA6OYsUGOoxnCUwUeN8Zm8CjRh2eG&#10;IZTZl9MYRhUjY0McWTGcOMEizSzCw8ZKvV7MpOFLA0yLeA6gM+W0vH6zr+AM6c8DIviLj6kB3roM&#10;Zi16KVjC8SEc9eExL64hutZ0pR6MBU6dOhM0nj69KK1e2Ybhw3Lm1Wx0oicx12izjKulKMyHMFg4&#10;8sq30rYdu/AUggEJ+DfU1p7L8YAwOzmIBwm9HFwKY4dGMLwAzRc51kPe6MQopWttZ1qDgcAAx5z0&#10;DY6lS3ikmJws8wFjJHiUvlFBD77Hjp7Eq8Tq1Ns/EMYBGzZswPinCaOVVekkx4QMgdNl1mTrujbQ&#10;1660ULYvX5lWd61JU2A1No6XCgwiWinP9WRv/2A6e/Y03jyWMryb0wEMNHrxeNG5nCNAmBM3Uv7F&#10;C/3phef2w9cNaf1N6wPDJXizaQBgvd94nEaMF8iEHcMIUqORZoce9GvQ0N/Xn7pWrUxL8TTRj4cQ&#10;jSb0UOLFFJ9lCHRDUsgheXcxfCzWIxhItIPVMoyqWmcxsFjRGcZVQ2A1uyaFcYEeRzwqZVaDBWTN&#10;co7viHmTchzTGjLoacwKhuFh1wUaCKWGQWjPxwhdwhhDeeSY8juEx/6EjKGv2jDsWoZM0mhIeaPB&#10;2NAgxlakaYYvNPS8cKE3DCr0XtGiPGbsTo/TdXjeaOGoEz6GDKFS+gWDN+S2BmZ6rlZW99CGZXhQ&#10;UdZquEU3gSHj2vGqERFeOCbh163bt4Yx3TIMKpS3yue+vgGMbrrSMgxDxpFvC9e1EZAbFq4/Rwi4&#10;zqy/slDBEguGdoDMXaRrYSJxUnGglWuKyeOrv6xRBQp/PVYUo4qad4FQAnD2u94HjJ9TIBWPFSoR&#10;NJz44LoQvJarEJGs2ITH4MI3gt2Mj7x6rGDj2bc4595GRRH4hb+LpwrqLmdEhxLg52seK9j89g3C&#10;a1/OWNRdw2T1zg5oWE9dR9M7NKr4DTe9UfjrsQKFcP0blBpVSENpZ1GMljdFQ4H+G4ejnaF4rRlX&#10;lLZS7Vw7i4K6tLOUEcrn68T6SXCaL9alnZYhDaWdcb8OrJ+knb7tav7SluhLPVYwOQivX/q9xKLE&#10;eY+3c1UUgnXhqYJ18VgxH6yd1GNykrduEOuMA/1f4+sqWBcvCodqfH0jWBeemg/WhadCoXKDWJfx&#10;W/i6CtaFp4oMKeM3FKPFYwXj93qw5jtCyJBSfxWsC08VGVLGb5Ex14M1bBV8/Vqer4J1aacyRhpC&#10;qVm83mBEUwXrMn7LG+/Xi/XDv/xy+g7Gr28zj15kNRWXyyf+FJHxjawmJG0zj7F5wqIoPFZ8aMOc&#10;rJSGMn4LllWwLjxV5IS1KkPmg3Xhqbgjr+eDddSPDCnj13nJ/q6CdcGhzI1l/BZ5PScPa3Pj1fi6&#10;jN8yN1bBOsta5tKavL4RrMv4LXNjFaxDuV1bA0iDl2N4PliX8VvWIVWwjvr8V6t/rh80BkBeV8G6&#10;jN+yDqmCdeGpwvNl/OYyWH/UrQHs76thXXiqyKAqWBeeKuuQK1iyloOGKliXtoT8gq+rYF14KuQX&#10;a7oyfsuarwrW9estZciNYO34/QpGgX8BAwgNLN/+Sbya/frB9A7k9dJreEgLJqv7p5yd4xHkrrL/&#10;oX/8MkYVe66JdRm/ZR1SBevCU2UdMl+sn0CG7PogXtge7MFYZW14qzjwYPZY4ZwRAruuvQuPCwgs&#10;ILCAwLcNAdYPKhfdUGVrl+9+9TW5tmA1q4LFiag257uqjE1CNqy9XIN4GR4iLMowhXsU/HONEh+4&#10;8zmO0TCWBZtvbcdOYSQjkoQq9oImMrMtTpiU1eqhAMP8bA0xT5nNH+shPHyBW7Hle4uFoRH5O7VP&#10;1uOPISQJOlV2oosIQ4cohxjzZhqDApQy2fCEpbVFoOPVDIAWiB9pAwHbQFy0IWogLd/jQ6EfdfvP&#10;sIyfG/fLVYShEIGEUHJMQ4iKf+vwchsgSieBygQV3CrxbZ/fN+IiTeDB3Xg3fjfg5ll3xW4qhyGB&#10;9ECrZQVeUX5WxubvJpYUgaF8WIT77SAzcCeGvG5Kyy+2xzJCkUu8iqVwzU12SwiEeZA625H55Ep6&#10;E+V2ibENATE1MdBmhHlMo/LXNz9D50b7VR2oFLe/VOmES3MUCIG3BYpLDXfLspjAC371LsiBkzgS&#10;pmeHIISU0hgu4iMdn0kTb2eaxvbW6CJn4CKmKqGJquFQoxssaEVW+FBlwUl63GyPi3xhYEDRXgaT&#10;O2i0GT7bTttuJo0IqDZwsQelQW8Svt0tI4SBgs+UFOPGEufCo0ALjZwqUsN9dZRSq1l6qA8VI3c2&#10;+s1OfsvyL/A1fWBQo8A8MIg/ft/0LUu9vJQ0QayVUpZtCt4NRpNMFWPiZn9SF1hO8Ob5FAoM+ynz&#10;nm0kjswOaenSmwS/lmqxUa9xfnbsi3X0f44UJSL54GcUfqG8NAODVHztg/ACw90fx6FA653GS14x&#10;bXiSsRwv64gKjTcAnExG/oyMYdJkJDxNpOkd8yJaxn4ogQk3lflNX3gzxot1WK7f5UkQtBC0CEVr&#10;OY5F9+jms17bk9sQJUbmyMdTlB00xz8CalgYR5B9YB9HrHX6R9zC9WePgIo235QeR6k3xpv94yj7&#10;LjPw7S3Hh3qIMdzVxxzGMQbDKLft8WbcyWtIMcqRH1McvzCDUnRaBSdzjkJLzzGzKJtl0cvoMTyC&#10;qqNzOcYUzYxDHfYrjx3jjaFoXMrb8pbp8Rjyh7LRu54HpjTYQB7rUSMu+Ykx7RvuoeiUu+BjadUI&#10;xDHQigKyo6ODO0pIPmvEYZm64deowbo1YBjBMCPelOeN/GaUyr45rtJUGabXcBXgek9oxavBUpSh&#10;zbwp38qfdFuO9dpmlfPOzUwBoczVY4cGbh61MorsmcBwwjQanEziAUCjgmHq9iiUYTw2jKHwHYO2&#10;cb1lIKc0WtSowpGiXAmlKTKof+BS2rh5c3rbXXehsG7HKIxjETjOYBVHJxzc93w6fmAfLaNejFuG&#10;hgbSOY77eO5bj6G0fzadPnGUvsjHgykLe1G+DuH2P4wcqHcEOmdQUKvgHsbbgB5+du24Ka3u7EgT&#10;8EhLZ1tq5i3/IfIO4M2AzoojD6YxWBgYGADrZtYEa4EWBbR8UBvl9tFUKJiVfsgR+iM8XoGvRosq&#10;sc+fvZCGoWHVunVpw47tacXGjamJYwpm4Qn8L8BjGEZgBKfHjgsXu/HEcTSMDHS/0NfXnbrPn0ZZ&#10;3MsRJ72pL7wCYJxCnou9HO8whEcI3so/x7Ed51FYD03MppbV69LaXbem1Vt3pcUdKyGMN/jpvGnw&#10;mQ3+yBPiFa9d9oNyDWlHn7tSRCoyz8DPtHUJvNGBkdAUnjFWr1rLsQvL6atBjA0uoSTvS+c4MuUS&#10;BgwT9jPKdA1ns3GJ/IfhK60cuHAmXTh1OA2cP4n3ikthCKBHjnVdKzDmGU8jeNQYwQDgQu+ldPxc&#10;H54yjqfhUcYYeLZjMDM5MZrWrNQDQ0cYEU5jVBFdoLCN+RDaWfM4JzXCwxoTdIPH1l1707333cuY&#10;bUzteHsYwnChAw8nen2axBjqjjvuTH/lr/5YetOd702tnZvxarAWA5t2+GWCY0jw6oCVikegjMLb&#10;U8yDbe3L4/iPM+fOh3GEfKWxxTRHsjz51Iupu4+0YDY0OpRaMPLsbG/GwKEVw5BlacvmdbCV49x5&#10;UKMjjx2qzWu0Q0/2Uxg7DTFmVmKEswwjBceT4yN7shHXCQwVRsA5e27QWGicsTbl2pc+HgX/fo4f&#10;GsL44RweOk6fPUc/XcT7yBnueD4hvx5ynLxWdq7Ia12MQtrxbtGKFwmGYfC2xlzhvYu7MkoeZeUB&#10;LXqtwDAJuTlwCcMmDFQ8ckiDJcs+deZUOnr0aOrnKJUBjmI5c+Z0OnHqJEYaHGUTa5QUR92o59VQ&#10;YgzZPEMb9HhhW10qeIRHG4YPylllkevNDsapxjFty9o5SqUjZK6yaQADnG68p5w6jRcVDGZeeumV&#10;dPTYcTyMYJQCYyzFAMNyGjGQ8RgQy1Iej0JP9/nzNnbhugYCCx4rrgHQn3a0k3G5HK/xhUpBUltE&#10;xBguCULY1D7UMja3NqZ7fopzpX91X7qH86U94z3OFf8HL8X90X9O+E/tSY/+6v6If+q3jqS3/fVt&#10;6Vv/5lja+5EN6chXe9L2+9amIw/1pBVbsDSz+KCpIR15+ELa/r4u7qS5d02KvD+6NX3rt45Sxvb0&#10;KG9V3/Oze9OjnEv9/l9+U9T9F37ltrhHeF38WH+dkchce1794FcHv80pPF2R9R0dSkdw9f62v741&#10;ffPfQPePbA0abGe0x7qpI9r7D18MGko7A4+f3ZOe+m3buz19699C849sS/s4f3r7fWvS4Ye60/b7&#10;16b+E1i81q7SzogjTWmnWEV7aef1Yn3XX9ue8ZoH1qWdb6th/Vosr4X1XT9Ce+0j8kd7aWfpy/6T&#10;LIyD0fwalgKLI1+hf6OfL9RhtXWOpwrWX67x1JfngfWKLZwvVxbG1HsjWBeeK3xdBevSzsLXN4L1&#10;U//mcPDUfLAuPJX58saw3vthxjHjt/B1FayvYJllSBm/RYZcic8y5GpY57FUk1jIkCpYF55SfklD&#10;Gb9FxlTBuozfwtdVsC48pYyRhrv++o6QlUWGVMG6jN/Iiwy5guXVsX7PT2PQ4fhFhjzx9ZY0cXaI&#10;oeOizS9v4MsXtlddMZ4V2otS37FhZGbPnKyUhjJ+C5ZVsHaOKLJSGeIccWUzaTbHISuvB+vCU0Ve&#10;3wjWZfw6L0lfFawf/RRyvDZvSUOZ18rcGDJTeVibG6/G12X8ljKqYH1X3bykDLkRrOvnJWmogvW+&#10;z5+ZWwMoQ2xvbKLV5HUVrMv4LeuQKlivuAnekr35kZsLT5W5qwrW9/z0nlfJkCpYF54SixhL9lNt&#10;DSANVbAuPFXyV8G68FRZh5Tx63pLGqpgvfejG+fWAPJ1Fayvtt6ShipY16+37Okbwdq17Xt+em/6&#10;k/+dNe7P7M7j+K/tSN/87eNprJ8v1SErXyUpX/fDkhXN6a4f3Zaecp3Jmk3Z/96fYc5zDXsNrOvX&#10;W/ZZFazLvFLWIfPFWhpecRzfjzxETu+4rysNXl6XTh5zg9Q1dW1efl0EFiIWEFhAYAGBNwgBJnDX&#10;EM7jzuk++KxRsHsbWR4ZwWzPpmEtZd5EdT84orLMivWAsjwuN7ctp1YGShz3ClyTRl2mMU7FNI/s&#10;SxKelY5RJxurJoypgUoyHUGZOaNcM1pqEBF15We3XPKUUlYo1mAcv7FWqn2OmmkRYSpyPYs7R1uf&#10;xVIQd5XEnu+djzNB1URkpDc+dm9FJZcZeFgXhGlAYnlZmc8z8j3yAswSNsaXsSnabTbTUMfMJEoo&#10;zhBp4DiAnMco25B/QhlrneQ33rKjVh4sN4oykMuNfp+6z5/jvHYMNFW4mp783sMFeBDL58hhHsLt&#10;HxIYFUVZrs/WG9SQrrhCzuhfyWOH+1tXrqWHUpyyo1OkwfqsI8J4liYYoPCC9UelkUwETKuKBFBR&#10;dqsuEWDTNal0Z4PZtxYjW46xyKiOj1w1bKSFT+YLJUB8tnGhesmp+Bh8G22Lms0R5ESfU3eUYkE8&#10;qZS3PX6MuwxZw4qSIsb0BntXYRItAOdQQMIjOXmpi3Qyb06dy+Rj8KBh9gexOcIH0/OPwIbAxhDK&#10;iiKovxBmmFHc4yf0aYSYsFZgNvxBmUZwbpceJbLS3q0+VfaR2P6VaActV/zno8XY95l+U2fcoqNN&#10;blruomEa+c0iRTAMRMirstDL9qpk9exzz2S/fHkCZWlWTKgUuew4kQbrs1CuEBlg0ACxxejAOqUj&#10;8JDuyAIC5pFgbpmvSBk8Rn4ptchIHgnoSfJQX63JUZeFxjiKxGQhWyjzHJ8oO1XYWkzU4923ZKNQ&#10;/s91Wi7fj2KnF5wY+2bjOX5qtJausszLyh2zWqeP5ufHOPtGHlfJE4ATGuH+r6WVbttkPv8Mtzt8&#10;G9xSjI2L8IXrzwECuQNj2DkW1SlPoFxWD6Fs1xDBJMrRZhTh09OzuMbHwwGKuAbnLozs4tgcGdh9&#10;Keb3pRgjqGTUTf90A4rAy4tRZuoVAZf2KAv19HCZ+KbFS1A0jjMeUVBqcMEYbUTmyjN6nJAofrln&#10;vpYfZ0nj+JWLwguCEBKhgnMxSk85TEMKDRpk4sUokDUykvdVQGr8QUQ2ipAH+VPZ2qxrfMcVecMg&#10;jnDfAm9AUT5NOZa5BGWzXjek0/JU5IZXHtIa7/hu4EgjDThsk7oMX471KBO/i2qsYRs8BsC7Y0xM&#10;lrQsTVONGnxoKJLldyNu+9GmY+jAm+6Oe+rzKIyZmcn0se/+aHrLW/AI/sefTy89/yxYYRiDsUBz&#10;wzjtXYQieEvItdMnz6fHv/5Y2rrt5pBdGrdo5LIEnHhIvRd60mW8XSzjDX6V8NMooqfp9xkMaDzO&#10;YOXKJSjaG9IljnaAkLRkBd4KbtqaelG4njl4HEXteQwFRlMn3n5WcSzHJIY5GmsEEmANIPwy6nkM&#10;YzvkjRjrDcQObMF7iLJajHwzfhH4tqzuSrNLV6TNYKKngLMHDqah7rPaT2BQ0JdeevkVDCtQ2MM/&#10;lwZ7qWAWZfAwR2/gHQLDmKFBjFVGJjFO0UBE5f0oni7G0nmMBaYhpOumzal93aa0bP22NE39gxd7&#10;U9PIEHYVzSir8WCBccgkx1uEwaicQifVVpI5DILtu3zBw/TzmrWr0wqU7t3nz4axQideHRbD56MY&#10;n4zgiUNDj3Pne1Lb0ia8i7SF4cCEHgxgbo9baWIcOUdOO14wjtAjgkr4ETwKuF5ei3eGKTy5aDDQ&#10;hzeK090ceYI6rW8AgyfWCcswBvIojZHJ4XSao0HG4NnRcWW+48c5S2azJ+wPPmNAwWE/YI+Rz8RM&#10;uvvuuzgOog+am/AqsT49/fQzgVlbm54kWlIvhh6zGM/c+pZ3Qyv5mlektt/5j2n82OmQAxvWbUib&#10;8Hxx85ZN6fnnXwiDgUsY2oyPjqdNG7vCYEMjnycwIDgDDlMY03gEh0d2NC6aTlu3rE+rVyzFAKUb&#10;o4zW1NuLISX4OFfHeEEGOeYdrI5v17uOxVY857ThvWGwf5jTRjDyWZKxtZUaWdlgvdG0kncMWrw0&#10;5mY08YTHFeoQ4yGMIMRWDzENGAtNYvzSrIEXaXoxfujru8iYZpxCr4NW7y4eFdKI4Vh4koGPNGK2&#10;bH5pVzt5GY/QGUYs3OUjeUW5tHLFCniWsUw/e/RS8zSyB77S+GMIw6lVq1aF95NJjMqaMerS0Mpj&#10;i3rhVY2U2uAN1y9h+KKxETKU6jD8Qn8bfW7zQmqHcZYGYOPIXw1o7X/7uI16+6Hh6NEjge0A4yOv&#10;X5EDjJtL/RjXdHbCH+XFTtFbuF4PATlq4fo2IzCE66GtW7fG37WqikW8Y4Dr49//A+mbT34znu96&#10;78fSd/DnULhyKSBrf7XA6fHL6Ru/cTDd/cnd6fFPH+QNu1vTV33TziMruN/947teFX/HD21Nz/7O&#10;sXTHD96cjj1yIW191+p07LGLaet71uRFjDU6OPnZ+m7i6tKY95nfPZ5KGXf/BGX/2oGo46v/BK8Y&#10;1P2wXgS4R3hdfGsnrruuceUFfyyZImXn1mVB1/PQ+9ZPQPfv5bptp+0tdUR7/z7thYaCQ4m3ndHe&#10;T3Anv+089rWL6WbvtE04bat1FywijjSlnaWM12J5NazrcaqKdWlnKaO083qxrs9f2ln6ku/ftJa/&#10;kAQNgUVgYj/T3/VYvRbLwlP3zgNrF5aFdW8U64JD4fuC0/XwdfBzHV/XY2V/V8H6jhpPlXFRBevC&#10;U6WMG8G6jN/C11Wwfi2WZfwWGfLa+Kth7cSM6Ig/ZUgVrAtPFRlSxm+RMQWnq2GtpJSvy/gtfF0F&#10;68JTRcYUnirjogrWr8XqtVi+HtaP/foBZM+W9OzvHg0FocIwL+ZtYV4gG5avHJafL2P40Ja2IdPr&#10;+fq1WFbBuvBU6UtlpTJkPlgXniryej5YR/0IsKCnNnfZ31WwLjxV5HnhKe/2c5GVZT64Gl+/li+r&#10;YF14qvTVjWD9WiyrYF3aWebG4DGE9XywLuO3zI1VsHZeEutcf8pzdW1esr+rYF3Gb5HnVbB2jNfL&#10;kMhbt46ognXhqSKDqmD9Wr58LZZVsC7jt4ybKli/Fssyfsua77XxV8O6fr1lT98I1o7fx/FQ8c6f&#10;2J2+zjr0rT+8LWSmstP1pm/HXO81PjCdnvnM8fTWH9geMsBx/PVPH0rv+PGdsX6+GtZl/BYZVAXr&#10;12L1WiyvF+vnPnsibXtvV5aL71mdjj56IR19pCfWtfFmlR2+cC0gsIDAAgJ/Gggo6F0lKoIV9GxP&#10;x9xOcCizY56vrTF89rsDCf1u6OZhBOWQyMtjbD6a12f/xd6IC2P3KwzjX34xJdSVsVltShUnVBp5&#10;VAJpmOCnbDRgvYSR181PS/WKKoIsYsljgMpnYxuirFyejYvaggBivUt8fOZZ5aWfvbzxLA7FKGAu&#10;eSSBjhoFtk0FRQRHvigBWginzDCGcNOcVAEJVenG13p18+2GqEoZzwzPbvnzXGjdc8p08ttBttua&#10;4i4GhUZLR2FkmdGN4EwUm9iLeLtuJB1hU9YIacmb4Lz/RoJ4W98ybDuX5eZ6SnmEU5ZlR12kK4ov&#10;yyKKPEERFFAfG9OWn99I5M7mtZebyCYwZWTyibpU3kco1Vpu/AQ9ua2oziJ93nvLipPwpGBbuVw3&#10;uAGu+3GbkHGBT3zmC2bQmqugt2o/fqam6BvT+UOfEEB+6hNj00gThZKS71EqBHkiOug0n2nK2juY&#10;rsSZ3/LFQhosKjjX95Ot0IQWH3TGHgDcRC4297NSYCnKiJzPVLZHAs3oLd8jLMKJC+Y0UkRMIg3W&#10;mtsWXi8iLloTdFmiY9gWWqb156s2XmplGhqKCBqvwtNyTe+fcf5ZjpffN6WAnucvt9lA+Uvc8tvl&#10;lmM++YQ/yss4Wya/po2+IBHFNlGnHkR09e3wNiy79zYx9Ntg66rF+ZDf2vee8ZaSSMNd+eGl/EGN&#10;GvmMVwEYeSnW+qONEsRlvFDbJ3FFEf6r8Zp4eEU4YTBgKIZlxCiD1koodYYsI124l+ee+0lZp5zz&#10;s0pNPqNkCVx5lv8sSToMs305xDDLznlyXCZDWRq8Cg2RN2jJ8kGaJFno7HkZ0TQUFn/2nUdHOO4c&#10;RwvXnz0CepDwzz6dxahGw7lJFOzKPhV/KgNDjjPvqFx0bE3qwh75by8v4U35FhT1KhC95GVZMsqD&#10;VzR+8Nhyj+wY5C1xlZfLUNg6FqYxEpDHNCaIoz5gVsd5I8rQy8Q7llRg6hFgAgWoCkSV5fGGv/XF&#10;GG4MBb1KevlUTwnKbo+s8tI3hsdmGDeFQYNxGnb49rfl50sGVRnLW+coWEkUitU4WoSYYF/HED96&#10;1XAdoPGFf5YbKWIcaIyBgp636Jd3LA9FtbGLMTRRKbuYY0laobMVpag0NSF/PJIke+6idMrzubmp&#10;NTxBLMbwpJljEqzTIwJmUYQv4TiNvvMn0nNPfi0tb2tKd95xWxzPMjM9ktqXLk633bo7fe/3fXf6&#10;2Mf+YnrXu+5K7R1LQxauXr06DYP/4GAf9HG8B54NlixtRsnblnbvwgvBMg1b7Pdx3tJvTzt33IwH&#10;hmb8KExiiLAytW7oSsvx7nDTm78j9Q7PpKeeeQWFNMYXKIk15IxjDcDVUS0P6e0mZp8aTrQs6BBM&#10;j25ooB1LwakNnFpRiDupL8EDwY7b35q27t2bOlatThu2b0+733Zn2rhje2rnyI4x+PHQkaNp3yuH&#10;0tEjxznKpJ96EnVPoSQeDe8JQxhVDHPc0/DIRLqEwvx0T3/qhc72dWvTX/qrH0+/8KlfSm95511p&#10;GAOGAY5SmcV4pXPFstS+fAknZKA0x+hAOVlkePGYkNtDKHHyt+sW+7aFfu1YtoLjRTh+BJ7atGk9&#10;inBxaU9d61bB6+1hkDSOoUc3x2CcOduTTp7swUsC3kKG8faA14jBIbyXcD937hxpLqae3l48mQxz&#10;lIcGHxxF0bkseG9qehGeIC5x/AdpewY43mE6dYD9JMeGjI8OhrHBSowwFrcsgRHlTaUv86SU+ivf&#10;YlzbhBGRnliWY1CjIdB/+tx/SIf27U+X8T5z6cL51MF4bmF+bSfNupXL06GXXkh/9IefS4deeTqd&#10;Pr4vvfjcN0k7kbZsXJO++0P3p48+cF9622170jTHrKzAcweMRBnNac/WrvQ93/Xu9Ld/7PvT/fe8&#10;Kd28qTNt37Eh3fqm7Wnd2hWpFRr1+HH8+BGMEWhnR3s6evhIKPYhHHqZp5mf9VTlkXMTGO4MDnKs&#10;C4YPHus1iVxZs3oFRgcc78NEOo1hbhwBRNrcZNbCGGVoQDGtLCLcMawxyegQ/d8/FJ4lJjEOc93p&#10;+JsMQy+OGqLtbW0cFbKqM3XitUI5qMzyeIwVfF65vBNDHsY04V6uTZUnkxg6SNtljWPCKI05j/Vo&#10;G8e5hNGnnl/wprN6zRrG39Lw4qN3iRWMIz1HWPYSvOwEn9V4TKOz8FgD7U0YfCgjhvGCMYRMnaTO&#10;qTjiZpTjZy6kY3iiOHv6bLrA83m8TZzDa8hFPLl4TI3t1GOd+umzGEb39nLkiXyGMYeyVbnbDi1L&#10;oVVvdGuhUYOVhevaCCygdG2MbiiFTHvbbbchPE9GOS4crnbFxIwF1/d//ydwHdTHIkQLIc4ba+PM&#10;G6SDP16WkwebUt2QHN7Uuijd/TezkcE72AyOjdhiXMHdt/rq45/6rcNzBgO+WXeMDdit78xGBirl&#10;/GJlyXOKUQ0QamncBH5rMcwoSmgNHFAE3vtz2aDjvlrd9/zM3qykrsWPD2BBdq2rDiofB46Nxkbx&#10;HT+Il4zPHMW4go1zaLCdoTCp3UOJ8ysYk0CD7a2Pn2vvZzAm+TgeHHirryhcvfefGIm2Ank2MKlh&#10;YVxsete3VwOW68TaN93r81fBWjrrsZ5T1l0n1nf91Vy3fbXvv76mvXisiHMy/b63aPZVWITyyvbW&#10;sBLjeizneGseWBfekgWc3EJBPU+sg7fgudIXVbCu73v5+kaw1otCff4qWM/xxhuA9d4PMY5VQDpW&#10;uVfBOnirDssyfotitArWekOxb72UI4WeuF8D61DS1cmQR3kLuZ7vrwdrBVcD56Qer8PCuqtgfc9P&#10;ZrlV+P5VvEVfVcG6XlZKw/Vi/c6/sTN9898eTXf+0Lb02EMtLIri60rg6r8yF+QApbVfEN2M5vw5&#10;5NmR12BdLyuloQrWIbfq8AzeQm7MB+vCU0Vezwdr2zzHW7V5SZ6vgvUcb9X4Xt6qzz83jmvlX42v&#10;Q6laJ6+rYB28VRv/8seNYF1kYeHbKljHnFgni+fmxHlg7RxRL0OqYL1iM+uPYKzXrD9q/FcF61et&#10;P5jHqmBd1kNFfs0ZR9TmxipYz60/6F/LqYK1PFHPl3O8VePbKli/irfg6ypYF54q8riM37Lmq4L1&#10;HG8xTdjXN4J1rPV+XAOIA+md/4ueZ1zbbkvP/e7xND6QN0GUF9e6XFe3dDaFsbHGbPaTWGuwoeHG&#10;3dRxNazr11v/3Ti+BtbBW3UyYL5Yv9W17RfwxvZuvKwwXra/uyv1j69NRw/Ser47XONryLUgWohf&#10;QGABgQUErhsBFWsq59z49iiHuNyUDrkf//J+hrNAROd9hzlBRb5QVprU5a3rWxK6oQLB3OMAAEAA&#10;SURBVB2GErlAalAR7+axKSzfDJZlOjZYjeG7iMrF2GsxJD6bohbmQxGQ5LXe+Ei9UZ57IuQPPQzP&#10;oWgyAOWg6SJNrawok2ev+C5E+nJlqvyU1c3qFqWJLV/uVGZSi42fupJ8jEiVw26T1/aC2AiWAI1N&#10;Ig8b6Z4979uPKgjQI4UiViVXIEE5km3D3eyVtNgQRvnrS6SQkWuOMsWABKS1fW4aW24ogUilgi36&#10;1lbGlpQqMfNI3xVFa7zdTtEq3KzbeDeobe8Mf2E0YXtIU+rnHWhL5YeLTJGPPJJY6K91aCjwTCbl&#10;ZrBu6Q7PAVEnn6ncsngKWnOXkL5GT35J33qgm+9QhU+kLbrF8oJA4ilL/ggscgF8DkYJKoJma6Od&#10;uUbrp2nWRf9k/VtUTLSF8udH/pnFEP/ZZ0G0ym/aLjihROdJJFA52pqcJjJZPpFRrQX4iIIAfjA8&#10;v6lNPKGWbTJfJY5+jf7IhRhOa6gr90kmg/TmkX7pJKm02C4pC4xoS8QbYBg/KtGpjA+RIRLO8v3c&#10;AsLIwIRGR4aa2QRxUbflSUNglNMFeBZJBsv3so/ykS3ZiKHIAsvNmFs3CYMWH0mHcmF4aDDa4Fuc&#10;M7rpRukiFpHUgs3GhxgDfua51Bnt5ZP8fjnal+NNFvVQzkwMinx0SRgEhTcMkM06HxNSpBVErvwv&#10;6rTNfDTc6JKEh+xVpABsn1CKaXPSOawC24i0J7mivFJQ/lwML4KOiPKfFFluDXfvJM98l8Ms1svx&#10;G+HBDBFQoy+XkysVsVo7I5P/cpvy08L/P2sEnELokZgPJjV0mObNb5T/GjpopCAvOMBVusecgQZp&#10;0azKTrwuoNBtxligmTfdPR5Kg0WPOJAnw/uDvOIHfpWXXhMYbTThVcGjOjRw8OgRBYnxvqUfHitM&#10;iHHDpApV6lFZKh2ZN6dS46RvfhOvIp8GaPiYjyHBk4SyvgHPGrxN7vhXIenlfDXF8RgNGFzEHEpc&#10;I/IvDCUgzfJbeDt8ikzui6t4VrZw4EXMkSRHcUv5KDXbUAAH7zO8whiJvM5ljjsNJ5rxVuAML4Yq&#10;SzVw1FuEhlzW4bFGev1wbHg8gXU77zjvxcqA4xEcVnnO1fBE45LpUHju3rktjv+4eOFEetOtt6Tb&#10;33Inb/mvTA3PfIs3/i+mY0cPp6H/PJhWrVzJEQ63pcMYIoyjiG5Bcd2JIr2Hvlq8akW6Zc/u9OZb&#10;tnMUyHk8QyzhbfmRdJZ+2b6dYzjwQHH6+BmUxx3p9r3b0kWO17g01pBuv/e+1IQnDQ0ElqiYX673&#10;WtoJbR5z4fEEm3gbPi3qx3CgL88N4Ka89YgIDbns6xmex/H6oVcTj0wZRbm7CgX5zTdtTXfuviW1&#10;b8SDc8cz6RyeKtZrnIDXk6m1HWk5CueLeIUYQE/m2uvSMN4d4K9RjqK40DcUimoNy0bHpolektZu&#10;Wp06u9akNuhcvxGvEiuXpq898pV06PC5NNyLcp5+WY1hycqutrRoYGma6B9E4c6iCTrFP1g3L9Jo&#10;Rf5Mt8aVeREFN8YbR4+fDiOBPdDesngWgxoNAi5zHMMyjAGmUHj3orjG4GN0MX2E5wzwmsAYZHq6&#10;IS3mCBTnrwG8T0zAnyrONX5rxRPDOeJm8R7icQ4e1TM4PET+gWi3c7fGGzOMO2dOWAt+ZnzBh0Pw&#10;1tRUHm+ODSWwk2aMIcbBUgwCbtq6IS2BVr1SnDl3xtkpbdm0Ib1pz+Z0Gb49D50Hj55KvXgDcfwe&#10;PvhKOrJ1M3y8KB05tD+97547MYhpTbfuvSU99+xz6Vvf/CZ90BtGC4tbGtLObTel3Ts2p2WN0+nY&#10;vufBrCG9++470/MvHuTYi+7U3zeS1nZhsAMfJeTJ1BTjr3UZfxjp8LK4cmka/uBAIfBRba3BFR5k&#10;4CXXu3pz6FyJp5TOVRyPMpqOnjqHURSjlaY2XGYUwZdhkDDDETceW0P7JvTsRFs8Lkj55NqihTbo&#10;pSUiyLwcg4l2+L6F9bPyT6OzEbxdaKjpMUiX9arDmkqjqmAF7opQDRYc30uWtlIUBmfc9SSjfNDY&#10;SgPOFnJ4NBGjnTCMNJAjyiAN2OynJuUHxq/2l55GaH7Uq8edcTzDmNfx5pp6Cpr03GE7NZoYxTNK&#10;GI7wWbmhfG3BW09zI4YcMKRHphjfitFEXv/N0taOMOjRUGXnrh2M3Y0xVkcxLhMn5aQeQRauayOw&#10;YFhxbYxuKIVMferUqShDpr+ey+XreSYMhYdXzlZbFMdnF7WEw+i628oL3UiK66CUvvGb+1Ha7UlP&#10;FI8Vv/wSHiuyocM9P3kL8Sgp2Xh+4tcOhnv52DzGWEGX51vftTYd+3p32vretWngeM0FOPT4E2/u&#10;/omeDEjzeHdsOLtpHZvBbEBfeYOSc6j/GXX+o9vSn9Q8Vjz6KbxHsDEdyoC/uSc9+bVm3PFkml//&#10;v420/XkRv2LLkrTtHt5G/h2O4viBrenp33fTe1u0Mzb5P027qSMU/j93GzS8mO75u7dEO0v8XT9a&#10;M3DQKOOzuGn+yCYUr9lDx7Gv1R1/wmS/9Z25nVvfszYdLx4r3GgHq2f/PYrRv7EnY3kdWH8Ll9AF&#10;J/NXwfrZWjsL1t+otTOw/PFrY/3UvzuY7vhhFAy/czztwZW/7dzKhnso3VVeORO4eKPNtjMUSLU0&#10;tvOOHwSr3z8SimB5qmA557FiHliHQgWe8ounvHwjWOte/m54qvB1FaznsKjx9Y1gfdeP7Ayemg/W&#10;8QbzG4T1vi+eivFb+LoK1oWnAkv4uozfr9ZkSBWsVbrbxV5KvipY3/v38vgtMuRduPKv5/vrwdrF&#10;42xTNuio5+sqWD/6L/HyU5OV8v1Tv30oj39k0B3IkCpYl/Fb5O31Yv34vz6Q3v4j29Mzv8eXIgzS&#10;4hiQEI1+Af3v5xRD/PNNms6b2kK5Vs/XZfwWeVwF6/3/lTlCg52afIhjIvhCMB+sC08VeT0frOUv&#10;v/Qcq5uXlNdVsL7np2pGfzUZcteP7gxZWeT13u+qGSrV5sar8fUdH8+ysih0q2DtMVXylPOSMuRG&#10;sK5fA0hDFaz3fnjT3BpAGdLpkWDxzbI61ird62VIFaz7T2OYFYzMP37r+c7+roL1Y84RGiLW5s4q&#10;WB97nPmytgaQhjJ+y9xYBWuP85nLjwypgrX8WM/X9est5XUVrPf9t9NzawDXfFWwrl8DvHa9pbyu&#10;gvXccXNutNDHN4K1a9vHfxMDy0/qOW0/R3nsyHh9YgsGaY184UQoXsclHRN6rPg9PFbUMNeo4gmM&#10;K+7+W3jFYH19Nazr11v2WRWsC0+53rrW2vZqWD/32RNpz4fXpSN6n8Mj15HHetLxxy7QehqnUmHh&#10;WkBgAYEFBP60EOBLnt/jlTx+3wtFfE0OuXEY61g+5w1qvhO6mc32h5udJA+xpdxyGUIofyiTfXWd&#10;Na55I9gYN0Vr4i0/k0dFNAnyERtEE1/etDbfTHF3b+3ERemWSVnSE+XV6HCTVLKlOdPHc1ROoFc8&#10;W4ef8xvfPsUOSpRBgoizBbSBjdYoIOpDywqpoXCwUrd8SK5RQMEhslqE8fyWcMuMYzkgyrrdOboc&#10;98ZwGW4d0mmdQRsbv27GWx6/uT1BPC1jP4AXN/O+APNyxJLQunxuYsdeRbF4ilF2KUydbharVGMj&#10;3nbpltoO82300i96AfBtTxtXlG6UTDrV/jbeGrhRdjSRMprBQWVSBscEuS3mkX4z2F73w6Qx2hfh&#10;UVK0O+rwo+mIC/yiPTlMtXgccUEa21d4JbJEJVbLJzEr+cDAeJWABuVnebuGjbUQ5+X62Xxh1GHC&#10;KEtaoMw/8Aq6a+FuYkc+mj1nCALjed64dASbW2aNNvs1WkU2Mc7N10hHGuQ+YvkXikV5jiv3g8hY&#10;TqYz7vW0mZHLvEFRfA6iotxSv2SYxqymzMYfgbIBpI3/8Uxt+bOMllEjxIzQy82kOTk8ZZkGgkcp&#10;wvYHzVGZdWXlgbSYZgZlR6Sv7Wll7OEv+sWxm8uxYOlSISJOGgdxVABv54Y8ASN6MWI0EBHeqJc6&#10;wxAImmyTYWImjXJ1jIXAGwrJl/sxYyw4ly9n/pmFNuVO0GI95IecKGsOU7skaDQmXzUUam0gGkbQ&#10;mCPYRTpzKUF35JUXqbeRuCjfnNId44nkga18TGwkMJJPFsUlFjEWqIBgsspbtfaYxuTSLxi0O7Cy&#10;nRGVw0whTpHYNHwOzAixIotZuP58IKBxgv3lcVHR4aj3VVo3oViUj0K5j+JXZa9jXMOHCcebuehi&#10;j5aYnLJ/Q73LXMBxFpSn5wPFjgYKZIz0MX+QSW8YvqmuUYZ16IHCoxPkNcdj8Lh8OouymTu2DFSU&#10;5aXHbJg2jIcm5bfMm9KpXDBeRaRvusu5i/UKoXxExhuXFZ0YTagYNS/1S7PGjYYtwkW+1AZttKMJ&#10;JeoUrvhD4S1N8j43jUVtn8ct+KDyNx875Jvx+UgPZUEz8nuK41PEz7fWfSO8rx8F9BT4lLFlM0i7&#10;aAaaaKsGHb7tPhNHNWBYQv0zM+PhmaAVDxbr1m9KPecv4/2gO23cvDVt2rwBY4utcSzHEd5Yv8Db&#10;6Ot543xy/wxvrveklavWoCjGMwl/q9auS63LOhK7iunAgf3p1p2b0okTJzhK4yyK1ra0dElzOn/m&#10;VNqx/aa0Yvmy9MwLL6Re3uy/8x33py07dsZxDW/euyHtuWl5OnL8bNp38HAogNEkpxbenO/ijf6O&#10;ZR51cjHmB+WNqKmk1gQAnTeY4dQg1mAYeeCVY6YVLykYDpw6fDSO/rjr5p1p+bKl6eBB3rrf/2Lq&#10;xWPCbjxmPPCee1IHxgQvv7wvPf/cK3h0GE6Lx1rTAF4MpjDY+47bvyOO0kgzw2nTlq1pw007Usfa&#10;9dQHftND6NhOpoe++rU0gxJ6GXKpp/s4x1Zg9AEulzGQmNALyzSK8phP9XzibCo3KC+VcF5KL/tc&#10;HiCOsTIJ//jczREdmJmkLTeBN0rwIQw/jnMcyzI8KqjcPo6xyjR96qXXkoneAQxLxvEgspT+6w8D&#10;i1HyLGUMTGDockGPHOB0ESOHHo7QOH32HIr3JRxtwZEm69eHAcQ4CsD73nMXnheG0sHDp/DCMMiY&#10;hNowHIA+SeXmeGtkDHi8WStHRnStXkuLxtPtb7otvePd706njh1OrRwlMzE2nBZNj+EZ5TLGMxzr&#10;Ay0j49McKfNE0N3C8RutixvSxlXL07lTR9LpY0fSieMn0lm8bTi3tsMHt922g+eZdPjAIdo1GIYD&#10;TRzTctOWLRgBtac1a7Lnib7+vtTVtZNyL6evP/40fLwxdSxv5yiTwTAo0BPDBHWHxxnGtEYQixlr&#10;Exx1cmlwDGMBPH0Mn6B/4R8MsBbNsB7FoECPahqj5PFtH7oOwuBlid5gMFxhAGuwpbcH5yU9qCgD&#10;HP8e8zPCERlj8IAGMBTDH4aXyCzB1INJ0zjyhLTO/XoU4QAR8jmiZtFxIsfghTE2n6RBYwbnemWB&#10;sqQZrz/D9C2SNOjyn4ZPGmGEkVgDnkgoS4MZ1/ONyGF5rZFjmHxQfukFK4zcgnbaGT+mAf9l7cQ1&#10;YtTTnlauXolhl8f8TCFXMRqjHXktk43SPI5kenYo3bz15rRt29Z0EU8pGvfIc83wZydeYrq61lLv&#10;wnUtBFjrOy0sXN8uBPwi8+CDD6aP/MWPxqSN/I7r2b/1SVzr4LKm7nLgv/u3fiudRqgqlHLPuFxP&#10;6Z4P/VDcH/2j34n7li03pe//+P/k0IrF7yXcOv3mb/x2Woxl1N/93U+lAw+eSzs/sC7txyPDrR/b&#10;nF7+g1PcN8XnXR/YmA4Sv4v4Iw+fT1vu6UonHu1OG966Ml04cCmt3b0i9XBvW6VLnaguaB/tnUhr&#10;dndEmi7SnH6ml7xrI69lHKUs6zxE2Xu/K9d5C3Va9x6UU4aX+C995jexBsTSkOsz/+5r6Vf/+c+k&#10;5194MlfGf7H4oR/8ZAiRf/+7/5LPKa1ad1N6/w//aNr01hV4OEDZcc86vGd0p22cH53LXh/3Pd+1&#10;Ieq87WNb4o1Q22l7d35gfdBYaL75nvXpDG1YS5ts75rdy5NtLENiFCtG29kdcR3pbLQ3Y2UZtnc3&#10;WF4P1tuh8Ti0zgfrTW/VS4h5M9bb7ssYFyyvhfX2+zZE3TeT3/baTvvZvrSNzrTxZQnmXEqf57ic&#10;Rp6QN7aC1eG6/hXLzFu5f6tibT32cZ4cUtAxX6ztb/u/8HUVrK+0N/P1jWAtP8hT9nNVrDNv5f69&#10;Uaw3wi/yc+HrKliXsVT4uoylIkOqYD0SvBU9HH1dBWt5S55SdihD/CzPFRlyXVjL1fC21shFbsn7&#10;VbB2bBVZ6d2x53goY7EK1mUsFRlwvVjveR/8/Qg89a416bc/+YupH3d2bpZ96p99Jv273/m/0gsv&#10;ZrnpeHJE/eAP/u10++3fmX76Zz6eVnVtTu//n/8aMnPlnAzJcvoKllWw3kg5RVYqJzJvOalVx9o5&#10;ocxL3ueDNRXH3FB4q8iQKlhn3soyVRninOj4LfJafin849x4Nb42reO3yOsqWMsP8laRITeC9Q5k&#10;fpmXHDNVsLYNZQ2gDBmpmxMV2VWw1iNDWQMoQ6pg3bZKi2x7GBnCYiivP67MXVWwVm6VNYB4VMF6&#10;GXSUNYA8v+Gtq14lA6pgXb/eUoZUwfpq6y3ldRWsbUNZA3ivgnWRW0UelzmiyOsqWNevt+StG8Fa&#10;3tr1fteZp9PuB5CZX0VOv5MxhaHw5//fT6fxoUtza7vMVa/+/+Y3vz39MLLzZ/7eD6TONSvTj/7L&#10;nyfvhVizHf1KN2V2pYNf7qaO9VfFun69pQypgnWRW0WGzBfrLe/aAG9dSGv3LE89+1kL7O1ITz/4&#10;UHrs97+Y3nnPO6LhX3/08fT2TZvTZ77vL78aCD45lwzyVs1bPv1/ssG2nDdoBv67NAsBCwgsILCA&#10;wPUg8MADfzFkigqDuGLJ6Ca1F2tHwn0LzHk+v4ltcE1JUraoIi5vaJsuXEy7wU1ZoZhmA1MljGVl&#10;RaVp2HR0v1sFnlVzdyPVTG5uepRGrcRQTppGfYlJ/ctvfbnLgsKHCOP5z49lcFFe0OxjhKn14Un6&#10;eHLD04ecL6fw27YqW/eCQsEYbSG9RWIsIs0WJW05H888SLbpcyRliZdZrId4t4zdDDYsLjaIN/LW&#10;4cz4cBrou8A5zv28GYlChs1i2xAb69w9R1rlj+Vah28aS78Fmc5A9UVEBD3+E/vAg3gV1qa1QW7i&#10;+uhla/VS4D2UaPFEWC3OcsSiljluYcBLeNRFXNRbktQ6xv7L33Vy2bGPII2GSwv5Z2lPtIHnMCwg&#10;b/SHn62xRmQukhB/+WOfOtMTifmn4h0+UREmgVIciU3GZZ5SWNRPQBQd4TllKNcJ9G1ajTfsdy9v&#10;bsbzj419+p0IFeAlznvksWfp6xgfVs9Gtz9ROrcmjFlUcHqmvbRm1/LNocTwszXZXnHICkTfBmdT&#10;ndaU2mbzIAF22mnR1KOxBqqAXA//7ROPzJDEjK1lklC+MN7/No7KAl/aNleDYbVUNkHgrGaOtpI3&#10;UuUYGpNpicJzDY4bOynaDyGWVTjKFLbX0FB0Ghe0zOIWvRX39m0cizOO6/CxPPaDyKDaUiUpdfKG&#10;qmNJd/1jKBV8M9Rk0U4e5kgxsZ+j0tJK3YNTEKVlOogkgZBktnTMZQWuPGydIbfiwT6O0s0dNMjL&#10;YdRA2ii3VlZmEcrNyUmdx4ECxHrDyIZKLSfqN6F5CQk5GAWAocERakGmhhB+rVe6wlgiUlCmYZZT&#10;MLCZ9E+mwQaQ2zrU2pHGRkfZFh2XaUxlGh5MQvpZ09euLz/yeHn8tt8vXrwYHhLmW9FHP/rR9Mwz&#10;z1w1u2/7P/LII1dNc63IdevWBc9cK90bFX/k4H6Kmg1s5L3Fi+Fp+8mxSLiKxiwRnK/sRAwrOEZB&#10;9/yLkUMqGmc4QsM+dswZr6zRy4SeLMqRHGGYAQOq2L2MPHOabEIfohJbpacGBVbZxDEYi1EijmF4&#10;MHhpAEXlGGXDm5SvN4JGj5BAeauRgGNboz7fBrcceUwjCpX4yj2NK2J8ULC0l/QquXXDr6yIuQUe&#10;jeMprINnjUosS5qVByP8XXbPnCosO5SloKOy2qNNVKDqqSIbd3D0B0d3WO4UylHpHoPGcd4CX4xS&#10;d8OGDRadunHTP4ryVXyawCQMD1B8up5RSasiV+87lwmb4e38mWkUnuAQxznhxeD0ySPp+InDaV3X&#10;ujDqkI4WDFXGOI7COaSL8OOnTuN9YmXaumN7evihh/E0cSGt7tqQHvjQh1GgD6ajHO2wqr0lvfLK&#10;fpSul9O2HdvS+XMXMARYQh9PpWNHjqEEX51u3nJz2rR9V3rHex9AyX82feNPPo8i/lQ6fa4vnb/Y&#10;h5J7gj7wuBOOT+BomOHRCYxHRghTkayMBFOMAfSi1cDnafhsEg8FDeSZpd7hEZTvyF7fst96+63p&#10;wz/8V9Ki9tb0xf/w2XTym0+mdphrw+qO9IH3vzd991/+npA7zz79QnrlwLG0b/9RDDAOpXvueW/6&#10;xMc/kUYHz6MYP4OsmUn7D51O+w+eT7fc+ibqZ68BTxz7jhxKj33zW+nSxUt4ZwFb5oZxeKyjozNk&#10;7+TkDN99B/EQgbEMSnAV6Ho8mIZnXf9kfmFuRj6qVF8CL3pcSytHX/i3lHmkvX0xPJCPlTh9+ny6&#10;6y23odzGk/Dxk2lkEi8tlLd5w8aQjRdZpy3Bw8NNm9al9RgrdK1dyVEsyzlaZCQ998Jh6pPfWzHa&#10;OB883trWls7iAWNxyzL4Yizdefv29MB9d6enMTR5/Ml9eJoYIu946h2AZvgg5C98q/cC1wzyZhvH&#10;dWgIZLnbd27FOGcT/KZBxXDCbwd9MoJRyFjq7h1J47T5xZeOhEHQlpvXplv27kpjHKHSjgeUnl6P&#10;mUCvhPLdYzGG8TzS5rjCCEiPUKMcdaJ3Fo0Dxji2YllnZ9q4vivd/ua9cTzFI3/yVFqDR5JOsJ/B&#10;wKuZMjfftCmdxWCIIUXbMYhgLNiKMILEOMOx7lqvs2NZ2o7Xjd6LFyLtmTN9YeAjHQ3IsCm8ODg/&#10;KQ+aaLPGsK5h9SrhEsk4jQjkx5WMkTz+MaRqUkfregOfYBg0LTI9fa1xgjKvlaNfJgm3XV7ytfRp&#10;FOHqXHljOooP+eH8H55uiPeID40b2lmXaEzmMUfySRhp0iblSaz78GqjB4w4BsV1N7K0jX5fxDEu&#10;YXTF53zcH/RRbgeeLxTAjn+9DSmPXftoZKFXkVH4LQQ0REmX83Afx4Cc4cgQrzVrV6ft27bB9xj3&#10;ULe8sZh26r3DddHGWz8c6Rb+vT4CCx4rXh+bNyTGwfDAAw+kr37l4XTv/fcxgp1GX/9qWJQNKf7F&#10;v/jn6S1vuSP9nb/zk+m5555NLz75x2RiFMSfHi2602c/+7n4IrgMF0Pvfe89eWGAVVcoVB7AmOCL&#10;58KY4pU/OJ1u/Z7N6aX/hPIKjwWhKCT+APHb71eZ05NuxlXw6W+hUHEjVqXsHtzCXMB6tQhjBt8a&#10;4/ZdSl3cVTRswXPFcRR+erA4Thk7H1gfde7mHgrR79kUdd7Gff/nUXwTbp3eH/6DRgwrXh+H+EIU&#10;Kzjb7IXLrdUt0NWO0iq7Nj6igpO6D37pHJveGk9g2EHZL/3n0+k22isNemjIdao4Ox/tPaaSkva6&#10;6b3xzpWpmzbZ3gsHBqOOgvFalLChUCHOdmdlWw91kpcydqHovV6sDz+Esg5a54N1KOnqsLYdVbA+&#10;+rDtxfsGNNte22k/224xLW80+FXMTfgu20sa+/t4vJnOWd1gtbPGUwXrwlPzwVqFilcZDTeCta76&#10;5anC11WwFot6vr4RrB1LYVQxD6wLT22Ft24U67PP9Ac/F76ugvXBL2Es5DhF+Wh/v/SfTzGWNqUi&#10;Q6pgLW+V/vWhCtbFkOOWmgxRbsn3RYZcF9bISjfq1tTGb+HrKlhnuZVl5S7wOPpwlpVFhlTB+vjX&#10;rshKabherPd/6WzacT+eZh45zyLcDdDaF0sHUIhHVso1pMXbKYbvXDEfLFvbGuO5nq+zodkVGVIF&#10;6zxHZFmpDHGOsD4X7FWxLjzlvKQMmR/W1MtPz/7BuXnJ/q6C9ZU5IssQeSv3b5bXV+aIPDdeja9v&#10;xsBwvlhnuXVFhtwI1mX8ugZQXlfB2vaWNcCVOSIzW1Wsy/gtMqQK1llu5f619mwodkVeV8E6y628&#10;BlCGVMG6fg2gDHEOr5chVbCuX2+V+fh6sb7aeksaqmCd5VZeAziOq2B9tfWWNFTB2rFU1lsIkFet&#10;t6piHWtb+H3Phzak/V/E4PZ+1qWsX1z7tHyOL/ODSsfruybGZpjLL6Sb38N4RG7v/GBXOuDcWFvz&#10;XQ3r+vWWdVfBun69da217dWwPsl6bdOdK3jDZyit2dse6zplZFx+m77G95DrQ2kh1QICCwgsIHBt&#10;BEKJZrJYKyLx1UpwuVHtmsI5IB+hEKGx2WewigWVz7qPNnNsCdTEeOwREBZLYMuLYlgvuAOrZseb&#10;G6gshmMVYVDIvdhejnRF6R1KQWsgPhSc3HNaMuXcEsaVZWfUGuUaQukoPVRauvAO8UrK8MjAB96B&#10;JR5FjEVJg6WY1B/Sq1hSS2MZ0cBIIx3WolNm6accys9v35M38mdyfEvcH995C5xr7c+GI7x9h0t3&#10;N5RVkKho0c14aKStX0BnfXdUqniUFJ7dEDaOaoJYscDeIgKWLOHMbVw09/X1GgvN5lXRZB8aIDW5&#10;CssLHO0f+5DP0R42pyOVCayv/LctuZBcOdHZQ0RQEvSZM8gN4slofoLsa/texVsUGOlqZRtPXPRR&#10;gExA7KhDDXWGIi7KoX7BxQBC5VkmDPz5HG8GSrdl2S6r5r8/BOXiaI841DJGuux9Q+ULqYmP9NAa&#10;Jjh+5g1vlZfBH4Vmigilje1njNgZsSHPxny+3LanTupSOeAYCT7H/egYLvnDPRcFZsOiQCwIlt98&#10;CApr7aSUiLPccNEfjYlkxFhPbqkYRdvyx2hitCVw9KP8mVseFUi77bDgaJ8Bua4woMlVUDf0WKeZ&#10;Arv8OUitK49kodQI2cEH8Ymxbn6za7QirpQR41k2EAMK0nClGZwa4NtJDEaDJ60L+RKVU4ZtVxnk&#10;GOpsXC5HZ5qIEyLbJ61+DHrhBR65avUTGH0QxJg+onIaQUCR5diKuiMjgd79I6+l5Kx5HC2CtlBq&#10;10JNF9n8Bz1+yHI1QqPNhOaL8nKcyWolkyzKi+TWRD3UIUa5/tziwNT2kiSngjbTwYe5/6UrK5As&#10;21QZG406gJRMNUT4xJNMUStJwzFTBQkRlushwZ/apUHE29/+dhRe2dPCt6viI0eOpE2bNt1Q8Z/7&#10;3OfS933f991QGVUyq9CXwVX0xfzB8zTjZxYjvUnGkG9ya2jQjBJZF/r4Ggi5NYWiUaM9e1qlp0Zg&#10;jgUvx5Vl2e/lzfEmPDfIxOH6Xl8vzkmkUCHv+6YTlOdRIJp2zSzClT1KQjSxKISX0G8oMnmre7aR&#10;cQ1fKgc0SLAe9S2ZceFZ6SbOMEmJtmmsSJkqMeXzclSHCs+4auNqFjmq16YJ6pJXTWv5wdeMAw1B&#10;KBrZm/NZvjLHoz0WqaAHR+vIBl6MM7CbRInegLLUN8DlvamJ6dTDcR1r167hzXwU+ZQ3jdGERm5N&#10;1KXCVg8i0xqqQJe0LmrAWAWvBK2L21HK8kY8BhrjpGtfviJ95CMfQwl9Du8Nz9MXo2kx9CzvXIYn&#10;qeb0zHPPpSGOSOjpuZiOYCBxEQX0pcEB9hNH0h/+f7+bFjE3YweQprtWp9Vr1/J2+2rWXORfMZuO&#10;HD2ZDh08xnqmJe29fVeaRVn91NPPp4v9w+HV4eiho3hlP5dWrViVbtm1Jz3z4uF0pqcvlMxLL3E8&#10;S/RJ9ngilsoVvSXRayHPNaaYxstAA5jYj4tR+k/Qrx6ZMHjxfPraH/1+Wrt+TVo1NZxa1q1JS+Cl&#10;QY7/+JOHHkptHF+x5WaOpACHO/dsSnfsYh9x/7o0NjGWXnnqS3g9wJBkc2c6e+psGu45kQ4+/0I6&#10;xTEWy1eujLpHUNT3Hj5Of86mrVu3cCzICQx4PMK6ES8fa+JoGqaE1DgN39Av8qQGkPJByHH7XZ6B&#10;D+SzMv8oey1jKZ4CWjEwISuK7c50y+4dGBOsSs89/yJHkqxM03hwGBuZSmfOX2AcwZMo1Nd0rkg7&#10;b9pAN49z5MahNEnYxT76aoIjJVSow/crVnSmfjDo6+uLfOfOnQb/5RjPDqZ/+//8x/BMsGPnttTY&#10;ejENY1BCNvp7GFrhXdcTXLF2AGNaEEZNS9s704nT3ekof764PcFRFxu7lqVbd+9OB155JZ2+eBJj&#10;nL7wIrMTA4zFraAAFqfPnk7LMILpXLEs7VrTRWmX4Us8b9D2MbyB9Pf24zFhKQY+o2k5BhDLMRg5&#10;f/Y8xgkT8M9oukQ7zp06Qz6MLuhb16rDtH3R4jaMkTi6grJHwMihRpZgIL2HaFjQDG9PYPwSYxEZ&#10;ohHKUgwLBjEm6eN4kUnHGZk0DmjBOMA1mN5nqAT5NRnTv3BMYMwFG2IQIv/hzQWDrkna4Oolyy88&#10;e2CApSGKHnL0iqGHd6c2jy9SLjrex8dH4SXLWMx4xXhiCeOUMa1BmMYR6zFwkjebMNJZykvwHn/k&#10;8UNhpEP86pWrMEQajjHvWFEmdGFcp/HXRTzb9A9cyjKBdi3GW4jfi6ACvsGjCOv7JaxvmpDNymDl&#10;6wRtD7kFQKPQ5mfzWL9Hh4xwnMww3k1G6WuNglop03VeB/3k8SUan3hEj0YlGs1NjCrzF65rIbBg&#10;WHEthN6AeCff97znPdm44t57r1qibyloEfWW299CnndjJYT1EQNnAGuw+ssBefLE6Qjq4GwcFyUK&#10;80W4vdn5ATw4fBEl5AdVjGJk8L0YGfwn7xtRXulVAqVeLf7IQyjd3Tx+pCdteFtnuuBGLMYLPfsG&#10;09I1CCAGtgPc6wJha28xjjS729MJ8tyMi+xjcS91UvaD3bylytvIUafGFafjvPhcp94lutPkNQZo&#10;TEzgoMD00q29Srwe6NuCO+7DbphzLIg02M4D0R7ewuZuO1/+Az110N7/hiEH8bluPFZEe8nHpvkW&#10;8p99GiU0b/PZ3rV7UTBoTBJfNBLKpdzOaDdpdH8vVrnda+LtxevFetv7NELJ+atiLZ31WKvwzv17&#10;fVhvu7fUjceKb/VFO3N729PoRReOrnTkIJRXtLO7hoXtvhmsVTBIQ+GpgnXhqflg3QZv1WCOhcmN&#10;YL3noyrMUH7U+LoK1iph6/n6RrA++nDGKfdzNawLT70RWG/Ao0vu38zXVbDehQLJ8Vv4+rbvzeO3&#10;yJAqWOexJFc5frGErID1y3+Yx2+RIfs4gmLXBzXcUq7pHefaWMvUbqSV8Vv4ugrWez5c6swyZPv7&#10;sPyOcZxlSBWs62WlNFwv1ntQ5h3+CrKD45la/mMT5x/mRX3e1BBdVoRcc7KSdrNEZz5oTEM94+n8&#10;KwMxfosMUUEolkWGVMF6w9sKb2lk5xyhy8aovTLWKgbrZch8sLZm5Uj9vJTl1pV56VpYe+SGfVFk&#10;yFGx9uiHmrw+GzKzfW5uvBpf626/XoZUwXrb+67MS3mOmD/WZfyWubEK1mefHphbAzgfjGg8E31c&#10;Hesyfl0DKEOqYL1Uoz+YWv7yC0w3imHn6CKvq2C956NlHOd7Faxd69TLEBXe9TKkCtb16y3n1ipY&#10;l/H7P1pvSUMVrDe+bVVtjsh8XQXrwlNFhtSvt6ShCtb16y0F2I1g7dp2F14l9jNH7GTNl7HWuCKv&#10;N2OjuQjJGj+/3q25rTHkbcH84B+dT3spc78Gh3hAuxrW9estx3EVrOvXW1luvf7a9mpY38zxLmef&#10;Zq13SzYKXsM47jq1PB141lmRcZyF9us1fyF8AYEFBBYQeAMRQOqE0OEeira8Oa3MN9gVKzuAUV/e&#10;sM4rjggJgaVSg03OkF48kS9+lOcUECtey7U83Owb7BpYRSIJ2MjPa2Q3vt2s9DJNhAcBlmFa86ps&#10;dI1tCX62DqL40y2vb6VF6qg3R9kmyVdhnJO7j+O5zLzhS3ZIyuWY0/IpLt5GjxrdhCeMNJk20/Ah&#10;WgvdhvPPDf14G50Ya5VG47ykU28CoQQzPfUuUgHGJukEeyfuKXlZR1akSg/5SxE17HKBed/FDVYV&#10;qFNsQFsVv7RnirPa38HmbXP62qOPxrnhA339sRlrEZGfB/EptIl81OmdMr1MUXvgqRYW7VHJZiyI&#10;+Nmr1sYA2H4EG5UcccRIXd9YqnnjiAs1UaDmNbcVTFhWFub6Ij3l5E+5Ev9brfUHO1perS0W6adS&#10;svhrE5PV0ZAV5BIQfWf4FdJVKJsg+ozwGqtHWK1r4jk6yHbU0hTbjqiFc9otWnosxx95SQWA+2Nq&#10;31Q02mzptCHi5KPlquCWr7Iy3cZYTxRYq5Eg0jexX6miKwx+rCtSRa1gy50yAl7vxpqAv8AW3+6O&#10;RQM0Rom68z+CpIo8ZslJeJbOIJA85sqX9fissrJkjxjq5Jdxokttx1igQJQjpFYnecxrGh/0GjOF&#10;YvhcTzdKD3kaGq3TtpA2vIbQ7qjPOlEmTGKMpKwopeeBSYqgx1ZItv99MNwwx7X08Zl+UIkV/cBn&#10;x66Kw2kVysZLo39kjz524M/h4LPpctk+RnrbbjmE2weBkDTkziCJIVlCBg+gMIoaIo1lZJT8GMxp&#10;BVYTNwN9qGuzQSaQTjXJkTbLVGs3ffCU4T5zj261fRGiTAOBaBfZrYgE5oy0fJZmFVo51Pu3/zp7&#10;9uy33ajijWqF7tn/NK8hFG1eKuAQLWFEYafJq77lHt5xUBzKNDHfYEDQzFvdLYs9voGUZHJ8OXZU&#10;9qm09C3n1gZ0CZQx49zHPca3d/kjlINEM5b1/uAxDo6RMJCCW1TuMZnFG/bYcSCfUFQvxQMAb4lP&#10;8pb5NIZpk421t8bJGsOhJvRDPhDgXHsZpXhWROLVByXrEv68x1vkyIegK2jSvT6eN1AoekU7mAcn&#10;MZiYZv4LPiYdNfHn8QQcDYLeJbwxoExXqeZb6nqeiDFJ/c2sGcIABOOuFkARI5XDGk70csSDSlLx&#10;QaAhz31ZiXGBQYXzdjNle/yB+NCS1MJREu1LF+MFAt4Ap8UtHlfSmXpQJL9y8GSanOXtcpTss3gw&#10;kMbTZ86nV/YfQbGOYT0ys6OjLe3YtT1t3XoT/daUjh06joK1P+3afXMczzCCAvbllw+iHJ9B6T2c&#10;zpzrRfk6BVaL0je++Ux49xjC++MLL76SduPVoqm5DaUtytfeS6kRowu9CEyDXSOGGDSBtY/jnDZA&#10;S+YNnhz39LMycwalNmeLMU9zx2igEaXvipWr04Z1qzlGozNt3qTRyUz61rnuNNBzKXVs7EqrV6PA&#10;p8+eePy59NQTT6dl7UvSzp3bk8YEt2znJbzDR9LZIy+nZY03pZvWLMPbxon0x1/+RrrcuCT1d/dg&#10;CHKGI1FWCR8GBMNp88aNaRUGDUNrhkI06rHjwoXutH3r5nTzZl40PHAKo7uxNAJ/TkKr8fan7cky&#10;0+7zGchphv2mIYzGRxoZtKH0Xo2xysqVy/h8mWNJdqbZ5l7KOY0HjBkMBziygzVbZ1trWruqKx0+&#10;coZjW7oZP414gFjJurMRrxO8+AugGu3E0Q6dq9Kpcz0o24fo0xV4JUAZ3r6aPsDDJLzx5MNfT/2D&#10;KPWpbyqsP5j7oE0u0ovJYg0TUMI3YJygZ4JGnjs1BOFokMXN7WnF1i72mkfS7/+XR9Kxw/vhxynS&#10;o8ynT5946hm8Oy1Jp45jtMHRJe0YqrSu6GJMYZTQMJ02b27Hq8a51N8/IBxpKR4TVnOUxPj/z96b&#10;BlmWXPd92dW1dC29T3fP9Ay6e3owO1YCIglguICiREIiKVP6YBOkPlgyFeISIcmWwhbDcoRDshZr&#10;sUMWQJm0LEeQEGCHQ6RIShRBEACxEACxDbbZ9733tapr6cW/3z9vvnr1ZrqqXvdghpTrdte79+Vy&#10;8pyTJ0/my3PuyQtny44d04zF3cjcApEwztIH02VsxqNIns38fPP+vUSp0QFijPFdj+QYGcFZyTHB&#10;mHH9os5w3Oo4saBzETK7a8ckkSumynnkfBvycBrZNfJEIi7gmOClWhgBDh1TZRGGnMfpQb01OTmd&#10;PtOhqR6V4vqdMejQ5J9jUoewLSC3uIBbEGPHaCubR7ChMUYdw4qA0Svm0Z+MTHAkCg2OHJvRgReJ&#10;mnHilGtlHB+mcPZiDEzgvGBsi020o0PREkfDLBiRBrgTjKXLOJYcP340+ussR93McUSNeiCRntBJ&#10;yphOEpM7J6MjloCjvnKVehlYRuforVNQZ3HOpd4CzlnyfpbjbhaJ0uJRNbvpn7037qX/NsUBeyvy&#10;dAH9ZF8swsezzEXy5nA4ufGxGgfguVK2cX27OCB7nbDb1X7gXu0okO/55X9ZXuCMqE984hNxxnjv&#10;e3+gfPKTn2zVuS93V4O7FQ+tn/zJ/6L8y1/85YRs+Yt/939IsSwUuvYrHhVMIPBR872zLGaGcZrj&#10;o9cCyQz+iruD00moUVKlhjqtbu7CeqU2Kg/6cfjI3/8n5Vz3xsMrHQUilL9IWGavX/3QPwe/Uvbf&#10;dmv5Mz/zVyqepJMkgmmz8bm/jZovTlUp9tObqn5wNTorjcCzsUaHQKifPBIrvUlK3VduQ3qT3eFY&#10;y4fHjV/D8FpQobPrJ2CvTedVcJCG9OUynY2GHp2NXtrpyOijo5+Xr9RGf750B3qtDxmDvLYXe238&#10;/5nX8qZjROuPlXL7x5fXVXyb3A3KVBtT3l9duU67/TLV5Pq6eC2OFefA94NrXXKNrLe6UTHr7O/A&#10;TiObyof/p39YzrNYddD843/04fIrv/K/Eprti9EHjiWvdhTI3/pb7y83Hb61/MjP/nTN6ekQZa2N&#10;01Tp8vvTr5JPceeEQR0iFGmyE/vzuiSz199GH26NX736PPTzOunwomPlMg601uoOw+twkA9QWK4P&#10;dGmykeR3ONS2G719OHRILc8VV+Flj86r5ANng9cys/G43V9nXke2wKETumWZaf3Y7uI+KPfWW5bN&#10;Xj4Pa8q1fOire11yLQ0QMCjXcnbF+IXGjswq+0Ovt15h3pInXdvt3hp5mQ4ZktcVSZlpH3jjA5w/&#10;8g/+Z/QmZ5SmAbn+8qv/KJAZfmT+xN/+W/zgbjxnz4cqGnvgXDp1WYderb8pZn1rvMa8rn1W8QKF&#10;9OmXf/f3ylc++vHynu99Tzr1Dz712Y2jQF4uBhspGxzY4MCrzIH3ve/PsaOpVnJbt97VpT7lbX0e&#10;6nZgzYsBF73pNxW5Bpl80TCD+tVAkt/AZFcnCw027GrGQMlmfeqmdqeraznN6HVeMLn+U49TO8cw&#10;sG3LUzQ8BTSsNF1PfWCfZdPWsLrZUDfPyxtNe2V6EUEMGFpMhRSyK/LJr61azTLOjzX0dzdTdPSQ&#10;RXugFvAS7xxSaXZOIiOZNl55qtOCOLoBLU/cAD7Am4/HOUvczdbzZ8+wmco5yhqM5BX1nB89+sN/&#10;IE1jGjjMqf1i4+Gv5dywZVP73nvv5Tz3l9jQ5wxxNuc3EfEixgXxo17g8iAMN8I7buZ75l+alkXm&#10;yzext93NbFqbZtj4Rp+GF/PkQsqHwXyTb8zI5ofLtJ25Wphp0b6zam1dXtofI/luO4EcJOrvhBQP&#10;Xhof8lBbDLQk8V2u+UaxG/tuflc5qHX9FEdhi2Zo4FvWIPJGniu/FIrDD4WEa5+lLHTqKNFjjiRI&#10;e5hlGfAHBDaBXG6w25AODNIQWOFLrZKGUtIcrtykWxzAC36Ir5y0iVw2B7z0G2UsEXrM7OqLf660&#10;L018I81+8Ko1SA59EgGU2lBk2i8NRNe1gRHHDAG0cQe90mUzXfXIduVR0yJdpjTZNsaWQAdGhxaJ&#10;oZB7hxkwKzz6D4NlyNB4S6pGD2tOa/DgeXauhty3fO+yyRDUwROugpEPWoXu6tAF5XYYV/0kPcQI&#10;QPwbv6CzIpSyPtq35ivToTTfxYx04CsIqRIQpPLF5EopdJDQYMYpAphV2gKdBkywAjUsGHq8dbTY&#10;OnlGFLCsvZg8vqSqLXV1bNMrGPOYsZak5TIpADz1r4iJdvABRpyB+P7xT/1hin27P37rt36Lt/t/&#10;9NvdzKsC/5d+6ZfKT//0T78qsNYD5MtfqsfKRjTUcTzoGIFFDv2s/jE8PfJlN6K3FjECOr6MRLEw&#10;b5h+34b2OIsapl5511DuW/seBWG4fUBRxflbsNTDEKlDl/PqOEZI3yT32kS9FiklsowQeqyIb4jr&#10;IKWTw2UMzdHkwJvjeAFldoR5pI4/sGHOinEUZwbf+nZMO7Y8LknDrXA8mkDDqvOcl/CMiGGkIR0I&#10;SYj8K68eyVGdTkBGBzTmqhxPAk80cqrLZ8FDg7VXjgXBaOkb7BolHSuj8MGjQHQMybomIweDLG+9&#10;+3a9c4sG9UT+4C5/5bVrHryzymbp5k+DMq/1l3HD+/PW+f1EpXgR5wPn+gnevN8OP2f4e+HF54mM&#10;cYx0+3IszpDHj73EWuB8OYMzhO29+U0Hytvefk+59ba7yq//2kfLo48/QT9vjtPGzPT2cpyoAyf5&#10;/ayTpf3rMS/yepLjGjyOxMgZ4jM+gWGboz/OnJ3L0RLqP3mrk+Y4ulZHjjhXRobQYbRBwIE4YNhX&#10;akr7wyMkdmGA37GVF8nmTpbnn32GyAdz0D+S4zW2EFWAQxZiQL9h51aOzNhZ7rj9DZT3+NiR8vzz&#10;R8pzzz1XbuQojUOHD5Rnnj9aPvmZ+8v8JY4boZUTOIMaRWQr5e2XNx4+yPNMeekIRwRhzD7D0RtT&#10;GL8PvuGGct997yjboPHcucXy5NMnyif+4OvlsSdfBGdwdf1DFynvY/SxRy1MTtbIAVu3Is9GAEDe&#10;JifHElFiG04IIFhmGStGWpjl+K5THP9x8tjR9OEYvJrAgfIcNsCd22fKgUP742jzPHixlOIoll3w&#10;HScXHCFmMHwfO3G2PPLE0xk/HqGj3NEcY+gibRA5YsHxwTqJvnKMOS50oIBF6bcpjgExkoNH4XjU&#10;wxT3zcjUFBELtm7dlnLniGzy/FNPlGNHXuBIuZPpz8DBO3KEo3i2YLx/57veXX7wfT9cznF8xCPf&#10;vJ+15rGyOHumHH3xhbL/phvKO972FpxTHiwHbt5PG4wTBvTTRDl58aWjZQKnih9+358t3/r6F8sj&#10;D3693HXn4XLzjTeV8zhLnDp5FmeucSJxnKaOR9YZFYJIE+iNMXjruNLxCpEptx24kaND9mTsTk5t&#10;LQ8/9FQ5O0s0CTjuWHIOdlnuGG1HEiH84csCDhyJMoEDjHP/FsaP5TyGR8cM10f+SrA/t3Okhr5A&#10;pi1xQoA60KgsjjkbmOf7IusGjwxKpDjKO+fpbAWQ6AwrK281sgWRvaFLR9YxdO0sjg46cNN8nKvU&#10;PseOnwBnHCmI3jENbVNT02UKBxj1VxwXKWx76ijVWBxqoVed56WsO3bt0CloVJbmGP8LHLHkWJM/&#10;Rrw4dOhA9rn8vo3+f/b550ODR6Asoa/Ogdv3//jfCMyNj6tzoGr/q+dv5FwnB9ricxgwKsFc3KIQ&#10;nQpQiF4tqz73LVydfLvMlKR8azswWn1grcy3nmVtsy546ydfVUbAtH42hm00Q1d0Kj7ZzGDg9/84&#10;pfRAGx0dfTgE1JofwqkL/B5u4kJafsQJz/8NLnm956viYKMr6YwSajRyBwhlbGcZdi3TT2eXH3Df&#10;Zl6HSHHJ1ACvl/FaD6/TU+GTq2FqQF81qPTxwTRpoc/Vui/r7x4OKRWZ2OD1oFzTL0rNH2teV8lP&#10;LysTGQuDdA6Ob2RqFR2SIbKqTF2LXK/Naylp+Gf8rorDeuXasRfNUPVDPklz3AyMrcpJy1fYy+NX&#10;vsqVWmItXteBWceqVHv5WTfseFAhdHjwUPO6cu17UqlUcbC/lnmztg6x9upybfs9Ol81HSK+q/N6&#10;mT6psHzHn56uHI7Xqb2CT+pFaa/8b70QPWl7q8qUcv168TrM6PFj7f6+Oq+dK9rbg5W7ry2vbdPN&#10;7D8yvEYiqph1fAA/E5rsrc5r5cGyryzXrxmvpUG9MSDX6+N1JwWvog7JOAkbK+yevh6S13W7mSVM&#10;cEvH+MFV4dbntT/twyiUjN++/m5w1+xvWduN/9eD1+Lfd0FB/QcbwomB/L6iG48bHNjgwAYHXn0O&#10;oJJiPGUTkCmQZ9fMXTMkqC2dQ6uhrerrOsOyCxh17Acprrn4q3MXd67MuexDqHOdXy0XgGo75tpe&#10;Mz29V+HbnsYjv1mtFmSVx4arVy3FBiebnm6Q7+bNPA07LSPzhGsTy7ujLSwACdc2Kz5d69yS7mYu&#10;+TYmrhpyYqAXN9Ot2/Go4eDv8d5lftdGLevvdXKtI2z+sb0u2dmAvsQbvUY08C21GD0FFD7Ytu01&#10;yMJdXscLy/xqmM0Tv3M28zbrN2jWTXreutMNIzib3+Y76RMmdU2SlcDVWCSe4ueVJZBZplEh+PJR&#10;38izHATUCqnPt8piK3NJU+p182xNo37XhrSmLdnKvypuPIGPxh2x0IHAZuw6y9hGcOcj9dOnNc3y&#10;6Qflz9KW4V814vGcyl2bHXEVovVTuwNOfQvbZpw9pAX5wvCk0U1DY3a+rRM41uWPMjrBWM7yjgHH&#10;kDjUdjRcSw7f014lRrRsrhNPyigblvSybnfZHO3BtrBdFwWyuzJm+kw9+0i8Ovwi76SLj5yxHf8u&#10;2y867XCz/dQz8oG4t+rUy1pN0F6k170nG6PPLN5lNMcZ8zNmpIMClZe2w/fkVfotVetWIJVinqVR&#10;6JSNowPIOP6aA4LldNDQAKXMYMPpLuBZR0YIMvVqK75BSlK9lC/zaScyxJeMSgWvCjsoVBzTj/Ky&#10;IhQYPRqAJvQKDM4CR7j1u7R1FHW4tKKUohCWJsZHHtVNgpEYAMj7OjYqDpYRhQ5496XDj4qWJ7HL&#10;p64JkTtTa2sx7pBcnTRSwUpp11LqEsdJ7asOhmgCfzmyid83rteTAzswrnrliIuMrU7H0KULvHlv&#10;BCYN4O23jWPGyAr2MbY35ApHJXRrjbCAvCErl3jbeX4Bwx1zh29lY4Wvofc9MsP5inSqB84l3kw3&#10;pL4OCxNbFJCqV5TPJQyoGsFHmXd0ndTpZ/ESOFF2DIO9IfUv4+SnbJumMV9jpDpVnEY9LgR8TXMc&#10;OZ871jT852gO6ogI/iMZn0voszH0gtKs84HG85LAG+rI+qdce1SBR3joRFGdD7nDh25QwQs0rrjQ&#10;9iLG9HnKhX/goM7U0TFOF8B0NBnxYcI30bkb0UJnliucS+Lb+VcoK5bq8BEiQoxgON0E4+cxoG+Z&#10;nMFoynEfRGQoIxPlplvfUm685Q1lbNcT5SaMrmcxii9xDMGZk0fKCy+dpk2cR8D/jYdvKXfccZhj&#10;Qk6Wr37tNzEWby7biIZwFGP++dlTGHOnyz1vuqs8+8zzOCy8GB4asUE+L569QCSFWToPnsOoyxzB&#10;cNEHeK1J334Ns+Uhf3FG5Lh7HSrkySbK6ZipDDm3ef7KCMeweJ2/sFTOEiXC4yAuXMLIj3POZfh8&#10;DqeEy/Thvt274hih6jyNI8fzL5woR5gbFyn/1NMv4AxyupybGymPP3saBwSfdTaYi25XJqKzaH//&#10;zXsxKuOkcPxkee7F4+XQwQNEltiNEZ3oXG+9u5zGoWB6/41E0NjHS2xP4jRwrqeLXf8wU0ALJEee&#10;+IZD0CgG+BHk0X7U2UEZWGQddnpWh52wK3IfZxl7Pfh4jBe0EinEvj05i9PFtx7P+HGt5Zx0/tmX&#10;ItsePeE4HIcnl5h7LhNBQf4uJRKDMj1SLmD0v0y9ZCjn5DsGlLFEV4H/9o/9cMWxzh8gicKwWCaQ&#10;tcsY4o2ARjLRNvaUG6H/JRwlXiTiz3kiWdgWPiDssqDFAABAAElEQVREZ7hUPvOpT3NUxdnyV3/u&#10;r5V3v/sHkDX4f+Tp8uXP/j5ysoDDz3Giauwqjz7KMTQ4kbz/p94P58bKk08dK/d/6yscVfNAuf2N&#10;B8oMMnwCZ5EFjsnJuKKNSSKiTJI+h94wYs40zJb2EXg6Q5QJVx0TEx7TcrHMzeHkAFnT00QI2b2t&#10;zF8kGswV+jrOp8gscqaDw+LleeTtcsaYUWscB0brcV0zSd9t2uSRGETbGZ3i2JWdiQq2iBPCJPpL&#10;fTVO5iJOMUZSmcbBQRmfRoY8dm98CScqjwSyz3HEOt85Wo0TacffGs6BcxzBo4OSaz2/bwHuBWTz&#10;Ag4V8zgv+BvDuuqUSZzAJpAl9cG27dvLNMd96OiQfsTByPbtj83oRi/1mXO9usixo45Tb0u3kV2M&#10;TuHRHhfRy3v27I0szOJkMUm6+mUCBwvn6nH0ms42x3HquISevai+VkA2rjU5sOFYsSaLXuMCasdV&#10;L2eqVyj0sqS2IF4G1ha1NeUV8s1gkKtsczFAnep7l0qh99UGu4Vyr4DV++pT26/918r8/pyrPfcB&#10;6Nqm1Y4D14oDbeWXRG3TxdEy0YPcfaU2Orr6eLE6nZavcBqVoaqfV68Br1+Rzh4O8hSC+gnhOXiG&#10;zjytyJaWlf3Z8aURmXw+VuG1AFeXqQ7mf+q8VqZ7IvKfFq/7x9ba/b0emYI/PXmw/CuMX5nZk9tB&#10;PfXHkdcOpr6BlceW0O4tH8IHk5IwyIcNXjeOrdRja8kUtQZk7tWRa+CuoivTpeuWaynr5NzH7lpJ&#10;5yvlW5CWuvE1OLbWprN/bFVY0Wtd+0np0VATB9tYSWew4aNPoHlefc6w+DINQuivXnHg8489r9dD&#10;Zz8fLL+arpRTXP3Meq14bbu5xGBQTw0jUwpuqAg0fh/2fUvSuj/cyJYXzQmmGgC6gfGKMvUq8Frs&#10;0sQr8UF0+ttYXa7JzTjxDdweSMA/+8wzK7p43QzZKLjBgQ0ObHDgGjgQB4NOdcYY6nM3z7hBmGe/&#10;Z6+3FlTXmRejpBujTl3qMo2glFMf57KOCwK+RudRJ8buZJOOHs9RCalbYbv5mHRqmJJ2OnCUTlpS&#10;nQPEgLWCb7l5TALNcbXC1OTRbzHYd+mBUJuirg+kiIfl+BeHiuCPgQa7VI2k0BknTKeK5ToQtKEu&#10;r+nJS6PmihvQzdeQSmZCHXMf57x6dk/ZDGVzlQ1atoqLR1RXJw5woJ7tyt/MKx2OFLGJ5OcObDeT&#10;N2H0EDUNB17ZHYqBXiPXWK8/KrnSq2GLcgCRdxq6fHvYdn0bUMTTD7Q7xkZx3jTGarSJt/Y86pYS&#10;YsS/RmOaTUrwqh0BPMqAR6WFWiJJnsa9FUZ7qsegzRvNwhaGBkQ32KtZ3NZaTtALrMgrZcwVtvjb&#10;1xocGi3SbLnaLSJG6dDIo1DFSTwpVz+w0fF2tuH1fQM6b0ayeb7FkNH2mTHvxcXyiqqG7PQvX7s7&#10;Obnks8YFTf6WqWwRIbL5U2LN90twDomhhvLW4tIaIW0+iruWIpsPKeaJe8UnkTcsQ5o16pKS9gFu&#10;cZv1Sm73hdopaxvhg99sDJiO1coXeWpvmyEeVubZr8AeBRkNEyPKkAX4jIOVfBeAcEzmPhLcqtxE&#10;T5BhHbHwUz54p1sjA/UrNFmONEO4+wa6RljfjrWsf+lfYdgnFK5d3GgzraYL3ZakIU5QI/JfzpIv&#10;n+1P/gXvjieuzR2bdURar+bXOxWtLQBxoZwYVZgkYqzUuSNjO+l+WMIK9Iodw9Wc1mpdcm3DvibB&#10;ser3auCkCsTUHhW+ptyuvEQGS2HXCCFV58gW6azlhFlLUo6HNhZNS0ZuHe9M27hedw7Yo15LGG7H&#10;MNqNoLcRClKUVvpW+UDH6NSzCT16iSMilJlRym7ejNOEA0rZjHwiPejXyBgdrs7X4BQZZ9LTMGsE&#10;iThb0sQlQtcvLiEPlHMsLGBYtK5lNCo6VpRCjdGOy4tXNKJiQNZoOFcNiL6hPUGUCY/eEWf1ls4U&#10;1YHONPRID6eINYZ4jhNAB2s0NFoCE0ecG5yP1EXRrZ2OUXYzh0gHf+OUVT9ckk8ZF8AHV50o5F24&#10;Bi3iPsqRKReXeIMeHl3CSLmAcXPJt9j5blXnRx0OfANfg6g6CAbgPOKsjcMFeOtcosGUKSLkTRJd&#10;YOsMx3e/xHGX9JmRFnR6mOeV+mc4JuI88+n0DA4I23Ee2LoLpwrSMFDvu/kQDgKnyraZsbLrhp3l&#10;i19+kMgWR3Ew2MJb/wdzdMM4zgrSZmSL5555Lo4dUxisncM3aaBmlgLz4G6fXOSvGl7pZ+j3rfdO&#10;I9sT9S/94rqg1tvERLqcF3IVENYCGJLHJssoR55MzxygjRGM9ceJYHC0XCCCwpZp3vIf3VKefuFY&#10;GWdteOjQzeWJZ47hHHEcudhUzuLgMcsRD2fnN3GUyE1ly7bdZff4TLlsPvzeylv63mdx3JjCOH+K&#10;YzbOX1AmC46jj5Z77rq13HHbYfp6c3np6Nly+gw8u2WifOWbz5ajJ85BJ3Jqp0kPIpP1DH0VR73I&#10;v44+Exinp5HHKuOLOLZ6dIRSzAf8ZN5fmKffmLOR5wmcBy4jv5eQRR11LmNktzQeFYoBazl56Nhg&#10;Rsf47+RjD4RfRI6Ibidtgb/Li00TU8fmHJaACDj6ZTP8dRzG2Y7EzfDsIu1y0EQiUCxg5D/DunEE&#10;3J33PcpjgrXJOHPirt17OObjJaJ7vER0COUNLJDXL3zu8+WGPXvKj/3YnysHbrmx3LPnO8qF87Pl&#10;61/+HBEnzuCcsROHnZ0cU7MLHj9YZjiS5sL8+TKNsf/Mmbny2GOPl3vvvo05Xpo72YHHypHRIBYW&#10;pQCalQ/yxxnno0RlM9qDesF59vz5efoTRyMcidRf1nA1tYkjyozMscAadmHxPA4LjHX4cgXd4VrT&#10;8TlNtBG7VL6XKxM4ghBpoutjx+bopbFEiZCJ0uxxH0aB2bwFXQScRb6nPfKMemI/j9r3yNl5jvA4&#10;e3kW54vJgDQyiGuZi/O0v3mpLOEsdBqHnbk5o7JsSkSK6emtjD86HXqNnKMI6Bijw+cSOsuxJnzH&#10;u8fNxLELmHMcGaJTh/rDI4F04DBa0MzWcXgyQUSd2UT3uWHXnjjmnDh+LDpRx4olZEeno7qoY42K&#10;c4XtitfZc+cSAYevG9caHNhwrFiDQa91dhbarVFHaXcp3A7oKHIVD+JuWRceXvnR7Z3vUcbdZG5e&#10;K1dhv1K+9ZwCgSVM79bzZlOk1R/2XRlLpt2Kg4VUviZdvY1ap+ULf62rYlFhds2FNlRpJvTgSUaF&#10;2cq1769EpzhYrhI2SGe42tEauhudlJdyanZ01rv4m6MSWj8O18Br+6NHp237dS06+/ODaOqJ80o6&#10;u/4OSzo6X6m/V+Dw6vG64tP1Rzqnw+GPJa/pl/BJ/kjZELzu6LXGt0uuKz5r8dpSVxs7/TI1KPfK&#10;pKME+BA/OLZMe5kOsWxPjoeV67V5HUr6ZarhcF287uhcQ4e8mrwOm/jwh1y94K90ye/wuqX33+1n&#10;r1quvlHS+s8uqjCq3lqrv/t4LUi6flCHpKXXgdfKTzZWpVPp68eh6+fIZcbjWnS2fPkkRfJJ2qvs&#10;+sUSSa/NpcDqcm2R9fI6kGsbwA8KfHivm8cmJnUlnaQFh45eawTLa5mXVpHr14vXXQ+E9j8SvLaH&#10;MvaqELxmvKbdOl4d9+IgSyId5sCmtdYhfXI9IFNNrl8/Xney3z9+lesheR02AKOOOWB28uzPa/MA&#10;t46r8teCbi6rO93sq1vLgbQGr6mYvqlNpdlujIKYFNUM7lJo2rdFroUuP3vIKDNXytNPP1Pb7bDY&#10;uG1wYIMDGxz4tnKAjdCsH6LvopGiB13TugGpTqzG46qjxEXdmPVcvtT5rekyN9p9IzvqrafXKY+e&#10;Rp12l3WA561CS141LmqwweDMtNAMrxWYmKiSxYxNfwp0KWxgsgHqpmvatozNVF2ezXJL2ljaMs8n&#10;9yq8KEe9ODZm7UAKm7JZ1wU/C0Mxxol6mdhhLZHMQTHUs8nqPJ/NdndB/OobolkPgLPlBGWercMj&#10;HSEu8BacxrJKVwqknB+9Tfd8SbMCyFX56Rfgip9eeuAvD1MEfKSZ1BgVRNXnumHvU/3dspl6CRtP&#10;isBlU21CGuQLhpmFyutNhHzOuiZ0y71Ar0aLxhPr8yy1yoi0NtrTArhWI7P8Z2MdGYM1gWTR+tDB&#10;tX3pMd0P//uHRSLG4NQzkws6ZIGb3Q1YNuhTpzYQbghP3wQJrQXTrH2nycCN7oSO57vGK9u/gJHC&#10;NxmXHQ0qbTbbc4i18QgUFMegw5e0Ic7g1vVH+C9/+JOr1TlE0jo6pIFLMsJ/xo1Ztu0dlGod6gYf&#10;jBvinmKU8Z/rojwpdsLqGHEpb41XtDR8mheGirdh+rlphAsd8F67fu8CjdTo5DjrbGgO3kHRArUv&#10;Ia5WE+WunaR0HzrzSI6yWh14KE4eTXKHL/yFXqGEppquxcW3NTdroLUc9ZNPxfStxSpG4a/VRaVF&#10;drH5Kpk0TkbaCxfCCZKClNWgpUOo0SuCAvACp8CViCTW+mQEmpzKZT7GtvpbABwtxp/GpAxuC1VA&#10;5Jlf5Sp9aHraVFbUw1QJAFNre373SYO6WVZRrjQGtn0FsilfawhDvno31atCIN90k4TT/cuX2lTK&#10;bny8fhyYRf/YPwmvvzDOm+ITdBXGWoyGXokmwRxo5ACNd+qbOCQgV4obHc/wMUQ/EQsw+MWhwXo4&#10;TWzyhWr9NChjFIZRnI2anKjf8DXgO/MVxsKLHGNwiTfE1Ysj6MqJiR0YfzWqalDsZIq38ZcuYUBl&#10;nBv5QgOrbV4e5w1w3vLWqeMib93rpIApGYMh+PKn7F7B6OhcPk5kAI38Oi1omKyyzxhBnzgnAS38&#10;UO7VWdZdoq029/gmuMdB4MOX+XU0znzSDiz1D/8u4+RwEeMp1dLGosdm+PY3b9jbXo4jCpcdFGpr&#10;x4Y6yzGGcRYcUZtJ18hsBBDbdbRpND/F8Qvq5VGMpuO+fX8Bwzw0nycdcmMw30kEhmqgniw7b7gh&#10;/BqHR0aLePLZExhaL/Gm+vZy003by11Er/jsH36NaBBbMVRzXABeHBc4BkRGqEcvw7vM/+gxjxwC&#10;GAZZkMbZoP5G7uaM0KHewPeAYtEjyEnmZdJ0RnDOqk4J5ANfCDrsKX+W94iKKY7UMBrAzRwjoSF8&#10;9twp/nB24AiNxStniGSwgFPFCeZRHREwNo9PEtViHqcVnDE4luQJXiTYvWs7hv3dZXJuphw5eqTc&#10;c/cd5eTJc+HtC0ZT4NiR0YnpcsvB7eXpJx4vjzz1QnnDwYPlK1+9HzmcLd/7/d9ZXjhyrNxy6GB5&#10;7siZMo8RHJIU98iEuswEZU4j+BacNSYxjPv2v9PbZhZZHl3jMRYWXMKpQh4aZcEjVCovyJJ+1msa&#10;4x0n1iUF6NLmMxd8kU+Z1+ChjoaJEsJzImDgyarRPhVSR70ur6kKAPmvXI3QjpCFE8cY+vGSBnoj&#10;0yziBMQcOMWxJkbdsF+r/Hrsj0eo7GA8EOUBhwmPlLjEGJgk0sXv/OZvlscf+ma58aa95cZ9e8sd&#10;HLFyEafbF+H1Nx95qrzzLW8s3/2db8GJ58Wsdd769rvKF770EE4KS+UWnDH27EVOwdlxFr0CP8Vv&#10;K0eoeOSOEV9c2xpxQwcmx6i0OWr0Q3qJqCu7dtSjOiaQgwkiesgbo13NEx3iEmtg1xvb6J8cJ6Ru&#10;cMw6Xp33gavcLRCN4sI4ETLg0RLRMxaJ9LJEVBiPy5B/HgnYi1x34XzW4PM4Sk3gsDKv85Rr7fDY&#10;Y3PQdeiwU2fOsgbmGBcdVHCi1dnCqBRGqICo6KydO4gYRPtGyXAc6NTk0SLKlVErvF8g6smF+QvI&#10;2BQOP6fDx+MnjgeHCZxDIgPwwuN6tm/bHtiJpINIzBKV49SpM4m+snP3TnhKtBna27cP56MJZBWc&#10;5aUOHTqKLBHVBo3D+NhWtuB0pWPGxrU2BzJO1y62UeJV4YCacY1LhdK78hiVnUktmi1pjMKBqy5c&#10;GSPMYLtvmy4nHpstu944U44+eLbsuWdbvd+9Lek39OWffnq2bD80XU4/fb5M7dlSZo8vlJndeDUd&#10;wxurNcPd59ljnMdzQy0zfcMEdah70LrCIITPY+fLbtq07b13baXNc2UPbYrDrttrvjiZf5mwSOu9&#10;5ImoLM5ynhn42eYp8N1xoLZdYZ7vtWGbx2hbHBofxE0cpHP7Qe+zZSf1pbPRPbWnKo1KN+dg0ZZ0&#10;pkyjFzqFsQMYwl4vr1ub18LrRmfjdePlenktnbWvZkKTdNqX0u2Vt318gPAp6YXuqb30M2Wk07ri&#10;MMjLyNY18rrX+508Xw+vm0w1uR6G143OJtfXw+smU9fC6yZTrwav2/htcj0Mr5tMNblu47fpkGF4&#10;zfwcvdF1cU+m1sPrNn6bDmnjN3d0yHp4TetKdW/8NrkehtdNppqOaeO3ydgwvG7jV10pDuvl9V7o&#10;PfP0XNlBvdFxp+ymmKEwP06Wv4dglkYumN1EWZy7VM6j4/rlup+X4jAMr5tMNR3SmyOugddNppq+&#10;vhZep326uclU09fD8LrJlPpNHNr4zZ25selK5cf+Xk2u2/itMNSZy/PSWrxuMtX09fXwuo3fJrfD&#10;8LrR2eZGZcqRdC28buO3rUOG4XXmpa5hb238tnXIMLxufGhz5zC8bjLV5sY2ftvcOAyvm0w5/sVh&#10;GF43maow6nqqX4cMw+s2fpuMDcPrQV628dvWfIP5q/E6shX15QdnW/ett+TNMLyu67Gpui7r1no7&#10;Dm0tp585n/Vmt5K2yVUvl+AjYyO0PcU60zXuTDnJOL4BmMdd46IjVuN1G7+N7mF43WSq6etBXq6X&#10;17tYI8+5fnVNf2Ixa72ZrPc2EU5yB3/bVuVBMt2J2bg2OLDBgQ0OXCcH6qY5+oSNO+dy9tP95Nlt&#10;Oy7T+XOTb3kPhEJUcaOTRAr5PSvblMmmvgVqMnk8uNOtkZJybdPbjVnbJ4NNxzoLmO/aWbjundiE&#10;5WNE9kuu2lYyA7MaXFpum0/qd+HXdvO9g+GayY3g0NDddU6QRt+ktQW3hcUj+ABFW2usEdR1k9N/&#10;WXy5K26em9yhpxonqvHHhmifBrVxSJqG4aXu1VbfbIvxyepcGkU1iuWfbGdT2U3bEaz18sDoD5Jg&#10;k/KlbfAHFRsQBz5DBwUpkj+7MHSJqrw1j2fPj3ZDOv0CwFGBAsG2NGxJpw3Wt+cDOfgFR8uAm28g&#10;phXxsjXSsebAGjjAn3yq7dGgFzRUHotMTUoy+EsPlC4bfKA/IeLBRXyqMYNC4kl1+8wNeTfjG7F5&#10;JD+RKsTFPkm/gAdl+WRj3rdD2awXJWCIn840Gv0XMfoZglmHHWEYMjzneSMXkRvKVQMIbQDecOLj&#10;vPUsL/yTn+JsX9XeqKjVfrWTbC+E1ozNcIi/1j8jwcdilfehtSJaaQWPcQwC/o6MjAmKDlZGOqZA&#10;Ic/kawyKg0ZjdIMt+DRB/yhTwbSjT/kPn0Sv+xeELcWbnmaKf3548EAf+9UikTP40cLsp5tI30wb&#10;NYZCK2eN7rm7S67c0RHEblE/1FEmH0YIrT1N28gkRq/IMI35JrkYSoH9p3xIWNAVrnA06kYG5Fa9&#10;fHPef/Widmjhe5LIafLSfe8KgpN4kZhmvIspbfOYKn4DdvpB62okmhuXqX4YKUZu6MqjhFRwFUYs&#10;stQLJV39ChsqIcq+rGA6zmBVU66EXbujPouM3JPuSoucqDqo1vdTfVVhVtzloqWCIE+BasGN63Xm&#10;gM53Houh06GXb84vJQS8/esRAlUHXdF4iyOccqcu05FAPWeIevtTA6YG91HHDike3+FgqZEkiPTA&#10;Pta4b5QD7xJzVAx/CL1j0TqJYES9KqGAwhA9RjQJjanqxDhcAG/UqExVkgJLabyA8dpjAxbA3WgU&#10;OgypW50Dlbn6BrfHieAMgWHTcWZ7Y+i6jGEdKDRWaxylkPjrIGKbOogYvt91hDRtNkQ/TiSWWcQA&#10;65vr+cLYvIwDhJKdI7NY5MxjQPdNeo3pziNTU0QBwHjtuArfdVgBrjrFMZh5w8EmHOBBNqDRyWNb&#10;MHJOBd8lDM1GvqhzAoZmnBsc22O8fb4Fpxh12IXzp8qZ40cwyJ6Fj/N6iMQZRceP8xw3sUQsqxGc&#10;CrZu21EOHz6EwfgC4f91yqhvuKcvIUTnF9+Cdy4XyeBjc3kGMxLEW/ot61v9MfJGsaRKnT+cSOUL&#10;f9Ezwg7dwGBOiF6mPzR450gm8HSeM1rCVn637r/lYLn9znvL4TvuLrfedk/ZfeOBMn95nMglrA9G&#10;p6kzBi0zvKE/Qx2ON+AoiNOn5oh2cZa+BzmuE9B3iflXg/0Y7Ry+7VYiMewu733vD5Sbbj6A/CyV&#10;rz3wJDBHyrNHzpcXj82VZ188jePKTDl0+FYiTRFBABrtHvvYNYOEJ2oAPBjDeD6BU8IoUSsSbQXe&#10;OF8rk/NEaZhHPjWo53gdZEonnzoPVd6p75UR5yFVu04QmfPhizwzOXz2g+9xAIwurrxMVCv5SjHx&#10;1CFG/WxXyF+jwHhlXtAhCVm/jBxdInqDx8VcmDuPw8Q5on7MMp6QWdYoF8HRdZB4mubxLc6L9ssW&#10;ZHkKR5Lpqa3l+WdeyBg2AsMv/tL/VX79N367fPnrDyeiyKe+8ED57Y//Ybn/m0+UPftuLrcdvh0Y&#10;2J3g54037i1T8G3bjH3GeFKu4atOD65XlX15OEG0DteC9qVHeLhmQoDKHOP+zNnZcvLMuUQsWUJO&#10;p7duo9wYzgcXcMY5x3jdXGY4OmMLumALThdTRMvYgrPEJGmuwZRZx7lrZaNsnMWBxzGvQ4dj++SJ&#10;k4mKco6oEB6tIQ+W0AdGi5njyI8Fxz+4Z61G9BF1nDpqkbLirx65QN/P4lRhFIjax+pCcJmZKbtv&#10;2JvjPjKeocuoGB4HJI927tqBQ8s29qbq2k89qE45efJ0nFBcv+tcZmSRHB+C7CsoHr8ESpQ7Webh&#10;w949OBhBb44/Qj9OEyllenom43gOmdTxS1mxj6cZH+qaetxSjQYUwdn4WJUDdfZctchG5qvGAZXh&#10;WheKqi73KdhXfjsTin/btm8lVNN+/m7Bo+6WcpDzoPbffFMP6hW8Ix/72JFy1/tuLI/+zkvlTT9+&#10;S3ng3z5b3vwX3lAe+LXny50/dFN5tC//1u/ZW57+1JFy+Pv2lWMPnSv77tpejj16rtyIM0anu1Fe&#10;LoQ3kba9HO3KHKfM4e+j7qePlgbjrvfdVB75nSNp48F/91x585+/pTxIm2/68ZvLY//xpXJnh5M4&#10;jE3VybWH+Cs85HdDDwvOU8IhYO/dW8uTnzlabr9vb3nmD44FB+m884eg9z++CN03hc57f/wN5cHf&#10;eL7Hh5YvnU9/+hg4c6e+dB576Cx064xxBsUtrZnywwvpbGUancJ4ChjSsV5e9/NpWF43OhuMRmeP&#10;19D55r9AP//ac+nvlv9o1xfS2fqq0Wlf2t/2K3NVFkkulPp5YRnplFfi0GSq8bLJ1LXwWtnKhkA0&#10;EB5zyN218rrR2eS68Wk9cm2f98v19fC6ydS18LrJ1KvB6zZ+W18Ow+smU02um0w1HTIMr+umVlVj&#10;6pBheN1kqsl1kznHtzisi9cItjLdxm+T/WF43WSq6ZgmU02HDMPrQbns8fp3q76uuhKd+W8Zx+jr&#10;xusHf/eljN8n0bU6l9UNlazfsqh+mep0FcWlN68688Z7t/Z0pTj081IchuF1k6nWl+rK6JBr4HWT&#10;KeclcbgWXtu2fdw/L9nfV+V1N/f1y3WTqTY3tvHb9H3TlW1uXE2u2/htMIbhdZOppq+vh9dt/Da5&#10;HYbXjc42bnrrgGvgdRu/bR0yDK8zL/lDm/4VhzZ+m74ehteND21uHIbX/fOSODQd0ObGYXjdZEod&#10;JA7D8LrJVIMhL3s6BLkehtdt/LY13zC8HuRlG7+ut8RhMH81Xvevt9wwuB5eO34f/p0Xyh2sMx/5&#10;7RfLIdanT/0+a1vWillv5pWqqMbVP9g8uDh7OTrkEHXt77t++Mby0O+8WO780/uy5luN1238Nh00&#10;DK+bTLV1yCAv18vrJz9zrOy9Z2s5zhpvz92u28+WI/z5A/0tb3lLefNb3rw6D8jNup/y2Sxbs/RG&#10;gQ0ObHBggwOvzAF/VWdZ6l6CG+voeg01dalajXJuaLqjmrdFAVM3gs3TdGcVN5T9wdigYXxQP8X4&#10;UGFpLM7Fjb16fmRavKZlQ5qvVKmXbXW/9ZNAOq1RoGa7WW2bCYduuVZRmJaxXW/W6SoFV9sTTAfP&#10;t+VqufqpQcc61ZHCulwUroZQjaDd5UO+1PrSyZZ4bYn0GDK7/OBKvmmWlrcaxzwb3k1R31y7+ab9&#10;MRxpHE/drplmoBftVAYX3xLOZZsAdJ0d2Hzxrd8xQjA7L0hj9qtsl/r+GhBnDW0auawTjChoePRa&#10;p5YRppvDfCOdN/vY7LXP7CdxFzYAyK+0GAY5hgbKCFW8TRtlz0yaLBeYfFY85HE11AWWBFWEU7+Z&#10;v5UhDWvWlYjICTDztSLHs51uku2SGBy8p0Bob7TF0YKSbnDfwNvBhn+2fDbRYyDwvHU2zLu3V4Xn&#10;m84xZtKM/JaeelHRyl7wwr7UsOFz+wexqZToAUFNzpvGf/tLQvLV8WJhKLUcuFdQwIfuSF4sidS2&#10;CsnVGcd8YVmCf91bouGXhbwAFLzCPyv751WlPWXBJccI0Ml1l7PiVkt2cMQDFOMsQzsBQwHbtQ8s&#10;Jcs15mW88NzreeDXvqMPeVb2NChpnAnvlakY7JAvjBab7ePUEU/poh4NzGPw8O1YjSDVmQBY4Bwc&#10;KBl8/fAvaHd5yTDd8SWtUi8etZw36Y8BzUQ7oULj7lMFoByl+6Ux5VozQqBM107Gl45FJJtTe7B+&#10;yTgK0Dp+zKv86ypzW6anS6OMBizrNpwFETxT3kflBz7CO/G1B1Oho0V5Ehl1VcuPLJIvT7ykT17b&#10;iCnKQpXLZG98vI4cmOItZ//G44TA7yD0zRIGToZJ1d/oqXF0/6hODpap4pD+vIjtQQOtOkpDbD3a&#10;gyM2kPlRHNUdS8qGEZQ0OGs0V3/rMDFGms4POhhYRsP4NG9kj2/h7X+Mjjqoqe/FS6OjY1MjqEbV&#10;GEZ5m3qS8r5Nb1QA3yY3XL4CBhXMR9VJagxnw8w5yKBGUUPo+/a35Z271buLvMVumnT7hrmXekGj&#10;uT4F4xhk1R+jHE8wxlxoOR0cLl/B+AztbT5Vtq/Ah4VFDNXA1zBrPeeDbdu3JyLEBMZP+aDurlEa&#10;eNMcZwsNrc4LzlHqOiNQ+Ha786ptXIQ2HV500rhEuAjHlJ3h0Q1jOiBwjIFRO1w5XaLeudMny7lT&#10;J4gKBV9wrjCSh+05fMNw2p/kuIdF+vChhx5nTG8qx08SycKjCVx/Nf0O/Rr6natqxBIBqGfJEAX/&#10;MqrzENANvjDksf1b9XTVHVaNrux0hn0wgbPKOG/HT7AO0XFHJwvlzb5Xbxm1w8gQ2zjqYN++/eWm&#10;W95QduzcDZwRcMZBADm4wpoClxn4S9QCHYHIM5KExzBo6BaXySmcTy4vlGNHjhKl4DyRAraVAwcP&#10;wcqx8tAjT5Snnn2hbMKR5ZOf/RpHsowTaeGlvLWvM0H0GwQrT/K+9gFzuWMD3EcxaE8gk1uItjFG&#10;X0i4ETd0GFiKgwVRETTGx5BtH1ICupwj5K/H60ij8iTb24d464AjKy2beYrK0aakKafRtaT5L/Ma&#10;1ZUn9XvWGQo0V26Bp+OEx4+AG44C4henKuWF7z4rezW6htFe6nfnstqGuCMX9hG8+cr93ypvOHSo&#10;/MiP/giOL/txYoAPjJujx8+Up166UPYdelv5zBe+VX7no58hKsocDi449hgdByCuWeVF+pABt0j7&#10;HtliAzneI78fwL0yBJrUQ3W9ttUIDXw3isnxE6fLmVNny4v07SXw1UlgK44UU0R1qY4lrjXQZ9Fp&#10;Y4zLKeRuPLKoHlMulf/Tp8/JKcYWzjTMe86ldf6jAF2vzvGaAH/1lDxZ4oiPM0SoOE6Uk5MnT+F0&#10;MUuUizM4r7AW58UW17rq2bIZ/kU3IreUOXb8aOqpB+fQTTqEeFyQfWxjjpsxnblwLrG+UWW2cqTK&#10;NuiOYxuy6BGA4+R5TIrOYR47dPr0Gcb8UjFKhXpVJ5lZ+D47P5tjXuy7CxxLo2PZeWhOm4kOMpIo&#10;HeqkMXiV44lC7cbHahyobkurldjIe205gKKsy000S9914MCBfNu+c2t5z33v7supj2cZxF5OrHf8&#10;4L7yyEePlDtwNnjg3z1f7sFo9cCvc//Pbi4P/zYbz335T3ziaDmE4fwpNmL3v31nOfrImbL3DqJN&#10;sCHrG5oqlPp3JWl5K7ErY51DOGbUe9cmG8+PfOzFcu+PvqF889eeLffGoeO5cteP7C+P4PhwB5vf&#10;j/zui2WJN6lXuzJJOWF1MwpTad7udIP41vv2lcc/d6QcendtWzorvcCGbul84DeeLff82M3lof9g&#10;m8v5ofe+PeWpP7D+nvL8V0/hrEFUDejdywb03HFDNdEoZPfzwjJPfVZ6K68OAUM6+3m5Gq8Pv7er&#10;dw28Fs9+XoeH9m/Ha+lM/+pEQz/f+WcrH1r+bRoYur564SvSWx1k7Mu5EzXEGzNGaO7nhTyRzsar&#10;JlON102mroXXUzfoaUz/ejG7Xw+v7/wz0NvXF8Pwup8X4nA9vH4CI05//WF4nf55lXh989sYx5Hn&#10;KtfD8LrJTJPrezqZajpkGF7PKluukHKNrJC7tXjdZKrJ9cP/vtMdndyvj9eMY+S6nxf29zC8jvGy&#10;06XKfU+2ur4ahtf9ulIcerz+UxgEP/pi1Vvo67txSNMQfuePoK8/+ly58wf3l8c/iWyh98Y+shlP&#10;4qqTXXCztM7CvrdZQ4pDmeUprK9Rd449wjju0yGP4MjRr0OG4fX+79jV05XydWo34zhdPDyvm0w1&#10;fX1tvFa4NtUISX1z11V53c19/XId2ep0qXL/+CedE5vO3Fcyjo3A1MFfTa6brmz6dhheH/5+2uzm&#10;JetfD6/b+G1z3zC8fuH+k701gPNBb06U1UPyuo3fen9DGYbX04kO4gIAAeP/0YfrHJ3xTH/088r+&#10;Wo3Xd/5Z1h8Zx3VuHIbXbT3U5sb+NYA4DMPr/vWWc+swvG4yVe8r11viMAyv939HN0d0cj0Mr5tM&#10;NR3Sxm9bhwzD655sdTrkenjt2vbOH8KJF0fbu34Yp1d05uH37ClPfhaHNM5PdR+d5fXaF7+oR6fG&#10;yq3v2YcTb13zPYzOvN21a9YZrKtdT/fNjf1y3b/equN4/bzuX29Z91p5fZi54tmvHkcv7ihHcB7d&#10;Rz/veXpreegrbku5GbL25chzUyab4GsX3yixwYENDmxw4JU5wG88dU42YbvNWNen/jzoVD/7pugl&#10;fvNn853Epn+yFxA9ZMluPWAtdwP5WlPdaOZPmPzz7irYjeO0Y9t8iS6rWR029VdoNogroOCUt+up&#10;K0wNuFlru+nrP1HwIt3nNFVTat0gZQbrc1CMPUnLAeX5mo3bNCVNPpDRQjdLe/A3mUzbq4/wj/Ia&#10;MomgHpzMEp71A8Z8kDFN/N1oLZxDv5mNWzdQT2NckWfR/27W275l+bcpG7d8EVlwjROHZYxywF34&#10;I+CTvuCLrWiwtgvcpvEt1hg95D/GATfx/SfGlradyzASu1LqaOTYDGzf/E0RAM0RtltDlYU1DKSm&#10;wKWJzfYFjEjVsMvWtjjxVwsLGwcKvsfBxIq2CUzfdPUSH+FUZxazqS/9ad90CZHGyhfvttF+Ryk7&#10;HtMSjgGnghVX6iaSgvDBw3KCp668ySY1xols5Ct/yrgb5BiIAh+aQCPGSIU1zguGVGeD3s108/Ih&#10;G3zmqrIYJkGGrZGZtzd5pAIt0z78Iy8b8kkztQKQFR4dcYWw+66JhBtn/fCcfiQvUkI5DR2VL11/&#10;dkjovyQYkAGWpbvvLT2NWICLtIwnaoiD/LK0dMR4GJikiyeMFW5ot6x1+W4569pexbdrjzyv+rKB&#10;CAdy0qwnzBj5BQqM6oAEGOGIu7IurhTO2AH4JuRU2dSAcaUQKptPUO0u2+dPeFw8Bsfua020fAcT&#10;QpAJ+huGJa1VTL1Ks+nNgSNtyfKkCY62KlF5Dp41ZbldG6e8uDQ8vCvaiEUf76U/RSlX+0A5rHX8&#10;lMfyRrnmgaveutKpK0BhNHmSN/W56owKzb6y7wQO9XZbhy9tKFPgm5L1sTWUNjc+Xj8OxOhK8xrv&#10;7RS6iRv9j+4zyrRyqUF/gbeuW6f5BrkOS5j/MweYXt/S35S3uJWqyxjINZTqmDA26tvbPADXuUgd&#10;nWMP1Acjvh2+FKenTcwF40RN0FCs84KG9sDAKaDqSXQp8juNQdN0nQUmLlKeI0QWCdt/+fJs8InD&#10;BhEv8gY8eHo8gKH4xVM971BYwNFNB58xjJLqoIUYp2uEhhEGjdGfMpcg1FeI+OBRDhon5ZMGZ50t&#10;xrdQj6gVOhDGAAvcReHQEsgwH9cjUpwnlX7LTGDIzQUvFnhbXCeURY6wiKMg42rEOVLDKgZ55wTH&#10;nXOd+sLoRSNbiIKgY8i8zmM48zHBzuEUoGF2iT7TYcm+u3RpkRbhI33XHDQcn+rD6N3OYPzi0dPl&#10;1NlFcBuLITb9hAwIwzGtU0XV2/IN3BjL4uPgDk18Ol9kwEuj6REiuU0V+unKCBEInH+s7z8R6cpY&#10;Sr1cHVqFk5kobaWu8xz5yk3whie+wa/BfQLDuPOvxxhonLdvPCYtxm6iVhRkaeu2G8rJ09jK6PeD&#10;HOsxxe/8559/sTz2+FPQPFo+/JH/m34VH4Jf0F8XiFwxMjYJrIXyxS9+JUb+JZxP6nrRwSFzJIwn&#10;+kvHna3bMF5v3V5mMKDP4ESzCRlYuMBeLAZ/WXUR+dGRxzluCZnVmULuqSelyTXCZY/JYa8i61mV&#10;ttyzKfL8ppy0OSZjk7LmqFpFxzzL1X4hnT5RLtXD8i8ySJrOT6PIkTrZo0posHYF7VzE8YjYL3Hy&#10;WZhnzOMAshAHH8cXETYsz5UoIyCnvDk30yPJ+38+9JFy+x23l7vvupOjRRbLs888WY4eOVve+74f&#10;Lbv37C2/93sfK3NnjseRaOeOnXHWdU1itBAvo0uARnAc07mKP3lvG4meQZc6TpaQbaPChGDoNsLF&#10;GZwDrlwmQgUOWzNEoNpB9BJIw8HCY2tYR/JlXJ2FjsmRPdB/BVlSxyiKRuZx/WwEh9lzc+XMpdPg&#10;qaMXTk/U07FHsdWxS/lTByyeQ8eMzhcjdRhJwitjhTIzHGej49dW8JgmkonrXvvgLFE0dLhKdBx4&#10;6FiYxsnk1OnT6BKcvSg3ZQQt2jp27CjHpdxCm5uL/NKJ5RIRcEYu4ywDDuPQoO7S4alG8hpNhJST&#10;HONjBJIdO3bRAnoGXQe66W/X7a6Dz81ynAt4bMehTQHS6WwEvW7En1HwlCnSGlEMZRsfq3Fgw7Fi&#10;Ne68DnkOaqebqiWWEfjGN7+ZL++5713Lia/wdBnvxUc++lK5nY3lR4kScTfRInwDWmOd9zt1cODN&#10;u5Z/+E/y5uSnjpaD37u3vPClk93RHWc4PgQnA48DqeqZ4VjI21qOPcDRIjoisFl7MNEual1h3P5D&#10;+9Lm7Tp0/MZz5Z4/X6Nk3M0G9KO/WdvUueKuP31j+b3/l8GqI9hVLpVW13RXwogVW2KcfYqIFW4c&#10;P/GZI+BNm2yk384bhdLr/cFfh143vXHsuPNHb+6lm9+jV8PZp4+U/e/cXWkycgW0GbbZPrDtPXdW&#10;OuWFeQe/Z0+PV6H3T+Gw0cfL1Xj9xO+Jq28/Ds9r6ZXOVncFvfJaeuF16+eHf/OFZX6Q/8THX+rV&#10;3//OXS+nV15H7lDe3dEx6Wff/Lbtjlf2a+PxCtm6Bl6vkK3r5HXoBbfWF8PwegW9Os9cB68P/4CR&#10;TKpM2lfD8LonW68Cr1/48omM39aHw/D6UXVHHy8fJApK0x3eh+F1xlI3etUjw/D67j9Xx2+T6zt/&#10;dP8K2VsPr23asZzw6eqtbowPw+uHf+v5nq5Ut6yQLfpqGF77BnO/DljmNc5u6Otv/TrOYD9+gHHs&#10;HSP0b5m+vzyMzrztvfszFi/NsepxleUKh/++6ZXFdhRmZbbqywWUi3RD6++9Q2eSZR3S09OdzhyG&#10;15kjOj7KzypbXbtD8nqFbKFDroXXthzZwuGuzUvq66vzus5D/W33ZKuT+8N/8saerl0xjrt5bzW5&#10;PvieOq80fT0MryNb3fi3/vXwun8NkDmxfxyvwev978B5hvm9zXsvo3cIXjsPt3kp6482jtfB68iW&#10;wszlrbf+aON4CF6vmBPbOF4nr3XmbLxQ5lfIFjCG4XVv/dGtBYbh9WrrLee+YXi9QrZ0nuk7+m0t&#10;Xq9Yfwyst9TXw/C6f73lD9/r4XXWtjjPJLpEt9Z78vdfwknqxjL24dFy4RwKcz0XGw5LRAZ6kvWl&#10;zmzO6W3tcwdrV/t7NV73r7d66+qmM9fgdf96a6217Wq8fvKzrG1xnjnygE4VOlieSTSyTBpuImSR&#10;ux5mbJTZ4MAGBzY4cL0ccOu4rkljGEbXq++zemOdap5hwZuhu+7gUcByWee6Ucw/dJeXVU03zQef&#10;m0GQx64A8CivqrO8hTRIZCOfetl8TvX63IvQEwAViPA1uLgnE0M+8DRGaDuoH8Llz93eJAiLr/y5&#10;/k4meW6b5xtplQ+UAZcYLFIOiC2PWl62rUHaS/w1GmBnCRw/YsSHiSnH7wE39hPyudPtVzg/ffHi&#10;BYxTvEHJ27XPP3c+hqM0B6xApmzjTTVYkMrvCzfc06qFOvzdlK+OK9Zl85ZNcCJlh844LQoIeG52&#10;uyEeyKT5UyUo0TB77/xhZKKvLZP+sRo4Ji/1SKdSNSRZPwXZpG78El57tn9pCeSCFe35XUObdy+N&#10;MPVZmOTJq6TzAW2XdTDIY0ulDGn16tJkGnSJpCwZBd8J3rr2nHHfHrYN0/1pFnyA6JvbczFoxWRC&#10;LrCAIagYiajhWICS1K7yVYvVYyDkYG1/hEqd5AR+7QfKCsONb+4JI2912ojTS2pDe+RSSMGQfGAB&#10;bzPWlvBMQyB0hF3IUz1WpUmsWPNP2im9GacD60Qm4J2DOLytwhEcKEiNeknfZdsDfuUQeWQK08tI&#10;Hb6NXN+srIaZOKpE5irG4po6kXUqmSeM8I7vMrRrUDnYpNGukxlRFW8YH7zNl+PWcRznOCHrCsOc&#10;lOcraekDyW5X2rGnaQM++K85YFnEOoFLupHYvEwCEm2LF09ppqZSGBq6Z2Gbx3eTfKRaRC7fyLc+&#10;vW1Ob0ylXFLSQp5sNXRSJ44kNsFfUPI57fAdULUvl4mMbu7gBRGLi5Nti2Moolb3aJrjUuKlRXjJ&#10;Sjs++yC+0spDL7OjAdkIT1Lqtfl485vfXD74wQ9eV2Mf+MAHyre+9a1VYWgE+4Vf+IVVy6yVed99&#10;961V5FXNb44VHp+hUfuSnhCM/U10kkbgyxiFnWej4+nPzLnKGx1rBBijCmjYVD6MJGQY+jmMdleu&#10;EPkAnakjxBKGvbzxjQBqXPSKsxJzAooXwzMRJwiBnzYApKFcNHSuiHQhjB7FEKc80qPLFC4M1+NE&#10;BsAPgURD9+NYEIWcJog+sUj8gisYIHGYQh/5ZnfGOW0s0J7G0tkF8IQa9ach/JVNZT+6BvQ24XCg&#10;EF9Bx3gUgPpLJw314zxHo2R9EScP508rYGYOHzwSgKNGnD8Y1xf5kNcTHNlh/iJvp2c8kmeUjHGM&#10;mOEnRtyL8MthpPPAZto3WoB7folW0DnAxDgvntTbNEpvgLjHAvisQV1ddhH+GYknzhU854gF2vYy&#10;qpYRR549ejwRBOQp4KA9xKef7WMRkdVq0UswxnFtsrc8p0ybc1KclIpPdQqoxnKZahvyVz0Xraxu&#10;Vkb4azDtoBaRyj7RaJ9MavhdY+/Cpvk6v0CvcnuZyJRpCx3tm/ce02CUpYV5InbQ5vw8L+nOnirv&#10;fPvbc9zBHE4DZ89dwC1oUzl24mzFiXaUUema5dgHHy7KU/ju2qL+fgYf9R79mCgs4KJjhU6UHhGj&#10;LG4m2sWmUZw+Ly8SLWOS8eCxFBz/RR9X54/qWAJLWWEq644dnRqQJQVP/lSGgx2M4pJvpjuruDZy&#10;LSEH/TOr3a0WPEmUcxZJNg+ZJ61Cimk6R1S4DB7oNgrD6OaLjAsclM6cxgEFxwQwtK0LOBsY2SLl&#10;SRU2mDTggek8Ih2PPPBQeQbnlf37byz33HtPedt3TJYd26fL2dPHMPTvLEs4BkywNp3eOsX45lCa&#10;SSLQwDcdT1wPur50bLnG4SAKYOPownfdvtQ6kR90EgwO7R7ho75YyDFFpcyMbyo7iN4CM8FZxyIj&#10;fulkAkyiori2r04I6ALwNeL/RSLPKDeOxy1EwlEmz5+bjVPJPFEdZogGMQk/dDLxWI/N9JVjaxYH&#10;p4wm+Cr8cSJjTBC9Y+fOnTgs7Ij+0pFKh5+z53BgOn0qtDk2dSbLWgnkriBu6hE7ZprjVbYRlSKR&#10;t3CY0KHE9Yv/aqQTitHROmXFqYJ+VJ+oG+c5Zs4oFDM4HG2Z2AUuRCIiitoifLiCjpWPY+NTOIag&#10;FSmfKDxxOEP2wFPdbNQf+eU8sHnMdbWc37jW4oBaauP6I8SBqrAZLFVD9jCbYJAaPmoLHlOrXZs5&#10;u+wtP3Fr+dq/ebq85f0Hy5d+6fHyzr9yW+/+9Q8/uSL/4d8kwgHOB973v3NnDIX737G7PP+lU47r&#10;FdcLpPWXeaivrjC+3rVpG++wzV+m7f/qtvJFcHjT+w8k/60/cbB89SNPloVzqw9QlXUmgx4GnHn0&#10;wlx5/sunyl0/dkv51n/wje43FHGQzl7b4BB6f/nR8s6fvr3Hh5bfo/e3an3pDE3dvdcck5pG08YL&#10;y/TqdnQP8nI1Xjcet3s/H9fidaOz1V1BL7yWTnnc+nkwv79+rw979NLLLnI6wvt5Ydm02fGqyVTj&#10;ZY/ea+B1j88+XCevQ2+fXDc+tftqvF5BL/3dzyv7e5CXq/H64Y5PbVwMw+uebL0KvO6XWXFYca3B&#10;60FeNplq98H8xuN27+e1brJNrsRhGF5/qZOpJtdN5tp9Xbxm0Wv7g2N8GF7361LbbnTmTl8Nw+sV&#10;dZts9cntn/hpdeZjnf56HD19CL32VHn7TxwuD/179dX+MrqVH3Ysgrzqunh1PXrupfny3FdWynXj&#10;YbsPw+sVfdiTLfC5Bl43mcqd/r4eXvfLnf29Fq/72258aPq8jd8mJ71x3M0Hq8n1oFz2YLf5eBW5&#10;bjLVdND18HqQl/302t+D+f38Gpz3Imx9H8Pwuo3fNlf0+NHJ/Wq8dl6Iq33Xdq8f6F9xGIbXK/R4&#10;G8d9+no1Xg+O8X5eicMgL1fjdZOpdh+G14O8GuTlMLxeQS9yPQyvB3nZxm+bGwfzV5Prnlilrze9&#10;TJ8Ow2vH71v/8wPlq/+GNS5rQvl1N5HTHvr3z5eF8+hJf6yu5+LX/Pj2zURZI+IZdb3L67exdv3a&#10;R55Kf6/G6zZ+G+7D8HqQV4O8XC+v7/ozN7N+PV1uZi1vxJ03EGnoZv5i9GHHwB/mG9cGBzY4sMGB&#10;14IDGiY0wKl1/LVZV7D1Kc/kuaJlGVn3PriblDqmdTVIqeUsKywqsOdX956zZ9LB7PZPYuzjuf5z&#10;K9qybpq7Kct35p3oRHNISzXaqxebiWw+7t69I/XdAHXpbX13XTXg8pC8Vr4e+yEcCbCsRWoZN/tT&#10;nkaE47cU4tP9nvxVDJPjhxv32bynvG/XSoH13M7elN9X1BMu7Uij87itsQfLZjgbqTFcb8KYwAYw&#10;tFhbnGpZYPDF7yEJHKwryrmEJakpLQKkWtdEvkpjjKrWF4jYufFKnpuyOjH4xfp5M86nLs8yGgoS&#10;4l1jCrBGQbptKPvWnZc8U2rcdLYNN4MNta3TRZxOxJ953XRApk/t16BjG3kQD56d//3PX7hI5ATb&#10;yzERwklebbfJaiIhkK7xbBxHihn24BrNhqAPK4ATObINgNiPvolLNTbawZVCV8SPborBi9ZrhAW+&#10;yxDKKFPyMyLC3X/YxHoXSWnD/cH0kAlpQR5pTOANQ1NoR7YHrrxTNGzDN1wDxNr1XxjGszhJfJwn&#10;4IeyocNBjwfAVcbEPyHZ4f0Eb3b6dqcgq3GNWrTRkyv6tBrJat9VQyWGVw190GpXUBPHH8LtJwQ1&#10;xi9hSYt4Bx9FTsN9pYEkYMIt79Ja0U6/ShEplUbqhB6b4ArZtAWCMRB795JGa+USeAACm8crGFYM&#10;oQ2mtc8kvivcxml1QKEsAGxDerw68LU8cMMTCvl2dzqEAilT0Ujfh9J8T+k0Ja0VHhnWEV/x9Dk5&#10;4t8hxfcq0xV/v8V4BjFVJ9Xv0ibcXr0eDgIUVoVXedalIB/SnD4BrnpENLyqvHunxaRZzhwAc7cd&#10;DVZyQXLEvLIZ+QaORqBUaACt+m2+Dh48WH7mZ37muv6EsdblMUDX287dd9+9VjOvar4OXP5VhyN6&#10;zz5CaC4ytr00zGkc1mgYI3KM4BjZMdZpdNNByje97W3lXb02wTw0hoOFl+5VGm41OE7iVKBejS6n&#10;DWVJI6c2Dv/G0C/qDSQmOkFHhkkiQ5in/nS+EBfFrYqx8wJGWt74nsYYOYkh27fcHcPOM2Pob3WS&#10;Dm86L+i84VEgOipk/ogQOxI1ONIOhsgJ8NNQruyqxzNf4MAxAT3TGFc1Vhqdw0unE8PtLwAzxny5&#10;wDw4ZkSPtItuY5D4lvyYRl0UWahzPFHOAVQdteA3OnCeIxCMDJCB5CcOA5XnzhW0x8JH3R0nAhGw&#10;34CV6Ei0pzbKGsfC/Mm/S0QZWIRuDfsaoG1f+Bppn3/hpXKOt/Odh+Rpm+c08PuWvLzWCO5xLF6J&#10;DOG8ktKmqCeYJ6IIgNwWOeo98yziBTydPhKJgyxqJE3+htedLrDvE82EfPnq0VmJErJIpBCdGaUd&#10;usRTRxSdeuBkaJbWeuSGR1x4HAKyyRz54otHiCLF0SwXFsvTz71QHnz4MWSAKOVGPMARg44CAuss&#10;xF20o/OCj1IRKWDiqOu+iqbUUycOLMgj8pJ1BniNjSIjM9sYKxi2J5HHLdORA8eEOOugcTmRD1gv&#10;0BeXLxlJgONeMm7kX5gVltl/jYHRuXy5hLw5X4Jkso1iEZ7LE7ASr2SQn2gVOh4xDpRXywkyDgYU&#10;owQfwOzk6SJwlb2L4DePs9H582fLPMZ7nZOMVGEXg75YpIzrD/ECUNq1bfvOcX4FZ6mnnni2/P4n&#10;P1s+97k/LP/7//bPy4f/9f9RTp84mvZ37CC6B0eyKAlGy5qawXEhx3XAT3A1SoRzsUcGCVPeOZ51&#10;kpFXdDXyXHXPOSJAzHG8ivI6g7OG65TgCrIXkHvHinUrZ11LOqblVuWnThU6YMRZBf7ofKXd9ab9&#10;e+nbzcjNbDlz9jxRKc7EwURZOnv2LPJJtByOnFFneRSPTjRTrA+NjuPvhrPnzyUqxAmiR5wBx9NE&#10;pDgHnHNnztEXm8quXbs4zmNbjvARX8enTlsTk+z3I5oXcZL2ilMUBLsG1/lDehwzRg3KEU1E6NBB&#10;QieVCzitqAO3Ej3FaBk6ZukcJJ/VL46BnbQ7PTUN9ciLMGnXEsqmmvAScrCAHnLNpkPNqRMD9iRK&#10;bVwv50CVsJenb6S8ThwwzOOyMl9G4k+88zvKX/2Zv1zewX216yKeWl/4wIPlu3/2jvKFf/FI+b5f&#10;uKf8/t9/oN7/wbfKd/3c3Svy3/pTh8rXfvWp4t2zsA9yVMXTvKF36L4bosgZ4+rKDLaD33vDijJv&#10;e/9yXWF818/T5gceThu9Nv/hN8v3/+17SX+05n/wsfKun7+3bNmh5+fVLxW2P9SWr5Gy48DWRI24&#10;/1eeLG97/23lMaOk1wAAQABJREFUax96nPuh0Jm2odf770Pn9/3tN3P/Ro8PLT/0fogN+J+s9aXz&#10;6U8d503yeg+tTvxQ3c8Ly/Tz6mvAGOTlarxuPG73YXjd6Gx17dcVvIbO7//vlvt5ML+/fqOz9aXT&#10;bxZCTFKQvYIXlpHOxqsmU42Xofcaea3yXpat6+N1k7km941P7b4ar3t938l+P6/s70FeKlNX43Xj&#10;UxsXw/B6UC6vh9dt/DbahuH1IC9747jTIYP5jcft3s9rlrhRHK39hk8rsxqv2/htvG4y1+R+PbzO&#10;5hVyPTjGh+F1k6kmB43ONi6G4XWvbqdvl3n5cPnun7u96q3o62+ir+8qn+906efQ52/7ycOMxafK&#10;/Bm9/R05Lo/yk6SO34ymJPPhIqmW2XFgGvr39HSlOAzychhe9/qw05l1Q9H26OUhed2TrU6HXAuv&#10;e7I1MHddndd1buy1jVw3mWr6vI3fpu+brmzzwWpyPSiXw/C6yVQbF9fD60Fe9uhdB68bnW3cZE5E&#10;qq6F1238trlxGF7XH/hszihatD+oT4fhdRu/7T4MrwfHeE+2urlxGF43mWo6aBheD8rlIC+H4XVP&#10;trpxMwyvGw/bvX+9JQ4tvd1X43Vkq1tvqUOuh9eO389/8KHyrp+7Kzi87ScPlvvRmW/DQW1yB5sJ&#10;6Kf1XO71Lpy8WL7+IZwpgPE17vL6cx94qLz7Z4GNPl6N1238NjkZhteDvGo8bPf18vr+Dz+TtfIz&#10;RCo6RKS1J7gbtShGAXds1smL9fBro8wGBzY4sMGB1TlQN3/bupTdzMzrbmmyfx59VDeFfa6QVFFV&#10;TfHbtG3adolu4Lth6b+R7q1UswTlXyqS0AyCNZXtLnYt849GqzHeLdW6jq4b/KyrgeOzaGiYOHEC&#10;x0O/8BE0XJDk4t49VtMh29NpnOS0DWwr0KbFqlG84uxcF4eIwLGM6WCGs0QtXFuwfbEJPYFRszUo&#10;5N8yCjZDscpnN4GnMYL5Jp1hmN0UzZugbJZKnzyQ72Nsyo7y55ufiRRAe9UAz7aquGhs6GhMLdqN&#10;1YFE6/unISFFaNuN79rHtR777UG99bvGk7RPHTdru95IXxhyPW1QlYzQZz1/Y5iTP79TziLWr4aB&#10;amiygIZAYeYKDPmn8aluQjc4GtjckNYAYBs6grixHEMUNUxLxIwKKTgHD+nnUj5OnjqJ8UGjDC1K&#10;S+9PqOCUrgT3jqca5fIPPsUBgk19oznohCFY00YpI1YaQqAQGq3hVekKJ5QJeGJ6zfWT9vI9gGo6&#10;dTPIuCkbdqWVNBpqIO0dt0FN61aZpQh0jCW0PefP05a59nFwAtHKL3jPxr+b/95jnNDoQTlh5W1q&#10;6Ep98fWyLmU8Oz7GJ0vyP7JMnkZBjRJjGAfkR2Q5PLPNoB4nI9vK25nwt5Lkp/Lqd56pLDdSh/oS&#10;n3INCOXMlF447xdrw2uNNlWmxM/IHjF+1sopaWkyujrChTs2QYoGkvqPbynoDTzMC0HQKityFAo5&#10;pEWHkVh1QaBQwMv8DkySbURDInovdPgrtDJAEm0jEmJeJ8viIp2iKy8bQPuv/lUDn8/NIJeWOzSC&#10;MzDq3RyvargMZiJoSgc6aflS25Nydau6jiKVF5a1jv8ilDXP/I3r9eeAYfL9U9c5zjRu84heYp4g&#10;4oL63Q4fU39mHNJ/GCrtTw29ix6p4XEaHmGhcY4xNMp4dqKwux05jl318UXe4vcNcN/gjnMW46Lq&#10;BWAxJi4S7cfoUurP5tSg3lLy53k73CMwHEs6TAhfRz71YNVPm3HAwOmBYzFsPxrZcSBcjIf1zXVn&#10;bS7oiyOg9DJ2xrdIJ4WlXSM6cNXloZL5TMOub56P86a3LcqPOi51AHAs6/RRdaJRCS5jFL6IUVcj&#10;dRjAgNRZ0nY9QsDxKUwdTvjIONERQN6PaLDXw46yRtWYx1jqvp/z3ijtjzhv2z+hnb6gn8Y42kGD&#10;8zxv0+s0YgfGkUOHRHgvL8RRo6kOCAKQdxnO0u14tZtJMDLTOE4gk+jsLehmDd1OJOKtcZb/YAMC&#10;4O8/I0Z4/IbzPol8p/9oy3I2kL4BpkRnbWQxyvknXfLRiyrBzygil5CTK0TQ2kQUqYuLF4j4cI71&#10;zDkMvvPwltlTWoRtRXBvayCSuMQNmNAXHG3XngSHbzzwcHnu+SPUr5EpUj70UAs2iJOXKImPLQS7&#10;TKTqTudn+KmcUM7xoXxOa8TGwcK5bGJymrl0Cn7i9KFsKTdZd9S+D09sg0biKAMkx5u49PgjCZSJ&#10;bJvPv5QVMdrPmgoEtb0bCcWBFnECW6XJei36yQh4yRL7zL4YxRnA+dtnCuZPubgMMPtiKc5CVzgS&#10;Yy7RPS5wxIZRLBLJgj7RsB942Oqcf2WboPzIWPbOOsbjRhZxsDh5/DRRU+bpv3lgzscBYs/ObeDB&#10;uoQ+UfeoR8bGN5dJeOk4GoNG9YXRE+wMo1LE7t859RitxXXYBaJcKJ87dhqdATlVFuCLR2q4ptGR&#10;K2s09RZ9sUi6zks6QumoYxuW16lX3Re5oiHTHNfyQp3isRuJMAOZOi541JD965F7RimR387r1lkk&#10;GsrJkyfKc889W44eO1ZOnMSxIkfR6Pg8WbZv30ZEi+r4oAPHDXv3gie8Cl6LKXvy+Mngl0gpEVL7&#10;jvocgaTeGEG+46CGc5Dj8jTOG+dw9nCsK4vT01M4mcxwpMgM5cATOVUCxnHGmMSpQhkSZ2nJ+mwz&#10;jmvU9eg91YMv9U9yHIm8evGlF6i7ca3FgaiPtQpt5L92HNATaeVCtraNzqqXWneVa3RiJAb/P/xF&#10;HBx0MmhOFd7/Wx0cHlyR3zZ/vR/kPGo3tt3sf+azxzJ4bc0/dWU2iPvK5A3Bn1p2rsjm78/cmTbe&#10;izNF2tbgjzHnu372jXXDnfvnPvAABkI9Ma9+RdFHOjOVUfByOf3MuTh2vPWn3Ox+LAZ/cYiBoTkb&#10;6EwCnRrANRg2PrSN6dBrRA+cMjTMSGe/wSa0+gMJBdbPC8v08+qtwBjk5Wq8XmFQGZLX4tnP6x69&#10;Ha+l81P/CGeSzolmML+/fm+TX8Mofams5YePmpqZsZ8XlpXOxqtBXobea+S18hTZ4uN6ef1dHR80&#10;rIjjMLzu0dvJdT+v7O9BXq7G68an1lfD8HpQLq+H1238NtqG4fUgL5tMtftg/mq8VoEoVq39hk/T&#10;M6vxuo3fJtdt/DYdsx5eu8BWjwyO8WF43WSqyUGP3m5cDMPrXt1OZzZefvfPa6x7lPH7pk5f17vO&#10;Fp9HV77rr95V7v9VHJyot2W7m06OHC8UpOPHHw4ZTUlc8XH66fNVZ/bpkEFeDsPrXh82RzR0ZX48&#10;XQOvm0w1fX0tvI5swYMmU60/rsbr1kavbXRmk6mmz9v4bfp+cN5bTa4H5XIYXvfrWnG4Hl43Opvc&#10;9ujt9PVgfo9fyPXgvKe0yedr4XUbv21uHIbXzktRIMxLtj2oT4fhdeNDuw/D6yZTrT/6eSUOg7xc&#10;jddNppoOGobXg3I5yMtheN1oaeNmGF43HrZ7G79tbmzp7b4aryNb3XpLfX09vG7j9wsfZI3780Yr&#10;e6a8BceIT/0vXy1zxzEsrbF2bopTf96JnePlrUS9uP9DT0fv/iH6+btxqvgDHDfs79V4PTivDcPr&#10;QV41Hrb7enltdI2nPnWsHPieG8qTOM/cypE1h+7bW0lkTqwbR43ijfsGBzY4sMGBbzcHulUE+ic/&#10;7f3KujXTPE/+VmCXkBRmhUwMJmhMrBvBMY5jCvVb6lHRrW6Xw/V3bHcn13V/nH5Txs3d+q8ZGJc3&#10;32P6A0qQySInhvC0EEyysdrqk1zbE8u+dXhX25Yt0ru5yb189Ej3W9syrW6He1vBW1YDgy03+Bqd&#10;qiMFYIGXzezaSuC4WRy+BabrcTMJ3Y5RRW7OcG6y52VXo1g/bharL7BoUNK5ol61T9I+wKQoJoVs&#10;5PNdI07XadVQQz78rmm1PEzju2/Ymp5fKulz8WHfOuUD2AaF65/rPO7s6dLFbHBbjz9MB7UouCg3&#10;wpPEtOmDAmI/kxHjF3cNY/WNeDfJMWq4mZ4N9WpkkI95azb0w3FhdFfelIUfJAaeMKtB7lK5cH6u&#10;tkN9z54ODmAjXTJeOQmf8wRACRAfDGEeHaITi6HNrWc/aRTRKOZbiaAHb2kNBsUAQJnle0cvaTLB&#10;9ngKnBg0TOdqdMQgSBnfcHYD375NEdrMm7y80agxLW+mk+YejDJmGSFdJN+3F01QNpXJynUMQpTX&#10;yOfbk/KUXXhoCTahWt5XA2l6i3pe9VmZavJr3Q5th0nd6CfMtoYL2/JfCqQcvIDfnmfupn+tW/kk&#10;dFvXyCC8GHzzbGrQqx9pjDTzzACu/PeyC7zSj9zJCblNF8ifoFNrpqwftceBZ74wkKPmmBSiUtIM&#10;/vwvDhTF9MJX/y2Pc7OUYGVNw2gDWdEONyQyNFZJDwJpoROzwFZuretlulCDfpeWPNODiu3z2PVZ&#10;LVIzI6NSCJAYmi3fjTP7K3oHMNoZ43TkHQDCqOPCJiqm9rsGKvMrz9VjNZ/iG9cfEQ6Mo6P8a/2W&#10;vmdwJNKMOhFZUFUvalSlp43MMI+xeylOEM7NOlpV4/Ui+mGeSAjneYPc4z9QbdGNyr5GwvrGPfoA&#10;hWL0gyUMtho7jaig44TGV3WQ49q3rZUhjasaL41Woa6bv8Bx5aTrIHgFRaheUJVfdl+KehoFdUBQ&#10;Z9iO05YDyHnLaBM6mfkGv85cLfKEEQ6M0LHIm/kX/dPQLL4xvFIf+j2qwe8a19VnGm912JjACWEL&#10;hnRmGXRoHeM68GlQH8PhJJEV+C4fDa9fdfFC5hLnRXmnM4NzyGbmLecM35oXP8ebkRs8hki8J3V0&#10;0HjPn/pCZxRxMaqQhv3qLDKWdjMHyiP1iwOfP8ei85J36YsTjfoQ/jg2YWXy5a2G7okJDeTy1+gK&#10;9DVl5L0DXr7yvzKn0xeAie4wNbqZe8PRPIpFT8ThMB1Tv8sv527XLEZJuIgsXFzAkYYjNBJtA0dR&#10;nUZ0rPHICN+oNyLXAvzXsUCnvhjJQ2aVA+VZnaTuibNieInMgX+c2oK8SKn5IRzalomiDP9q/yP1&#10;0YHKGjAZG8qcR4EYKcAoJ8o5/5Fv1la0cwV6LulwwjEuHo1jVAPlMjpV3gE7qIKL80j0qgAcaLaV&#10;/S/bkQadQGg78611xdM1pqPRPuCT/KwZ/c5zveSA+RRHtqTRtYGJPicPGahAnKP9o5+JxHCJSBp+&#10;j6OA8z7rSl96VtbSbeJsRYCAZZoL+rZlm+DmPXM2OqQ6K1IC3u3YNlVu2E1UDwz+RqCokSIaztAJ&#10;bfb5RY8k4Z9rtnkdlRh78sm+i8wDbgYHgp27dkRmlTPHoE4SF3HocH7TsSnjxKggwFDXiJvtLqJ/&#10;zuM0MsvfvEfDnJ0lqsQZjgA5j3PDaY4uOctY3IwjxI4cYbKdKBubwVmnipkZItfglKAzhGsiteCC&#10;zszCQ37TX+CqzBtJw+gRUzh5bCeqzlYj6/BMociX8q5uNH0CxxLpM/KEEXZcGypTHom0QNo8kVZm&#10;jb4yp+P0fGiam5ul/qWy78Z95cDBA0TOmI5ThfSLgH1gxA77b2oaRwpYLX5THBdSjwrh6BP1BOn5&#10;zaEwdzJndDF168a1Ngfg2sb1R4kDCrrKs11ZiPOlqnZTVVFXv1rEiu/8ORwcdDLoj1jxD3k7l01h&#10;N6Bbfs9I8FNErPgMxvYuYsUB3nJzDNmafz5ng7ivzFt+EqP7r9ZoF96z+ftBoinQxid8M5a2P/33&#10;H8r984lYgXMFESu+++fvjoEQkFe9HNjMRHws//jacWimHOTt62/8CuHx3//GGPzFYYXxSmcS6HST&#10;X4Nho7NtTIfefwPOXcQK6ew32IRWPlyA9PPCMv28+howBnm5Gq/7+SScYXit8aaf1z16O15L5/c2&#10;R5ZmKIQPX+jy++v3Nvk1jNKX+fEEn+uEvGkFLywrnY1Xg7wMvdfI655svQq8bnQ2uR6G172+7+S6&#10;n1f20zC8bnxqfTUMrwfl8np4rbGuX66H4fUgL5tBtN0H81fjddVaVXfQzcuytQ5et/Hb5LqN36Zj&#10;1sNrN/r818+L3jhep1w3mWpy0KO3qz8Mr3t1O53ZePn5f+Fb1neUT3U6s/L6TXG2UFd+4V8+Ut6O&#10;LH4D54oFHNLkpZe0+cM3urIm1U86vG50GeVnOjqzX64HeTkMr3vjpRexwvnKBf/wvG4y1fT1tfA6&#10;sg1DBvXp1Xjd2ui13SJWdLrS/DZ+m74fnPdWk+tBuRyG1/26Vhyuh9eNzia3PXo7fT2Y3+MXcj04&#10;7ylv8vlaeN3Gb5sb2/htc+dqvK4yrDDnZ9tKRxN0yDC8bnxo92F4PTjG+3klDoO8XI3XTaaavh+G&#10;14O8GuTlMLzuyVani4fhdeNhu7fx29YhLb3dV+N1ZIsP11vqkOvhtTL1eaJK/IlErMDBEqeKr3/o&#10;mfLFT32EH7q83eQO8DquTZv58X56kSNFcKp4/4Gscb9TJzd0hM4V9vdqvO7XtfbzMLwe5FXjYbuv&#10;l9f3f/jpcijOb9Vx+MlPHydixTGoD7PrYF4HLzaKbHBggwMbHLheDmSDN+vEup/gZqibtRrb8rZn&#10;W8RydxPQ1aQb76orqqWcOLjRmo1aNga9u/lXF8R1jZDCFhROl5f6JLkpaFhrccnGO21oBG0GQr5Z&#10;rfvuRrQIcLnGxnm5vk1Jgey6A6ftnoWubnPaXIDYRj0a4RIp0lhpAGU2UP0uvrU9IbbLTXv5YhnT&#10;LVOZ4GZoNea0pBSQOMu5KU6GX93c9g22KTbvJ3irTUOFbxy6qdr+ZUeVsksaiyTa2lTW8CAl2QSH&#10;bjem/Y1hmhgnj3opx8a4WNYNfwCEH2DsXmwQAS5l3UjXwcLIIqAQx4mgzQfZKS8+Na3yzjZTOXDq&#10;o0nWz0dwtq00Bj46L4hnbTvpGBAEmjZ1LOBBWhOJwrJsikuHLWnk0LC2gw1twzLPzNTQyZsx6Ll5&#10;7vnScbigTGgHbgz93v3jnzhUaEAErkYVDXjhuzzEOBXe2LaGFv7xWB0pIi8aR+ApcHggQzC0a5sh&#10;rOOfaWx4p18oV581xLlpXkO2G0pbmdBQofFJAUyED+EInP9usNd+Mi12jso/ni9iaPBNclCo4yjy&#10;aH97WZ9n/nLMBF8tV4Ucqiwbm5AZ5ihTPJKeMtzTrmngHAMg5Qy7b7h5AHe8rHWCA/mtjmHT7UOP&#10;BLCu4zd9iwx1CIseWPKd/+Ej383OpazlQX47bqrBz7fYJzEwaAR1HFp5jLc7bdfxGFJqMnlV9m2j&#10;wlAC6rNk+gZriBZK126TNZt0uFb9QLEAFqT8tLJ56gjwA1irb7EqaWJW9UqMfDDXllOxFgpPZEKM&#10;yeTFJm6JCp4nrgC2napLk2YB5OsKf5rD5KPfq3OYFNoWdx40dYWTJkqshS3f8a4hblmTLSIvU9ya&#10;KWdGKvmwcb3OHGgRjJRV5xudtqqRFYnDmWCJPx0mFj2OAQcEx17kGicAZcGe1NBtJATD89v3Ok1Y&#10;1kudZblEcMBgqtxqVFVvXdJwp7OCOiF6Adio8DijYZDMvJhIDhr4iYoBchfm58q58+eTN+6b1kR3&#10;GI8TAg0jjxoZxYPlBn9INO2rL3UQqE4M6mgj5XDMBfpHTWU56bNSnDmllz9D7zsWfLNexkjTAg4j&#10;SxyZIIwZ3gifnNpKxAujAECTESXU/9hz1FPSmEHAp3rZ6B7+qZ9zlAL59bivutbQuSJHLgHHYy50&#10;NnBez5EIjCN5ra7aQnvpL1LUPfzP2L3I713fTvc4lPGxLRj9cbCDzks6xVjIcjw4J6nDYH36w9/J&#10;GZoZljVfx7yx4G8tKpOXdpCRrHe6MR99YZHkdrrLsuoyKm2Cp/ZJ/U467ZNU8Q5Y6xithOgUGJOX&#10;Fqtzjcb8eZwr5jmKQUP7As9z9L0GZp12nKt0xIgzAwCjBsUfuiCPy9a5wFMdlPUBhnfbBxtKdRhH&#10;L1dHAIurX8OqVDaBuQn87EnbsN9dB0SmcJjwnjJE12BIxMllC86CW5ALjwPZsoWoARjSm+OLvNOQ&#10;nnVtXpCTteAIIwObRrJGyIft86fqVwT5J1pytv+yD6K7oS1rkBTuHBKp4XptgogOypdOVIlYAaw4&#10;tNCONLS1Q+YheFKPkCH6CfjaphFE7DSf4wwrLjZsP9uuGJhpvsmkR/PzrOTSGkdnjJa9N+wsW3BG&#10;MvrLFnCSDwseQaL+QAY8rmeBvl9yvJC+iJAuLuAQ4zN/jv8J6k7izBRHBFq+SPlwB/rEhC6KbIRf&#10;9g+y7JEYF3DMOXP2XBwnPJrjzMnT5TjRIU6eOE57dUw7vqaJ1qAThREldu7azZjUCQvHpjhEgJfH&#10;CTGGx1yPAH4TOHpMmuPOMaNDlY4S6iOa5Q9egMM4cqGjzaTyQV0dXXTs8DKql22OwpsxHCzO41R0&#10;nIgXR48eLafPgCs6z0gU+4hwsWPHtsBYZAwIb8++fYGlU9pFxsZZaNSm7FFFjjUdZDajK7dv2wlK&#10;VUdMchRLO7rPtZ/ROVzzyOtZHOMu4Mwh7islLahufLwCBxCDjeuPEgeim1jotqv96K3fm/pvuS+/&#10;j27ZXO77b+4tn/4nD5X7/uZd5Xf/+2+UH/x7b+7dP/NPHyAfh4cu/0v/6onyjr98uHg//AN7yxOf&#10;eIn7jeXx3zsa4A6kNpge//hR8ggr/HHL3JQ6ra73CvPOYht/6u+9tXyMtt/7P95RPvYLXy/v/uu3&#10;ls/8k4fLu/4a93/8rTJ/SuV39UtlvLzwdhor5dTj58uTnzgCvreVL/7rx8s7/tLtwUE6Gz3epfdj&#10;f+f+8oN/920r0i3X6P3y//kY9d8YOqW70ra3RyvasUdny2t16x06wsv18bqfT8PyutHZYCzTW3kt&#10;nf39vJx/V3CUzoZ7o6Xd07uZAP2hXyIDLc/7O/7yraXy6vaX8bK1eS28tj97snWdvJbefrlufGr3&#10;1eR6ue+rXF8Pr5tMXQuvm0y9Grxu47fRNgyv7/ubVaaaDunXHfb3MLyuxjpbr33d8Gk6ZDVeN5lq&#10;MtY/vsVhXbyO4hrpje0m18Pwul9XikOTKe/iMAyv++uKwzKveQP6nz5U/uTffUtvHH/s73yzvOtv&#10;3IbOfADdib77V4+Xt6P3tuxgw6yyNAvUlfNDzXAx6c8F9efJJ8+Xx9SZna4Uh5W8vLOnK9fD6+U+&#10;rDqztViRGo7X/bJlf18Lr22/6q3leanqrTqnNZ4v87rq6/62Gz+aDmnjt92b3LS5cTW5buO31W2w&#10;6311XjeZavr6enjdxm+bC/rpXYvXjU7XAOLQ5O1aeN1kqt0bP9bDawScH2RtI64MjOM9vXlpPbxu&#10;fGj3YXjtWqfJwErZqnPjMLxuuLb7MLxuddq9yVRbhzQet/tqvO6XLXEYhteNh+2ubPXr65be7qvx&#10;uidbbirw5Xp4HT6gKz+Dnn7PX7+DNc/j5Z1/6dYyvtPNcVta38+dK5cIi7hrlLro+H/9VNZA6uHv&#10;+a/vLJ/+Zw9mfd143O79vG7jt+meYXjdv96ynxsP2329vH7nf3mI9evRctsP7CtPfvwY973ltvfu&#10;cwhvXBsc2ODABgdeUw64me0cUzfnqtaPIVqjqHq5y3fT1Z+j5nVJMQjXLeSqwy3hlm7+mZTNXhcL&#10;NlE3df3MN24thK5zQIonp9Z3I9RfvrYpHIHYrlc2trmb6ofpKZKWTQNe5pW2L0OhtoGcKuSHYNN5&#10;5u8iG8S+hRZHCN/UTXptwPy8PclX24qRlYZJznNa6XDIm59kWEZDkBVSjscRaWLj1k3pOcIuL2KE&#10;8Nx5N0zd8AYZaJbrbtpzZwPa0OO+QUxT2FVo06mSe1ZflDHNDfkYGmyzMwJQKpuzcpMH0KCsNAsp&#10;vAAMsIBo0QrfLP7sj0S/AK5tpU2f/RM/OscQ1laKk4xQNJpYmee2kV9lizq2a2NW5wKVPOaIBtPY&#10;V4sBIwDJA1beDraN1MNoxhun4u8bsBrHfMMwRj4gCU/ENWKBeNdeKFeCQ7u4y7PN8ou08IB6/x97&#10;bwKmaVXd++7urqqeJ5pZjcooDoCg4qwgMogmmhsznHM83uTmKJjEqOAIeBIGFRWI90YRNYM5JzdP&#10;njw35yQRZVDBWQRBUJmaxniQGZqeqqq7qrr7/n7//e6q6g5U91eNQJ5Tb9X3vcPee+211l577f3t&#10;td61NSb55qFvvZIz/xotfYNSI5JHpYv2oY4qV2azffimjTTQWbcGkTh1gNvsbo/wyLF4UbdGwSHe&#10;ZJzN4rzrifkKDPEGnh+X1MgvTeEBBgBhahnQ+Ji3uDHKJaQ5Z3khbHGkdORLRw0PqxCghgANeYHv&#10;c5KVaesIvsBNv0ZA4xAB/rZdjFIYFYbhufuV501w08DHPmgZ6+oTkHA5KwfyVNmPTMszMEl/gvcU&#10;isHIPdTjeCEO1g9Owdo8HPXb/lPFTgOIRkwTAJ26Ul7Dlpk8kehfhLhejbdXiDYH7apTQw5ws4zG&#10;1No3fMozaLIPSkF+x5tfOjhLo3TXkqZThHur99IvcfBJDDXQVue49m+PCpMi1KEsUkB45AM1ZJ/8&#10;9lf/zMQ5VXCulZm9plt35aHYYqARus+Cvfl93v7EybrDPBFJ5gaLSkmrny4xeZO/Ppj5fgI5kLEJ&#10;wa+RbHxbmvEDp4LIZ9q101+0cv6RYY12ipCGznWD6wn3vxpZd+uGqh90WGgGZ8eYMRwo1HkawRFH&#10;ugH9gL6u7uA7Z8uqe9xywwgMSpWGP1X8HELe69QwsqniEkOg9+Dpth8D8zBIoq/sWRoRLTcXw6Xh&#10;7B0XrcfxcxRDvHKsjpE+DcuG8/e+6jYcQBgXM6wgtzpigG6Mu75Zvp632Y2c0M/WIYsX8eY5b6Lr&#10;fOehMd17x1Y6QIyU6h/7gY5h6i31uU4jOk/MX7i4LCQsf5z+oD06XmUl3eBrnkTeUEeHaSbVuuzh&#10;8sttM2LARocb0WIujhR9Axrx52LYn597o18YvUL7hoe6w8gZ4gkrQp9ga28WD/QuOFqneaNvYUhM&#10;VOgPNZjlUG0ZZtLPg599XIB+yQG/1NRoB3VDrvIoX7U+sssjU42WAJ/Exa0edKxwHqMhfeMmnCmQ&#10;Ice5YaNVELVEQ7yOaoGTMtQYBU55AVIfGHnBwRVp8sss0lK1VlLS3spDioEAVIfuOKBZWvhJrPkl&#10;dzZbasyD1/No80XMtRbzWaAMYPwemLewzEKWZ2Ek72N+MRsZDQtoM9vNZhZvn1Xd6DmIwl0OMkSn&#10;wnejhWS8sw3481+E3R4qY0sYBrQuydtZOHRGppF9I5z4TBnQibGfKCRuHWMfUR7rPIPyZBIXx1P7&#10;l1uu2Mj2GdtF5w635KiRS+Q7yEem4BvnONGCnHjLv4ooWahblOkFZRHG/CVLiNbA0W+/o18bkcr6&#10;jMawicgRQ0NGq7Ctal+3XxixwWgTRq2YTRQQt6TJHJ8sI2wPoyOG21roaKEDhNsYKbvms263kNmE&#10;w45bWxjhwag7OlrMpw8vIRLF0mW7lSVGjEBn6FhsBC11lNFlhtavj6xJx3wcmubiyKDeMYJXP3nt&#10;a/Pta8xn9t177/KUpz0NXugswnYkdl2uqSr5BzcMEtGCyBjAHGLuM4g+US7Vhc7z3FrGeo1cs4DI&#10;Ewtx3HKbkwHkTMHVeUNnqQ0bcDiCX0bT2H2PPeDtLLYvxEHkgdVllOcjRA1yHuthn1FvqR+NmqJ8&#10;6ZikDlB+EkUHejbGoUnnL2hGx1mHc0r5P3PsmAPptzvONpPj8eKAClGlNnHYRPU+nuyTkyYyjV+N&#10;DY8lWsQxRC648tybyuvOP6xceuoN3fn6kucfvYkzUSXOZb/5Uw5g+wSiSHC+/fJ7ykGv3busvPze&#10;ctDxe6WDCtgq/Rx03F7kuY8089xTXnwyESi6ssI45vRDylXAtI4vv+cH5cQLDi9/8ur3lOPOf265&#10;4M1nlpee9oxy4Zv/pLzyfQeycM2+aFMcdYBRDfLJKD677Lb/knLgcXuX71+0qrz07dT9WcIzg4N0&#10;HnP6s6nb8yHQe3153SePKF9573XjdLb0Sm8td/Vnbw+dK6UJuLdDd6XVAWHWOJ2NJxO82h+erep4&#10;+dN63gGvryb/RPneeN3obLxudDZeS+frPnl4+UrXzjVdflTcpPPFp/BmLTg0Ouv5ngzAjWZZnbbv&#10;eGF7S6d4i0OTqcbLKlvT43WTKQfeXeV1o/PKTq574bVtPlmud4XX6Q/T5LXt81jxuvXfJte98LrJ&#10;lBFnbO8mU02H9MJrhcu2bfX3wuvWf5tcN5mr559W3bMDXlux8tX6b5P9XnjdZEpdad1NV/7goqpD&#10;euF1678Vxv7juvJKIs4cc8ZzJ+npG8pxHzsEnfkn5WWn7Vc+8Zt/Up7/X/YhAs3KMrzakPYTk5tt&#10;x4qqUJ2GMx3LxHj3AxaXQ46jbKcrxWGCl1Vf98LrJlO1LfcOf/PbaRq8bjLV9PWu8HryuGR7Pzqv&#10;/61cN5lqY2PTlU1fN13Z5GgquW66so2NvfC6yVTT17vC69Z/29jYC68bnc4BxMGj9WH7Uy+8bv23&#10;zUN64bV1tl+IXrf+2/R1L7xu/beNjb3w2rnOOE8YG1v/bfq6F143marnlRNwd4LXTaYajMnzLXHo&#10;hdet/7Y5Xy+8bjLV5iGt/7Z5SC+8rnJVxwmFbEe8/no3LjUcmlx/hTnfqz5wYDn/Nz5cXvHep5cL&#10;fuOMcthbV5TvfOYWdKYLg0hu5pEK1dTH7Nm85fnQKPNMdHzmx8716tZ2x7C13Y543fpvm4f0wusm&#10;U01fNzofjdcZr8fnvo5PbW67KnPllVfcUw5Atm5Dhld+FQcaJ3n5TM2DmdQZDsxwYIYDjxUHXCis&#10;vwU6XZ+7traR0WdcLdUxgZqzHlsXwU3MYjE63LWBrAiSseYFdrcS7WKzBsl6eGbBVqszz7OmwOJh&#10;8OjyqA09NCC4QF5LkgN8Y6RtGZKLVO7r/Ns8FWXXZaqxwLMwXKTmW08B7qtzhevS3ohHJW0Cfi3n&#10;EnSrRkQ6FENrFvNTHPzDCPKyWBxDtwD9cFTjk/vaW7cGHcOU83YfC6Rmye8FYMeI5Ftx7EGvlaC+&#10;kc9vBtJc2HVv63rIl66dbEPp6v5CG5n8tSG/PHu3FV5WZlY+JDqD6MHguoAPhIpecEpJFmwlS75l&#10;qwxBiYzF0jDkMo+wxQEAWzV2C4j04MXvIvOm/WWeWeGD+9RroFu+fAVvBrIHtmkenoUh3O7WRedB&#10;3g6URhe56xHGBbaGHwrmv8laZDu4yTPyAjP1Clpc+YuDQOTQtqfdfK7MsWiusdrF8+zDjnHBsPci&#10;b022cVbiOc2mATWGu4+91eQ597VNJKfJPphxnTdHpdFr8lcZVX4EzMFZMLUi4ZppIoEnSVLGtmJY&#10;sZhtkAgTXCtbrMSniHz3zVeNj7WNK75GiPGIwTZyUvGJM5BJlKu4Iass6G9GTl3gbw4ItV1rXxzF&#10;4KIxVgLETKNnahcGvBRcJQ0cuEnVPkRn1Ag1mvXqkVYhzTexY2CIzJZy5513lrVr18HaaoSxn1Qx&#10;1HQEXmFChVJxo22B2j0JLd7EAAl8WRQUeCjO5vO+XsUcFb4LN6Y/mVGBceYi//VsSf9MFppHdAYP&#10;6l0rqoFEQ5RCk0yRBWUpUUMCAAy6Pisu0iKQVM915R3Q0zjWRI1cWzT0WlbZ4y9dwhxdXjmSPmgx&#10;ywBP2ixrJR3VIU96UnHOyTDz9QRyYJC3uIf4+Paz7ZbW0WpOm/ZhoDWiRYz/pOgAZDsr6269MUA0&#10;BN+A16lAA65RIeyIRkmIgxZpRlzQIDh/gdEdFiZfDP3WpGFPuJwdf5SNOCIGCb9UNxpBN9NvecMd&#10;hwajXaD1M77pBDLIm9waf8XdurI1A/Uq6zEug381FgurziWib5RdBFTjrjKdGx/Jg+gPdVKwC73W&#10;oSF1/gK2GhGmHZ064sBB1JsF8xeFDxpHHV+0qiZ6BZ1F3ZQxVsM2OLo1xACwFmAMdluBJUvrFgG+&#10;wb6ZuqVXZy+jT2kMb/MKAdmfx9sKHNwqRCO448kAY90cYFO4bHGcj2VXXDSmojtpP/VpjNI8lMO1&#10;P8rpygUfyh8dQY3Y4VYsaROzmAf+RGnYw2WBTzM+yTdu+PKUA9qTX93BR8XqvGPc+ZRMlmkOHI4p&#10;YiWOGvB1kjEygEb1UQzEwRve2C4a220D53FGGVBGa5Qd8EGZCSm4iS8f0xq+ptaxjzzUn2uyqZOz&#10;xYbPwLMSIkbkI81xQai5p965GNQXYpxX/rN1juIPTY4xfRj5x6B5jEJ9RA+ZgzODetItRHQGcguJ&#10;yFCtBPj2uQqfaoJXxn9vujxyNlqedqQwsEmimHgZYU0kUwe42QczD+aZW8fIozk4eugYMBcHgfRX&#10;nBvEOPRbDYdtYXXOWcaIUmHkijgGOQ/3j3TPZqpnnbIqvvKoOcpwRZ4gFp3hcLtiN5yRwAvI0N/K&#10;w0+y6YSoI0SdB/CMxog8ATRzDPpBHE2BYx4dKtzqY/YsIrXNxZkFuMqaTgGr1zxchoi6sEknY5wM&#10;Nm2qsu9csEZxGQiN4ouWAE/1Ao9ARHnfOMh2HrYPOCFq6JuMcHG4WEZf3WvP3cuKFcsy59tKBsfH&#10;AfSXFOuwvBCnKfuvulG+m5BoEMjsMM4K69auLevZamQTzhU6j+qUYZQMnUPUX85dddSZR4QMny3f&#10;bSn0zcN54qFy7733MF9Zw3Yfi9naY6EMR6fMyTw3DiHgoQ4y+kt0IXN7nZZ8Jo3qH6MH1W1Rahu4&#10;pcng+qGyASfXNQ+zDYoOH/wtWrys7HfgwVA1c+yIA0rRzPEk5ICqqh0qCDtrOrT6FmWmykwHjbZR&#10;CdQS/fP6yrEfPLR8kxDnR3eG0RNwrrjsPTeUE85/fvk6z49lm4xvskXH0ThXXM1C7ItYPL6GLToO&#10;wAB32xX3loOP27fccdkDgGfI6OByWVZddh95MLZwftZxTynXYtg8qnOuEMY3zrm5vBrHBus46fwX&#10;lK+8+4by4avOL2e/4l3lQ/98dvnz3z6r/PHffah88xO3s9hNeMIpDmnO4BsszLilrLljfVl1xf0s&#10;du9XvvO5W8tLTyYCBThIpwvQr2aBWRyk88unXVde/4kXjtN5JU4Gpkvni04hrDPlXnrywaFTQ83K&#10;y1iAxmiiMlSzq0ganaswvuvQobGu8moV5/07Xu4cr486WceG6fG60dl43ehsvJbOy0+7oZz4yUNj&#10;CK/p8uM5wVE6r73oDtpq/3E6V112b9rbQUxZcnKqMpBOjcXywvaWzu9Dtzg0mWq8bjI1HV4rrfLa&#10;uneV143OJte98LrR2eR6V3jdZGo6vL7mM1WmHgtet/7b5LoXXjeZajqkyVTTIb3wes5Wf6TYuvXo&#10;hddNpppct/77jXOqXO8Ur5ngK9et/za57oXXTabUleLQdGXTIb3wuvXfpkMqr39ajn7/c8vXzvkJ&#10;eqvq6dd+/JBy9qveXc74xzPL//07Z5V3oTOv//xd5ah3HNA5pDkI1KFbvZ8fKx2PPTnVxYc3Tx68&#10;fX25FePaZLlu/bfp61543WSqtiWGOnWlOmQavG70Nn09HV4rXOqQ1n8dl2zvR+a1Y1/V15PluslU&#10;Gxtb/236uunKNjZOJdet/7axsRdeN5lq+npXeN3obGNjL7xudDoHEIcsrCpN0+B16786aIlDL7zO&#10;uIQOUdLVIa3/tnlIL7xu/beNjb3wuslUGxtb/21jYy+8bjLV5iG98LrJVJuHtP5b5fbQbeYAO+J1&#10;679tztcLr5tMtXlI679tHtILryfPt9QhU/N6ZTn6g+jhc4iExpzvKuaZJ37i0HLpaTcy9zkcR7QP&#10;l3f+3enlz958VvnDvz+jfPFdF5Ujfu8p6EwNFdWYwcUOjy1bjFgxD+fdA6uDFvMmHQpf9aFnla+d&#10;V3XIVHLd+m+bh/TC6yZTTV8/Gq9P/ISOw9eXVzMufROnP9vC8ekoHI6//1m2LHnbfnWuh5PZbcz1&#10;Djp2Hz57oyzheBasdsiGmQwzHJjhwAwHHhMOZNHYuSp/mUdw7aKs+j+/9bnyl0L7rVB/g5PI5NI1&#10;bVcBnevyz9qhqyHOCijtOgFXMQBa2vkon7p2UJ9bPvcsOgoqdQqShVvheVi7UGMUcC3ZhKT5xSf1&#10;kK7u9FFg1Tl4WyNpc/GswVPe2nzmIn4W+SknWMciYY7/tcXpWg15xMt5fc1VeVfHrxjWU4GwgCML&#10;QCPGAwkTBl8av12YdnsDw/gKr71NG8CWI2/eUmQh1kV33zImowhmERlKgQQuLBYLun5VnBrNeRa8&#10;k6Nrq2r4WrJoCQv6cwOj0SIe/lUfg1omjik8S33AMjpCrkHQ3zJWXGkUH8rwyN8cwdVk2JD1C2gO&#10;FAxZMcooC5amco1ai3njb8CFbQ94lrf3Y5QgF/BcXxvgzVPf9NXYlQgO4QdwOr6kTonhqI9sp1pP&#10;bQ/xE8Eq28mY/FIkHjU97QsSGiY1BuWlKdM7fxazWUy5DQ0+0BqhgS6VC8u3GYXBA74iFly7EK/h&#10;ESSAGI5VWF7bN4IfrYB8mCeC4FumqVDgqcEUO1DgahyKQwXwpTMGF+FRbx8f69Ggp/HNttFwGP5x&#10;PUt59mw+G9IqqSvOGNyTxEfaNdry6ejSgFITSUVgKkwMWBpM8zYpckLe1tcjI2IPfElsRjsdXyru&#10;Na94dJXmROe0JYom2rwhLx8on20AOHujYUmuyDvxzWGaBh9vJLASFthhscl+ki+5cl+ZQTkymc8C&#10;cXjw7J+GSQr6hrQZUrv3fCxT35wWZ1sKgQFGageHNCkVqg/yhzEoqMEDwcYYq4E1zKqUZFsiMjU+&#10;VtkUr+4gm3jSQnkQnPkKmzz7tGYgEzikZp+pszjx8exRIxBaV8c3z92n5pj5fiI5EGcshdYGQ0bi&#10;CIEhuI+tkHSq0OlrHh+dCbL1ElZUjf19jCE6KPlWtX1NZz4A5KPRVkNntpVC9HS8Uv/Hzo9MpR+w&#10;xQim85AeGbYscmyaWz8Ytt9xMM51pM1fQAQA33AHR6PSmN2oGOnblBO+esQ0nQyNemFI/TnoDjWz&#10;4mr/UEdURwHltkbqEU8dCdSPqgp7mYeOXEYyMjKHhmqjEbgtgJXLF2mM0RzeyD8dI4ziY2U6Z2xi&#10;HDbygof1t3MM0eQfwHHC7QUco+axtYGGX6NUxJlFwyxjkr3e7btGgWf0D7cicesD9Ybh/d12YMx6&#10;+MzifmDe4jJnLm3SD1wcPvbYffeykLffNRAbBSCRs6BRWm3yhpc3XstzIxRovHbsCC9ylmrp4gyT&#10;4uxHagzg3fOME8iS8wx1i6Uto95vsCNv3NjOtrd6oasFWoymoEMIThIxaiMfJJrucz+W20K7eAgi&#10;YzDXTd9THQ8t4zjJB9xtdx9Kr3RlLAt9ZoSP5AswnomTurhqOQqAe/QgwitNyphjhltILUD252L4&#10;tvxWDNmDa1eX4fVr4PMoDjNLiM6wLPMKo6Yoj4nQwrWwxanqQVDjqE5rlS/SJQ/oOMFLHomRvNPY&#10;ryyMjZqpwsgZ3RvERT5tW2U7/AWO21TMd1sS5jrVmQhacPDoN7oF/TcRMABZ2xy4yJrje426xDlI&#10;pUq+PORL5Z3yoGNUIlDAH9P8b+0LFTgIDJQ9cEjwGMF5wS1xdHTaRISFMRwf0lfD40qF8jyEU4TO&#10;m4twXjGCi7To0CVOI3zGcAhQHoaHN5QNOAOsJyKEjrKbcMJJ3wO+8xN1l3rNqA1+lAn1l9MNI2fo&#10;tKDD1PLlS4kiQ3tGDt0ypcrwAHpkPn3VeYMOy/JLeHMTDUbpUJfUyBg6KRhBw6c6V+hEZlQs4S9c&#10;4hYe8xn7jWixMfTrXGukqy04bskH/WMSrWY225PRjqPAk8867xglYyPl9tlnr7IA+VNPjo1uDA8W&#10;GDWDSCnqEaN2bIJ3OlfoeGZUjQXgP7h+LVufPIBjx4Y4dzy8+qHy0IMPsjXKw/BtHc9w9hgeQd8P&#10;lGVLl7NF3nJkfEHabOZrag4o9TPHk4wDdkz1kEcmyFGSuUP5korCSahAFF/C40UBmpfBn47w1XNv&#10;KK88ozobGDXisnf/qBx/IRENcHR4zenPJf1G0p8VZ4Sj3nFguebTt7Mv9QFxJDgIp4rbLrur7Hf8&#10;HqhpVLRAhc9pfyJV3H7p/eVAzrdc/ovyAgx9LvJr8BPGq86kzrMJaY9B/9LTri8nXnhYOesV7y5n&#10;fuvCcsLd15UPfenc8qnfPpc3CpuBUJoe+VBBZrAdT55dlh2wsOz/2j3Kd3lz+2VvP7h896Kbg4PG&#10;q6Oh9xtn3xQcpPOk848sXzr1B+N0Hn0GbxySLp1Xf3pVeckpB1H+ltB5m44TxxPumwXoOoihBvkV&#10;0uiUbo06jc4K447QubO8rnyaHq8bnY3Xjc7Ga+k87oLD4lRhe0+k35z2ls4XvGO/tFWjMzThOJFf&#10;W8gX07R4aEqnBiR5YZ6rP30HvDowvG4y1XjdZGo6vFbxyGvnLbvK6yvPrnQ2ue6F143OJte7wusm&#10;U9PhdZOpx4LXrf82ue6F102mmlxrEJ2sQ3rh9eZZhi2rcyoveuF1k6km163/Vh1z83j/nYrX6kjl&#10;uvXfJte98LrJVNUxzxnXlU2H9MLr1n+bvq28fi5vQP+kHI1hTD39OnTmOS+vOvM196Ez//ksDIV/&#10;ioFw3/J9nG+GV9fJo9NNNGR087iKHL9w9KhD+277LyoHvGbvcV0pDq3/Nn3dC6+bTLW2zMCArpwO&#10;ryePS+IwHV47LqlDWv91XIremjQu2d5TyXWTqTY2NplqY2PTlW1snEquW/9tY2MvvG4y1fT1rvC6&#10;9d82NvbC60ancwBxcA6gNE2H163/Nh3SC6/5JVHkNb87Mh9q/df2sL174XXrv21s7IXXTaba2Nj6&#10;bxsbe+F1k6mqg4wgNTHf2hGvm0y1eUjrv863xKEXXrf+q/OoOPTC6yZTjZeT51vi0AuvJ8+31CFT&#10;8/ognCrQlWc+r3y9c6S9BIdSnUi+gnPFu//hHOaXZ5fTLzm7/D+/eVZ566dOKdf95d2JWNH04biK&#10;nOqClXn17PcuNvrD/sw3VzGv1EmVqEVErNgRr1v/bfOQXnjdZKrNQx6N11859YdxJhl3OGRu6xh5&#10;9cXO155VvnsxESuO35M5vRG5mL9+7d5ErbAn1egdjswzxwwHZjgww4HHgQOO4c4jYghlfSP31Ov8&#10;zbksi8NZr+feheb6jOe5V1exIJ95SB4E4WogBRYLuRVunfPWt6ydHVumzh1cS3D5OsZjzh4xvlPE&#10;tIQmzwK0pcTHGmu9wbUtyPuc1c6WJpwKzataxvwu9rbQwy721w85tTJIdCoASkuj7pQ2S5ZmwdaJ&#10;rQfZ/bJIGMe1j+oCOxcpI3UT9ecZC+hLWRDNojyJ0pnoChbmWqP005/5K+WIQ48ouxHNQao8rDe8&#10;7eBat0YEF3YrH8kUpmDAyMJ5LWcb2Jr+G+7d8TxL0Sb76cr0Y+hKVAbw0Ahhm4Qi7kXNMN/y1+v6&#10;VU/SL/7C8c+w5jwwV8AHN2+lrXvqs/p8VtkwOMgbguxhbTunUAAGhnLmAvr8ReypzaL0osWLMNxg&#10;uNdBgLy2jp/qUCIxFIMOm8jntqv1WLenHOAWY0l70D2v+ShVkcgpZJBPY5mGuyrDwrUeDZHJDOkV&#10;iLeyUz7pQh8DWbggZ3QkqH0hAJLRnNwBy7dnw0Ofy8+AlK8+5ouIXalH+NwrJ3SWlLFN8weuSlyM&#10;ZJyzNU34WmW9Ol4IUnhdWcoo7z4LH2GBhrvGHrOaln5JPXEsSH3oBv60MoiXcmro90RlEGZlU0eH&#10;uoNnwMqPFqr294M8Eqda2gK1P2n8jHGFPLXf25pA1GDlW9GEXg9WAShnPaxRWjybWuXNdSyvIxQ1&#10;gW/ugR2c8s0TeQy8cWgIkeu6HkIKluAqY5SD1FOL5BoWdHnNUt/O94G8IZvF/JZEPtRjWfnelavP&#10;LcCHtkn/q5nSxyuMCivyIK6BAQD+TfcQr/ZnQuWvldRMTT+lrOlSJhKQajnfxpfWcYCBOvP1RHLA&#10;/tCvMwD90vDyoxgjNSgaAaHKJffoxHmE8c/WFHpH8IkxOf15M/oLZz5C7BtlAOmKo4BvRhvlgUcZ&#10;X+y7VBEZGOGtcsfKgT4iXVC/sqEsaTQFcuRTGY0jADKT3kx/GeCN+1n8VnPbCx2t5vHmvdsv+HKp&#10;kZjiiEXuyLdiR/+0r/eTZqSLyCdwqw4TL2Ajm24/lfrRMRo93RYlzh1s/6EhUyOsIfHVQcKYb+SM&#10;GHphBZ0j+pKzcwr7SqIjoE+EX/V0lf9sr0C6OOlMKL80vvbj3BcnJ2h0vAP18HEe0QXMm0rgnXWr&#10;53W80CaUt9AzIOFwgSPKZsbReThR6FQxG8Osb86v2H1v3njfPc4mEJk+ySgGnjiRMKiIryDs2zpc&#10;WVfaCWPvmO2HE0McCsSr6/9kMlt3NL1h0arTTIgOU6V5bQXkrzogGoBbdCe0SJN4CDB4kJLoWhj9&#10;ZyGDtqtyJ58cE+Wn0R7UJYEnTdSTeU7oGUespqN/TM8RvabOJo95dVzg2vaSI+KawUN0eeYhNK8s&#10;o8zbN+S7275o3NagPTAX3PAHGRteW1bff2fZ8PBDbFfiNg9GYkEu0bmUzhxI2WxbgQU+98E4FclL&#10;52zUl4eeK14OD8qZjkExxGuBF88OPxLJWz9UGHm1rHyzXBxTMvbB19DgPAes5DEyZsQN/0K17Wx/&#10;VF/7gYEZa0Ss5rDbpD1su37K6mzpFET6MoMCBtWS3cYhWsXyJWWRfRW9kP6ednM8EI69vvZ3t67I&#10;ljD0OWvTQaDKEtu1EblkA44CRpgyksmQ0UzYwqL+LrButwrZGseXeYmgo1MqPKPfioxboEF8mQcO&#10;i3FC0KlJZybb1Ogw0R/gOhdHi6VEptiTOfJee+1ZdluxoizDycA54tLdlpVly3CaWbyE52whshS6&#10;cJzQOcotRhS2PurSsXfWVvXK5kSYEAfnzn3OL+ULxLldj3x2S7RB9OeGIbYdwSlHeZmDY5vtIq/c&#10;kuMXv/gFoLeWZz7jGeWZ+++PwwPbesDzbJFCH80WSNCuQ5K6ywg1qx/GYQJ+qbfWrllT7rrrbiJ0&#10;/bysXbcmvNQBQ5o967yyGMePJctwYsH5w7HAtmv6C4xnjik4YJPOHE8qDmBMUPm0o1PonnzsRHvM&#10;C++5juKjUzoG2jv75/eV484+tFxx+g3lePa+/qeTry1vuPgFOb/xoiPKpWde16XfmPTvXHBrecmp&#10;BxfPzzppn3LzJT8vB5+0b7n1S3cDD2VoBcAWo1u/dFc5+PV7k+fO8qzX7UuZm8sr3l3LCuOK039c&#10;jjsHp4oPX19+9eKjyr+8/QflvB99rnzo8LeXLz/1ReWMV55a3n/JOeXrZ91Shh7aQcQK6qvEhUJw&#10;YN+g2zaUWy65mzqJnvBnt5aXv+tZwUE6rfs1H6ln6fzHd3yvvPEzL+J5pbOlS+fL330g5X+S8tJ5&#10;CHR7PvANGBjkY/i6eZxO6T4EnkzmlTAuPfP6neb1ZD71yutGZ4PR6AyvwUE6/+nkH5Q3XVTbedv0&#10;6zo+3ZK2anR6tr23xvitMDHWQLd0TuS5q+PVTwOjyVTjpbI1XV5HwuG1Q7dLA02mpsPryocJuW58&#10;2hm5ts0ny/Wu8LrJ1Hcu6J3XE3K567xu/bfJdS+8bjLVdEiTqaZDeuG1v6G7Tpx+1QuvW/9tct1k&#10;zrM47Byvq55sMtXkuhdeVz5M6JAmU02H9MLr7eWy8fq1Zx1avnrmT6Kn/8cp15aP/uhidObbyqVP&#10;eVE58+jTygcu+Wi55qJf0AcPLgtWzJOpqkOmiHUS7hsumQbz0Mlz5XlavTy0cn255VL6cacrxWF7&#10;XvbC6yZTtS0ZI9SV0SG987rJVNMh0+G1VKpDJo9Ltvej8fqR5LrJVBsbW/9t+kmoPscAAEAASURB&#10;VL7pyjY2TiXX3/yz2n/b2NgLr5tM1ba6ZZtxSRx64XWjs42NvfC60WmdtrdzAPk8HV63/tvmIb3w&#10;2pFBXjsuebT+2/R1L7xufGhjYy+8dq4zWYdsqwN+us0cQPqm4nWTqaaDeuF1k6kGY4KXdR7SC69b&#10;/21zvl54vT0vW/9t85Dt06fiNZ23yjVzAJczdsTrE859frn8DJxIzsFB+EM/Lr920ZHln0/5YfnV&#10;zxxRzj3+tPL+r5xXTrjrmnLON84vn/u/Pkl0s6eiM32raGJhWVna0TF/xUD0bdqJue3l1HXC2YeV&#10;y//rjWnvqXjd+m/TQb3wuvJqQodsz8vG6zdddFT5J+g+4VyiHJ3xo/Lac58HjjeWl/3xgeVbF95U&#10;Xv7HB5fb/uW+8uyTnpp+c/CJezOv3wey62JNBpAdMWEmfYYDMxyY4cBjwIEYCPK7mrEcne+Inl9+&#10;Wevwqi4gt8V6prR1kuvJvC4SO+Pl7GJtnRHU+a7jRiYKZkw+L5g3dHmzCFwnbXnuV7ICRwOKU2Zh&#10;uoBp/UmzBtJ8TqbuOdcmutiSea/1VmB1iuJNnSdRkDSNEpQlWxaDwcE3ADUlZL2mZiEbdJA/Z3DO&#10;ETZBZ8pXaoESujPHB9dxw4U0S2vqpLTZgT1I+OMt1Ln3nnuxbzShinkcerkKn0HMUMJ33nUnIZMH&#10;Yyioi/HktH6M8PIkvJE/1KGRqd5bZ4XDhRDzSX7KSfcG9o4e5S050618DjA1XbiGpYEmhpGMy5a3&#10;ThH3Y75ad3W8gCcwTDAeFdxW3tzFyNPdV67X8tJm/YFJuoYHeeHbeYaCTqEA8otD2eDfNwtdpF/9&#10;8Ory0AMPYAzBkMbHNypNH/CNTgx444vLPIMLAdEcEDRaRGZsRy04LGznHFFhcVxeKQeRbyQBXJVf&#10;z7X9XUAnUXbwcSE+RsjIIs8UJsqbP881UPqRKbQ/j7PntwvsYubHL9vS61oOGB4gYZ2+RVm3H0lu&#10;nvEcWDE8gF3+qDepIJX212pC2RggxR1w2inETVmQPI8qD40nppgl38lnHuGLPiafyLCGFcspA8IN&#10;XwJT+eOlMvjqPuxJI72GSK94xXAPMPnbnHbIkb/0F9P8gII0atwQThxZuA+feEZCDCKYwYKTjYFI&#10;iakY8SfOXksPZ+FxyvPkqNeaRc0lxR71TIvDA3mXdre+liEXHWyUoH2uMtZ65CdMFs8A7QoJC56E&#10;rbUa0qlZhD08eQ+eYlMx4jHPI08k134tfNJrQvD2t58lVGIaqTRkV8cbYXZ4ctmuRUvkKi62rO4U&#10;4JbHypvo1Ke2lTw0TRbOHE88B5qut/Ht4hoFbVsNpfxHpjb69jMOYPQe2s+oAhgnDVOvw5ati152&#10;Swwj/+jwYPl5GJ7jAEAObimHPKKXfUPdlyeoBTEHIm9Ta9TVqD+Hc57FccDoGdUZgmJRqW5h4NvX&#10;HjoYqDf60GWxWShVyqz4cz3Am+he18gwQQA8qi5RVsfFD9Xom/bKqJEstLXYtzRQOpZNOGJ1dVHn&#10;HAyRGqoHcHyo6WxvAFDHjTH6YLpTFfyuX4AS9WRbBcZBo0o5fiRqBHT34VhhR3FdD9Si30zzmW+4&#10;LyTSQKIqwRcjVPjMNB03hDm2mW0xcKoY2cS2LhhnLTqb9ilz5iV6lW3m2+x9GJTtf9FDcCA8sEI/&#10;HrY3J+kfzXZibKHQ0RMdpB7iLzh21ynHV8BYMVfqE2UnFVBfjnR4ciEM6pyoNYy6iX4CTXHYlHEc&#10;yooOCW5loNOPvKZE2kRnG/mXqBW0VbDhLD8z51TYAkZcrE6dIyrIhaKRo+YVh+BInvxRpGJgc1Ud&#10;JkqpAxjKpjpW/uncU50WHFNIxHa/kTnVpnVsQ7Hm/jK8bjWyh1MAhnJh122zMGQjrzpvJGqKvLXO&#10;Thl6quN2EKZC10jIHr7QbnaEQOOs96BHyIRGryFUY7x92v6RMZU+kAgo8NrKRNVtK2YzOdNJj1Ab&#10;ocmxU0cX4Su0GafCOFqcs/ATyYwL2JBxYQ68FmzamnSLB1+QqvkruAEyzUNX6OQ6tHEIh526NYd+&#10;TbaL44JbEukcZF1GsYq+4LlRF4wcYwQK29JtTXSa6MeZRYfYpTg5LMYpQBr72W7FPqmzAMTTr+ij&#10;0gptW6xT0phHbFJ+wDROtCCvs4PReDYxh4oIo1B0JhvAmcx6Mn8hQecJuJu2Vg7VEXPQHRLr/HZ4&#10;eKisx0FiiI9zNXE3gsWGDXVe7NZFG+CBThbqT/Hea699s6WH0dR0uFHXDuJIESctqlqDQ8Sa1Q/j&#10;BDKvLCJ6xEb6pVuIGP3EaEHCkV+DOBE7l73nF3eV++97gHn+/eV//fznbB/yIFt74PADHOeWi9ne&#10;Y6999oFvS8uy5TiJ4BiynPPSpUtJq9uRREeg06N3acKZY8ccQEbSS3eccybHY8KBOtCXcv0f/FFZ&#10;jEKYfCjAr/jcZ8vd6wfHH0fZcWdaO9JkKjP+ct00GYp58pEyKsXuofeTm3tn0y3eOwyVch3MavVO&#10;qquC9j5RN1TkHH/7xW+Wj5//3nLDjVfnvn395//0x+Qr5Yv/7VN5VHkgJkyIIrYV/s7S0QsNVjgd&#10;XvVSxyPBT71+cUy3vaaLQ6sTwqfR3kE5OPdSvtX5SLyYLh07Kw/W/cuu49HgN7p74dWuykOr83Hn&#10;dRj9+MnU9nxqdD9ZeT2Bb9WRlV1NcpoeaPp/Qud94ry/K3/z3y8sN26nN9/yH99ZDj/sqHLq+94C&#10;KPLzQ4oZpGB77p8TuKX4Dss/HnWI0+S2bHXOyHWTlW1lZzKvem3PJwOvW/s+lnT0yocnAodW5+Mp&#10;163Ox5vX1rtTdDrXZZ4buezKoDWzMDtRfpIeVW1uNy+2rkc6Dj30qOKc87T3/Ycuefs57Laltu8b&#10;j6dMOX9Wt0tzrdcFj67fOzfu0ivGLlYwDpjMas1LX/Fif/uX7377e+Wopz6t/O1v/lbNNulbmOtY&#10;9Dz8z/8sP7L9QT9zzHBghgMzHJgOB17/hjenWFuzcOlXm0f9VYBiyu95dRi6nD8Xq6u+4i56y+Je&#10;s0iL8vINec1zJqoDHQNcpE+ugCMfFWQR2jIkZNGWbw0FLQJAXS63aKubnMBz0dGjTjUrXPHxShxi&#10;wA1iyVa/gCFeVhajJovdMSsGZ3RwcBa2cOVErcsyecsu99JvPf5Zl/rd+1AI7hopHN94yL+4xvhq&#10;bhlaS5U9Vywv69et5W09FrHxK7z7Ht5wy0J8WwMCPrA0lFhBIhxYF+OrYA1XvWjBwoB08XZocEOt&#10;k9S617zDal1w1qCVfe2pO2MQzz2MjNDHG6bDLJ4LU757VHpcgLd9bBtTa0J7qShG9VgWSKNA3val&#10;fV0cF04+3IeLVNfGfmFrY1AURKPVZQ2+r6gBw7XwKitmJl8y17zhX8cT0KNeM3NwmhcjHovdRIXV&#10;6BAqqcSz9eRCGmOhydNQ1ucbkCzyD/M2ZZU3ZEDxcr2fHIY8ty3aG9DJI+5WLXw+yq4V1NrqtfXF&#10;iYOL9Bdro5BTJPkVpKEtvBE/07s2EGH7hzA0Wthuvqmr4dE/w+f7ZrDGwTipkG5dUhXG0jbBBZCG&#10;/c5e3bw57NvD9qWaZusI20IU8wL+1/vuIacYDc3ptfn41P5R6YohI3KJ7JEn8qJs5KorkULkB8/m&#10;UCHeVS5oK2mj4qxBWkeTO/nLc8tQGgPw3Mx33JNdw+8AIbvXYKBwawNrtL3qfyjkST1Ma4eoSGQw&#10;5EYjiTe2Wp75lYM8ocvsQk7JpMjrWRqBuJNUU3lEfud98qhqBGvpekFg1czwCf2VuqITLFDhpw0U&#10;PGiNI1b4psxUpCq/zG9lJPrYE4g0GfRKXsE6rmpbd8XJLOSKmwVrOg8Fx8ky9l3hBaMUNKWUr165&#10;7fpvHj5Jv0466aTy5S9/eUrsDj/88HL99ddPmefJlrjq1p8GpRodwgZG0gzagpy61UWiWOCAlq2S&#10;aDajCdiv1HFuc2HEnVGdnnRwoI112DGPDgdGe0A4MtaoV1TFW7eOcO/b+4wVOBTMwYi5ycgIGqDp&#10;f82BSllduHBhjJ9KUvqzfZfPEAZKMB3/WEcVNurK2/MaO3WUYnzGiOkb4eb3mOXvIjLH8GxvQy9o&#10;BN1oxAcAbY7Rlyv0qXKt4XIBUSAUW3W20i8v+hwb6JtjGCDl0eD6oUT7ULKVd7cyaJXG0EvJYfhh&#10;+WYclg/2Co8R8js2O4OI0RYYcxlP5WUiHECAb/PrOCHf1+IM+PM77yx3/OxO3kZfC7n9Zfnue5Td&#10;dt+rLF6+R7Y3KBj2B9c8VO69+3+V++++KzQODW2IEdZG3qrxF4Owg5P0iQnTgMyVvI9zCe2buVfa&#10;hrfhyT865tgBeXxqlBL4iTyoowIH3usMMdftFnRw4d45A8XKCAq9n61mbANuaWO2V8EZR5nSYcQI&#10;AguJBKERWf5swWlEBxeN8usxULtlwWCM0+qj9mnQcIwx4oFv/QOPaiMvZAuyOjAYhcOtVaLvwMH2&#10;S2QOs4Bb5kdSorD6TNzhhVu86Eihc8p8IoHste++5Sn7Po3oBYvKAvrJKFsyDMPbuXMXsMXL4rIV&#10;p5aF0DM4uL48cO99ZWjDuhjY3ZphLc4XOsEkcggyqlPG7DlGezHChdFRwAPm2Be2wm+bKBGbeDZK&#10;e3i9iU8GR2TGMdCxPU5P9DudVdzCwS0ldMyTp95rnNehUl6PjuhEOoRM4TQFDOXPSBHKuNHXYEB4&#10;J2e5CS/UDcxccq8vqP1d9N3mxFz2mRG2KBkFZo2Sad8vZemSeeUZT9k921FEvsisg5BOM0YrS1tQ&#10;r0Bsc7fukJ7N4OO2QjrRKAM6ECxatCD91S0yFiyeX/ZE5oc34tBC1JzNMM3+Hpm0/a1cepwDAdtt&#10;N+LUA9LKWo0ggZPYAqOK9BHhbCNyh4NY+Ib+Cx72UfgLeo6BmbsDd3QTtEKndaondGyVhOoEMpo2&#10;kEE6bRiNQprgVOrXMU1HhqVsFaOUrUOmpc/+pNOIkXncziROvsObmKPQL4j20Qdetq3RUpYQXWKQ&#10;Obr0KsODbINixK11a9Yln/pHfWO5p+z71JTTWWkpjhTq3jjdwBP5Jsx1yOcAOq3Ol+SZukimzSov&#10;OeH3wHLmmIoDtu7M8STjwOTwbg218Qkvsu2RCSs9T6WYAZ6zQp8JRxZVmyLs8ieNPExc9NRUe4/D&#10;FN4O0oWyozyT0+mJFhHRTg939w7XupTyP9UhrNAzKWOlzVLCkvbe6ZiM46PzAfDiDaqPnmf6vNwR&#10;DtTcE693Ccewma+0hxOTiYbZEZ6PRbqMdgI2w2v77i9Ppmyrx5/X28rT4y3XqS8deVs8Hgu53VFb&#10;9cJr9XcO9GK7TnM1JRR9N0l/juu/ib5aAXTf6c4ugzjJAxP17ZZfpq5UtqTY8+PL69TLj52orWmO&#10;bb3Lw7Y0Vhx++f03NFbB+N+D1w4KIZp+8TiPS9vyGjx6nC/1LlPbzsced7l+wnkNxch2XbzdlheT&#10;eemvVe/rUfUfvRE5sY06fUh6M8DNZnGkac6uUA8njQDWpX6pYV/rHHQXdeljwOtG6gQx0fQT/WQS&#10;vlmpCR3yZ2v57re+m2ITfJyAMnM1w4EZDsxw4LHmgFrUMdXfehnLNdh0b2TWeWNWNLpMVe86e626&#10;n8LmR8Wp1x0nAgl4WTAPssLLRb7q2kB9IAw/Lg56uIhIbkHknLfhGHmc07s4XOFwb2ZughlV1jcF&#10;ecq1xt6Ac4XVo0Or1oPhnwXWWt7Mwq73Pgv6qY87/i2TI9fJ0eFAGgk+yTf8cuFaSLUE3/VBzSSu&#10;3Pd3i+caS1YsX4wh5Rd5U07jhpXrNJHwxJxdOB1msTbrNYALLhjV/fOQZ+2tfo0Jjs8jLCLLs7yR&#10;CN2anIIGiLpwrPHBN/bcI3oLBgJDLLugv57F2uCtkVfwfPXxkfw4oGRsrw0AKeR1ni0W5q/4aGSa&#10;hbODeAYv+WqeAK5nIy2E27YB8uLiuX86bWSa0PJSUDjW7xmoNU93L+PF07LisAljSdoZXMInM3h4&#10;6i5j0Kgk1FJcG157a9a8dE4AhHmFi7zZXvImRhPwU26tzXQJS80RSmXIBMpg2ZnNGl6MBuE9bQHf&#10;q3yShbW3RDYwO/mlWWNC+grwa3sBWYAd/6Un2wpbrwf5NTB5+Gau9KXrgW/eBg7+1htsyYtRwfar&#10;hGF8qkvLwUkGC8cv8lut7VMdgkjr8APD8Mfckpp6bABkLEfNmrI2WotUkfmfJUifkwamrLd5FCki&#10;e+Wl5RJhoqsk7U9BDWRbfCsTI5JLlxpPNVC4d7pZx4/uxqWaIDl+9kJEkQ2R70pJpymyIOu08i/I&#10;2fbKJ+nKa5jLtWW5z4H82snUVsKwvrxoZ5vV266W5K5fYXIQ4J5comTmFKBuLuSFD6RdWTRpnMXy&#10;22c+JCX4g3PyiKtX/FcSkin5zG1B2yxGSPtIntX8louDDLfj+lfZD7AGJwVmvp5ADrjVRKRH+zq6&#10;NoZ8f/siKPYNjcnKjNsgKev2GceIMY3rOCFokJzLW+JuIaJIb6ZpfUtfQ6GCoy5WJyhvfeiCORic&#10;FXoloKoS8iiXYOFb68NEDJqPoX3p0mUKjlKUei2jE1e2HcCQq3E50SHUc+RQPhVi/DbKGA/mYpxk&#10;o40YVweIfLAJQ7bjgVFYGIXIr6w7butcMIIxki1JwHkLelW9uHkztDKm2WekfTb5jbRReUDJ6A7e&#10;SEdnzmKtTYPobPATD99UHw1CFScdI+SZ1GS7AfnBPVV1/Y58HP1Yq0dGMPxjINVRwfyBBZ/NqANI&#10;+hrtAlsz9louhnVoG8WQuonPYvg/d94SaMOx0N/D1oWjX/8AHBnVoE10CwzgmInBF7w63kUZwR9v&#10;jSAif+s4wRgyhxaiXtvYfp++z7WtYwNIrv1crlpGKLZpcpLoWCFMjfa4SsCHGonC4sqH8wid9RYu&#10;WhSHBA3fOvtt2TynbKCszpA6j+koKT01Wof4ey9SRg+AZ5SBy6k3SHE3yzziAjLio7w4Dlpv6AHv&#10;2cCg9fKXTNJAOieyAhMdXcfqrg0pP0J7b3IuhQNAHBFAQwcKHRbmLVhc1g7bnowxzCMgHf7ARxxF&#10;xCc48C3/ZhE9Qpy1vduukAdeFdktjG9bmNdtBoCOR5KKGJApGnYCX2nizv5mH5ZOeV5lzOgv1UE1&#10;ka3gZfiVPk2Frh3USUPlkUyRNzJMvP2KQxJ4Ar+fz2zunRPqyAsqaQPAJHKKZ3nmyx3KwgIizQgj&#10;fWYMIqlfxw4jQMzHsdGt4kZ1iEh/kzPk7dpmi3oEWDoFoKrEJMds+kcf2904j5qD8+08vImN5KB8&#10;ZfscckWvUFdm/8yD5K2US5YypNOPDmI6025iPrN1i048OG8sBC7tNji2EQfZAWjsh5fqCQgDvbk2&#10;FFt1jAmItoMD4ZVOFwM4Q22dRfQNnL/Etn/J4jhn2Y/jzMwzZdttRYTF7iXQb2QN9A+8ypmSo6ND&#10;cXRYvmwF/aAvkT7EYdOIDm0biHzBNnc4g2bejUDorOW8e8mvLEP2FsQByQhyOrjpdDGMstWRRTnQ&#10;YU3ZdZ7aj/OTet9GjPRDk7p7FH7MYk6n/p85dsyBGS7tmEdPUA67fFUbGZi89UDQvfeoz0lASUTp&#10;0aHbYR+ffKjIo0U6mL2mW6w3GBXPWqYiU+tEucaxYzJ2j3atMp9Ia3RXo2alZ3K6OXvDMeycqKCC&#10;bGznrvL5Ma9jB23RO68fgY4d1LE9n2TC403npKZ94ngt3T3yalf5NMNrOfD49K1/D7xWnUen5QeB&#10;GDPDYjLrxEaP+uj2zALpMZn5m6fyz6vtj6YnhWC+ZlzcVbl9xPKpfAKXR8yTjv7Lae/oynEG/HLq&#10;2JF+sPod5XlM0md4HQ48JrzckUzO8Prx4bW1jKuPnem/Ez/w6yJbGrK2FvNgfhHmU5/ygzw6VLjb&#10;ziVT4FG//DFfFwEiay5qcKij66K013k0/rWrMhn4FU0ud8yHFsku5UDmlHeeUv7y4r9g4cYFTBYH&#10;eJbFejNwuHYiznVsqItENWXme4YDMxyY4cAvlwMu01WjijoU7co81oX86CP0axZem1KtE+JowToH&#10;rsq2Ww6PQUEg6mL1nOOA3/67AGvx7omakD90n880WHpjfWRycT5GVh/W4iZlzPCeFUYL1fLBzXy1&#10;zlZfjOOBz/Msv1iBxQAAMBeZxUBwHSbgPI4xHCBv6jAP+bnPmMVdclGwlhUAEByaPEsnfy7OCze/&#10;EcxrhfhPDPh26Ox5vM07xJvCw3FCCGOCXivPSOGYCZ2OFZKYNsJxYpSQ0KNjGAl4FqO8RgCMZ74x&#10;Kgh57HPr9feFD9sz9+wWN9tXY45j0qw+jVJBXmzD9xhBKOqCd47Uz9utGMHGDBEvUCsLV4TorQ/8&#10;tl4WwrEUGPFAE1cOk23E5JCTLqTnNu1jVYFBlrQ9ieEz98oXiTZxPczLInWNTmHL8EAk/HgyH23p&#10;W9ZjETDubXM+tR6Sud7IgnzZxDMMBr4FmzoaAPin8au2n+lgh+zECC142oUaujagLGhs0ejQIVqd&#10;EwKyomU78ieKKYsRwjdepdU6TNFok0ghIGkfosq0jQ4phpLXWQJ7RAUaOGSwnbn2SJhwzka42DxK&#10;xpbAs9RgOweBjlXgZBuTnXSPjpfiU9mRvqn8e/ht/4yzSPogvUSGNlwtRC4504z1UmW5lG2Vcy83&#10;LCrd1q89qM7hxFEY9kD4QYJ80DhsuOy8JQsdROcO7oY5nww/cK2Ph5o8037c5w34zENJsEBwqfli&#10;q8oT8QYC8qvx0XyhyPze8wCpi4FGWQIBrnkqDpahLI0qRTyrvJDloS+l+cpBOg9t70qzjKi8l78a&#10;NsMcIYmDyfxFd4kfMITuUWGb3+uaWcjy0KODKoAYiz2bIjVmEW4O6AnKfomD98KbOZ4UHDBKjYcG&#10;f6WwbxZvb6MTjEShruEddoxv6DvlUq3LiZbE4O/b9RgDkSmNmUYksIkzPuF0kEgI5FNmNAhqFM+W&#10;G5FpYWhgxwuCIxENMB5qaM12A8ASmGKS8X12lTafjWFcXoRhcHCQN8Qx/qkTNA6aNmzUCbr37NlG&#10;VdiUCEwxiEPbfIyN6scR+vsWjIoacuMoAO6JlgHuEUvq9CwdCxfVN7t1POgnKsHsMfWnOGncrhKu&#10;rq1bD6gfgQmqbtMUIzp8kANuZ9SH4befvi490qvTgNsWyEwheS/wOHqAr06EGjgfXr2aSAeDZfGS&#10;pYkMEIbxFQc94NTIU/arzUSz2FDmD83HwYK88Hk27WM0CN90n91HS4yCF3U4Ls2BljjGgb/0zgJ3&#10;eZk38HUAg47wgbrUDLZx7be2qGjLC3Vo7c/mdcSILhFJ5wroLo/ZGKd1wJG2WXkOcBWzlFuev/kY&#10;ho1UsZC38TX8OidIBAU8debQvm1scLzyufVm7ARR8bJteVrpC0ShK1vwJjJnw1AXyGvI1ml0EKcI&#10;jeFSo0+bestjQrcHQ4uVAeQhW89o4Kd9qqOpckdfMOoDY77lNhNNZCuRQnSoUNc7rhoxRX5YLkiJ&#10;s+3NWRqchzCFAldlwMc846ODQmCmjzm3qu1ANRzQJc658l7alDujMrCNBU4qFd8apSHtR1uP8872&#10;xgFHGRCKTgubcRDaqvNAkOSpwL2TMVTqUCUJOkRJi7KnnCohY8KzHdoftOnkMm9eX1nBdh1z2VJD&#10;GNZvfY6vRpSxz4u3xOg4VHmARMA3y6ufNO63tIxj9GGdleLcOUqUBRBq46r46jwQXSJeOD5t1KmB&#10;Oh07a1XQQ3tAAYTUyDvyvB9HDfFTJvqQv2J/gT7pipykryuX3PPM6Dw6Zowh5wNz7Ufgr5MEjlzr&#10;ZhP1im09htnWw7mX7SHdRqFxmyR1hnSNJTwQc0bmzAM0wnrmwUZnUeYXLFkUubdufy8lUsmW4UT+&#10;0HtMB5pFbAfSfk+Ik9FDdMAdIeLW8uXLcVBbzhZ9G9B3ozhbbCg/Z3uQB5nv7LHHHkRbWYZsbgqe&#10;9ludlnQCsr5R5nmbNw+XeVvZUmjm2CEHZhwrdsiixzdDvODooP/Hm3+1POVpTy3/39//z/KLX9xd&#10;jn37G8pTnnq42rbseeDSctMld5VDXr9vuZl90I9866+Ub1+4qrg/81Uf+Wk5/uznl0vdd/ns55VL&#10;3/Oj7Pnd9qH+8qnXlRPOOWI8/Rvn3lxedupBlF9ZjnjLr5Sbgfuc1z+t3ATc3Q/EiypKFUWHvnzw&#10;tg3sgb13ueWSu8uzX//Ucs0Xf8Ze9geW71ywMjCu+sjN5diznluuYA/sk84/svzPd/yg/NpnX1T+&#10;+W1XlxMvfGH56PHvLh/48kfYA/va8qY/+udy9wPrp2RuXfQgiwod3bd48b7llW/6beh9ZvnWBbeW&#10;V77nWeUbF9xSjv7QIeVrZ/y4vObcQ8tXz/xxOfGTh7H/9DXl1z/74vIv7/lh+NDSxfHl7zqAfahv&#10;La96z7PLtdDwrJP2Zh/qe8rBb9g3NKYylNKDK9eHzp9+CV6zP/X1X/z5OK+EcSW8nszLqXgtjo1P&#10;vfL6BW/dP3Q2Xr/qjGeHzvD6zBvKGy54YfnHk+E1+43/y8nsu33h87dJf83ph5ZvwiflQxqk85ZL&#10;7klbPrByHU3rYMggy98eBy4e54V5lIlvw6tXwquvnfuTbXj5lVN/lL3Np8Pr3Q8mPFZr2F3kte19&#10;BXxobdELr8Wj8UK53hVeKw/K1HR4fd3f/Dxy+Vjw+oXIi/23yXUvvH71B5+1DS9fd/7hkak3XPyC&#10;7GXfC68fuG19JoJd9y298Fo9Zf9tcm3fav1bue+F1/ffti79t/XxXnht32q6VB1i37P/Nh3SC6+P&#10;/M9P30YHTOb1FWdcT79FZ74N3fjZI8v/OOXa8rrzn48u/VE5/pznl/N/4/Tyti+cWi7+/fPL2nvW&#10;ZNLmxNSeu/2RSbgKk2PJkr3L0W/6D+X5b91vXIeo8yfzshdeHwENjY/2G8cIfwo0HdILr9VTbVxS&#10;h0yL151wiUcbl9TXU/Ha9pws1+qxpkvVIeo5dWXT18qL414bG6eS6+v+5mfRlY5L6uteeK08tHFJ&#10;HbIrvFbnT5bbXnj9Q2hocwB1yIP0Y3/AdOuZafOd5bXjbxuX1CG98HrPg5YiwXVc8g0R8Zg8dvXC&#10;a9u7zQGcI/TC6z0OWlLaHEDZf/7/+YxxHaC+7oXXk+db6pBeeP2o861u7OuF19LQxj3luhdeTzXf&#10;Ul/3wmvnlG2+pYxNyWvmfMecfli57Mzry2vPObR87fQfZa7zL2+/jnnmC8qXT72mHHv2EeWrp9+I&#10;fjusXIDOPPkLp5XP/Zfzy5p7HqQeFgpcndiJY7d9V5Q//JsPl++o69/T9WPqvHwneD15vqUO6YXX&#10;k+dbU81t3/iZF2V+fc0P/oYfvCNlgLdATvmjU8pffP6LZf3aNeX33/67GAUWsmCAgsxCyJby/e9d&#10;U67+/nXlAx94P3zYUs4777yd4MRMlhkOzHBghgO7xoFmnHfOmnkE4zpLGfVA72eR3UXZTl25eOlB&#10;Uo4Y4Lo5rcYL7/PzMal1EdkSLspbR8aUXAuAexZmG6yk8hVDv7oxWcDLclzrXOARw6OlGy4ktmth&#10;QkEHk7LAzyIyi5DCD5FUWPd0r2kuFldDA/DN1BBKfg0xPKz/SQsWASZadf5V65deeWUOPv6P48yi&#10;K3iNsXA6wiLpw6vvx1C8mgVvIAiLOrayuLyUSBZ77L1XWbXqDnhJGWBlTZwseSMXKBpnfK4Rw0rS&#10;JgCJSdcy0Fy3UOjqBw8X5mez0D3H8MIszBuCOG2HzcxFd8edeshLeCW9oZlfEVzMZ6F52eIlZfXW&#10;hzFcGRLePN0HXEKyBHO4QD2Cwc+7RCgJrypA8/lx8dx6NRD5Km7ykj9Zx388yU8fVh5oHDQ9jjsk&#10;yHP5IOYunoun+ccX5pVFDuXGZqlOCxV44PicAraZRh0NHeYdg7/C9qMh37DfvpHqG9Me49hW8OTj&#10;IfVqFIhh0nbhWYVBGrxy4d92zluHZs91NQRUHCoMQ/VXpwRo1qgDf8YwUtk8vkka+aKsciUMAPPl&#10;RaWvMogbGdFhar/2rUdp0yBjbj+u4zkNEVBy89CzPUXDSZwuOh7yOIVci8LKwI38z9PkBdEKU36a&#10;IHLC9ynnCr/KUlATnIiZ4HW+uxseIh3pGzqrWJFG0/q2KDXBD8uJI6yF1CoHgqgQuvpCl/VbASkx&#10;ErY6UmHSzC2tdCDu7UXCoU/4R1nbzrbMU8FwqcwZmWNr+A8Enytk40fNLwwfp7y84c/rpsvqc/KQ&#10;PXgAL/0y8GpdkfHUL7SqE7gITXnMTdpKGKnD+ioiqS984IpnKU+S8u5Rn5HWUBdGhKLKRDLNfD3h&#10;HIguQELm8Pb21s2G5tcgjMbBUlQdEzGy8WLkbAyAIyO1bRXN9FccBjSuqms1mI/Qp/pwwlAG52CA&#10;9m1qw9nbReob58goeUlWqeVQfyjkyqtRJubM0qiO4RsElDFr2rSRvkoe9ZSHurMfQ616FxeJaujE&#10;KDix9RXXGAbX8WZ33gwHzBgGb7dEWETY/00js4CJy4gWYpBR/Y4xhqU/gp/42gcj1dDl29v9jFNG&#10;gNL9YCtRJTbzdrtvidcIHPStTTxHp0mHb8wPzKOcfigqkuAMwTIOI6+dw2ggarE5bIeyCcO862mO&#10;e02LOuZokB9mi4EBnCMqbuhp/owoZF1a3r2XSzqvqLS2Mg/YvGlD2bRhLcZhtg9waxTwNkKEGd0e&#10;QUePLeDi32Z1l7z1jvrzcxncqgMX9Yg8uNRavPEZfyHLmuVSQOTsHGq2uIGjcxC3F5DvQhgbgm5q&#10;ojp4IS5ABY+6LQS8xEgt7+YwLkqvQmI8gAVz+F1L+SGM1OvXsf0BdG42UghPgx8wvVHnOE5SOmmp&#10;x5Km8VF6ogNpCrcyy5hJQuaWlIjODGFC7goBMzrM536gSeO1cyR5oiGdO66M5LKlbBwaQ7aYA21l&#10;KzV4Phfa5xCWYAMOr87RMtZKGwb86hBSHQ3CX/icqB5WJa580RS0CU4EwOYSZKpR3zaRqKpN/ZZ3&#10;RnXAqYK5mEZ3qZDRGvGN7IDQpVi4Q7tbh3rdi/Rhc3MrRmnzmpR0YbXanCO45U4/jHH7Nx2ThK/z&#10;Qxw1IE9e6tyzcP5AWbJ4AfpBF60ttLV9RmiMu/RzeSDtttkcHA6k0v6tkd++I36OmNV5F7mlDpEM&#10;96FLNvhp455MkyTbSJ8Fo1IYg0pHDPHJnBu49iv79GwcYHXImoszxLjcUbdR3ubPxxlKpw6cFEYB&#10;pqNktgpy0pBxn61tNuPcZT32sciscyIj2MynVqOa4ARC/3arlSVsw6Gzg+0zig7RAVkdaWQ3++/q&#10;ISJugJvbD20xnfm8h/TYnv30JeVH+EuYM6sj1J+LFy0sw+i3wWFkjvw6Y9mP5OMg2+d4yOslrA9t&#10;ZAsV5X79urrG6xZIG4h8oUPO/AU4UQDTrYZsP3EbYRu8mWPHHFBbzRxPIg60hV+9F/V0qhOdUu74&#10;6n10MPf7mVdWXfVged6bnln+9esPl8Pe+Mxy7efuKq8+9Tnlh5//X+XEc19QrjzvlnLiR19QvvXx&#10;O8obP/+yctl7b8JY95Jy2ftuLq//yFGk30r6kaSvKq9836Hlms/dWV516nPLHVeuAd4BZdWVD5Xn&#10;vunp7A3FHkwot35C1fRT73N/7RnlZ+Q59I37lduvfLC8+r3PK9d+4a5xGCece2T55nmryus/elS5&#10;9P03lTdT9xXU+aYvvLx8++O3lQ9dfmH5s986p3z7oJeVTew9taNDXeXAoaL3h/MeBy8pz3vjM8oP&#10;Lv7XcsxpzytXf/5nwUE6j//YC8s3P3Z7EQfpfPPFryhfft+N43S2dOm85vO/KK857XDK/2vo/NlV&#10;a8pzfn2/cgf87Gdy1A/fB1BmjU55/bOr1o7T2WC8/iMv2mleX/uFX2xTvhdeNzobrxud4TU4SOev&#10;f+4l5fL335L23jb9qND5qvc+l7b6xTidtqU4zJvLxFUvVjxopVk6Gy/MI6+OOe2w8LrJVONlk6np&#10;8LoPHj9WvK58mJDrXnhtm0+W613hdZOp6fC6ydRjwevWf5tc98LrJlNNhzSZajqkF173YeypOgT9&#10;gQ7phddNpppcN5lrOmZneK3+VK5b/21y3QuvJ+tKcWi6sumQXnjd+m+D0Xh51Xkry3Efe0G57LQf&#10;l1//ArrzfT+hP78MXbqynESdF7z5jPL2vzit/MbWO8tC3xjz1w6TSdRiJtdOtB75mF32PHhpec4b&#10;9x/XleKwPS974XWTqdaW6kp1yHR43WSq6etp8ZpxSRwmj0u29yPzekJfT5brJlNtbGz9t42NTVe2&#10;sXEquW79t42NvfC6yZTjkjjsCq9b/21jYy+8bnQ6BxAH5wDRIdPgdeu/bR7SC6/ruIQOYVxSf7T+&#10;2/R1L7x2rjO5LXrhtXOdyTqk9d82NvbC6yZTTQf1wusmUw3GBC+rXPfC69Z/2zykF143mWrzjNZ/&#10;2zykF15PngOoQ6bk9XsPK9847+Y6p/vYbeWEj76oXP7eW8qbmPtc9n6fv6R84+Mry/HnMQ8l/Z1/&#10;+6flr9/16fJ2nCuW7bN7py0fWVNOfuoC+tDqsXLNXzAvfu+h6JK70c8vZL58O/PrF2bONxWvW/9t&#10;85BeeN1kqs1DHo3Xl73/Rua4Ly/9C3zzgYMFhAHCaLok5uJDPz+MfSsib0TwhpJ7vfrD2rHDH9Uu&#10;bs0cMxyY4cAMBx4PDriOkQV45qoa5zJlZQLbrn2SRV2QydIqeWKgdZWUwwXepHDWiEByl1+NxzPz&#10;BR7PAz0FLJT7PCOP5chc82cGLTwX011IN5Ez8FnPpH6Wa2uB4F6NzEAiXz4BJSwuUgvLaeQfn5kn&#10;QWrMyHNhmTd4UGfKadBmJdby1t9gk1YXmZOpg2sy9QGnKxrY1lj/rYnFVXjtvtC+6bZ02VL2oV4I&#10;PdDk4j0ozl84n1DHI2WIPZldVHfxth6WF71wtKNfA48L+ixxm8+K+WiEAUF4z3hje6ScpV30NVqG&#10;Rn8yBjV5S17g+qh+LAOU2rC0r+aI2Rgihsvd996bhWe3YrAu6Qt86hc1jSXKkgvXCfctUQI1Mx/r&#10;MWOcPrjM24xKifWLYA4gpgGElKTgGDni3hqVh2rEJm9X0DcmrcpF7Ja30hAoNn/auWYXa3DjqKkT&#10;8ld52d1TlwYIw+lr7LB1lRXbxm/pkVZhV1ipBHLkZ2eYAp/xMslLfs5SF360whRVhmKcAJh0WCdX&#10;GNJqP8M8UmGlPuCKhVWm8sovwYlT+i830lflFzi0h8Yb8dGpxb4vLaFHGfeKPKb5Sb/gaSf+3GtC&#10;Iz/llCU/1pV+r0OC7W3+WmsQE3rebs1zvoCRNqqXiiqPzNVloBIxsY+REeNffa6hb8nSxfSZRdSp&#10;4Qb+ctb4Yx+S51W+LE15TtEFlucQJ0G2IzTZNjzwE8MqcIxYkXvlMkfVB5VLQrFnmQ9gfCb6qLf1&#10;mdWMO39Ff1GH/a6DLG4TEm9tpKSvVBi+Fe/T6jAizIqT/DAhafk2E/+dEGgABbVxPLwRX/H0jDkt&#10;TywkPeIbDih3IkWeKjE+9Z6jO9Wbme8njgO1ITRCagSMw5HNg9xEIpF/335WVw3g+DCXyA31TXUM&#10;jjgvuG2FcmBfSdQFrmNgxYjsW9I6atjf3SpDmBpIs1UB4mN/NaS/IqzudnsejY59OBsoN8qRzhwa&#10;E327XiO24jSCc4L9ow/nin4MiIqvEmffs68aacmtSdzKaZCQ+Zstz/06jIkjIxuBrcEbHQMwcdWp&#10;wkNOCDMOHmxxEMAajNUB5NE5YxSjeXWQSxHwqONpdBu0pD/ITBSPBtBuuAts+7ZjuU4VcaIAbx0e&#10;NHRuxPg6rFOieKTf6RDRV3bnzfI999qbKA4L4A32IQzGZAi9+ICE5+osi6R/SyvbLGxY82BZ//AD&#10;GEYH+W1I2xE1IvynfuFTlMqlmA+MiyMJaTpGGXEjh5ngJ2jL4Bzpv1yH30moz6VL3NU/+SQ/uXku&#10;rTrxKU/WnPaCBo256nrHJ88ajh0DLJOxHvp95nYGGr4XLGDdUQfOhh+wKj4dHdSfMUGSoNlsYlMJ&#10;EDlkA1yUn41EjaoOFeJMFpCqZ2/4eII+YWi8lnfWJgzbdY5ROMQFmdQI71lZ10FBeTMiysaNQ2Xt&#10;2rWJIOZ2Ht6PGGWF68oXa7E/CBvQfCnXGcc4y95sfcI5JNsW5FN/Z16YPDxpY24nN6YJB2wDWwcX&#10;28u2ti3SDgBUZm1fCQ4+XMkTiue+tYPlKk7q8659nL/RV2x1+88W+lycHqyUw4gW6op5c8lHPTo4&#10;ybPoEOxP87AVzGWdb+litspANyi7RoUxYsl87JADODRIl3O/EfhZt+yqDiZGMzHiSPoXfS6MAmfb&#10;ZxZtYWSHEZySNiFzI3hN2b+kWVLn02aJXgOOQ4ODOCMM40hAf7V9SVc3ATggO0aU2eoK+h1ggFm3&#10;0RlBLzhfHcNBK7JE7Tq/tI/OYbafcqw+20QEk6H1w2XN6rXlgQceJArN+jg3eL169RqcIdaQry+R&#10;JJ7+zGeUvfbeJ9shLcMZYyFRKZQRUIxN2LUc22kJ24wMcD2sfkYPuyVgn44+8N40t1NaTAgu20L+&#10;qY/dbkXHKh2GFTjn4Ub4sE/pyDHEb4gHHnig3H///XFiWs92IjPHjjlA08wcTy4OdE1Cr3aK3JT5&#10;/sftUzarEBkgDn7tPmXl5feUA47fu9x2xb3lqFMOKFdffEd50ckHlK9/jLeRP/icvNHtm4WXnubb&#10;uYeVr7z3hvK6Tx5evvqxn5L+bNJvTqSHH3x2ZXlxyt9eDjqOyA1X3JPzysvvQzWomuqHi7LyivvK&#10;gcfvRZ57g8PVlD3q5P1Lg3HlR28ux1Cndbz+E4eXS3gT2Dq/Ag5HU+cFv/Hh8s6//3A551fPKg/f&#10;89AO2a4i8uPhgvBDt68rt0H3S95xYPne51aWl7z9wCIO0mmkjmNOhy5wsM4vve+6ctInjhins6Vf&#10;ffHt5cXw6bsXU56zdB543F7lduAeBD8zYFkfo0mjU16bp9F59cWr4Nn+0HnTTvN6Mp/EoRdeNzob&#10;jEZn5fVNoVMen/hJ3lLmXNNvoi2IbEFbSOfVn12Vtmp0rqQNxUE6PepC0dZteGF7S+d3wVccjBIw&#10;mddNpqbDa/lcP0jYLvK60dnkuvFpZ+TaNp8s17vC6yZT0+F1k6nHgte262S57oXXTaaaDmky1XRI&#10;L7x2klsncFWH9MLrJlNNrlv/vfKjVa53htf+sFKuW/9tst8Lr5tMNblvMtV0SC+83lYuV43rymOI&#10;VHDVuTeVE4lQcempRNzxbD/+0HPK19Bnp/7D2eW/veuicsWCA8pwXxeKywmvMyuOiQXg3I5/OeF+&#10;cNX6svKrd4/rSnGY4GXV173werKuVId42H+nw+smU01fT4fXjktO+CePS7b3I/N6Ql9PlusmU21s&#10;bP236fumK9vYOJVct/7bxsZeeN1kqunrXeF1679NbnvhdaOz6ZDMAeDzdHjd+m+bh/TCa2VLXls/&#10;UjY+Rjd93QuvGx/a2NgLr9t8q7VH1QF1DiAOvfC6yVSbh/TC6yZTDcbEfKvKdS+8rrq4zgHEoRde&#10;b8vLbedb4rBt+k3bzLfsW42P28+31CE74rU68cqP3FSOPp2oRYwFJ2Zue2M54ROHoSt/Wo79wLPL&#10;19GlRxNZ6AunfLL87qf+qPz1uz9NxIrVkLhzP3ecc89fMQ+deVD5/kW3M6/eLzrzVcynrvr4jnnd&#10;+m/TQb3wevJ8a6q57es+fmS55L0/LGO8QeD4zk/j/O6XxszpIFX9344svuSZCyE7x4dWduY8w4EZ&#10;DsxwYFc4kMVb1i/aArJzVtdxHdozteDGkd6JZF3zYIk2a7zcM9dVk5kvSi56LLm7xeAkRN/VsuRG&#10;h3tdD+vNo7pQrC2CB0m2fvUk6awp5sjbmaZz55hk4ZQXjw5mynNvphjgLRl9a14RdDHWxXDLVBg8&#10;9MKceeZj+eKzLELzoJ/F1BibzVQxyCKn9Xn4eyZmavJWGoQvL0yvi+d9s1nU50004e+xYq+ygFDa&#10;WUx2pRg+w/ksIt++8g7eTttAfR3OVpBS4kdpATieYMz2jeEYt0PP5rxFrOFLA3q2USCzcERD/g3n&#10;jUwMBvxVR4gKUzLaJ8+FZ61Wl3ZgcVd8+HOR10Pzgb8gNbZ5mGYheeFd5aEP5GUeYdrFX4CKNMxU&#10;rlgH+dNm9feoeIC8JQQWvLxMm6XOWqbVJ1DfPg12bQwFiPh7yN4qMJ594mHttY4Y5EmQX3lDWXQ6&#10;lKXQN1g1OHkIS+OFcGrbdwBta8WLNpGK5DVfHvLGMdcxevhIOHwij+bpDqO/1VTmDRVEKgw/TGGN&#10;sQ94+V1HOUxDyKeGiNpWgZsqNYLS/oFd+eAC/xgGwbxhSp7acuQDXtICr2KuJNvwtdlqzqBjM/uh&#10;vG9upl7rDt4+r3238rWjReThmYYE3w7VKKH8pI9QRIBiKBc8t0gyHQuTAueSy7c4NR63vu5brjqp&#10;KP8KSXAMTPEQInDDvJZSn5lF/totUjOPU1oedMyOc0z4aruFZErJmQZLKCZ0guLtpKTA7viig1jN&#10;1mWgDnWF+atOk6k8kxbSrC+wcpYW8tkeAFVLSGvII5v5Jb/SYR8VJgVaVSlMRo48Ir8Xye+leckT&#10;A1/nHJN85LCNJnO1Qpn5fkI4oFAgasrAXPS7hmylQRHbQnQg5Uujp4bOuRgLddzWQNqPgbIf42hk&#10;BsSNNqCcqQeMLDDE29cC9u3rfpz+qIU8Ohrw9jxKcCOGz3XrB3F2WEeI+sE4aOiPoBCpe6pjH9LE&#10;QyNhqAsG6FwRK3UEAPscL/i4FYhGXMfSROKJEwZUkH8zW4KM4kxRZXsrYfExuGJUb7rCa2VUguMc&#10;Fgx4wxtaEm2AeYt6bBP6IduIKL8Vzbz9PUbkCnWW/cWIFhrhdfaYhxOETnn1DXk4IU1ESQBY+oj9&#10;bgwD/wjbdql7jFphHuudg05TH88Fnm0ylzaRj9lCQIM+OMlQYUiHW1tkTdCWQz9nO+HRwbJxw5qy&#10;cf1adN8YMOS9esB0x/iAoKXtrKBl/+WhtKljpMc+rBaKUToRDrxnbEAoosfSqhazlIftpQawLOXI&#10;p+OK44VG8PR58qYOvufApznwKG/7cy2YjC2cdRiTFumqDjfVUD1mxCrpoG3VcWKEeglMZdg5SR/P&#10;CagQOqwr+Eov9Eiv7S2WwZXnXAKTslzWsddnpNPulvfLEvIlTn/2BRwA5i1kiwuM3gsXL2XOtQyH&#10;gIXpA0bV0ti+ka1GBjdsyNwrzkbwQnwrB+SssNW5FReSFY/go9NMjUJCCZ4HDxDIOeW6siIfiG3M&#10;QgZsXwFJU+SBUmST5joWSJ7lakm/1e/SbBnraKnjPDBvhyuXwCUfmTbjMKBDiXO7lBcXAMyZw5oK&#10;24AsNNoKGXX87cdZKS8JQpB9RGeBTRC9uXMA3gocvT3r+MDWHDTIgPoGGZD/o5TLvFZ+gLBOMtVx&#10;0YgUOszoQAU+8lheUa+yot6RJn2SdOYw0sxcbowYMTjMFi5IhTzQgVCnqU3MB9zWJ9EmcKQwus0o&#10;dKqTRrjewrZ5zkXjcKZMyW/qTZ9Q3sk3ZLtvHKQs+gUd5pYhOno98ND95cH7H6Ru5znML6lL3hjJ&#10;Yu9998aRak/mM/PgXY2gMYbzmm2xiQgbOrBED6Jb5PkG9GY/cIdxHnPbERvRKBPSt9tuK8qKFXx2&#10;3z1OLW6zs3TJskTNkKfZpo72Nu/yZbvhiLEkjlzSMl+dje6p9VVJAIWZYwoOKEEzx5OJAw5Yjij8&#10;q1Mz0CHwd1x5bzzKVV6rrryv7HcMYRy/fn955jF7lmv/8o5yxO/xlu5f/owQ5oewTQbbXZzK+fxb&#10;ymvOZmuOM39SjvX84R9PSifs+Pm3Um6/lD+S86or7y/7HS1c4e9J7Q5UTakWnu1B2gM1Dzgc+Xv7&#10;d3VXGC8/9eBs0SEOl//XG8qx5xi2+cZy7FnPI6z6reUdf/XB8tnfv7Cc/Pl3l6V7Lp+S61H0Kvao&#10;QLPOLrvtt7gccMze5YfQ+YK3HlCu/atVwUE6X3aq9LDdBThI57F/yvYQH76B+0pnS5fOa//qjnLk&#10;74r7qtApTfJRfkZtqHUZncOLSbye4FXvvLZtJsr3xutGZ23n/cbpdDsUeS2dx559aNrZ9q58gO5s&#10;/3FI6Azd4NDotH1t77Qv8qbIOW1oMuXZ9hbv8ApeN5lqvGwyNR1eN7lycN9VXjc6q9w/KzjvLK8b&#10;nU2ud4XXTaamw+sju/77WPC69d8m173wuslU0yHqjsk6pBdeV80xoUN64XWTqSbXTebSn5HrneG1&#10;9SvXk3WlOPTC6yZT6kpxsA9O1iG98Lr13wqjbmfU9PXL0NeTeZ1+3PXf73xqZXnLhe8sF7/nc2XN&#10;/Tqk1WE7CyNc54fBVlu5HqovpoWMI1vLbs9YVPY/eu9xXWndE7ys+roXXjeZqm3JGBG9Yb2983ry&#10;uCQO0+F1V/M245LtPRWv1WOTed1kqrVF679NhzRd2cbGqeS69d82NvbC68njkjjsCq9b/21jYy+8&#10;bnSGbsbGpj+mw+vWf5sO6YXX9Qe6I0TVIRNjV52H9MLr1n/b2NgLrx9pvjVZh/TC6yZTTYf0wusm&#10;Uw3G5PmWOPTC69Z/25yvF143maq83Ha+JQ698DpaS4XlaggtPR1eR7a6ue03P3UL0dfq3Pctn/zD&#10;8ncf+svyO+f+flm614r6I14hnuoQF35wDz+8qc4TMz/+GTrzkPJtxoCX/3GdX0/Fa+eVk3VIL7ye&#10;PN+yvR+V13/iuHwoEZlq+MtqXJIwfjWEqRO/I+pwMa6op6J+Jm2GAzMcmOHAY86BWd08FSUMbMZ0&#10;Fiqdo3rtYqfrGh4uwiYCAPlMdYE3i8/djeOU+T0E5ce3rZwhZAzztyzPhBO4prkC7g+B1Oh1Snub&#10;fDEQsoAbRwgTO8BZpHe1M/lclHaxuoIyi88Fa13OUvLM8jyIPoaoraznxBDB8+aAkOotB4gYNoAZ&#10;fMEzb7/y3OEwNn8SXDC2huTnO38xTDBQkR7S8pRFYxjmQvQoC7uLWeQfHFxf1q0dZOEUgwuL12Lm&#10;m7C+9bZ06VIWcetblgLRgSK1iJuEgo+/IapBWRRoRQxFvo1pIGfHlSzMZ7Ge9JSGThajvfaPCuGb&#10;0ZP6zVBZ6xAlSd2R1ss9AAEa+qDBBXQPF3ezWM0z/vOphl7bwzLki6DIC9uJ+qBrxW7LywIiD8gP&#10;OFMLipBAcoicKAq30mr5gILuyB1yEeH0OQvtKdvlDe3wTAwqvbR0E2RpdywGdiPVenyqnFmHWAT9&#10;5ILzsf500DoGKQOBxH01CGGc8m1Q/oQnPspd8E9FXR22XeoCiyqY5GmwqYtEw4RX5xTrUM7SYimn&#10;0ULnj04i0ofE13qsZqvwMRiEFp75vMkeN0CzdluTA9yNyGEdJOVIhA6MDr5JPoqhr5Yhq7SQw/bN&#10;jcVThtLhrZC99nmXh0KzxJ103+rW4Oub32Jgy0u3ZWosEPNRNqmmc8N/zBXk09RlWbdWi/FHuYXg&#10;vCFrua4xLcctHyi0bn+Mh+TUKNbUE7Nj4OdeQMIwI/nz+z1lbE+50x3As82q3uhSUq6rwvLwv+Wv&#10;fBEZ8yoXpJu/1cFN8lhX1wA0nbkmPqnP+ilNgmkqoSozAOvqFycPa0of7ODZ/s34Kl7Vecec4skc&#10;NX+A7OAEvqlmTm3tifczxxPFgRH6o2+Ej6Bj7F+qDA2deYubaw2o83iD3DfMNYQbSdp+r8F2AIPg&#10;fCJLagDWULiRcaZGAiCaRBwtNIprHKc/kmfD0CbC3m8ow7wpLvyt1KvDQsrjZGAkJ/WLxlEN0R7q&#10;+3k6dOBgEN0PgvZXHTnUNnMx1jo+qSt9M7usSuioAABAAElEQVR/gDffKTMQvWCUBvQXhu4xDI5x&#10;4MPga5SN9Th0DBPNwWgYvgG+dMkiznNDk7I7okMH9GRkowuM4KCh8Eq3hlqdOJRlnSHUQcJ2bJVe&#10;nQJMAzPo0dmEN9uN2KATHX1U3aVhdJAw/EbR2IzjiP2uDxjyuJ95R3pddK4dBkcBaAxNqUvO2Gkd&#10;q8GF9rHhfFvfunXYM8T/MI4VQ4Pr4PVo2syIhkHMPips/pojQ+u/PvPQyGy7VeO0aPtc3MXGDHzT&#10;uX3svbrHtuMiSbbVVnCS76O0se1dHVhsNf8sT+HuI2/kpfMPYalb+uLc6YCtzq2RqIwUoKOLlYzr&#10;QeoUb4drWAcPwd0L84iz3zJUfD3xCdbc++e/eAgFxNIPzGO1klmTa5ol+4lA0G/U3nlEhZy3kG3Q&#10;jAKOcx/bXOhEpDw4J9qE/Mj7YRwsNH4rT0Z2YOANjcKyLzW86hjguMUBPka/CB4i0HEtZIBR6BG3&#10;0Eiqcknb14gf8kBno25LEPI5lwmtHQcCUorDR3AQDw64nbmjetu5TcVA3lae2sbWKV7mGZNvDOeb&#10;6WM8Cd6mafBfsnCg7I3dzxnEw2seRiZ1WKBOBqPqWLwV55OhRFJYYFQGPSlsI/KoP5zTSadzQeey&#10;HjoauN2czzPOwCxhukWH9EVOQcBn1YlIfMEf/vThlNT6n/0sDj2UsS8aqUGI1mXEi428wDICvsPD&#10;ODCgs9bx2bB+A84bPEd/DOHoYNvq8KrQbTJKBvcjyLD6TUcp+7n6YNnypWXffffhs2/ZA0eHxUTI&#10;cruN1asfCh/22Wefsufue447M1j3ELpyI04fceYAlhEz7EPWqRwtJAqduDzkth84+ugoMTyoPlmH&#10;o5nRPmgc2jyOSzhmSa+y4fYn89DZS5YszZxHuKbpYOGzJUS82x0cV+y2G84Zy8pCtweZOXbIgdp7&#10;dphtJsPjxoFMZlVKGWrGq33mK/biWgU2qzyd659/88HyjFfunvPh/+kZ5Yb//q/F89Wfvrkc9QeH&#10;lKv//Lby4j88qHyDt/tezZt27bx9eivnOfC+dd84/KpsKwpej9fZ5ZlcNnV3dVrHqz70XN7C/il7&#10;mT+nXMVb1y8El+v/4u7y+3/+znL9X99bNq6NO+o4fdtfqCRnMZBOHCjjn28oP/vWg+WwtzyzXPd3&#10;q8ph/3H/0C2djV7PofejPy6v+iDbhTScuvM4zn9by4/T1PHT+qRVL8+fT+KFvBkvOw1eT26jXnnd&#10;6GwwtqFXXkNna1/P26dPLv9v6UWiGGjqIFvGZWob2ep4tT0vx+ucBq+3ka1d5HXonST3jU/tPJVc&#10;Nzpbnsm8sp225+VUvL6h41OTk1543co0GLvC6+31Qy+83p6Xk3XHuGztJK/9EZG+1HXiXnj9jU6m&#10;moxtz4/Gp8a3R+J1FmHBYPu0VqbB2B52q1McJutS8zWZypn27oXX25RtsjWJl4/G65egz3/69w+U&#10;3znrbWXJiuqQJmddLmJm2HF30mlSg6+5cwided+4rhSHf0NvD7zepg3RmbUqptvdj5JeeL0NvdPk&#10;dSO19d/WHr3wepwfXVuMy0en58dp6saDqeS6yVSDMQ67G3+mkusmU00H7Qqvt5fbXni9/binZP2b&#10;fjxpbJyK1+N9qZuHjPNjJ3jtuCSvW/3j7dCN1b3wehs93vrxJH09Fa+bTLU829ALjF543eSinXvh&#10;dSvTztvzshdeN1pypi174fX2vIxsTdIh26dPJdetbfNWDTpkV3jtvPPFJx9cvvdpHG3/4OBy8z88&#10;WH7rT3+v3PpPG5hv8qapiys7OlSpm1m8W96Hznx6+dH/y7yas7x+6R8QweIzt6S9p+J1679NTnrh&#10;9fa82p6Xjdev/sAhzPluKWPs5btN58xKkOsZTTNmeYN7CJO2fOViR5yYSZ/hwAwHZjjwmHBA9RMj&#10;XdRSXdTNonnUUp3DRkXFWGtm87NI2y2a51wVGAuULraKlueat8KvZVzozSo4OdSDgctXfufqQMFf&#10;jCpZEK6GyFlZeKVcMk88E1QOnmtc3cpideoFN3Wpi74aUOvhPfmgQXhUGJpdrOa9tZQzXxaixYdr&#10;jQbO5OvCv6mu9ZIX8HEm4N4F2WrwEB65GcbCQeGHD9TrXCmlecMMw4qhsjWUu9A9B2NTP0aUUMXC&#10;M8XY6oDQwCycdlS43GRFrjPzrDp4SIfDCE+hyW8SNcDw0IXrraPQmrduGTIxfJnfdkq0gvCtax/z&#10;axgDlwpNWKGA/LWsYZSb0TZygkeBYZuzSG5K2tEl+Vp/qKWOKh/Qw0K824rJO/E0/Pb9DxpieUPF&#10;mXLKRIzxYKHDQuihfs/SLRNEu2+2e9jLW+oyzfycw5nIT32iAXAzbyuOyifTYWzkMTkrv1LORgr8&#10;ygLpq/V7r1xaDx8MJ9bvQdWdkwaQg2t9bqj87EUvLYINaPgCAZ0tpOKK45J1SEcIwAAqCtIZebSd&#10;WPz3Tdhaq/Cgmex+acjSoMdNxc2GMtETT01XJpXfhJumnsitz0m3LmW6vjlNGUBVY05NI1nkAGlC&#10;pUU5F3b6rAJpOvdiEH4BtLaDhW0fHpCh9neyc60h9+F1vJmdt9IlTkw8pA1IfsRbmJzrR5wq7a45&#10;rluzJm9/yivx16FKTKS15pRuqITH3suX8Nnr+gTcKCE/eRQ+mQB+1ivNyVmJq894IF66YgS/Dm95&#10;mWrjnCBwSwZQpcdH3YdT2qUaNLkBL7MGAOXCJ/VVHpqbkhVUYIzTkGdgal35B6voJHSJnOjAdhC6&#10;PNzluZxSR06UFWd5oT4Dw7SBuOQ2OeUK+f8dHZdccsl4O7X22v58/fXX/zuiqKKq8VWHgP5++wna&#10;VgOmfQDjtP08UQO6dqQF89fGCYU9BniMlranxlKdMjRYJvIFkZQivsLVIYMqNXDOxnnJbR3mL1iE&#10;MQ+HBvS4/c7MkQrkSthGH1DvZFzsxGUuRkPlVkOuvyGN5DDAeGfEGreM8G1vnaQMxd+frQc0LtOf&#10;gelb9NkekQ6mc4X6y8gbOlQ4lgxoGEcHxYhLf9Y4Lj15G5/y0sKUIDxoui5nZRv6NKIOQLtEKP+O&#10;XbX/aNuwP+owkG4DgdCKQTdRizhvxmCqgXcUBwNJlR/qgTGib4yMDIGHz9E/dCnHjSCTjL75b/QQ&#10;tgrBQaSPyB0a+KkMI69v2evEAQxgxyFE/qW9pK/yW/3bsLI3x0EFPkR/0/ZVnykfVW9ngCJfEKVk&#10;O6e3Q6DQonOAPwauoYt5g3Cik8wBXNhR7y1j+/PY6Ecaj7fCaCGpg30L3+29pMm2FHannsBJXohL&#10;HYV0BAL17kM+8TM5smWF/NsIXjC2ZwyjDv7Jg64Uni1HWnLZtnnmc8bIyJXyKl/EELlW5th6cw4G&#10;bKOUOBfTIZWigaWWd2sQHYZ05DEagknyK/VxkzGQerbAL+daI0RIiCMKFFiXBRx+EMnod8unv0KL&#10;bWafsN3mzKoOrTp36PhklAh5hv0cufZc5wUip8Om45qy1bbxCCull0/V4ampthN0pD+CT57SRuKo&#10;PrCdRc2i+otajw5Re+y+ouy+Yndk0j7otkK0L22pI/AGItuMOZ8EmnxQPhUKYTtmyl1pr5FLiFgD&#10;TTqHjikTOBWMsa3KRs5pf+RHBybxcVs6ZVs+z0EHpY0ix7LO1vCAX/SFAebJzlXXrlvL9hcPsHXQ&#10;UNnE9iBu4fLwmrVlNXNKncE2+lzc7UvoDh2G7FuACaw6P6q3c9Api4kAsZyIEctwZnY7jsVseTKf&#10;7XwWovMWEtlkiK1AdCSaT3Q5f2cYxUedFnnXgcKtTHCsGBpaz5x2qLaFciA1nJ3L2Ya2uzTZ3jpz&#10;bAWGes/usHbNOuY1buVhG+m0ZpE5+S0gLqO2HxnVb/JA3mZLFmRYOdWBYxgHrZnj/2fvzYM8y676&#10;zle5V2bt3V3qRb2otfSikYSlCWMjCcxgEGOEAYVtxpLsP+whJtgMxuDB44hhFONwjMGOITAEZjw4&#10;xoEEeGJGgIGxJFssWhhgkIUA9yq1unqvrWvNzMrMyqr5fL7n3cxf/bo6q15Vt1rM5Mvlvd+727nf&#10;e+6593fPuedeGQFbZvv6MkLAwVaGz+XdzkOHOfTJI+mzhmcx/h1lVHFnr/B/y/vv6v7oQ1+sRX6V&#10;Ft9Vxga6L3YR2PsncJUcJcBIuOlcqPf+xCeP1sK2ShPyT8eDhAhN7pY1Guct791Max5fiYHD7//U&#10;wxsLz1/zD+7jrGsMOzCucGHa8M/+7HPdn//uN3Zz+0rgp56X+adYZhgeCZno9t2xG/pu6v7w577Y&#10;fcV7MapQMQINLe92t55RgKus63GwbMMbTln8VjE6gqOKm5KLAt8v8vdYGDaK1VCsG8btPorjlbBu&#10;9WxpWz03sFap8cOb7TwePpreNrQurS0zWWH0dCBzYtPC2t16NqzGsWw8dS1YF8LFW9eLdcMhRkO0&#10;d8Op3bfCutWzxRnFyvYexzKK0RfBuuHU+sUQrMf58nqwHpcPQ7Aex7LJjnYfD28Yt3vDURr8KqEM&#10;aeUPwbrxVOPr1n+bjLkarEuWXnxBHx+CdeOpxgetnq1fDMG6pW33cSwbxu3ewlUUvvV9r+ke+D+O&#10;dudOKxNr8dAJYRaLnP2W5OLuRa+uWTwyc6G76x03bchKyx7HcgjWrQ3bvSa+lue4NQzrVs8mr68F&#10;68Zbo3ynPG0Yt3vDspXRyvbeeKqNja3/NnnfZGWUvlfg63G+HIJ146kmgxrG7T4E61bPxretvleD&#10;datnGxvb+H8tWLf+2+YhQ7DOQi+87rhk2ePydAjWDYd2H4L1eB9vPNXyGIJ146kmg4ZgPc6X41gO&#10;wbrxVOs3Q7BuGLZ746k2Nrb37d5wuhxfj863rjS3tb23wtr+q+HDV30P95/6fPdn3ndX9+D/eaJ7&#10;6/vv7mb38uVyPcLxiv/4rtmde/488+lDMar4Q+5irRz+qu+6NzRshXWrZ+OTIViPY9UwbPeG9W9x&#10;5N/X/Hf3soAGsfYPB9qRq8n/vCIoIwRjQsbjS6OOpNp+3EZgG4FtBF4OBEr2uOyrEFIERRbx5Hpk&#10;thcipFxGbTIqSnDnsZFXLihHLYEwKwGWxVZlGhPhWhw3Xz5LPu9rfmxBvqjLvP3O6+V4k+XsLIhL&#10;l2G8IW1T4OT7cUVOoAYTkuSfqaMYdv7tZ+fA5mmFVDpE4WFiFSibS22R1SbmIhnxoZQV8lAOga38&#10;jXgslppnlMJE973LwVn450marFeOgWCxWmXV8ePHu+cOH+kOHXoiLqhX2PXmTl7HQBeBn37mqe7Z&#10;w8+wyR0jChZlTe+CdPKmLBdcJcsFVktb1516FrpV7hhf4wsWZwGC/+Cvh4BS/giB7SwWLvK6UL/G&#10;gnmodsGYBVwbLcYS0JOyxYF0KlAs87zh0Jb2XLctraMRXDjmE5t93bG3HrfKk+z+e1WUHC4kr7Nb&#10;em1FxYXGA3zmT/fLLlxbWO48uvIfZVJem3flv4a757ynnGgHnDe46KwWw3TGp4YbTe0zP3kPzWl2&#10;eQK6g2lVLXzKI/nw2j+Lsz8QLX/iz6ObWG3buvrIPdOpbMjuYgqHxaiXsUhHtBi/kGmyUzFFftLS&#10;8pcky0wi05ImfGy5/DlnCG1ESjSimlsURio2kr7oMh6EoEiFp3isOldRlBwetr1UmKiUVzmpcY/r&#10;mfaE8LhZkKnPXsmSPFUUqFAwvUqUHShJ8znR6n14gTT2K3dD214qWOQ3d6bm2JjUy+pKIX/cm1LM&#10;rNqfQXax0AJxHqmhK23ddstjOWddor3a3eeebvOxhAKonmt3r5n63nf2WD/Us20jPSEtb/sQWKyy&#10;tU2NT/0uVr+q/u4761L8WHxi6dU/VCRVdXs+MC68Qi4pT/zNIXmAlzwcXPKKzxQeXuazd/PKOwCi&#10;xEprmoSblA9iZva8S6mpAO3mjwG5SgFaz9a70Sl50jQKbJ9k+/YKIGAvrHZu/VcmUXQ6BsjF8rLe&#10;JaIU1nODvMgYogLcsUEjt7iPp78vYDAxh7GGBmEq/coDA54j4AuVf/7NzuhZAU8YKH1VOmpYofJX&#10;lgj39Ept5bll6e1i/QJKQz/Dz5ADLaUMjEIQ5anyRmV2jCiQUZF54cteVlAhxwg9OTiGSNc8u7F3&#10;794TBbQ8nyNF9M5BfQzTUENZECNIKNPIQlrsAlFsKrOEjxel0FdZiyIXEh39IlzJV95fRekppsGQ&#10;8dFg4xl2HnpW9DCB/HGXvEp4jfgc2ywn43V6I9MmxwMEbsZp8nAMnuFYinmMJqfxnDA1vRPDFY4S&#10;0KMCin69RbgD3iOtxC9GKtDt/KPVS5hsZTFobRSvILyH+moT7vkxMvyRuRSPVIHPAYFwsbBnl4xX&#10;HhiuvDaZueU/6cVLxXZ75925gPIsxhUefYChZY52QMG7tLgUntMrgzvyHSfqitShDHjL+WLqUAYE&#10;1if5QlOe+Rz5FkLFzs/Vhso6K+B4oeTqG5Y74X0+emeZncGQB8MJjXE04pnnOJAp3q3TKFN8nsKY&#10;wbJyBA40OTaJuV5JHFsc18yzDAeqmNAQPneuQrtnULZeXMpTfjPX6/uirx3japwDY7Bo42JgoW+5&#10;qcQ+qOcwPWMRvdqbsDRGw4a8nC/VHI0PvLe9ajyl7tY/Zel1yz5WGFsPDQzOeRSINNsRKMP0jvse&#10;ATKPV4VFjp7TAEp+0YihDABU2K/ES4RePZYwINC4Ue81evc4p+GC/RWjCfncPuN8cjUGQpalsc56&#10;dwZvLB7lY9/KURnGY67ru2WMI86R31nzwyDCcPv+Ip5DNNRJPW0K+rSQ2M/1AKFnEfthPNwAvIZY&#10;u+hf+/bt7/Yf2NvtRV5oJHEj3hx276K/gdWsnjDIS0OE8+AxTSNMY+C0d+8e5Mh8eFq6nFt6BJLG&#10;G/s4+uO2218dA7PFJY4N4W8N2erxQCsYicZoGUyXFqGFPMVa3neuZB8RPy8N2OKdpjeAUP5ocLJK&#10;OcENms4Rd3XFI0LmIqvlzWWPa8K7nXMejUjOYujxzJNPds89+2x3+Mjh7rEvHuoef+Lx7iQGJ9vX&#10;lREYdQlw5djbMV52BBQSkXGWRAd34PbhjnccjOBU+Gcx/lNHUDTcFEX4xmL9e1+z6bHCnXXfc8+G&#10;UUUUKz/8xu7T/zOKJBagf68P/8z/inHC+8tA4p5vunXTSwP5q5RTNnpBSindUdJF0YDXjM/9Akr3&#10;979mQ4mVxd/vuqcWnuOp4o/xHsHRFHiu+PO40a9wDBww7Dh3isnEFlcNfERQQOe60J184gxlH6XM&#10;Oynz8yj8X9d97ucfu0RRaBlf/d++sWs7g1NfcGgL06kvOGXxm4X6h3/9qQ0cVdycPIQ1WL7Q9AYs&#10;egfpsW4L5bkPxPptfxtaP1gGLN6HYB0FEvVsWG8o6zawxmPF//QnLLRTbxSFup8fbYu3/W2MDfr0&#10;D//qM5sKKtry5BO4CbVxaWEXQkaVVyoE3vzXN7H6vZ/GaGYEy8ZT14L1vjvni7dgMEre4Klrwfrt&#10;f7eUHY2vh2C9Ud+er68H68/8q0fLCOUasG481fjyerC+5923b/CsbTgE6z/7ndV/G5ZNIdruQ7AO&#10;b1XnTVsPwbrxVOPrT3PMzyjfXw3Wcpa8fejTGIz1slIahmD99h/AKKyXlfapt/3X5SXnLb0MGYJ1&#10;k7PtfrVY67Hi//lZjcLu7j7xsdluRS9lXMrIGi/6RYp6fcn/k3j5iczUu0/Pl00WNhkxBOt73n3b&#10;JcZX++6wHztKDMe68dTXMC5Jw7VgbWUZMrs73r45LilDGsbtvhXW4a1elsr34a2RcS0yc2Tc24qv&#10;W/+9Fqx1/T+a/nqwbv23yeshWGdMHBn3Mib2XDUU69/+Jxg59uOSNAzBet+dzj/owH5x5wtlU1Dn&#10;TnuMYuXYuBVfv/0HyotXkyFDsN5qviUNQ7AenW8pQ4ZgvdV8SxqGYH3PNzPX08Cy5+shWDcM2310&#10;vqW8HoL16HzrSnPbK2Fdc9t7ut/9yQe7P/vd93af+dma2/4h860YpE0wl2zTyZ6fL3dT+TS3fwaj&#10;3Tu7z34I4wrmx7//U492fw6jit9xLLgC1qPzrcz1BmA9Ot/aam77F5CZv/WPH2Qng98Paiyourho&#10;wZPzqprYZYz4lV/59e6Ljx2qKL287j9s37YR2EZgG4GXFYFeFFEGUp7FQBdeVab445zC97UTj4VC&#10;Fk8jwAgwnmvJRM7iYlLwwt1uWXB2ekDmLtSqAHZRlDeReS6q18cS+hbjArDvXYysRWEXpROL0H5w&#10;SLkhKovo6gliMGF66HBNJnSQzFi1oM0z+bhc4TEJZpV6Eu4OubboXSWJAfGgJZ+hvQwb+zJTnvWq&#10;PFxEt2LiotFEsCNQJRcfomD3UxJAw+FjR7tVFpJnWUhX67Iws7ubx7XwXnbNHX7uWRZjOeqKxVWV&#10;Ae78XMOd8q49zLVY91hjUTqKe/BRuaIya4qFeBe293Am8wI7244cftZiWZBGITI9QZp1dhujREA5&#10;srS4UvFZ6O7Rp+6OSbWzzoXgHdC1sqwS7jwKOJRohOk2nsoEP898XmHxuCkbjGf1Wn1tD408iB2l&#10;ykXof/zQodC0h0VuF/bdXY06CgXbNIvKKOGoswopFfCe8c1HQln0R6Fm3rqZdkHeONMo+qIoROEV&#10;GiybBrOtZvSKQR5UCqXJVHY62wweZ2EdVZxYX2krvrQkPoNfPJuAcVMs5bsbudY54yzmg43tPAn9&#10;65Ynf6C8yPzXXKBt+fw54tnafR+izNErmBtOWvlE5Yfs7bN0owZJncqdBe95Z1/Q+AH1JuWhRNV2&#10;n2sjZ+KcJ09/zGuH3dP+B6gXULbKKc7P0wdTbvH1RevT96XzKDKkmmCqaFzLFifzyof0mW6CupOX&#10;/SUlcpe+MIY5tPfJjTZVuUl8ech8jEtsa0ma/KatLCkmHbw2yLylTWytk49lCFW08Zq2lT/d8T7H&#10;DtbT4Q3b1PLM2TTe+wyTf5MTBiZEeQG2KTHv5BHSowc0vfltXpVvDFl6vA1TVlS55lMY1nvy8o2g&#10;ktR8xSf1S77VLkHDrH0HLTEGI1J2WatQ7WmQ3uAs7/FBJFVMax9kw0lDaxcrZ/zC0YReRvR9tb/P&#10;toNwtZAK9397xwN1Hflk0Pb1CiGQvkZrNe8yF1D+2qK+1+0+Ij7yS0W/yltZz1aWl+S99Dv+TzMu&#10;XFhHFvKjwcXERRTdKs6Rf6hCw0vV5o7r9iXkDkyn0s/y4kkiEppYKqkZ97ghA+E4xxCMjYr/pIcU&#10;jEUXuKswDY2EOk5rWDfLWHGBl4hPctQrBApXxhvpcmybm92ZcdXd7JERdLOILupqd/KSo6VJhesF&#10;lLr2i4wJxNHAwrqE7wljtIlBheF6nMh8hjwv4N1IM8QpPGWs4O0JdXBknQrSiDhLoS9MEneHxgLQ&#10;7XhvevtdDFOg5xzjFBmVYpy4k8h4Fa8qpR3nduChYpL403jq0KjCneeTfPedRHkanAHiHApmL9vQ&#10;/k82qbtGJhl3yN8yvDX5oh2LogwJQj60bMDhpfFyq3YMWjaKf6YnTMOXC9Rtynd8dryxzgLtMS4x&#10;ECFMQwa9fOjdQG8Qeh8BcnDEqAJ57BXlOlTkDlFl+Cel5l1jCqwSopSQmYfR9o6zFA0/GVg0p4Jp&#10;bCvW+JJYEp3IfdzUxTqZM8e86M2EOcYsSukFjhvTK0h5dCkeuTjD/GZlGWOCXRiz4ImBtlll7rB+&#10;rh+zUnmyEtDkmF7BU819i0YJkPOU1RqoGrOwk1ZT2J62hVXyqBRltH1XI5kc9UXdxNP+oxGDtE9R&#10;B7pj0lh1L9s4z2AkXjE2QHAnf8IETQ5PXD+aOmXTNvQnx4jMr3jnPCPwJZ75TnQ33IgRAkZTS+FB&#10;6YUujA2k1yMuzEN+ukj/tW7xHGMs57vcE66hzcWV8M36xVX6OTyi0RTMt4bxgJ4ZhNW5qqSWFxtk&#10;AkYIyp4JAjN3s6LQa33su855NTLYMTvZrcCj83gsW8BoRm9va9Cj94jJvp306LP/xgOUO8UceimG&#10;ZDFiYfZkH+vcLw5u5ynT+YRz0CkMSJwfBzvmTcqoVYw8NLwQ9927d8VrhLykEYjeMs6eXcQAxDk6&#10;nk9oV+ekyi3nHtP058KoDL00MBHjnRhtKKP0onH48GHomcxxf8t61jjxfMrIXIS6eESgw+4uDEOe&#10;furJ7jieODQy0ThIzx6F645u7759HAFyIAYYzzzzTOqw/e/KCCDH7ALb15cKATuA12e/+3u73Qja&#10;0Ush89X/8me6p06d6d77/r/a3X7Hq7uf/+C/6Z584qnuvre+o3vnX/9LmaQuHVvtDt6/pzvywJnu&#10;Ju7P/MHzKA4Pdo9/4kj3Ws6Xf/Sjz3Zv+Mabu0c+crhzAf3BD5P+Pa/uHuB+77tvvST87q/zWBGN&#10;NA52T5PPwfv2dEcfPJX8F486RaD3cfl//qZZyjy9Eee2//wAZaq0PJg8zOuRjzzXveFdN3cP/9oz&#10;lGnZz3T3f+vtKBCe7l4HTY8S/nrC/8V/84Hu5OGjyftD//oT3Y/+sx/qPvdHv5fP9W9H9zfe930p&#10;+IMf+vEI6jve8obuPX/3u7pnPnO8u/udB7vHPnWYoysOdl/4+JHu9S1v7g9hPHD/t726e/CXnuzu&#10;pf7i0MKlUZzuIr0GItah4XiUulnHXPSKBZ4bFsa5lbgNq6FYS2PDaSjW1td6Nqwf+3jVZxPrp7v7&#10;075Pp51VBFrfFv7Ybzy3kd46WE/5xra0jk6K+n+dbW5YiyNPNKxem/bdxFLekqeuBeul8FZB7SB4&#10;PVjb3vJc4/shWEtHw0Levx6s7XvyVGurIVgbd5Qvrwdr6zAqH4Zg/QV4axTLh3712fBUkyFDsLZN&#10;66op2RCslVP238bX8lpkR8/XV4O1syvllnSM9vEhWD/8a09vyFL7lH3P/tvaagjWT//BiUtkwBCs&#10;XwdvPcYxSL/+r36Cs9NOIQ8vdj/2oz/fffBDP9F97nO/2+Nct7/x/u/r3vLmP9/94N9/b3fnm17b&#10;/ZW/953dk/+RftzLEGXgKJZDsLYOo/JBeVHXcKyVU21cUoZcC9aWrfiSjtGxawjW8laTlcoQ+16T&#10;tcp7+WV03NuKr297G2PEiAwYgrX80GStbXU9WCvz2xxAvh2CtXUYHfccE2sWMBxrx98HPlzjkjJk&#10;CNbKizYu2c7S0cYl22MI1sqxNgfwPgRr6RiVp6PzLdtrCNbyw+gcYgjWW8235NshWFuH0XFvCNZb&#10;zbeU10OwHp1v2dbXg7Vy7BHnvpkLHO6C9W/XXO9/+d7/gfnmcdnoRa83v/kru7+J7Pyhf/Be3Knv&#10;7979t747Bs1PfOpoZEJkxDcwx/3Yc1tiPTrfcqwYgvXofEsZsBXW/9l7bu9+9K/+vW516Vz3fT/4&#10;d1gcmO1++p//i+70qdPdd37Xd+B+cldk42/+xm93f/xH/ylf5v229yM/8t9ncekDH/hA95Wvvr37&#10;0F/79hdg4neR0+xq+oqf/PF8OT/JDpLtaxuBbQS2EbgWBN79l99DslrEVwa568+VEBU2yhr/XPRL&#10;GP82lbQulPuedxsaOjLoF29rYmL8TapcoHWBtSkMs9jO2OI80X8qf2LIkDJ9xUvSV9ku+vrZFxaj&#10;YYGU6v3A1Xl/jUMsaSDEnfLSW+ktmyVvA4yT+OSTNKTNe+IbrJLJRfHKPgudKi+CBzE0qKh6mYkp&#10;+OsrqlFIMpNMXxumVoVfFSPrK4s8osxAkTM358I6ShaiLLPTU7fuUaCZLWncwahxhXS7FrBzfmfy&#10;PMeZ8+ZcZVmHi90eFoHPcLa0HiBSWBacXTxXoVC7F2thXoMNjTTc7Yjih9T79uxOepVAulnOjlkU&#10;AHqQUBHQ2tn47rAs5QuKJhRRVX+xLew8F9o6uONPQ4MyOhHIWliPQkr8+CzfTFBHjTVc6p6Ja2Se&#10;SK/ywSrott1dpGTPM9jzrOJGpVUUS2lpapxFbdKhFNi/dx8L1OxoRFkgFvJvKQIgN0oA83dXJwvt&#10;KpZYGBePGGvYjrzXuCCKN2jM4r/1jgKJ99BCTvyiqJzB3bMGF+QRmhJi/Wg7DUCsI/jbfpZnf5HX&#10;5FANXlQS7KAsvT9EkcZnd//6bDrra4IcHZP0tDdKSQE0jvlYmpi7htmMklzEl1/dCZueqhLQNgrw&#10;GKKgVLAa7s41nW2ssY7BpYAxvn1AjxYqfiiH9O6YFRd32aoUUpF7njzsZ+IRIxSejWM93XFuObZZ&#10;lJOU4HvziwLYPFEYRCZYH8qUCPPJ7tHwsfG50o/gO3AQG41I4nGlMgztJrYOoTeVTXZ5U+/rf0Xq&#10;0TOe7dTik7+pCtnKS+Bi+ECQIVF88pQkvksSO3m1s1QIiW7sUUGSPQF+NhxeAm4jEkLbmdY8/YTQ&#10;gRSjRcb5ZH1zJb2l12cNgnyy+kbpYeAdHyg8vEY4NevfEUd4TeRf6pGH8DSU8Jrc5QcNjSIAu+4j&#10;v/E7Rt6+XkEEHn/80bSb/dG21jDB9lNpT0dNv2/kVYvCN8hOE8XAgOh6eqDXRuavrCxld7Q8o3yz&#10;H19AC6tRn3yPoAw/oSaHheEgWFbjNPkmCmPy1VNE9CZkopLTdOlDxNcQ7DxGFct8VzGOLG+f9ln+&#10;c8e78kXZ4niisrK597fseNdgLFFOR95Ckju8JcAyYtzgWAsYFyMjpRQcCBcZ5a7eaXiZfnBeWazC&#10;HWONCWWSZbJ7fFXlOkYXHlUUw0zwzZyHQh2rYlxB/XTH73vHpcgyytkR+Ve9USNBjRBV7E6j5KVS&#10;3eIyu8ufPtR94fGnu5OLegiS3km+w+K5AqOwecaOC2t4AThxvDt54gT1P5Mxy/Fejwpnzyx2J08e&#10;zXgdGaucDMYouK03P8pUO3UZYuItAFm8Fs8GNSbXEQJgAf3BThFFY/hjO1g/j6GYRcnv0S/GWXMc&#10;4L3GinMohVVu661EryF6CNGobU7jEKojkyhvGBVSxjLK+KPMIfTM5RzgPN4FLoC9x2boEWEKeoGf&#10;P9tROQO20OtREY47jm3aKWwcfwHZzg5sI8cneYZWjWyNnCQP21x+KIOKGeje2b3q5ld3t7zmtd3e&#10;G27CwGI/9YCXHMcwBFk5c6pbOnOMOdfJ7sSx4zmWTE9I8sA5DF/1wFDzFkuiimCXPgFefKLK9A2J&#10;JBhyQrdjWI7ZIK5356SmlmbHKhXrGnzav+YXdofvJ2njXXhe2blzV4xUzCzlyMkYhK7iuQVAyI88&#10;PX6N/uS4bp+NQYxGo0VixgpZYdLxhjbGfoq+Bo8YAf5Ydd5EG6QEXtl0e3bPdW+657WsR8xh5Lpk&#10;VwIjxirawCOAnJMuY+RU814SQJ1zbvlX45oYIPiOPj0HTzh2K0emPdpEOUWdVzE4ta9pbGG/dbw+&#10;jXcMafNnZnaK/OZ4T81Jr2GUXlLKcAljHgxr7Ssr0GHbz2MsIy86N1hmjqdHDOchuzAs3rtvTx07&#10;R5gyQ6NOxzIKiyeVs9THfmqf2Yuh7zT5zkKr/XmRY0SWbHvSasSwk2NANPzYg4eZ3bvn054aTukx&#10;wiM/NP5S/imnhFjeVc56jN+NB29KPs5BrUe8YRD2PH38xImT1Gku9VxeBnNosw/qAUM6NEjds3tv&#10;t3//AeTB2Rh7WF8Nk3dTd49CSp3gew3bzOPJpw6lf/ytH/hRG2n72gIBZ7Lb15cVAnTQDNkS5SBV&#10;10337uVBibuju+m+vVH0NAWXi7cu1rsQ6wL76991SxRFKhCaQtS7i94P/+rTl4Q3RWFTIB194NRG&#10;/uMKFZUaKhhanFHlkzSorFOZ8+hHnqWsO1CoHOre+G23d/9JA4dvug2aatHbxe+1JUeMF78cjJ00&#10;lXW44nm9Wzpyrjv20CmMKm7CqAJDBXbVquAcVZhIg/V88MNPdvdRtgYeo+HWV5wOfQIFKemf+Uwp&#10;GJrCxoV95FdGVJVLo1g3hci1YD2qUBmKdatna+dWn4a19dTAQSVlU16NtsXd/8XNwcn0bZG/tWXq&#10;m1HT4ae7RGlqnFGsRg1UGm9dK9aX8BblXw/WpXTf5PshWLc+1Pj6erB+7OPPbfDkUKwbTzW+vB6s&#10;b33bDZfIhyFYN55qMqTxVLsPwbp4y85UkmsI1hpVjPJ1MxZqfH01WLty4KR41KhCGoZgrdcAFWqt&#10;zzXeav1iCNat/7b71WJ97zfc0j36mxhHvfPmbvoXpziPLRKK/lpfGArhzf9Ompl+MSHiS9exle65&#10;h05fwpdi2OojDUOwHjUWUj5s8NY1YN14qsmQa8G68Vbrv01eN4zbfSus5a3R8Md+o4xn5BPTKzNH&#10;89+Kr5s3J8cl0w7BunirxiXTXw/Wrf+2dh6C9TN/cPyScW9jTOz78SgWGjg0jNt9FMtRowppGIJ1&#10;eCvfavPdcsOooo1dQ7AuubXJ90OwbjzV5FerZ5MBQ7AenW+ZfgjWW823pGEI1o23WlsOwbrxVLu3&#10;/tvk9RCsN3gLWeUi1fVg7dz2HmTlIx8r40/HiNd8jXPEwxgfIDP9Ru834StcF9dRZOyaKJkZIykN&#10;hpm7Ju+aZ2yF9eh8a3Outzl33grrxlNtHtIwbveGtfPqP/mlp1gwYwnDFZDM3vjPl2Dnzl6/8fHf&#10;YufC0e7Y4WN8eXfHKD+EJfzKMFQm2/+3EdhGYBuB60YA+Y6MV+y4RO5DFNEIo4iveotwqhgWV+K6&#10;/9yEVj8f0OAhCmriufTvgruTfeVflsxTVn2nTXl9PPNNWlOlYPMxBxfgXXHxmSthrsXwSNaVk4K1&#10;yjVYUqJE5l0+8y9piW28/FgfflMt3qYa3JMPBbpcn8QkSVozMl/+Kqkll3Ki1kLMxPJK6ZpUSSjd&#10;LHZTf1QrcZ88ifHDwjwKLBTF51TssGjOsjtjgcoJFRAWgtIFjxPWQ+LMY4aFdM+7P4WBnm00qyKE&#10;yq6Q3gXWKZQjpl3ns1m4aOv4Ii3xAAHFzegE7Qk7eGvRXKVODPRsoyiguKMQiwKdRV93WqqYucjO&#10;Xj1hoJlB2TJDmefIkZ2ECywUoy05w44+lRLuBPTcaZU6Mywsr0EL0UKrC9LCkgV4wjp2OrugrEHA&#10;CvnbqO5oXFulTJQVO85pGCIeKBFXVBrw3Yr1J3c22w5mYXtfxI26mK1Qvgvazln8HCZxuU4MSbCu&#10;goZ2yC5nFB1pFxftyTf1ZWHfOrnA7d1F72XaSKWAhhO2RBRA3A1fXiYeaVWWe+b3BdxGxJgFHpp0&#10;dy9tsnwWt/YqQcwDZYMA2J7nqXtc9/M8MaFhhvjXLmuVXzvAQTZEVwH2KMyov33VeOIlhl4q7Wux&#10;Xb4vBaDhvE5nLWMS0/oR/MD4PAoaj6BRUShO8egB7Rq1CDfqkhgCqdh017JprO8U/K3yYYEzx93p&#10;2tx2R0FmO4J7oCcveUKcrav1cVe0fGQ/F0/pURlRiqfeSANFibxlxVdRdNVuY9tD5fGOKHNUwi4T&#10;FjzBPv1FTMm3yTLfWX3fBZ984oVXAsTNZ3kkb0NnBVY65Y5B0pm+XZ/yWTwuEAArpi7ZnS1GZJdt&#10;wj7wKx2VPf+TEeGZ61bm7ub3KpkpP9jmKZD62lail6xyzyeCUzsC5GnlUMUynmml3xhGJERc+DGO&#10;fcfU7SKIcoxWbZLy+gIje1Jqi719f6UQWEEp6oVIoUXkeeVxySdbPcYR9j94TGMpjY4YcIrH5RP4&#10;StFyEYV2NSlpaHgNBgyzn2pkplyYUvYg41VAEhzDh4l+1738VN9ljANB0KA8zSP5x0gIHiMaQbw1&#10;QL4L/0FS5Jt9A3nuGINcjDGYsegXyiONDVVISqf9R5mo+38N4HS1r6E6PhOoC/liDCIFxA7vK7+U&#10;8aqQrZPjQEqnP2bsUyMOkSpjZwFzjfw8EsvC7JaMoMhX6obs0ujDfqnRgh57TG885a991DmCj77X&#10;yMLqqviWbiKRNyM+inWBV6l9kTgzU3MonlHyo9Q1jv1uchJPFiisPWJB70zKcL2FOGbkaAnzp7yM&#10;abRH5F36feFrEfZji02f98ELgsTdtlB2GiHxyMOZWTBW/tiGxPWRoFzWe5JxfBJjx4wlVLSyNRaX&#10;GVGwkGgY4xiucaHHRUj7FNhOaPRDjsoUyCh6EleMyQIeMD2/VSeein4rya80p4B+nCNtylUukibP&#10;iQet0kueFuN4EgNQ6HG8m8JwRMzEYGJipjtP24qNf1Mo7jUAmJgsxb2GgxnryMt2ME3xD5RJswXH&#10;6MySqLv9jPd0gcSTLzSglfclN2USVRkrX3kkhJ4NnAfM+BklvuPkDEaj0nMBww89jdnH7OurGByI&#10;gX1dI41UXCKgLdhQ4xjq+Q7elnYJEvPIb+k3SBxJLL+JMZwXg9pZjHsmqcMsBqm2Hy2TMdn55Cry&#10;wKpRdPqcRpq286qeFuDnGQ1/JYXKa/ii4YgeWTQS0EPEDIzn/EoTE42GradHyc1iTKHxiXWRrB16&#10;pJlkfkPeoqrRUOayNJPeajQqtU2dT2qsY3vo7UOPJPE4gmw4e/pM5NfevXvBWpzpu33dL0DPEsd6&#10;aAgiH+zD8NZ5jZjYL/UIcYINKsrQG2+4EcOHWeZ1K2m7GG/b8Mxn5ASP7ZmbA2PoLg8XxKOO8xiB&#10;2X7WQQMKDUSchy5hvCXWzntyhBkY28+VO86rbuCoEvPSO4ay2+Nr9AoiLXv27UYeOx+a5cigOfKA&#10;ySyDd3qLs6+dwUhIjxlisX1dGYFtw4orY/QljRF3gREzFktXqZG8O/rw6e7et8LvvPX5pnv1LIHH&#10;CnbZ6+r9znhgOMLiL54K/j0KBO6PfvQwykk9N7BjNHc8VvwlFp5Hwu/+Wj03VPpn2NV8kHyP9Pkv&#10;HcdVjb2RSyFpWUcfZIG4j3Mnx5O0tN71RPHoRzGuoOwHfvkJyryDxd9DeDS4I7uRX/+Nt3YPf0Tv&#10;Ard0H/8wFTuTrC/7rybeVXaZ7U3gznJn6v3Yp491d38VO7g/jRIKGqxnlV33B1lwvv9b8dDxK+yQ&#10;/S/10LEZXvXFCIV0j38a5dVXuDu3cPQ+fyPnv/UUtXo2rAvja8P6sd/SEGQTryFYH4LOUaw361NY&#10;P0g976O+rZ0f/nUX/zfb4gvs2mzpb33r/pH64rHiBs8Aqwo7MI5iUby1iVXjqYZ146lrwVqvK5u8&#10;1W3w1LVg/fCvw1MjfD8E6836Fl9fD9av/QvFU9eCdeu/jS+vB+un/xCvAiPyYQjWrf82GdF4qt2H&#10;YD0vb/W9ybYegnXjqcbX93wTxgUb/fi57mqwtmhZexQLaRiC9UP/jr7Uy1L5/rHfbP24+sUQrEdl&#10;pTRcLdYPffzZ7u6vvgVZ+xwGaX45qyv9x29cY5dfjJjGZtK7i13+N2OUN8rXrf82GTEE62c+C29l&#10;HCiZuYThRoaIa8C68VST19eCtVUv3tocl2zvIVgXb5Usle/vRhk7mr5k5mb+W/F1679NBgzB+rHf&#10;xOivH5dMfz1YPzoyxkvDEKxv+zP7N+YA9pcaE2uQGIp1679tHjIE68XjGDlaLOOSX1RG+c55yChW&#10;m/OPNtZjYNnPAaTh4f+rjYkVPgTrreZb0jAE69H51qFPHumGYN14qs0jWv9tY98QrJ/5j60fF18P&#10;wXpTDr9wvjUU69H5lsL6erDO3PY/0I/h94fxKnH31xzsvohRxV1v5/z1X2QufdaFklo8GROZl3yc&#10;wKXj2uJ697hGFR6Jw9xWjD//MYwrvr7m11thPTrfsq2GYC1PjPL1i2H9J8z53oQnuI/8Yi3atQr4&#10;/cF53K/+21/rjh59Pl/Ks0DGu4wXdici5F1LtH3fRmAbgW0EXkYE/B7gwnuu/gtn3vk+c0eX4CuC&#10;i+1ZsEVOuTybWbxCjUcNKHxTMaP6qTmC67xkVEYTKFZZHHWBMopE1itN7mKwi5wqpCsH45uMeJVh&#10;n7fzZ+NX6S7yhlbyl9ZSMKiUUNYmY2JX/KTxXVIYlzpQbog3EhlIg1F2hMYKMp21qVX1yssF0KQj&#10;bl+9lO8701ddeZDYUE59iKjSOYvrGkCwqKoBhPHXWZ1eOb/Mgm60ZoURC8le4qUCZI5dbmdOuYON&#10;BVk03+vnUdxgvOfCfXmecF8nZQBY4cN7FFQq4Nytq4JMqsXGs6UnXNzWoIBEqyjwLefiBdw2o0zR&#10;c7IKhuyOZoF4VU8N5Ktxhph5xvQs3jbcubiC0YEGFmW4QTqNAXao1lLZxdhOPVN5J4xWybxZFI5H&#10;Ct8R3wXwUiKXB4IpDRhUulDHGFUQvrYqf+zoFliAXsIT1Pl1jjZhEU7e1IixdvmCCbs8XegXL2u8&#10;jvECOoxcLv7bdtMs1sfrxjnqj39322sdZYbeM7zWUIRNAIyGFDG2oB61U5mcUZzlWxy02DNUgKgU&#10;i7ttsI7xBWXEiwr9xeNrdZduvW1HXfhfIJ58S8NFieGYryJmnbaN4QTluXvaRXoIphwaCaxsVz5m&#10;kd76iplX2sq+QphK0vPEbZ5GVEQmD97bl7IjlO+mKh9V4HiFX8jL7MQiu2yhrwxYbJMqWzpEKEY2&#10;tL38Zlss4R7bEJWm7kgNz1qH8CKtYPdp5fAhxhcyPi+VA9YFIrKT3PpV/yVB6q3isYw75jHkUIEm&#10;HSot3V0rBsBpRhvlbPQ/CqgfcwqK+cyjv5UGrMQtMaSJK7LHOLzPm3oNftRSHvZeYEchqaJNRbFl&#10;JZ8UYOKWgblygQfUmjw8b+wqwfamXF+Qb/Ahj9BexCVN8CSOeZig6tbnYlni3Wfpx/CMsYwemsze&#10;eFVs3WjvJFJmmmPJHXncIyAqspluX68kAu17gS1kg6J6DA/NI4eVK5HLyEHlmh4cMlbT5ipXVS7b&#10;jjp88Wrjgx6d5AyVnNN0Ivu/7vc1fdNbQcoiv8gyeZ5xqxlmVX+CE+UnrINUULprP0ZMyjrGClgI&#10;2siFKBoh7NA4Q4MKyjAfd7mvoxQNPdTBI7E0tFhnXCIaikjWGdLnoB1aNR4zjYrEHTvcua+CGn4l&#10;jlLf3iXPKw4cs5bX8VhEPhpnBQfiRi7yLp6POC7J8h0zZ1WwU2OVlnp90BOR+SlP+TWbyMYJOqlj&#10;uO9UEkf2ElZKZ5SmjIUr5DtFvBi7QZs4aySmEn56boFd93vi/v8846iY7USuOWYdP3aCnOyVGJBh&#10;PKaRYuSd8lqFvy0CrTanbbMp0Wq+JEa8TrnOYRxDKCDpIKPPm7pIPHUQW/8i83kXA5LkazlIAITd&#10;FGUHY+I7H5hE4auyO+MebStKa72i3XZR8b3GvMZxtngWrEKU9ZI/IYTfNY8r6z1exVMIcaiWtkBc&#10;PvV05c5Hh4jQ5vt+/DSqbRPIxCNZR2FdhoXivtydQ6k+txdlNT/y40XGruVF50Z1DIfHOaytBVSy&#10;IxcxNC95Sb6TgX3Pb+Z+4CBu8SZFuM+5vEkPfyEmuRhC3egPGlVoyGF+jml6NpkGX7uKHiDKU1UZ&#10;L9gP9d4hTwYN8sZ0xczITposoi83d557OjKfrgjQQ40Mgn+cH8s3pvRYt90YA1AVohTB1k0DTj85&#10;V7pIe1qQR+xchG7n25boHO+8R40xh9RrgzgmDwsyj/Cq/Idcktb8XKTv6v3Eejqn0FiV2oGxBgd6&#10;SHEeJbGZx9MHNYyC7ciSHHig6TJnPbdMn8IQY35neVSZXsUzxgSeSPBQdiKGCDPdrN5u6O/y9Bnm&#10;J8sYvQZz6HV+Z54aa55dW+pOnTwFXeCBRxaNVT3uwzji5NEc9kNR89ixReY7q86bwUxDFOekHqOy&#10;vMzRM3iv0LOMMlAvG3oMWsV4zDmXTKHXlBuJE8MNDC4OHNjf7eNIjyW91Vk/6rtq37GvgY1l6LHD&#10;wjXYiuyVZjx+yJeLpLMveySIXjG2rysjYF/avr6cEHCgREiU1OSGjFMo3HTPHrofP1g0HXzD7ig+&#10;Dt7Lnd3Id3FO9uN4cLiLc+Yf+Q+48v+L7LBDsfIG3BY/8MsaGdxW929h9/VYeNL16Q/eQ36PnNnI&#10;3w6/eV1MWaNxNEzYKJs8dJH8hq+nbMq4/y/f1j34y7jyZ/FXGlQCPNIbXaiIuLLHCnq5IztXUXGh&#10;Wzq23B3FY8VrqOdjv8sO7q+i3tBgPVN2f7+fej7wbzkeAxoaDi284fT47xxNeo1IGo7eNwvccQkW&#10;ho1iNRTrUZzMZxRHaWi1bATYri1Oq2fLY6O+I1hrRNLaeTx8NH3y7fnG/B08I1H72ygW4S2wbliN&#10;YxneukasN+tbBY/y3VCsG881vm84tXvDsfWbzbI16Kg+1OKMYmU7jWMpT70Y1g2n1i+GYD3Ol9eD&#10;datnq9tmfa+M9TiWjafafTy8YdzuDUdpqHIt079hWLf+27Bu/bfJmKvDmnL5He/jQ7BuPNX4oNXT&#10;/i8NQ7DeSNvL23EsG8bt3sLv+9pbIudUuE3PsyiaabC9lsoxQfMLSU3KAzP/HCn80rujO4sHniOP&#10;MEb0slIaxrEcgnXjqXaXhJIhw7Fu9Wzy+tqwloCLG7KytccQrBtPtbGx9d/wCXiNyuIr8fU4Xw7B&#10;uvFUa6uGcbsPwXocyyFYj8vi4qrCeSjWrf+2ecgQrDMuWWm/bXAfl6dDsG79t92HYN14qrXDBm/1&#10;MmAI1o2nmgwagvU4X45jOQTrVpcmr4dg3TBs99Z/29jY3rf7VliHt2StNDL9eIu5re29Fdb239dz&#10;ZNLn8chzD3PgJzDA1bDhi8wR15b9AtsvGKTQF//n93/l7GvegbeLGDogM5mzvtY5LEZu0rAV1q3/&#10;Nj4ZgvU4Vg3Ddm9Yv/Gbb+v+5JcPcY6rX96zpFQVctWcafNTTx2OUYUvv+4vfi1HC35796Y3vfHF&#10;K70dso3ANgLbCLxcCPTDeA3lfEDIZs6a97W4XYuxBqG+UAj3Y79nlediMbSfCrA0wEIwf1nsJtC1&#10;fscQf2IEwCJjdiL2K9BRFLAw6440MzF61mf9YFH1JjeVLb6uNC5yt2Uy6LQgFi+z6G4+ZOICcxbK&#10;1daak/GZe/vnG+uZuXoFpiTflcLaRfXAEdfIqZPFma83/8xLYinHR8k1v6wT8ZxIfvaZe374Xu9i&#10;tAp7d/6vo3SPEgsMYsCAIYKKLg0W3AVrHTVcyMIwC7Uupq6jQPMcbDN2UdrqqdBXGXOeMHf7ufs4&#10;3pAgT6VWFoGJp1HFKi7V4/EBonOWNYvIGlS4CK43gCihyE8FlwvTUTKRnwYCM5xZvo9dgXtQDlkv&#10;F5IXcVkujSqEXZD23SxKBBU2GoJ4rIB1X2NMFC4XkOPWG+WKZ9ZfRDG3ircO46nMWaUcd/q6W1CX&#10;96ZT+WDak3jrcFe1DLaCm2mxcD3KkVZX2e5UVPGje/EY65BOpRTFZ6Hd1rhAfI14zK+UBfIFeTAV&#10;Sd3FS4WJ39VY5NYQxLO5VTyosLHiFwWdML1q2CeakYOBxd+eIa57cZSIKKvNR88fO/D4Yc5yi/hF&#10;mcFdvov3CGKrQciuW9pDPuZT8aoL7jybWvrSt+w3vE2exI2SzBg8Wz/5wAdxDZOCm/SKq3/2gCzY&#10;85w+RG7SZr8xje9sT/OFzaNUEQOPNfviFx9HaYFbb3Y1hwbCbdsoMkNRKSFtK9N6J+N4bkl+5Cn+&#10;KmpSF+miPSXZNiQI+klGUptQt/Ia6szjtUW8VSrEGArsUn/ieaWvWp61s63q0f+5Wo80YDNd4UAS&#10;vjabQvyIWY91p80Tlgz5Jz+QwDwiS9I+fLa+fVmbJZq2yiu509OVCBJrfsky/TCfqV/tMCaYxATz&#10;V+WVwsrElr4ZZjZ18TZpfFF/YpE8+CjdXvWfO/zvX+okrxBHzvJv+3rlEUi79WTIA/bZkkclu1RM&#10;liIfGY/8V9Fvn1Mx727nuPiPHK4Wtw/v2r0QBaTKZvujMkcls5527EPygv1Ovmk7rlcwEFDRqJcH&#10;+4cKwTAR8aMQDI2Ox8hE0pWBVxGeqLzUU0aO0+J5liMlHLM1SLCcffv2M7Zx5JUcCl2OWx5NoLeb&#10;GfjSNTUVoq9pfwAAQABJREFU+FFgUn7CFR4YbUQmQM4yBhl6dULHynEc7upezHibngJdq6vnUJ6e&#10;jgxzHPQSS8dQ46xgcOfRAO5kP4fRQLxs2GfATPnmpXGhu+XFQjnvM1FS35kYfEEPbygO8MiVOjp+&#10;etzEFGPjwt4DGAke6HYu7IuxhR4jdpBOEGwLd9c7R4gXI4WmlwDZFqGSPg+OGT8o2DQUmHBxt234&#10;l3c+l0xCdhBWnZ5ceG868bc9ykuGcYkCzh4XNdUrzuUj8zWtCnDHWaWO84MLAN2wgKhEUq7LcxoM&#10;xDCjf28ay7Ncy9mgDaFvLeVtAvlzXOWed/XP6ku/8yvDUkc+m8T4xjZ/pbLHm/heDyDnzy0yD1mC&#10;VgwXoX1qGqNL21reRsJN81mjkcpAYwYeA3nrZ0QP1ir3VYBTRl/uhiyn8JKfjFVkFNqSIXjBN7aT&#10;vD4DbmSQfjOvoQHHYGQ+KP2USVDi2H881o0Rkb5mzSTIQjbH7Ppc7adC0vaxz+QIDJNQu2YcYtyM&#10;P7xX9u/EIGtuDgyYS+l5Qhyct8TYBBozx7KvOZ+DNo0HYljAcXN6jzFco00NafQGsawhEHM956f2&#10;m7WlVeZxemZYLcMDwldXPXrHDYjwNXhYb/nLS2Mcw/RotshRGxobOOf16I0l+vMZvD/YJzR6cp6s&#10;UcSZPl6OQ4LWCeSec2DfHzn8XPf0M890Tz/9bHcKDxLSqDez02fOdIePHOmeee657oknn2Q95qkc&#10;off8yRPdk0881T3++KHumWef7p7N37PdoScOdZ///Oe7J554snsOL6OnTp/McT3W3ba3X8/PIa/S&#10;ROvxHHHn7bd3t9x2W3fzzbd2t952a2SanuY83mOO9rYtdmL4EeNe0mvk4jxROSKvKFOXwfA0hhwr&#10;yJ9zyDD7kx4yjhw/FsxpMMqa7/bv86gSDE413ti+rogA86k01RUjbkd4aRBQcHp99ru/t9uNtebo&#10;ZQd657/8me5pBuv3vu+vdLffeUf3Cx/839PZ3vYNX9e9lT+i0F+UbNy4K/zr7mfCyF4XQRXOLZ0S&#10;YZf75cIvzafSEy/SsYriEx9bmeZBfsrf66DhF//RP+3OPH/MrLsP/etPdD/6z36o+9wf/V4+t3/v&#10;f9/3he6f++CP82pHd+vrXtO9+zu/o6elBsyrr6fCSRyqvqP1FLeN99TbulpdMbjeel7aFi8V1tJr&#10;faDxqtq76jJaz8Y34uflF6vUmX8trDAh8JL2bmWL5ZVoeHGsLcwvZORm8RLwimAtHZevZ8Oh1Rca&#10;t7F+EZ7bmq9t47T1lxhrSoUweetS+i7f3q2dr8TXxiuZezkZ8nLwNd5bmQlbh677hX/8Y8jN59P3&#10;fuyffLD7uQ/9RPfHf/z7kW1tKH//+/5O95a3/Lnuh/7+e7tbX3t3983f8x0x0NvEwbyuVM/x8Oqj&#10;4zKk6psWfkWwhipJqLIvkVOt/472b+h8CcfG1FoZtiVfE/ynHGv5JuP/lxhr+659OF3YRu773eX7&#10;b2vncb5NJuk7l58LUanky21ETrx8fC0/bPLmuAz504G1WNEyLwFfZ9wHjzSvLZ3GvhSjy7f3i9CA&#10;0oPvjFkzcQUgCxe07y/+I+Tmiedp7Be/3vzmr+z+5vu/r/vBH35vt2vvDd17/+EPpY5pk/AGU4D+&#10;7ruShZfDgTIuw1O2u+1tHUlVVU3FazwZVE8XQdjy+7/9w/+R3Qrnuu//we/PgspP//Of4Uv9KQCw&#10;oKzaxKji9ttf3X3qk/939+lP/U73Iz/yI2m/D3zgA91Xvvr27kN/7dtfAIrte5pdEF/xkz/e6fYy&#10;LtxfEGv7xTYC2whsI3BlBL7lm9+DjFepVgrXUrAxDm7IexZyCXMnlwvvvZAs+aug7WWZC93KyfqO&#10;3oSxC+CmZ1FeyWoZCH4XI5O/5PFAaT5tyPSM8WQdSWxQe+7LMG5NFyudym3HvPxwj+KBCHGda3LK&#10;j6InMr1oq/gbKorIfPO1Ppv0qNCFPtK5y+wcCpmEaRxCzLa+4weR8J2L+kUcn/ylzlESWXcWg1cW&#10;T2VBm6VkFoHNry4VZS7WqlyfZLFZd8sUEKMLF5tdMNYAwwXUFd0Lo+Bxl20MGlhUdsedC6/u5J/l&#10;HG9r5iCrUl9lWRTYKjvIXzo0FphGIX4+iiZ21aFwmCHeMgviKr5m2XFnuS6gq2CJwo2dvy6GLy/r&#10;oUDXxuXhIt4aWPCeRJkhrufxhKD77WncbmvEIV9Ie85JR1ngzk3bT6WYC+sqHZYZKycZxGegvdyz&#10;Uw/qJC+skYdKPz1zuPjsPELaNUyxjraN3h3OszA/yU7jGcr1eBTbqtXDI048TxvyogybhAZ39Xpu&#10;tq7v3WFd3hbERWsMaki471Uyiq07KKcwaFnjWa51Adz6qviYJkweyG5q25AhXqWE71R0ylf2IY0r&#10;rLwKKRUZeudw57OKpjmVDNRXxV/hQn3hEdtc1+o5xoQ8NJxJubSNO4hdu5R3vLtLU1wF3XPnNTyw&#10;b6rcsheus9PUtbMoLbnLd+EJaFDxZBpxy25c8ohiz11kVMR+7O5iaU3deXY3dupOtWoXuAoieiJp&#10;XbsSw4BOuJhl9mPnlwa20BMtfdM0BtqzCEr97Dumtb0nqbPeSlRiyFMnOatcLKVv81KZSxou8an0&#10;fJAWSvddGRuwcz70EBSq6kPWQkxOuzSDhqy/gWufbeizTSf8Tgse5mw5POaz9Bq3DGN8yWfadCOe&#10;QEqzmfSZxhCHOLZfo1sy/DNOcE+CHtdC0dBQL2Ab9fZNnw9ZbuQnpZnnErkQtiXMnkiWYTtViblX&#10;2RLZdf/u47+b+/a/Vw6BLzz6UAqvzTrwj0YGNNIkMjt8SBtq+KgiLv1fjT5NrFeiORS6F5GdyvKw&#10;Xc8/jsOOCxkb4Zl0wbCDcrzGVPlWLxL2z5Jn5EsmusRf2IX7e/LSy4NXFOaWmz5Av6XPOgZbpmWh&#10;7mYcYfxCVnlsku/qqB+OxGIssT/Po3hUuXvqBN+VFFTmZX/kx/5xDhf9GigoizUeSd+zcOLY56TT&#10;HerKV8dIja/sG6b1z/xSD8bAku3SD2ZgRyzwoEye3CFuvWaQNx5nYN08PmBK0JXRhMfoD3yVhx7L&#10;5e7yKMShwfhn+b735JOHuscef6J78rljyErc+x842N35uvu7226/m2J2dIsnjnfHjzzVHX/2ye7k&#10;8891p08+z/dGDBVpx4uMHxpunOOzBpA7qItrnFQ1bW96MbSNDYcMyq+xZUXPQRikgB5h0hOyTcIf&#10;NeUvxhJkFkMJaLctbEnnKzN41lBhu5Nd9lH20pa72BW/Z4+K3AV4irGU8eIccwGNT2KIgjLcuUAZ&#10;brqrXw8WzknwzMGYVB66NABQbjuGiHTJ/2YoaHrHdQ0v+U17UEXaDMNM6mg9ap2XhLYY9Fe7qKTH&#10;sxdGObv37u9uuvmWbhe0LuANZJ5jEmZ5P7d7X7d33wEqyGbg0ye6o2C+CN6LeAA4e+Z0d/z4UcZ2&#10;jvOiHFFovEfPgGZQgX/EzvnTqjSCr96VHAM16lzj2TDnInrkaHznsRWzeMnYubATgwY8GTAX0thp&#10;95590AXd8JT9zbFIvtEYRC9Qlu98Ql6Ujz1+o/qiVdAQxjmiPZDeIZbQOGXbZmwyT8eexhPyeI1/&#10;esm4/VUHutfccSMKfgwVoUm+sQ/Ylc3nHGsMjhekYN5R3qHEO141Mtdh3HeeQ5+wHeV7+UljAWnW&#10;AGlBLwrQ4BxrGuONOfqSRjg5Ao939jcv8bLtnPcpL5Rn6au5+93DPgnPg7+GOsoHvbtZ71kNd6DD&#10;eYz8Yd+wH+TIENuDOngsjAYtO6Ap/TOVLAzJFU8TGjs456X/0n7TzIV3ctTZ/M4FysJ4iPjOI0/i&#10;2UJjD+tnGQTFm8cC/WTG+Wjk0jRH4zFPod/Ie4sYdJxgfct678EjRhrEhOBqPb2mqbvYKtud35Ts&#10;4NgAwjV4XsJrhuXZH/TYsxvPPsqwGO2SlfRqlPyub//+5Lf978URKLO4Fw/fDvlSI9B3JHsTj3SD&#10;+mtkZNJKmO83/uWDn+lEzhEuCfd9H4GbiqUXhveZJdz0DpN+8H1/teeUAW0tOO/bB+L6eNkyEnEj&#10;3A6/1aUw1JKdIWAjWoSMQlg54b0V22d95XqO0nCZeia4Mg36Wt7Wxx6L9oHy/xRhXXUYpV1I+8/h&#10;t8Z09XojLNHkqXEcjEf6hPN4xfbeAmuzkhdeUMYovX9a+HqLegrXnwqsr6Y9r06G2LKNTXz2N9dL&#10;IkOujHWk2EaZlnwlGozSJzDqZfl6M5+StWOyMskrjyvz9YuVcSkNzP7oH2DObM4JaBhJMqhPFnEQ&#10;jN7bZRX6HKgOTyjZSqYnSUW7Yj1Hafhyxrqv9UvCUy8HX4v5KJaXK2M0fBvrdFOHfdrU3pUrN/71&#10;H2v8hf/bq433/YPvL9t/R8OvDuvQIxFJasZF0rXT0GdmVpmvXU6GbFXGKA1XU8/L8dylNLzSWEey&#10;9Y0ZeNu/3KH1sv3b930EbmlvRKWisBbcDffXODUWjYhJ3r3YlUThrT6DRLSoyFsezLH+ec+nihqe&#10;87HyqIR9ZF+9RHxdZdYX5qJjc548MmVO8dv/thHYRmAbgVcSgbbmkHmq4lJ5zt3Pykq/77vo6pf7&#10;HSpYDWPB0qj+c6esn3nLR18Q1wVNn120j3KDd2Qa5anpWrw+Vf+m3hM1cSMsTVefzdZhaIMqXhjV&#10;QcV3FeLCrgu3UMIrFYyRvsRx4dU1i8Q0rfVzYTN330p2KZMuJG/epQAzcppvmHnyJx7UjWVmoijr&#10;U/Pck8gkrvBypc5GCQ3EgyaPk4jSAQV9dhcSrHGArqE1oFCJrEcKjStcPFWBpKLdHfuTE+5w1KCC&#10;o/4oNwYV7OQz3pxug3mnd4VZ3CSzRs1ivPHw1sDirUojlQGehT03uROFAEp2jiGZ5fOSZ0oTb9f8&#10;DEqS2oW4sDDPVxzPfZ7JIrMukpfYOejCsvRYt2V2Mi6wiKypwXmO4dDV9eSMrsxRTkxrzDAXgxSP&#10;jHBRXLyso7t2Y8wA7SrA5lA2uBi+vHiOXX3uYuYM6SWOHKFsFT5rLvSz30mFjkYO1ldDCZUBPqtc&#10;mcAbRI63mFkNRmsYKJzjrPBpvGyoMHI35Tx1ikcL0mjAMguWLvyf19sFtOtG393QGpDsYCW7lAQs&#10;5NMmGqGoxJqmXBWYq8T1PevhiadRgsq1eNyA8cROBZEKzQkWv+VB8VeR5TEmUTaBSNKoQKHBsotT&#10;BRf0nL/obmoVSlDPo8oGedvdwZPQLQ+6e1MDG+uvAiKGQBCkMgCCwVb1A3lBd5Sy8gfYTuBG3/T2&#10;F/lZ5YPrSdZdpaXcq6IiSjjKjXeLvs+oUFNuiANaH4pBWWa/8A/6PEJEVUFewnOtz9qd7K0pW3mg&#10;PIEflBHr/RnmlmdfV5HlsQHr62CIsmaGOCo43QXrjlaNONxlDMnEty/zYAFc1ber/1kRlY8KhMSh&#10;PBVHvEgdE989xoablvuE+SVAQsTPPJJFKwKakG3ENSYw9oFG8o3L93nJ/8rL3MXGyJEfBhN2kTpJ&#10;lxSJjT+5eOejIcqeor9ylZiqr3kbyXWEZGgpfXLTGy8Z524biXeEInRGGiZ6ye8kNAfCpCL1qpfb&#10;/19hBNyh7dXaJe1KP/fYJliIvoj824HBGjJA4ydl0zTGFBphrWjoBksWz9i+PmtEoHJbw4xqb8cX&#10;85+dts+hmIftlJETGmXwY79ddz2YsPModVdWkikpHOeRbdCovHQcrSMk7D7wJjTahz0iCqmRsHMU&#10;BKn0PI5twpjC9O5Gz1ERBEwiyz0iK+nDyiqW6fPQptckSOYqXvaIDWqfspWBO3u3+O6yVwYv7NyF&#10;mHKcWIIG06hw1SAMRTzK1NUzynWVpZQP7bVrn/GYcUwaxU2sJjAUWAcDDdFUkMfrEgp7y1T256gs&#10;4i+foxxwoFOCXc2fxIYa8B4jA8Ylcdq5sKeb37OfneknULbPMX5xhAFeDDSSmHR8QS6LZRoF5Kyy&#10;31M9SgqiwKDqwQeqBc7SKFZCk8i2FQ8FlqkTzzg8GcsHfpHB0BnDlCT2M+9Nxz1SibKUNs5RZmed&#10;F9imyqVI+tCpIaaGnhroOSe0bIvPX+ViIpJAl/XgXdEin1AQ7yyDfyMXYwCfbReJCU3gqsyHIXmn&#10;/JR2xxGeIUwDTT0lrDGfOK8ifh3+IuYU9dHwEO6ibXdiPDLfLU6gtHYOm7wLY8uRdvOpPyrLlbYM&#10;1RLKWJu31sW2tUK2l2MWuVFWw9g5Mh/IQOU+xkVg5lxjBprnUPjbnqZJF3cOAI3xOgaeMcTkODPD&#10;5Vn58SJxHNPMXwz90Yij+rVl+ww2Qmm6xO9JoO7O9w4c2JN51rT9jKjKAecQF5gLOd9ynqEhp+2t&#10;8ZV52xf1GuFncZwh/sKuhcwFxVuDUAdk28F5307mas4159fqmApEEX1QfmbOCc32D/v7pFiAw/o0&#10;UoZ+6nxAYwnLsR3KWIg+AY4z9BPnSHPQFZ6BBzV6sEw9ZsjLyrEJZECMV+EN+TJ9mjg7FITQ4TF2&#10;4nTDDTfWHFojZ+JqyKoR8IED+zC42B0MnOudxYOEc0/54cwZjuCgOaVt197d3V4MJuw7vIlRjPNT&#10;DYWdF8EOwUwD2hN4xQhfYWTinDdehchjxw6MOJhD6xHHvn/q9JnMhQMR4fLXrj0YOTHfEhfbwEs+&#10;UY4sMWdWfm5fV0bAmdn29WWHgN0JoZWbjKxoqx/kHU+RGfXAc10K2M2LfjIW7kdf1nX5cMMqzuXC&#10;Dbv+MjZp6EnZ4jYed7MGLeRydG7GuhxODZat6nkpSS8s46XAwTK2ouGlKKOhdBU4NHJGG/glae+W&#10;8YvRsEljYvrxS0yD7TBa5Avb+2r6zmY9Lp9+BIf2OFroS0JDy/jLA2vZmznNJdh+KbG2VdMqrwBP&#10;jcqgtMp10cCk5xJeqXbeqNsGwnlDoJErQb3p/3sby2eUzsvzbcvz8jwlJebx/x2sL1/PUTRfPr4W&#10;zRdvq/+/Ym29L+Xbl0Jem+nVYZ2YL+g7Lz8No33z8jRU3zPM61r67zhfJ6NLZMTLX8+UOfLvhfUY&#10;QoPEG7/NlJ03D7x6YZtdhJekLjpkhRfSeDVtIR3Fc+12Sfahe5PWK5WxGXP0aXBtRxNvP28jsI3A&#10;NgIvPQKumCL6YmTAQ3ZtU4qLjpFz/bMLuMrEMqJoMtzF/FrgdV28ZGgyY3kThWST1y4yE66yNC7A&#10;+7wyeaaQtiOVJdSIXReQjVLKTumALj67eGwaP5d8hirLdbGZB2l28ZvlTBZjfVk0mZ9j9kadiCu9&#10;ySdRErGP77qOn6WGYrJeyaItygKLN588SBMv/Cw5ISgLQz7zIjRKnDh485kFcB95npxkwRqFuztS&#10;S/mFYUS/aLzCLjc9EbjLUiVNvFXweQ2ljm6BsyiPK2d3D6pAc7dsXAaj7HIHn8uuxstOTgwY3JG7&#10;xur5bLxGoN5B4URRWbhex/BCQ445DC9yFAk10j21iowpduGp6Dl96gzHfRyJcYBIermb1sVh6dcA&#10;woVh9qZmd6WLvy5Ar7Iwj+VGjBykZxUX6xpQnEeJ7q5WDUTERdovcl63RhSL7AhcXkJRRp2mplTU&#10;4cWDRekJvWFQV5b4N4whdEltHi4ua4SSXYwoCuKaHFqk393RO2g7vV2o/FhlB60GHSpgNEDRyMEF&#10;bfOYJJ5GBS5uezyF9VApoacN49lHsiMVBVwMhkhvHd0xqIJ/HRouYBAziRHSKm0Rbwq+d3Ud/KN4&#10;AzuNOFwIn0CBoYGNC//yhGVqlBHlTxSbm4YRa7THNOWbhzt6TaOxDD0q+M2gILQ8larypfSqVFGB&#10;VcZNtZM9rtk5ZuM85erDYirlogTEyF/lBKmDRRQnti9liYntqaJD1p7W8INyPIZGHoN40qh8oT9Q&#10;YOtBUaKlA9lH0gmoffXf9CXyLGMr8OCFCh7pVZlkURADTdzWJzCmWExb78QgyGNcorgCV3dxX6R8&#10;8y35YDl1+ZRywrPV/1pYuycO4cbzn2YU6eP56Htw9Af6Kwfu7iBLvSqNeRjLCKCYoOTnuwgoIlQu&#10;ldZPRDDf5Ek9VFpVnrwjLOkpM/TlgzErFz/6XsHSKM67vCRMWnmRenCX/ZRlkz7wNiE8ildRYH4l&#10;ewnM5U1leP+xXm7/f8UQiIKd0uPlAeMCj13SUM5291lecEd3+kXuygZZCo4kOIYNcrcJ+A1n2f7I&#10;GQ28wknyILwTWagsQEacp4+XsRfeIpA5ylCzMG+i8k+jKmQe/UG1ZoyYLJdIxWcaJ2hISD81vjQo&#10;LOFF5fqUimWeY0xIHpZ9fk1vFkZFrnJXBueS3ykrwoEs4uWA+JYVXrVMsLAsN3/OozxdxSBPGaaH&#10;gWXGn717d4HTHIaEel1SvuxkjMN4jXD7g0ZrBoiP48cFP/PescmjsS7iimgHY4lyYdIjFIirHM0G&#10;Kd5plCle0pN5iIUoFRxLGCv0RrCIIcUK5d9w8FUYV8zFsGLi6LPEY5xjXjAzOdetzrCjH5lq7rbh&#10;DuRtGg66YrwmhWLKW9su9GBo4FwnMsgeD92A0bcTsTTIsG61Axa5aQv1P9BOKYnbjrmKnAVPDWtm&#10;MURwF3+MKpD5JaNrTqSM0/BOr0mOERq9VXvzrJGFtCjYKdu68FQ2EdwpMrJQAyGxM1L995EneEX+&#10;qJkTnxNojQ2Xtqq7Ms/o4QX6hcp15zYXzjvRwXvVRYxaoE1vX/FCAt85ZnoUmUSYNseD8ZyfKgB6&#10;KUujDcpx7C/qDDSWeFubIiv86pgrjXkH1UalW0mnHqk0yiFTjGDnMl8xnvxNM6W5NLQ7z3zNHNNX&#10;k1eVal56hHDsta1gZDuBVBBdftX4UHrExx+CE1o8UHXkGAqOANmzB8MSDBqoVYh3HnGR+aUGvs7t&#10;YjTI/EJyHe+tpxjL284nIDqfNdjUwGIeY9idzO1W6ese4+FxKdUnaCPyESuvaWSXcwn7kMazUMwP&#10;2dGWU7N6jWD+Tt4aekif46JzJOcXzhWMu6BRk7IAHPVCsQBfLswvxJuEBriYNdFfzsfjigYPyoBT&#10;J093SzGswnCM+e4aNO/Ds4lpg+7KDowZykDXOapH2E1OMldUDjofpO8mHqBOM1eVV5x7aliiAYZH&#10;GWkMpiHJ0uIy6c91R44cxchrLuk0JtrJfL6Mt+uYOI2BbDfrdwaPKc7zQQvjEwxUTEXTmLfGX35H&#10;8JKOyAP7Npf8pEcYjy/avq6MAIhvX19OCMjHCqaNy0GAd0vHdOeoIOP56Llu1424bjnKF82bZrtT&#10;hxa7vXfu6k48sdQdeN3u7vnPn+lufO0C97Pdjfft6Y49eDr3Iw+deUH43jsX+vQL3dlj5sdkgHzN&#10;P9Z6G4R0CTt7bDVlSsP+O+Y30krDgdft6o59wftuyjzVebZ0K1taRsMVDltdCvE2eap4WDHOI1ih&#10;7+Tji92+O6T7bGhoebe79bzxvr2hoeFg2YZb3xNPFF7SPIqj9fZC9gZpsR3FehOr4VhXG10b1q2e&#10;LY9Wz6vF2nStrapOxTe2t1+8rHCs8al746m6z4Wnqt7wUs9TDUt561qxDtBi3XP19WDdcGh833Bq&#10;9634utWz8fX1YG0fvFasW/99KbC2TqN8PQTrcSxb/9249/37arCOvBoRZkOwbv23yZDGc02GXBXW&#10;TooofxQLaRiCdatn63ONp5oMGYJ1S1v3TVnZytjAuJfXrS2OfeFMt/eukncX2BXgVbDy5YvJ4wjE&#10;rakzefbDzDwuyJDlo3w9juUQrKsNlYslQyIrlSHXgHWrb5MhDYdrwbr13yavh2DdeKqNnU1WNnmv&#10;bBqVIVvxdeu/LY8hWDeeknbTN4zbfQjW41gOwXp0DmDZo5fyegjWrf+2ecgQrDMu9XMeadgcu+ZC&#10;wxCsG0+1+xCsG0+1dmj91/mWNAzBuvGUd2kYgnXjqZbHOJZDsG51aXw9BOuGYbu3/tvmfO19u2+F&#10;te3a5lvKkOvBOv33C2e7G5jrHeeunD/pHBGsJ/iinYm0BV7h4ns0C10XulO0zz7S2t7J0/n0a51H&#10;nrlkbmvfGm2L1n+LTxY2+vHVYN14qsnrhmG7N6yPPnQqc3p3qNJFguEVqrUdvI3ANgLbCLwiCLiQ&#10;Vwt1SGHmi1mOdd7IgqYLwLVsy3xWYeZ0cmN5QLndKwQJymK+6bgy7cyDH1gdTFQWCgnIoqpKZZTA&#10;RmyLx2SRZ+fMpSCSEt/y5/dgP5mx5fPnQm/0M4Sr7FFXoFLBFFVgpTa96xWGJTxx6tl07crC/MYH&#10;Hsgo370tHuVR0dDypzzqVe7z67tMypV48+dWigXCepqlX9Kl1mMsDhw4gIHELAvuKGVYSHaX4KqK&#10;G34839xFfBenZ3g2Cw0ozEsFvAvv5ucuPz00rLLwqxLI8BUURC621g5iF8hZfM3CeCnifG8Zy3hy&#10;cKHehWldTLugn11/KEg8C/rGGw+yOLySM64TD7rX2G2oEknDBI0DVKJ4fIjY6W2C1oUGaggNGoa4&#10;AO0uYw0nNJQQb/MMEGCxxnsVBJ6Hfh7PCyrKdOXtormLzDKbrZgjKuAXcYmSDGWNrpc1RBCLSeqn&#10;okelXDyF+Ey5GvG4+G0822MnbpZd7NcDhMoBF7s1jJDVPTNeYwV3hqvkyxEp4KLyT8WKrr3TxlDs&#10;zkiNN2Y9TkRaNd4ApCgBVC7BL2UoAN8Qbju6Sq5Lb14kH41C5AXTWHcxqyNDMLxw8dxG5yqlkgoa&#10;FQ4oGKB9KkYe1FEFCLhMoODTwKUpMlRsyYMqFYyv4tQd1Sr3bDOzdrdjPJiAuUoC8Ul+8IE85mcZ&#10;RNfiUY6RYSk5aA/oMMz5Yc43pyzzM527c2OMQPz0ub6Lpe9Sd1vUX2rmv1yWZT2ts7SpQDEvL3nC&#10;tjVP42XXKm2lzLpYOjFEDH1ReinTcswnWJBe3uR/fpViuXzFpWzLRd4SZah9XiOtMGmI8TO0GZHo&#10;eUX0JOnjq5xSCZLaWTbvS9bwPvn1aSuXZAJbyBpFu5nzbL1De58mmNEe5my5wSd5mMDeJuYSw8dc&#10;8qilc5GH71v9EyXJ+jg8pw7GI6I7elNnnq1t6kwEcd++vgwQSNspD5R5yko9IrjmpBzmSCMUe6dP&#10;o5zj+5FtZ/8JL4TJbM/GkzzIGrRrjMXokQkjX5W/5qUi0XJiuEXc8yiolZP2beXQRj+nDOMp+z0m&#10;C8u3ypd4XnpyUHfoJfnKHuUcpmrp18obd+KXMYUyVH6udMotkocXTQ8ZoTMv7Qzm6I1/YVH/0W+V&#10;Ko73GuRFXvRHj6h8LAUlCmAMBzUUCL8jE3fv2svu/V2MPSgx8cbg0WGhCVrL04VHWThOIHdQBSsf&#10;xNjxxTIuoLiXLvu88xuPQFEZrTwwL8eTmF/wToO1dbxWrCyd6laXz2Yc0dgtRgvsstfQZBIjjikU&#10;z1Fum2/kQiRn1Vdhw/vq6+mtkSUERoaUsZqfuMAoohQ+iIwKkBVkHfgVtrRNHbUh/wTVJJ7CO8i8&#10;xyKwK38BnHbOY5iiQaS1oz4z4KjSN5hAZ8ar5Msz7BmjAdsyTGeynhfDl5TtKwjzblrf5H9rSyvg&#10;O+ubxlVOO3eUb217cEk630OTfEASU8kmF+ED5zrnls7yDI+ul8cQ+UyvWc7BnEfGa5UEc2m8kCzJ&#10;JV0s1FMfM4UG+drMyaL4TfoEjUTRjREWGvmvzFZGyxNSZRHOd6bQs9W8lH5FiHwzTWfJGM98xXrJ&#10;T5H5RLANC54eIz7XeCFnEc6coEypKq+0OdTJnxpNCGrogOhd8L9lOdY5D3IuLhdlzAXTFeZB1Lzi&#10;wPMeDQex0I5MgH/1sqFsEOsl5M4S3hzOr0GzzZJ89JR2HmU/Rk0YJl1EVjnHNbR4UwNRKyBmzGls&#10;f78n+Cu2xBNfMXVOZl/S2MGjR+TVGBJQrp7KcmwcczPHL41rlz1SiDgarujJwnmB+WsYtRsjBb17&#10;OZ/UEOI0xgxHjx3JsWJnz9IXoXEPniGcW2oo5HFFGi1LTozPtPzkg944PCZn9x76AvjpQUKPFh5T&#10;5FxQubrAcSCZG1sdW8A5GDjuxABkF0d5SJtGEjlChvnfMh7dLlAPvwN49J79zCM/NMyILoE8YpSR&#10;luIZvtZISzzlI+uyfV0ZAfvs9vVlhICdnL5eF/faubGju/HefZEPBtyE0cCRh890N92/pzv6wOnu&#10;zq8+2B36xJHurrcf7B796LPd6991S/fIvz/cvf4bb+4e/PBT3X3veXXu93/Lq18QbrqW/uA95IdB&#10;RMs/Xx4oT3Ls6pY1GufxTx/dSGsej37kue4NX39zyrjv227vHviVpzfKlpbR8LWlGlzI9rKXgj4j&#10;SoYUo3Be1bHl0HfXO2/sDn3yue7Od76qk4aWd7tbzwd/6clOGhoOlm14w+nQJw8n/SiO4hnoFVK0&#10;wygWho1iNRTrhnG7j+IoDVth3erZ0rZ6Xi3Wo+ltw8Y30uC8wy+H+XKFNGhh7W49G1bjWMpb14p1&#10;DR3wlg/XiXXDofF9w6ndt8K61bPFGcXK9h6CdcOp9YshWI/z5fVg3fpvq9sQrMexbLKj3cfDG8bt&#10;3nCUhkxanLjQxParRk+LsxXWrf82GdL6b5MhV4N1LK4pf7yPD8G68VTjg1bP1i+GYN3Stvs4lg3j&#10;dh8Nj+xB3k3PO3GuYdtJdY0XEVi8f+F1FgO4ow+e2ZCVlj2O5RCsWxu2u+I5312YiSpDhmDd6tlk&#10;yLVgHd7iX+Op1h4N43YfxdK+1cr23niqjZ2t/wZz8Bof97bi63G+HIJ146nWLxrG7T4E63EsW32v&#10;Buvxca+N/9eCdeu/bR4yBGvHpUyG/L4Fa4/L0yFYt/7b7kOwbjzV2qHxVMtjCNaNp5oMGoL1OF+O&#10;YzkE61aX1m+GYN0wbPfGU23O1963e8Ppcnw9Ot9SXl8P1vbfN3zDzd3DH2Wu9/W31lwPmfnYJw6z&#10;e5b5Zlx6vlBGjr9xkWN6Yaq78x3ML50nIgMe+ehh8r6le+hj5M38eiusWz0bnwzBehyrhmG7N6zv&#10;/9bbM6df7w3tXGioi4WH9jhese3P2whsI7CNwCuAAN8wKRXBxCKpS/f++SY78RjnPa85u+BZvGNl&#10;zy+lyDFisXrpYihLg5X8EuFmfvnlptDze6xLt1XWDnbGJQ+CVB6o0GGZOQuiLjC7oJydiKY1SS6f&#10;pdaFYhdiXWgspYPRUjzvUo5lJTrxSO8CsOsWzoNNHSoqQRJanhdJ+j+o5l2T3Y5/FdC/F4Osstdr&#10;iWzKAeO1/EIEtDgRd/FTulUUq1Q/fvw453qfYWFWrwUuRLur0nV/le9F4xlcAmsEEKxMjyKqlE94&#10;VYjrcs6O1sgBgwfrrXGAi9g5GiOGA3qhYKGZBV3P0V4lb12eu3DrYrllakzRjovY5dnQxFNBd+zo&#10;URaXOXKDBWgV6xOTuHVmwbh2U6IwQ2EFaYFlyt28sgYKMz1xiJu7c1l+rzT9wnp2Q1I7x8ZS/JWh&#10;hU0xyUJ9zthmZ6nGEDQZi85gYZuBi/WYVgmg8gEX8R5n4SK57th14S6OXhpeyE0xIKGuABIjDz2r&#10;eAb6jgnpc6Hb3bZ8U0PB4fntRUMZGKhYjFcL6PI58VDiq3R0rqIizNquUS/PK6+dyygpaIscqRGm&#10;U9EB7TYu+ViA3wn9rAJC46HsQrfu1MkF8tqpqXKF9mRh37aJwqGSU6RYFA+h7yDb+hxjJeKIuZwj&#10;vaWgoB9hlFD9pOiQN0tJUN9WrZ9pigaKIH/BN826Bh+GQpsKjtAOvdKgm+uqGIpX+IOeSDz+rCMh&#10;dZFWpoZOp3geJWSocNgX8x2Zdravh27SKoUIoBBqp0FKxQ5vx0AFebOCMU0MYEDYtIlCOdabxH2a&#10;yp8PdUFAcuNfZEfoqHZXexZ5Yz9PrJaoPlqFCklinlW8FW7Wx3po2FXJqR/4NKMsc5Ii6ydG9VRv&#10;zbNCvYsL+IBrquGrdlksz5bjZbrwFmmiBORuu6lQKgwqUsUuXhPhPpdqEypluzb4gg4ZRNaFVSwU&#10;mvsySbx9vYIIaHTlX+Qmcig78pFbKtjkGY0WlPMqbOUBbRsco5VtNqG841iuDJcPiEpPQ3mPslLF&#10;qmk0dPB4hxX6vTuu5fsZlMDx0EBsPfMog1Um6qFCD0QqTy/Q//V2ZBmRRXQEy69+IVNqAQWHw2/u&#10;xs5xSigs1xxfkOsqE90tflblIGk1gFOJimThc/UH+Ve5paGeFdKgzZo4bmgcKDZl8AftGhuSp/WY&#10;wsPFDJioRNf40LLPubsbshwPF8+cpRS8CaDInMHrkgaF7pZX/qjoFNMon5HFGvZVL6KfUCf7OOD3&#10;+JS8cUxUdisrgzmCQcNGj6OayrjLmEjZGlYce+6J7tTzh8mCMQ/6PYJAIwzHe4/U8s+xLMYClsVl&#10;H1eYKk3EJH/SwGv/cvEQOSBOvEiowok2TjY2rJevuOlJTPkRwxfpNh5/Mok0zGFYsXv33hhWzMwt&#10;YKCyACY1zptT5oo8ZJ4CTcoVlfDOGwoHBEpoYZyzQLPmFhlvOsrRmNIjLiCWMOkkD/JJfD7nB5r8&#10;8fcCuMa4DnqtV9aUyUt6pNvxzD+rYV9ZWVnsznAUw9mTz3fLZ07lnbE9jkHFfXjV8V16+AnOkigu&#10;sKGGlhpTOjZHRlqOl2VKJHfjWHcv8RcP66InieLnCtObisYZ5h35at2tK593gbX91PEoRp0a2DBn&#10;qYL05EC9qnNJHKxA69JVpijLvmA5zu3kW4LSpt69xGsOj1p79nAMBhV0DDNfy3Ve6Jhqm2mIavtH&#10;1sCbessKLqQx/1m8rHjs3GyOxsB4k2PfFhfPxjggnrTgdQ0HlEWLGCycOY3RAhhZX48L0QAiwkWQ&#10;/Q1Wjn7ih/GGuPGuD7To1KWgdfTF68bOndCA9zOMGo4//3z3xBOHMG5YhmfEyONe2IyM57dFjC80&#10;Dt1/4IZu1+6FzH2ncdem9zaPZDlL/z967Gj3/PMn4jXi5MmT3eK5Repzujt5+hQe1PC+gTwo2qCD&#10;emg4Kx+EJ9LmF2IEMQMeHmtkP868B8LlrxlkzyK0nDqF1wyMNZStGXupv97klLseM7LbY0Uw1tBj&#10;XI7Aoz317FaGssxf4WO/A2hY4vMyx/KdoO7LeIxTHm9fV0ZgG6UrY/QljWHnLxdKVWw6O4Li6EMn&#10;ezqawr+MKly03Vis/xSKYBZ9S0FUhgxNoZL7Lz/1gvC2+Ov96EMo3VGI1mJ/GRmkfEpW/GSBeCTO&#10;ne8sg46WRxZ/+4XnUtaVQUdTXo2GT7OTeqsrA3NGuxq0jDt/cK676d693eOfONbd/Y5beoX/pYpC&#10;y3iQerrILw2vf1fh0BamQys4ufitYuYmvC6MKmysr7LWQW8UC+O0erY8hmC90Ua9IcsQrEuBtIn1&#10;hrLuKrEeTd8W+VtbCrEDuO0r5qNYhLdGsBrHsvHUtWCd8izzJcD60R6HxvdDsN6ob8/Xo1jZzkOw&#10;bjzV+sUQrBtPtTyuB+vWf1vdhmA9jmVTiLb7ePhWWDOVCl+18hs9jfe3wrrx1H3fVjKk9d8mQxpO&#10;W2HtpMOyx/v4EKwbTzU+2Khv3y+GYL2RtpcB41g2jNu9hT/ysWe7u76m5NX5ZSep/QyWJ794RVby&#10;vHHRjzMJZ7q9cOMsMnP3hqyUhnEsh2C90Ya9gZay0j58LVi3ejZ5fS1Yh7f413iqtccQrBtPNXne&#10;eCp8Al5NVrbxYCu+HufLIVgfGpG10nA9WI9jOQTrVs/WbzImwlzXgnXrv20eMgTrfIlFhsjflj0u&#10;T4dg3fpvuw/BuvFUa48N3urbawjWjaeaDBqC9ThfjmM5BOtWl9ZvhmDdMGz31n/bnK+9b/etsA5v&#10;0bjOQJQh14O1/fcR5gL3feOt3J/NfK0ZRswssACgoLqKawduWNcWz3df/BRGFe+oedfr34VxBXlq&#10;uGF7b4X1+Lg2BOtxrBqG7d6wfoA57pvec3vOe8/iVnpIVe4F48FV1Hk7yjYC2whsI/DyIuDE1OVK&#10;L5eelPrIZN65qMcDv8zZ8wWc8cBF28Quue3rLFhFwJHSzwYxbuSvJqK88J2/LE6zIFlKUV84xmze&#10;s9bSIhPbRWKDi6R+3pHoLoCTliCpjxcJI3G1uUk+JEa9NG9jFP3Gq3pV3Y2NcsibsRLRRW7iEM+4&#10;qVggMkVLxV06sjhe+VeYNKEgINhvBvWtx52SeliwTi6sakiAMoUILiqbWgWDdxdLc/wFi92m1ajC&#10;RXDz1BuBi6uAk3Owjb9KXlF6Ab6Lvi7glyeLot1ykh56YtBB06q02csuvR0sHrvI78L0Mm7KVTqB&#10;bhZ8k0b1E3FcxHfh3TDP59ZzhYrkKYwN4hkCWic0MAAjF41dzNf4A3KoIIo9FovNT6VVKZr4DECp&#10;Lxon8yMwmAhz7RTmgfLOufvRkqUB4wpp9WiM8yjSdNNuWax6R0lg3W0rF/2zoxW83MVMBHDXmKK8&#10;P9jEOaImxhUqJAo761QL6qSQePKjuWIUEhpsG96r2HZ3cRRB5Kli0fAoyCFUxSUfeKPnEOL5owKJ&#10;17a/Bh7ZbUo8FYcab6gQImeeyY9y5D13UMvr0h5lVdpOgoDL7KifDOuzilJSgX/VXV4xTcvbOWU8&#10;ohiPP5UEOaIH2rOID31xU0326R+kL0OQ4nN5JjRQl9TPekB3+jBUEBhaBEzVkgoV6x0QKoSMjegl&#10;traBeWgwQwXElh9Te7mrUzrkX3cYmzZ45y7n1EUU3htcD4b4w6fIh42I/fuksm3E1Q/W15t3M+JK&#10;/X3nj/IsMbgnGFq5VBrVa/haGVCByc98zU8ZFgUpz5aXHFUOyghVVOJpS2KoL4uuvizj9PGaDEiC&#10;vCxFHAUQp9LxhgTSrJwxPy7vvDZaXcbltfLEd32dVbolsnn17/oE27dXCIHI9Rg1qGSt/hIjCWRF&#10;eFVlLDwmb3if7JWbyoXG3+vsKo+nCwabVRSpa3qiQMmpDNLVvjuvlQU55gE+1ghCTnDn9ZSMCf8p&#10;O+zrMW5D6aqhYIwFMbBYOefOdOJAi3FChwYIJNXIQW8Vyif78e7d7JrH0GGWvK1bjjggTE8VyoLs&#10;OEcJrPcl6Y9yGmWuIn5DnqTr0NuQN459yjt3ml+8WOOOxw5Y+NzOhShrpUNZvsxxEB4NchE6HVP0&#10;ojSjlwiMGqaQLzsX5inD8U255/hSY4VSSTmcnfIqRMlrLeWhdkV2Vf30euQRX+6c16CDIw1U4mpU&#10;gQK/lOwY5pF++cyJbvHEEYwpVd6yyx7lqgpVxwNltsYgyteSF9STvmjdgRZKbGv/qBStFKnjYz7V&#10;GGR7GaYkSEMCAD260nGPOIvMUEYoi7j4HH7h8yTtM4MHqYWFfSil97N7fg8GKCj+2bE/yd8O6pP2&#10;V/ZbWCs/BRavxdsX0teSNQhxPKCEnu5e/vimp7XkZ0+wsifv/ax4Sil5lg9IFrrFwHpl3APIGOsK&#10;KHWQMpnSOcLy0mmONTuGh4Ij3ekTx7s1PAykP8iURJO3g7X1sFx4O8nhSY1BnR/J35Ul9Qt9vDNu&#10;/nHvHy2X4jPPmuznYVbSOtiffLfhwYW5jHMUvY9pFLF3z/4YjU4TbzbGEowSvJcsZbNp4QQ+pXYp&#10;e4I+bZUtw3lQjemNWF7z3j48h0Hsqw7SnjuZk9Fuy3qbwahJg4gV7pnva8xk3s4LnKvwOXMU0uut&#10;aoryNSLQ0GqOI+mm6KceC2e7pnUh1HZfAd9zeHBYOrsE7hgVcLeO9nVi4I2tHalBP2kNCpb2K41K&#10;PF7O43xyFBnzPO+ZA1mOcyvSxNAWGpcwqpDeGQw6REUPFCdOnIxnCg2JM2ex43DN8tk5loax8qP5&#10;tiM7njv8XPfkE09hWPw8eSx2zzzzbHf0+DGMjc/GyEKjaL1LLGNwfIG+Lx567NC7xTJ/yhWNJ44f&#10;f747Q/olZI19+aYbbwqWJ3jvEWoeIbJv375uz249W4AhciKGQL2Rj7JMozVltu2pfF4iPw00ZDVl&#10;q4YlC+Bzy6te1b3mrrtTt+1/WyNgF9m+vqwQsEmqY27eUSpgUIDY4m8iCv8jKLYOYlRx5IFT3V0o&#10;gB9nV95dX33TpkcKvUdgZPDAh5/s7mdXbt1ve0F4pav0B+/fvemlgfwvvS6mrNE4j6N02iybheeP&#10;sPD8ja/qF57xWKFHg75saRkNv7LHihLSRYNf5rAMO3KuO4YL5Lup72O9xwlp2My7yrj/Pbdteqzo&#10;caiyb97AqRa/X0WdNnEUz7qQKAwQtciPd5A+zihWQ7Eexcl8RnE0/0uvS7FWgTSK9WZ9rw7r0fTy&#10;S+MbaXCq4AKKY7bXZljjrZs2PVaMYdl4qu14f2QsvPHk5bB2wKvr+rFuPBfFCjQMwXqzvsX7o1hJ&#10;/xCsWz1bWw3BehyrcSyHYK2yrvGsNAzBehzL1n/bfTx8K6xhrM025mkI1o2nmgxp/bfJkKvBupSF&#10;3SVYSMMQrBtPNT7YrG/1iyFYb6YteTuOZcO43Vv4/V9/S/f4bz/XveadN+GxQlm4OWy7c+yFl33L&#10;hb2L3SJHORzBaGiUr8exHIL1ZhuWfJC38nUjXzqGYd3q2eT1tWFtXS++QJ4OwbrxVCnIwXpsXKt+&#10;vDk2bsXX43w5BGvHlNH014P1OJZDsB4f94q/CuehWLf+2+YhQ7B2XBrFelyejmJle2+Fdeu/7T4E&#10;6/E+vslb1V5DsC7ZszlfG4L1OF+OYzkE603eKr4egnXDsN1b/9VASxra+3bfCusN3qKtldfXg7X9&#10;V8OHB/FYcQ/zzWCtAS39eXXRhW15+MrXRc7ant410d1lWoxnbO9HmdveQ96P9B7htsJ6VNZKwxCs&#10;x7FqGLZ7w/qN33Zb98e/9DS7R2sRpdVKV5Uu7G1f2whsI7CNwJcNAsgklTFZrasVYuQ9sgtFQVtE&#10;Vv67xBHFu98PjcdvFqKdX5LcsCz+sprsIr0SPQofKxr5bgI/1N1xbWMRu39tmoSTVy3uk4SFZBdp&#10;TWo2bdGf5XOiShdLo/xVgbUeEbqYi2uIsLGIT1qyKhK4S1vK955yzQKFEPHci+6aOhGChYv9qbPh&#10;LPpGiVyUZhFXd999zqEjNLpQnHrXYnMrmOJQYK3hflzX2pzvbH4oWSZYXLXIWipX8S0VkkA+rG1b&#10;vtVNnqQp2vjMorLumdNmLMaaqI52UImF0Yb5En0VJdkUi8kqpl0c1lPD/hv2Jd0KSjYNCnSZvcxi&#10;7iTeKWY4h1tlWDw2RIHiDj13GlLWZBkvWE/dHp/H/fwOynbHsDoKFeu6CbeNVzBsyCI4ZXvEhfVw&#10;ETn1Ngwlm8tqlkPmKJ40EOEFV5RKvfLIoyy8kgdtHwOIGFewCM/Cvm20g8aTBvQ3GFRgsEB+sEAW&#10;pVX2uaDu4nt2NUZpJo+rANQQhLZl8VqlYnawAqTKiykykFc0GsmxG9Au5lFw0MYxWCBPDSB8dgFc&#10;zwqO9/arjPn2EfJSKSYWcoTGJNZPhUQMVcSSdlQhYkPXLmn7kkqEUsSEZ8UleQsl5ch61FfFnmXJ&#10;M5bjBxVM7kD3rX0zCnloDN/z1h2q8mXSyfjUs9LYhJVH9a3ivdSC90SjBhRMHYwWxRZ33b6bmdiY&#10;p3+85U5Knw2z7qSvj7xnZ7hIJ75dxhoknflt4iWtdkMNYswgeSZ3o9ePhfRPuVsmSYhQGVouKfv8&#10;jUmBIcz34g6tViuprFgjZTO9yRPMvSk1865gtjT6lHn3V+Rc+0CGwcuyzLxvM1/zmaCNd6YvowYp&#10;9q/VzDSFmVnYH9NGpjUDMeZPYyHdaJjPBb1/RB6Zh+Tz34py25DR5iUWLb3C0s7j3/b1yiMQZkY+&#10;IiNsOMccm8x/NFnxFQygLNFYz136eggKr8DXxftl+LOGsk4jCo9oMkCZZ0bmE5kJr6i4yzguv9qv&#10;KT8kwDbhG0bJdmRR3PRj9JD+T37mo3yrI4RKBjqGKys8tki5N43RgDvIzQzxhnzS44QJ5e2KN804&#10;pOJUQ0T/ZtlpLl3mHUMG7nI0tWYMwsgDOssQQWMO5THKarBQlpUimLEGvlaxmzlPMPQoJ44sYPxS&#10;Ub7IODmNIcQMY4rlueN8lXHU4070lnGBNKsaRfBZoxTl0Qoy3139oanHWshCD/J9ZmaecQ6DmB0Y&#10;UKrkpU6ONSscBbJ4Fi8KZ57nM0dfQafj17TeIIgjnhqaRG6nAak3+Yu/f80YNQ0Tecx7Auj2XDIG&#10;vzaGcQW1T+oHXgVn//GacUf541ui0wbOndxpP8vRKMoYRkbmKDPd9Nw8hiocmYKBxdQ0xhUYzuTY&#10;BIxTNFwMjwQD6e7HVzBTIW65lqJsijiSx/gJbf0dDiUf64mcT/tAnxEkzSwwIDAPqTetXo38k69U&#10;YGes1EAG3A23hDIuol/gLWEJbxXLZ092p48f7U7jvWJlEWU/RgVha+WxT5STMYDPqUNKsy4GyZ89&#10;aHwOktJmSbyuushmlOtYL23QolGDeWsMtY48dh6ZcTNVs77JjCMdFsMLGuA497AzmVfmeMpk4jtv&#10;VJ7zyGfHSIw2iV9XGYZKt3OR9s72dF6ya9dcd8N+2g+PD7PMDTUq0kOZBgLAHT7XS5lHn8kTuSg3&#10;njAoQ68dGj86h3LOJl0eSTfjfIq/CeaVfndYoh5nF89AHx5ooHcWWZQpRrACC+dc4GLbOOUJf1CY&#10;Jdrn5nbSB7k7f52G7zTCkOY5+qS46rHNPund4/IWOEbHMjROOI0nOI2fNILSC9oi9cmxGWQeXgCH&#10;nXrUQOZkPkFrm+cujgq5+eDN3c033xwPF7v37KPv7qRPQgMGTxqj+b0jx8sxH7FvxusKNF8AP40c&#10;xGcRAwj77569ezEOWcixIPv27e/e8IbXc8zevvDbKkYsN+BFYw9l2O+cF+pdyHltvHEggzR4OXdu&#10;iTqWd4owF2A5h929a1d3ww0HyG9/DDP03rZ9XRkB+/n29WWEQLnka82CEHV+w8dnPvu8si/i1ufb&#10;3nqge/ozJ7rb3nage+jXnunuffdt3J/u3vJf3dX90b95nPud3ef+X/beBEzP66rzvCqpNpWqtEuW&#10;vMiyJFuyZMtrvC8JWXDM0wnQbKF7oDP0EMLM0yQOSwjMTA+EQHcceJ4BEroHZujpBgboDtBZgEA2&#10;nMWBbI73LbETx6v2raq0ze937nu++vQZleqtSid5nq63lvf93rud+7/nnnu/e8499w+fLFf/y03l&#10;7//94839sReF13Q1feRHvjX/5SF8lE/+KdjPvnJ5LbOJs/V2y8yyv152/pBlPhFl/MPvPlqu/rGp&#10;sqWlO3xgNAX0Pw5+HSwVf/zFl7a+MrpupKynbMvc9upzykMf+FqRhqm8axl//+8fo+zNRRoSh1r2&#10;kx2ctt5e0599RVMncLT+ta6VJjHuxrobq7ZYd+NkPm2wznpmHlP1nRnW3enll+Qb7w5I1jlamOfu&#10;MNvbeiZWvVhW3pod1nW6UnnL0ueCdfJc8n3ilPfpsK71neLrbqxspzZYJ07ZL9pgXXnrG4N19t9s&#10;yzZY92I5JTuqDOkNT4zz3o218qr24MpjbbDO/psyJPtvypCZYF0Z++QpslIa2mCdPJV8kPXMftEG&#10;66m0VWb2Ynk6rD//J18OOffA+75Wxg+4G8oJv9jSsk6Cey7RZrodk/Wl64fLuVes7MhKaejFsg3W&#10;yVN5t33jW06Q0Q7rqfpWGTIbrJO3g54ued0G6+SpHDuz/1Y++XqMsd35T8fXvXzZBuvkqZRBiXHe&#10;22Ddi2UbrKdkcZWLNq04zwbr7L85D2mDteXGnIdxybKn5Gmlqw3W2X/z3gbr7jlA73xLGtpgnTyV&#10;MqgN1r182YtlG6yTp5Kv22CdGOa9e74lDfk+79NhXXlLIcLFh7lgbf/94p88US79ofPKPX/41Y6c&#10;3/Zd55SYb7LQMJOrr48FwQPH6twn5tXITOfVf8R86wfq/Ho6rLP/pgxqg69S45EAAEAASURBVHUv&#10;Volh3hPru3/3sfISsO5nJ0d8QaCHeMWCUH2Mz93/svb79u0ruqKc6eVc/Iknnoi/maaZjzePwDwC&#10;8wgkAvF9HgEUBnysZ7iozipvjO+GOWNVbPnsop+Ley4gV7Gm5CIGt5h7GUYezn/rHJjgWIw2Y565&#10;XOj3x0uFRz7HfJl8XXD2J0VlLZ3I5B1lkcLF8vjMKxXjRvatl3S6EN9trGdpMVOxXsb1j3+qZHS7&#10;bHyrzWvyw6CBBVnXNryHAsbFTBaw9WJgfeqCeJ37BFkkjPoGEOTdwQmqyLgqWrmzAu7C7xF21x1m&#10;Qd9ddi6Ka0jgQjWry7HAfpK7ccUnXDI3i+ahjGcxWMykTWMDF3BdHFdZ5AK0C7wq01XMm/k4hhIu&#10;Wg+wwzSMD6inyqd6/AWuhlEa6a5ZxZJeJ3TfPIGi6STHtegG/gRKOFZ2ycpdtizWs1Ddt4AFbOKp&#10;HLK9Fw26mO8iMwvUpImd0ShZ9IqhskwFXPWewXef4C0UBYMs0tMGJ8hPF+sqm2wnz7fuZ+FbBaHL&#10;S9Ik/cErxFMx4bn3gSVlTUofebqoHwozwlzcNzPz0CvGCDsfpe04x4zYNmIdXkGCWTWa4L0Kasp1&#10;ZyuVj89hXASN7qxWjSFvqq6xr+j63jI0WNAAQB5yV6dcpaLJrM3Hc7RDQYm2y3PHpUMaPJpELGUZ&#10;uWeCZ3nJdBpXyM/yivytgs1+Y/uprJNPveqRHtQduk2bfdnyw0CDctSymQaUoiwVCcdRWsX6JW81&#10;ErIi0hGKUT6ZrLoFBwuz4J10iDlVr/TFe8qVVp41sDHQ9o3MfSlRpuZu6xpkP7GSlV6Cee/zMf+R&#10;xH+2j/xQsSV/CJK3VWSotAiFMPGMHjCbjKvKFouzFPKLl/Wf37tNEX3YsjKcvJU2VC/asPYRcrYh&#10;rEJkUuPH/wZI6xPkEu7d6kZkIll2Zzezr+mb1sl+qRLYGAtQEEYaMAte4YP5m32Ex//6yQJqWZF5&#10;xDOu8tj62yZBAx9sO+vvpbGQsirS8sq4vIi/kDeE1FBiBB1G4g/aqgSOXE01f32LEVCGpLGA/KH8&#10;iR3m9AlbVm8LyuiQiygt7b+64Le9q1GSvKDMUAQx7pHKuI4RGmC4i75joENYKvDlZUQqp3nYH2v+&#10;KjcHOK5DWawyU4V2f8hmZLpKY+NDr/Jugh3bMqxHYfQjr1UgHoV25aX5HNfrhfKSMsNjDWON/UXF&#10;rjyo4V32rTiGgPIcrO2n1kNDB5X79hT/7BMqSSkg6FDOK/OUJypH9UChUZgSyZ33/Y5r4oJSM37I&#10;c0BFKuWqcJeWOJqAPBfw3nHGcdud446ZynELUnZaJ40MY9c/uSlTxHwR2I4sHsMThsdoDEMjNAC9&#10;x7gcn2SXO8coHD3McQmOQ+TnmFm9Z9imVS4EkYAk7fZZx0SrGXMy5H/Md5S/FKg3MPG0jSE/ZLKf&#10;vSK8uUtcyAoJNVdoDWMs2nIIxfMgiuKF4BBePFBci59GGx4D1ueYiAGIsl6lvfiaPPIkP+WLktVL&#10;bMJwEmKMZY2CbjEikTTKA1Vhby5iaUrDDdTLgZ+Um4y3Qbd5R6S4BybQIK4akDrf0OODdDn+qWSX&#10;D46A84F9e8vB/Xtox/0YteDVAOV1fD9vQHMuIIBwadyzHWPex4fqhYNiKStwlwzHWW/iz13arKf0&#10;OjY6j6M2kZ8RYiwnL40fwsiCUHnNumvAYz7yjcYV4amBu3xpmRodDGL0Ev2CfzFOBpEW69zJ4+ac&#10;u5IP740Xxq3w0uKhgfC4oNGtHlSGaFPH15ARKvahV0MQDbPsvx5FZwPFHI2MwlAXPpUmjRlGlvA3&#10;ilHD4iEMAjjuBt7Wa5dzzCGMcvRqpoHECJ4ZRsPAAh5yHLT/km94ZoHfzN8OU+c3tf7MFoOHZUzn&#10;VhpxhCGG7Q9/ERyfg0eZIx8JI5ljZc3q1WFwMDY2Rj9aRD0mw3OEBlEmEttxjKI0xtHj2QAGXHqf&#10;kP81PHburBcJ+fYQx214XIh9Ws8zi6nvGB7eNJQYXTKK4QSGRhhPDGtAQf2Gw/BoMUYPq8qKFSvw&#10;PrI0jncRtxGO2lu9elUcdXQEbx6u91x44eYyTL6QFLyqTPNYFuf0fhfxqKJDeMgIGQuOGmoMa8Bh&#10;nyCuvC7ek5OHqdv8dSYE6D7z17cTArBvFWQNUQuOM7AhxDbcsBpxibClV55//Zry5Ceex03xqvLk&#10;XS+Una9jIfkPMCp43fnl0+95qFz7hovKZ979SLnmjZvLx3/1wXLLz21t7he/KLymq+k33Li6fOWT&#10;z5P/avJ/oRHclRCF+JN37Yoya5w1LF6z0Nwp+7zymd9+lDIvjDJu/Znt5eO/9kCnbGnpDh/fp4Lw&#10;9FdYQDp6cTmeIA3L3icPlK/c9Xy5lDK/gLLxsh/cGDRM5V3LuOXnLi4f/Tf3FWlIHGrZmzs4feGP&#10;anrrmTh693Lw9DfrmVh3Y9UW626czKcN1lnPzGOqvjPDuju9/DJV39XBT1FjZzLw1lSYvLUreCqx&#10;6sWy8tbssJaf6jV3rJPnku8Tp7xPh3Wt7xRfd2NlO7XBOnHKftEG68pb55fMYy5YZ//NtmyDdS+W&#10;U7KjypDe8MQ4791YW27+2dZtsM7+mzIk+2/KkMRpeqyZcMLX2X+zPdpgnTyVfJD1tP9LQxusp9JW&#10;eduL5emwvu7HtiG3vlIue90FZWgpX/iYBlZcmUQzU6pW/76pVywkMnFWhu5+8lB5/FPPdmSlNPRi&#10;2Qbr5Km8KytjsRwp3RbrqfpWGTIbrGutGR+R3d3yug3WyVM5diZPVT45L8bYmfJ1L1+2wTp5KmVQ&#10;Ypz3Nlj3YtkG6+45gGV7VX6rT22wzv6b85A2WMe4FEX65dH5R45dVV63wTr7b97bYD3dfEsa2mCd&#10;PJUyqA3WvXzZi2UbrJOnkq/bYJ0Y5r17viUN+T7v02FdOYrWjY48/dz2TFjbf6/BoPbvf/PBcu1P&#10;bIm53mU/vKF87g8eL843Y05pgWe4TpxgIW9Zf7n8dRvKF/5TnePe/e6Hy1U/yXzr3z0c7T0d1tl/&#10;Uwa1wboXq8Qw74n1y356e/nwr36J84dxR+s3dS7HgtzZ8KK6Mr3ja0Rcv/Ebv1H8O+PF4reLJe40&#10;2bhxYzn//AvOmGQ+wjwC8wjMI9CLAGvyMWt1DhNGFcoihEvILL/h16/6IaNj8Y8wZZhz27gUXizs&#10;uejtbMBF77giD2WbssrcjW++3vJzXeT0s69PoNAzL6LF5aK0IRFak0c8P0dp5O2PmUqvC7Wx6E5q&#10;U3lZvj+K4izjxIK6cGsdBtmZOoDLcJX5ixadLEuXLeZvGNe9S8saXCaPLFHJ4gKseanqcf5OfqGA&#10;NEfLdkG8Q3ZTR0J8b52I7y5Nfyi5Lh5D74jnabNY7hnwxzAQqMczsAjPgqmYqDzp0E3+Lrq6mBpl&#10;saAaKKIE0CCg1p9kLlBz1fYDtCbNQipAdoGKi80qtPbs3UUZ7jisnhxcgA6FDovYRzGuYCkbwwSP&#10;lKBMF5Z1/017H3Ons1wDBhpNhIKKRV/PtVeps2jQ3YsqhXC7zIKyeE1wLrRKjjAEYachDRWL9EfB&#10;KAwMoMxF9YOHNDZxcb8xLLG+KBXcCagXj2qgwc7KxiiBYqCBcsFTJZwtdBLFQh/15RUL4uxoxG21&#10;SsSjeLFQQxP1P14VYC5YC4yYq3xwAT/qQWIVdCdUcpCrZ8ob5yjpQolJMndDqogQ89j5yLN5y4Mq&#10;6oyn0kmlhTtXVQpEPKoUYWDpgv4i8rYsw/RGYd0nj08SBp/xOZRJ4KUySmzcCW5b9mlMArZxjAef&#10;hQoiI07wTaYhjzBoYQ1T+qIfEA9yZRToVSXERaZpaNEv7URw16plycryXlXcUnkyCXpsU57NU4UM&#10;gFRlo+mC28iWd/FMJLHpyIgo02ItwF8rJV9VZVhkShz5Qjrrbv3a30KmmI5fU/oTBgFRbnwygKvm&#10;HcxQX/DGkqTYQgWtZlPz5IO4RdbEo9xaRhQUtEnjKZdZcUWOgBHNQL5TcqGWZkb5VFMYE0z5n+8t&#10;LsiSrijS+hILmeWfYtRqRxxu8cCLSMY/ax47wuOu4Q9lWhljRuak57P8Fq0SmUVwLS+YyMiG0hYW&#10;OH99yxGwz/unbArPCbQTbEorO+bCH/I9d2W5bRY7xJEnKljpkNAPP/GrEVkY6KFUVXY5PoZiF94I&#10;9oBVqvFbdT8/ifzTSEtjiLiIX+Uh4wZKWkRL8LnKYz8rAjQIs4vIdUErssxjAwYxKuhHLkuvikOP&#10;2zDSOIYKGjEYXx51t7lenKzrSe5V0U2pGG1oBLJ4hF3r1BMRW2mDPmmu8lKlOgg0NHiX10Nmc9cT&#10;hUpf5axGd9Kjl6Qwpoy+yDyA9x6BcZid7sqeBcSXxoMH95cJ7nqmcCzxO55KUGWkY2fskocW8VSO&#10;qsx39PBIDxXL/Xh48IgW8wcl6ELOga/GJ+Lh5fEkoeSO8a7KZXthdHz6JL9x2W2BHkU29JLGLh5y&#10;lDqcMJA/eaM2KhGjcQEswrgjX5Q+pnEMVNZHfNIoH/o83so30DiIYaLHqdh+KuM1ZNHIYnDYdqhj&#10;q8eGhFeFKBqKLccrbsg4y+HP18qkWhp0UIaMGbJSkRdxbB94Q0bxN2VVyCOHmCqXzM8rvFbwLAYD&#10;GvDYrrYz8ULOUYfIyg0c5GdbHjp4oBzevw+lNd4NMKxwbiEG9ZImyrDLiJsdK4EnA19FL7CdbRNi&#10;u7arEY/PjhlRf+h2fuc7eVUPDdIWMjn6jfGcZxCBPho5Ga/J0zLqsWq2dK2rhjy7nn8heMx3NS68&#10;z3t51TlieofREMR608Dk45yD+RgGM+EtRd4lrsYaK/B6oJcEjYYWYxygN4Q8rq4aM9DGtWb0a+ZE&#10;5mta2l+cY0yHVZ2/iKEGIcPMufQKIQ4aj0wc8cghjm5jjqahql5znPPaT5zTVN5TbmAkwPvDGBuN&#10;27fsB96pRxxXQj/xfoyKDVH+GIYLJ5lDaUQmPzstt985V9NoYtnSsTCAUCbZcL43T40069FHJ6pR&#10;CLy9nzL37z8Q2Gq45iYX11gO4H3DOoiB/d3+opwKjyCUp2eXYYzEJqHN45OUvRqYdIzTKFPe0GuG&#10;RhEaR4jrPo5Hefrp54InnB87jw1DDg2dmVtqZKzXi/DkAy62XRi1URdlhPmJV40jj8xfZ0Ige/iZ&#10;4s2Hf5MQCOuvZhLuQJCXBgUhhOl2Pp930yrchr8Q9y/+J3bpsYDs/Zo3XlQ+/dsPl5f85JZy9289&#10;Um5+67bysXc80Ln3hmc67+YXC+0oMMxfWZmXz7VMlRoYYGjg0JSZ9yzTMj76q/d3ypQGaekOH1rK&#10;N9VprpicO7JQ33rhUnLDEtzhrypf/IMnymXsHPzCH3wlaOjO2zKs7y0/tz1oyDLznrTufN3GSN+N&#10;o/X3slQHi6xnxsm0ee/Fcjqsu9vI9G2wznpmHt31nQnW3emzLnn3a03U10GdK3kq75aZWCWGec/6&#10;zgbrWloUOWesxaO7LRKnvE+Hddbzib+rfN2Nle3UBuvEKfkjMc77dFhnmswjMc57G6y/0vTfrFsb&#10;rHux7JYd2Y9ninXwFU2c5Sc9M8E6eSrrnTjkPXFK3BLjvIu1ssMvdPku75km88g8855lSkO3LDU8&#10;eSr7RRusu9NKw0yx/uTvPFB2/rDy6okysc/FxvhmEJ3HCSXzKedyMbmMLwxRc+rOy+XnjZSN16/t&#10;yEppyHrmvQ3WU204NUbMFutu3pot1lO8NTUu2c5tsE4ckq+TP/KefJNj43R8nTyVaTPvvE+HdfJU&#10;yqC5YN3Lt22wznpmvWW0rLPP2X9zHjId1tmX8p44zATr7jJ9TnrqXaO/OobPBOtuOS4NbbDOemZ7&#10;dNdXGtpgnbTmvQ3WmSbvvVgmxnnvDc903rMu3qWhDda9WHbPtyy7N3w6rOWnKJv5lvJ6LljLU3f/&#10;Dsa9GEB8ijlwrS8GtD98QVm81F22U/Npyz3txXfH8T3HyuedZ4KV9L/kJzFW/q1qtGx7J8Z578Y6&#10;+2/ySRuse7HqxTKx/siv3V9ehgFxP8qlmCtTmVhkYaGGB97VxbJOHQW5MxJXrDthp3kw35iCE16n&#10;hzPE7zT5zb+eR2Aegf8+EVB+KHX87+KmSoG6OOuib12MjPVmZJcRXRKvcU3Dwm9fTV0XRp1x1s+G&#10;euVidSwSk0cuhqucCbnIu0gDHar6XGKtlzKuKlN84+JtylOWKc046DVtlYdS0Px0KiUt9V2sqfPR&#10;xd4xdtide95ZZceOC8umTeezi2wZO8yWlPXrV5ZXveLm8upXv7xcfvn2cv21V5Ubr7+mbN68oWzZ&#10;srGcvf4sFlFdWGYBXTFeCQtyYyc8+Vcasw71cxjYSTIxQ2EAfUvY9bYYwwoSgHfFsaY1E+rLQqya&#10;AnVPYiXMsQDt4jXvXJx3V6hnhIux79wVqtJBZVFkglonFuabckVI1+geRRIGCuzWVSGk4sxdenpo&#10;OMpircoI8zdMBYu7Dt25qDcMF9I1MDnOwvPCPpQELBB73IcGBJ5T72K4xgJ6ibAZjmKE4cKzrrCP&#10;ezwHi+gDeKvwOJIwemChXQ8KunQOhQiGHJMeLeKP5WrUAX2LwhMGO/lw5+3CdnjCYAFdxY87U3Uf&#10;DoGhcPPRNH3srLW+u3btivz0fqE3Bz6E4sDFaZUR4d2DdlDpaN3FT/pUcoURhov7eLtQIUDG5Gka&#10;FEwo3CaIpyJKhWZ42aBsjRJU9On5Qx7X8MX6ybMq1VzUF6M43sTqib+7mOkBhplmEbiHFxCeVRyp&#10;MYizyQHVnxpmlvZZ0lCux3jIOx1eibx9wR+/xlMpYi+zfL2WyDi2u/wWfZMsVJCo6LIclRBhbEE8&#10;+VT8gCr4XPxcEuU34qFdImcZ1jd60nD3Kr2aMs1LnMJQgfCgwrrZGDC5/EMUf6kTefBeGlQ+1vrK&#10;OwtCSaL3ioDEWBLjRTahBAsdlIo3XsSf4U2ceCN9PHhJJ7T1QXfUKcimL0aYwbyHxogedeIdEW1b&#10;3wm3ta/GW+JifoZ4r6UnFQtpINuo1pdg6mVx/hnZfI1r23nZT7xC/WlafkKhGIUSibty2uhVbsQD&#10;ny0kcuJFhBrQvG9e8WkqL2NVuo0tP0lnymlezV/fBgjUHfUo05A3E8ip4Dv+q9yLcYABSUXhOJ4U&#10;wsAQ3qi8qkKwGhssQl4pL+2HNHHc5dcqi5FHKOyS3+UPI1Ueq2OU313s36aOo6oq29R8GBOCR8nD&#10;Ph/HK8mjyHaVwUGLfYcfDRGUI3q8cNd3XDCf42R4rYhjFHlL/HHGjJN62MEQQhHhURkIduRt3cGu&#10;N4l+ZKcyd5BxRbqBJGSBBm8nTUeaRYzbHlkQCl8NBdyZrjyimJBr0umYgax0t77dz/FPT0KD5K3h&#10;wyF3xIP9kNZ8XMrTcTA/yK72wxgLjh/lb+JIvFP2Gze8cSCsFunlg3L79VhB2dJkz/MKfJC5xxl7&#10;Q7bQdipNzUMjDmCIPml0U0h1HOtFHnorquO17eLFfxJ0nuPBf83MyjYgP2UW/01AXcWWXMEuxh7k&#10;tm1jqo5cquKI7HmPnDvG+K/HDnnGI1NUmCvvnVeYb5QRRcgkHWpQONe5i+XkeCMZC+AJKk9auMtH&#10;73zqvcSn5kYcIqowj7yiLauHCmnx2K9FGPoMouAfwouAY3etC+MlBkpHjmDMQps5P9GIdBI+c/5k&#10;3lN/PDl2SQj0ml6jldpHpK/GlGp5yJS+8V/FtM6jAhfoG8QwNTwiwK8eXzEAGOIuDumVwjZwnLfP&#10;hlGluHP0WmRMPOnQIOI4SnhRgqLgmRguoMH+yq/gRBqxif5I0gH4ZUTDCoLHMV5wrjdBP6yeWSgm&#10;xmtpqn14MbgtGVkcvGBmvncMlpM0hvXIEI0jnEccxQBqQu9olLsYHh/Ck8Mw/K5nDfuoc2aNBo5g&#10;YDGBV7DAB77z+BgNmMKwCFqDf8jDY+gOcqSHx+14VN1R+p+GVs57RNq+53EatqNGvMuWLSvL8FBh&#10;v3LOYjsMYxw1tnwFRw4tCQMS6VmKF4kwLiF9GFeQ98ED9Gs+O/+Sxv14iVAmHoz+Xj3ekF3QFn2E&#10;3J0r2in1YmFflMXtr84nPeruGIbLk0ehGYyda0m78vmIdYVuZYOebx5//DHeHQ6jDOWIvOCcWkON&#10;1WtWYxjCcSTwrgYwvrccDWlDFouX/A+/rKRe89eZEUgxduaY8zG+KQiESzUYuV5OihFiMPj5N62h&#10;myFkmYRvuAnDho+zIH4zxhXcd/4zXCD/R47/4H43u/WuYRH407/5cLnmf76wfOxX7i+3/PzFnXtv&#10;eKbzXvN7rpO/NChc/JMiy+qO84WmzMzj7qZMy7jlrRg2dJUtLd3hZ/ZYUQeyWjqFc+154mD5MoqA&#10;nf98Y/ncHz5elY3QcGreDzf1vTdoSByy7KT1i/+xpu/G0bplXR3OPJu7G+uptO2x7m6jtliHUrUL&#10;61Pre2asu9NPtWFtS4dM6+rl/+SpvFe6K1a9WE7xVnus5SfLq3jPDeuKxxTft8E661nvz3V4KvNo&#10;g3XyVPaLNlhP8dbcse7mWWlog3Uvlt2yw/buDU+c8p44SoOyzCvLb4P1x36l8lTKkOy/eZ8J1ojN&#10;uHr7eBusu2WpZWc96/3xU+TDmbA+NW3KrSm+PR3W179xG/L9y/DmhjK4/FSDtPgC0PXlpdY4//eV&#10;PU8eLl/GCK5bBiSGeW+D9altmLxVv+BYahusT63vvaeMWzPF+lTempLXbbBOHHJszP6bfDLVj2v+&#10;0/F1L19O5Z3j8en5Onkq22ouWPfybRuse8e9KqN7+/HMsM7+m2PFFB6V76fD2nFJrLP8qXaoY1cb&#10;rE+V49mPp+YQ02HdK09P5a3HX8S302GdPJX3Nlj3YtWLZRusT63vczEHmCnWvVjW+k7xdW/4dHyd&#10;bVvbmvnHNHNb23s6vrb/XvvGLeVTv1X7WsX4gpgbj++biIWRlIzT3lkRGFq+KIwqwmNFzKsfLtf9&#10;5FaMaCrfTod19t/kkzZY92LVi2VifevPbSsfeceD5eh4VZC4GOPFcgn/67OLHd1XforFARYIznxN&#10;fT10KD///PPPnGQ+xjwC8wjMI9CDgBIpZBQP4b65EUbKqBBT8c84yjAXjJlvEMdoLvRFAGEh5kxj&#10;iBF4UT8Zk2dv8VT/RRgvXUiUhhpM5gg0VhiaSKSzUOJUmWlMsyZNLB7XEiI8ynPxsypxjOf6TCxO&#10;s9g6ys62s887p9x403Xl9le/olxx+Q7qe5QdaXvCCGDL5k1l544dUfIhzuDWPfTefbtY+J3EswQ7&#10;0hYPcP7y8rJu/ZqyHBntMRmud7uw6eViO78+NX8+e/E5wKEa3FXeaECwmN12LsK6QK6iXlxdbFae&#10;BxHcNTzQQMD20eDFZ8tw8Tm8FFg2C90qX0XbRfowiiGqceK8cd8B1uHD7rpzMV50XRhnEZjFbnfv&#10;2u4qhd0NLK4utIdxBljqGUIX8/0opsJoAiWZ8SzTXczuYJV4j2fo4/gQlVCT1OtAnNutUp7dipSl&#10;QYEeSY6FEYbGGrhoJszqDrI47RnfLkTrGUKlThg8YFywCOMId00vYPHe47VUJLior+t5aVYhIigq&#10;WI6jkNOdukq0qrzzeBOViQtCQUdR4cbco0pM4wJ47CrUACXyQ2kBrSrn5G3zdidq7CyG1jAsYUes&#10;fFUX0PXKYbku9os/ik6wi92S5O27qIftajuRh/wQi/9grmGCFgLusDTMettuYWhD+f5okLGAtUUV&#10;L36njB2e0Of6UOzMJEd5XGWLl9yogiiMDCw/FC3yjXxIq4Gd/BiGDOQnnvKdl7xTdy+rOMCoAYys&#10;n/SIk71NzOVHFbRSUd/LstaVcsnDtjCtuavcNA/b2br7EHmSh/hMGVEQShppEwv7uzWi2SM/Facq&#10;TA7iyj0MP8zLK7I0Hc/cgsYIiI/qPnzN3f+W0aSrHwKv+CdwGtLQTtW7iOVKnxiQnvfKKuWRZPpX&#10;c7IWtRBrVN8ZNwqLsqNP+jHDySONMMwnruahyt0GOwLCACJyMU1to8gp2iBKhhhzkAY/WxHufpQY&#10;7wYbFg+NdAXchnLCeGfFahaRXnKMHklMP399SxHQEEHvD8qTOH4nmgtZqGcHlHfKxGN6tECWqKTU&#10;AK3GtRfR0g3jxs7taFR5m0zkCxhD+a5b+yXsph7EQM4d1fY5ed44/Xh1sN8qCxcil/X4YF72Fy/p&#10;m2C3th6MNPaThiMel6FikR/HFBWINY67zjFCQLEdxnmMz5X3PJaEcgeli19u8v/ERK2zY4PySe8X&#10;i3DfP4BMJIbkxTimJ4X4DE2KQ2mkx8Q45Tim+33pc7wJ4xI6iTL0GDQexWvEOGNkKNlRqqq4VU7r&#10;hcJjP6RDAwh3pTu+WSfDVMCqNPVogTCCoMTo59CE2KQ8DDaQ4yOjo2V4dFkZGh3jj/nD4qUQiHGH&#10;leRy3FDZqoJauRodTxqoQnjH0jiu6dDW11T2duW6n+3vXiGBeI7+X7OOt8bxMpqyR9oiO96bj5dx&#10;NCS0/T0KIZoWGhhU4SUMDxifj2o4gjI72hV5b47OZ9yJr2Fl5CbLeUGEMsZ8LV5DlsHwZsD8h7Fc&#10;g03HWdsiuBQ+dKzxx3FFqhwiQ1Y29TSjmK+SqWOY+YuGY5gGmxpSaPxpnmLr/ETPBdbLCsd4CF2O&#10;VeFhxL4D5o7tQYXAxVgnQA0y0UaJEqU1bSaBQYs0QncovKFGXIMqaHLeY9mm0bDTPiV9izAOdA7U&#10;Dw9XDxAYZGoQgvFFjMfQr/J8EiMEeci+HWWBEUGBTf0nThTon+9hfOeT8U6DRepgN1Hqjy7B0IE2&#10;kj75XO9bYZhofUznu2N4i+E5XpGrg4aQyDDWyXJsI+drE/DssEYUzAeDIwM7wqA1vGCRYJgjQvSC&#10;Mcx8V68xGkgcxoDAfhR9jX4ZHiicA5Gv/VaPY2Lv8xHk2CRy5QjGCM4DzWMAo4MIJ448N0rf8siN&#10;sTyeQ48bxLOXOucNow3Gcufq4+TDE3P6UY7qWIlR9UowqV436nFyJ8vu3XvK159+Ogw+BDXaljYY&#10;Qm6MYGhiOw3QftJ9AM8nGn54vJ91GgqjT9AH2/Bqg3w4zHeJPeS5d+++QFDvcRrH1Xmk86lSvWog&#10;W4XaS/4cwotIP/ysrPGz2Ct/9cBmXTTeOEj5zz3/XMyJIuH8v2kR6IjEaWPNB37TEHAAU7BN0tF1&#10;u5PXlz/8DPzOZ4TI4zxvetka7s+VC7h/9ncfL1f+jxeUz/7el8uNd2wvd915f7npjq3lrnc+WF7+&#10;y5eUv/mFL9X7L97bhD/QhD9Q0zXpH//I8+S3jnyfjfw7VtoNEZb1+IczzjPlqtdTZpbN/ca3UOad&#10;D0UZf/OL95RX/NKOTtnS0h0+vMzB8fRXfrGKCke0E2X5+WPQt7b8w//1WLnqX2yhvo8GDZ28mzL+&#10;hnq+/JcuK9JQcXiglk144nTl603/WMXxb58NHMUzLgSpArxiMYV1pM36tsT6s7/72Kyxznom1p36&#10;zhBr61nb6rFOPaMtae86UDF5UOpyJU/lXZ6qWD3a4alox+StWWIdhXX+zQ3r5Lm77qx83QbrrGfy&#10;9VywTp6aDdan8uXcsM7++3jD1x2Y42F6rKewrDKkIzsaGTIVfmasnVklX1l0G6yz/6YMSZ5LGTIj&#10;rOnHlt8tK6WhDdbJU3e9s8qQ7IPZL9pg3UnbyJApLKfH+mPvur9c/mPKd1za79JjBUOBE1F+XOzK&#10;y3EjJsUxNXVoP1FWXTBaLnjp2o6slIZeLNtgnTyVbenEM2TILLDu8FYjQ+aCdfbfHBvbYJ08VcfO&#10;BzqyMuV9ysocG6fj65SVOTa2wTp5KuX1XLDungNIQxuss57Rb5AhvVcbrLP/5jykDdaxQue3s+aq&#10;848655GGNlhn/82xsw3WyVPJ8x3easbGNlgnT6UMaoN18lTmcSqW958y37K9Tw0/la+zLjnna4N1&#10;Ypj37vmW7d0G62jaLhkyF6ztv3/3rofKzXdcXD7B3Eic/gF5dzXz1KHl0883k8e8L1jIYhZy9vOk&#10;TcxvfMtF5ePML255c51fT8fX2X9zHtIG6ym+nH5u+6H/9d7yqv/jEnbLqPipfUSlUywUxcfer3bK&#10;acZDVjJ+6qd+ir9/1V3l0zw33z9on7Gly8vjX/5yE2/qe8lpEs6/nkdgHoF5BKYQiIVTZRBSKBZz&#10;q8xS9PtdP2aRyCalluH1UgGr1EKNFxFdNGfplrx8y+uQZ5FT8yreOy820HvkVefF8djMJ1TeGDfy&#10;JZ4/Xi4yWxSSsvmp9LEWG1cofSwaERjzbdZoXAg959xzyiWX7Sy3vvxl5eYbbijnn7s+drt+8fOf&#10;Lc88/dWyctVYueKqS9nxNloOHTlQ9uzbHQvkQ7gbd3fe0ePjLHCiCFjsjtiFZdXyJXi7WF3WrVuN&#10;1wkXWV00hy7oqLRUglzQ7ly+grCgi9cuyH7ta18tzz37LIr+gTjPXCV77DxGaeNV06sI8LuE6ZnN&#10;o4RwV6FKn1CaRduJe40f3zmI7AK1rpxtP3fdOipoZGEmYdjBDjgVGirqFrjbl8V/FelHUZyomLA4&#10;FUXurrSdXTA2njssJ10QZhFcLxQaZkxgfKCyQEWcC+UUxGeMElgcl65+2sB4Ko0WarjBy0mMK8x4&#10;EGWei/O2sbtKXcD27G+9N5jYHaUaa1hu9UihK3gMUqi/ymoXuF1gVvlAhqHocxcimYTRhCvzFQvr&#10;iwEDGKsU1NOEygp51h2V1fOCO6hR8sDrLsZryBAL7dTVOoXnCvNjZ7PeKUzjbtdQmoCRu5z1MmEe&#10;1RU1dWLHpAoVsR0Cc48ZUYGmwsdjPEJBCtoat8TiPXn6tdE+4tEnVXlpO+lyHoMceEWDBnnCMI94&#10;VJFij4j2pe3DzT20+95d7paZfULekZekx3llfNYrQ/AHBXOJqwYeKsHCiENcZYLmki+Dj53bRMel&#10;HPA238qmKHX8QLuYl2ul9iOxFgv7ae0HKrfgY78byyhQYc8P4wXu1Ig8yUfiuYeXChRUKnBtu44S&#10;y3L9I4uoJ9xec5Or5HwvECJzonHVcO+esT5Gf169chnH/qwsZ597Vjn/gg1lK+eeX3PN1eXaG64u&#10;27ZvKTt3XlIu2rqlbDj//LJp8xaUMWuDP4RAiVYztwwVI5bOKwuk3ipPwqjGeIEXgZXApn6mJy1/&#10;1l0+MIJ1CYr9GFFqHB6jDIqKSyxrkYbUK94FmNLAH0Fm4xWxlNNBS5UtZhH0Wj50GxzxBTXapqad&#10;//+tQyDalOJV6LmLPIzm6Je2m98tbDH7jAZN/HJx98f2pBkjvc1uX1QG8mN/7MdQzOOaqgK4yrl+&#10;jyZyrFEhrCwmfz1JoC0Mfp4ylpK/CaNP2s9zzIo+6jjBj6QoD3V1r+6k7iZX4cmYgPyUPfVaoQci&#10;5wRQB13SZ7nybuVfPUc49lg3DQi9rLHGkRogWne9Iim7Bh1TUbhaV/PR0CN2t2MUcAh3/+4YV/nr&#10;9zI9TEhLGDYwzumJI2QfeYZCG1mj8YTzD2X8xGGUvEcOVUzJXVkc2HI/yo7944xFyk1EYlz2f/PW&#10;CGAQo5WBxUu4Lw3DioUDI+CH8Rxy0DbSoExlrJ4grF29qKXjvJ+tNnUiSXPR7oTV9qbMKjSI6Xtl&#10;iHmYTh4QCz8RGoWZ1Df8eTOEe5TKPzGdBJvJCYxhjhwsRw5gbMr86PgkRhUoio8TZiWlTLnnXCGO&#10;CmEuEI0qzRZt1spyfsTVsXyIedQQyuwBjCw8gs15Snw/jrjQEERIi7Q1BgvEMV69fG8Q/4gbBhTw&#10;qvwqzovkaeYdehPweCoNQ50PGaZRXjU4gnzqqOJe/oyMgg7b2rKsG4Ym9AOpt43rnLSR6XwOMqEh&#10;FOR8asiO+msgqUGHuFS+ho/JV+9aeoLQY4VjosZJA4z/9hQNdFSg2yzygp6kTvLZYyUGMBBxFm53&#10;qKhSGthIm3SFcQavtEmoeJKW8uz/dpdBj7kbG4k28L3zJjNbaHtJO++CXaKuFuH4rdcFx3YyoD6W&#10;xpAeYWLqHMPRtA8DGenVIERDVPu/xhEaFzj/0subcwgNXh1z7ad1zlDnBbZbzEV4r2xZQLwYj6BF&#10;412P/TjqmA8WygENJWxDjSr0ViGv6skijouDJtt+xSoMJvDOoYcIDWg04tVASjkkX1RDoCEMQ0ZY&#10;Q8HoCQMRabC9ra9ySJ1veJwgbw2JNBb2aJBDeLRQhnikjMf4jCMP9u3bG/Nfy9q313h78YSxv+x5&#10;YU95/vnn8X5BHyK+PLJ8xXKOX1lR1p61lmMHl0Z5cWwJxiHhSYz6HKUezmXlD2VwyDp4zrm0HjLG&#10;8MKxiDbYt2cf3yW+Vh66/2Fynr/OhEB0nzNFmg//JiPAwPBf/vS/lqee+mp0Bkvf9Kp14dbN5y2v&#10;Wl8e/dCzZcsrzyqP/PUzcab13b+NC+Qf31Q+8vb7ykvftgNvEQ+Ul/7CxeWDb/5Cue1dl9X7v93Z&#10;hOtNwvDtJdK9cXPct7x8bXnkr54m/3Xl0b9GoRIdnxtl2lEf+atnypZXZJz15TPveWyqbPL4yC/f&#10;X16KK2hpuO3Oy8tfvuWeTtnS0h1+ZHdVEFqff+yqAk/2tOR67X5sP/V9mjI3Fc+8vuYnLgwaOnk3&#10;ZdxGPT94x+eDhqxnlE144nT3uzk+gnO4raf1FUfxjLoiYB3gKhZTWHdj1Rbra9hJ2Z2+DdZZT8/Z&#10;No9OfWeItfWsbbWlU8+oL+2t4jkmPgxwCvrkqbjT3tazYnVhh6cSy+CtWWJtq4o1Y8qcsU6ee+nb&#10;Kl+3wTrrmXw9F6yTp2aD9al8OTess/8mX7fBegrLKkM6sqORIVPhZ8Y6ptjwVJbfBuvsvylDkudS&#10;hswE6zDqgK+7ZaU0tME6eUpZadnZB7NftMG6kzb7cdN/U16fHusd0Fxl7fAKrGjjcopM3+3aodwE&#10;cBNxZ6Z95YVH9pVHkendfN2LZRusk6eiLZGZfqkS59lg3alvI0Nmg3XwFv+y/+bY2Abr5Kk6dm7v&#10;yMqU1ykrc2ycjq9TVubY2Abr5KmU13PBOnkqx4o2WGc9c2zM8X82WGf/zXlIG6wdl+KnkSE5Ruc8&#10;pA3W2X8TjzZYJ08lz3d4qxkb22CdPJUyqA3WyVOZx6lY7jhlvmV7nxp+Kl9nXXIe0gbrxDDv3fMt&#10;27sN1t3zLWXIXLC2/74M72x/y/3Wt20NOX/tT2wun2Kud3gXOyiZV8/kOnm8rwyvGigvYd706Xcz&#10;r0Zef/TtD5L39vI3v1Ln19PxdfbfnIe0wXqKL6ef295+52XlfW/5XDl+pFkEom7v+T/fwxftA4p9&#10;Lhdt7LFcVDtq7mTLMSPfR+Dp/6lQ8VqK68u9e3RzXudqUUCTdUSY/zePwDwC8whMg0BInkbu1G8E&#10;LsZWweQs1p9YsGfHpNFiYTUWzV3M5bMZEF3lqAv6dVGyzg9U3FSZpoTinVpjhSAfNSLwMo1ZxKp+&#10;PBsvFRZErYE8sHhLzNxxXqWr+dYnF4ZdDHeRe+GCgbLyrPXlyutvQDl6U7nggk1l3Vlr2DG6qNz/&#10;wOfK/V/6Qtmz6/my/uyzytVXXcFC8ASLvgtCGbOYxVgXLgdZsB1l8dLdcP3sol087NndLLdi3NcP&#10;UUODC3AxvDjOedaDg4vnoeQWu0apQEXq92jrF9/jMTRg4TbjjbDLU+VNVeiTjLq6IC+S4aGiDhix&#10;OF13Gos59STf8C7hM4uwKjakWaxiZYaMXHyO/FiUVVnkgqyKfuO6WKwC3kV+lfZenj1/nMVwlUAu&#10;TNsyunYeYsHZHfyeHe1ivGHudPT7jQvbuq12sVsFhsoxjwhxcdxdxXq4sK0HyAPdVXhLUNHQjxcK&#10;DQVIFEoFjTNsu0Hoc8e1NIXnBDAdP3o4lH5D4O/iugv2LoyrtJ/ks/WQ2zySw3lEP0rCoI9F6Tj/&#10;W0U8O1JVHNo049CnImIh9MVOSbBx0d96yKtVmahBjQoO0cQgIzAyDTsNqWsYUVCul0oZjwXRwEJX&#10;zzbAQhQNKsfCSATFxYkF1U2/BiPi725ylUIqL0Opw3M1gKgGM5YrrajyWFSnbeFFacNOAv5xJzF9&#10;gbYOYyb4BVIjnnyhwUcwAm0mRjQUYfanulC/ADptTz17aKBCMOntN+7Qrljq2rsu5Fu/Jg9wqLtQ&#10;CZG4Ju9qBEP+pBd/aVfpYT+0XPk1ji2hHoZXKcF/8YZhzdNnsodWyzJ/60ccylEZJn3HUIKSYVnC&#10;7ld3/nqp1iEFaWo7SZfKH8uwXv7VjL1bBnTxAwS4Kh8sZ5+9ppyLodW6s1eXs85aVc5auxJlx8qy&#10;4YKzy8YLzsXAYlO5/rqry+v/5Y+UH339j5Yf+KHvL29969vKG97wxnLd9TeW9evWo6AZpiGsmgou&#10;7lTEqsTlg+95I4W2YfyAXZWTvKUh/a4e3BTCFKob7LIGVUHaZAkGUQI8EznLKxYcZZHWx+ZZ5VUo&#10;zEzqOw1xDJcYKJEXxbgaszXtahCRjRcyvQrgeDv/71uHQD0miaMNMBpQ9g+oKA6u0mBJedsYQ6gc&#10;JExvCyo6KzfWMdz+oIFEjMnRwHZjx2H6L0Ik+jq8GQYJ0Qejd0UfUyaPjyunVZZibNfIj1B8YqQQ&#10;fEVOkR+8M8Q4OoIHDI8EgLOiH9s7VLRqeCA7Kn8cB+xDGqt5jIAyUaM2jeYWhfci6sG4Y78ZR4mp&#10;x4u+BbrFVynMmAMeKoetW4gP8lfmaMgXClWMBZWx0q+hnorWQ+4yR57oIakaVXgUhB42OBoCham7&#10;+pWtGmQo1+xHEixuk+BkORbomKuxQBTujb84rol4PEb8MJZgzNAAY8nIWBnFEH5kbFnpZ8f8IJ8H&#10;RjCyGGB8JFMV644bIZfFybKbfF1OrIYEYKkxnBUWV8sJ4zie+aBccXyIMYC+qzw0E/Mxfk0DzzAG&#10;hBwnvkYXeZlH8An46b3pGIYUkxhWTI5zLAPego5jaFFOTBBJDx0efaCnAT1fYTBBm7ub3vEwhGFT&#10;WkNslUvQIGZ6orINQybaZjBVPFMxIVWoWruQfU1dzSDkJndU9Yxj8r4Ee2QXcwnGBY01nF85Dso1&#10;GkfqjSUMDhl/SUH5jIGkc7zWg5PxrYcK+hN6s5LjlZGBH/kQ17auMh4aKE+SIh2GlkE7Sep8gQAq&#10;sAA8ov9BnvML51rOpfS24BzF/hz9FF7X8kGDE/MUy4qp42Y1+MhxOoxG6esN+wU+FELBtnHAQFr5&#10;3w8VK4oOXIfwELIErxHOs+TrGHOjw1iGyakj/WmRR3dwt586v5rQkAZcNDZ1bhg0+g9M5Ok9u3eX&#10;wxylsUj5o5GxMscxCpo0CDAf50z2RdNo7FC9odVxR88S0e7R5tKhEYWGuMgG6HNscz5xFBmjrFDe&#10;iLuGJr4nMXjX+ZDH8jhHjDk14coHZYF4xBxCuRN4OZ/F2EJDFrBQ7skfdc6p557hsnYtxtPr1+PV&#10;onoQ1TBjvDGu2Lt3L8YT+zDUOFgOHNhXnn3maYwuDoRXDfP1L4x1qa/tLp4aHTlvta7Oj4doi3Hm&#10;gQJKSwXdfj8aRl6KnVi/gCcK6zrGOo9eP4xpk1kv+4VeVpSHytPKkbbk/DUdAnbr+evbCgGaBGa2&#10;Y9ANgzKF82MouavyCgMHjAs2a+DQGAPkQvvd70HpjnLZBeZb34aBA4rAjkJFxehbvvCi8I6SgMXj&#10;Rz6EcYFGBijiNr9ybZStbAv5xn3Lq6ohR1X4PM3CM0p3DTpSUahhA8cFSIPKuu+8EwOHxrAjFvm7&#10;wodXTL+DMARyKA1DTgYtKy4cRfG/tnzmNx8r17+Bo0VYMJeGTt4adlCG9dSwQxoSh1QCBK3g5OK3&#10;6a1n4ug96orwVf5mPRPrrGfm0QbrbpxM3wbrrGfm0anvDLHuTt9Z5Ncoh/aOL5UOGopM7t1Y2N7y&#10;VGLVi2Xw1iyxFt8o9RuAdfJc8n3ilPfpsI76dvF1N1a2UxusE6fsF22wTp7KPOaCdfbfbMs2WPdi&#10;mf03773hiXHeu7HOQTjLb4N19t+UIdl/4+6RJE3/nQ5reVsuy/6b7dEG6+Sp5IOsZ/aLNlh30jYy&#10;sxfLxDjvGf5h5Pm1P1kNs8Z3+wXVy6HbiSULpHakUy7rbfiJsmKTMpN+3MhKaejFsg3WyVN5F2Jx&#10;ng3WWc+U17PBOlqYf5W3NJCrY2MbrJOnUp4nTwWfgFfwTdfYOB1f9/JlG6yTp7KtEuO8t8G6F8s2&#10;WHfPASw7xkS4aTZYZ//NeUgbrOsXyzouWXb235yHtME6+2/e22CdPJXt0OGtZmxsg3XyVMqgNlj3&#10;8mUvlm2wzrqkvG6DdWKY9+y/OefL93mfDuvgLRq38taCTv9N+tpgbf/9MGPDy39hB+P2AzEvrYYR&#10;W8rilfWLNWx0xqt6rDhaPvWeR4qGGdLgeGzeGm7Y3tNhnf03ac+6zATrXqwSw7wn1u+/43Pl9juv&#10;KIsWN98RusYAF8Y6ykVrS5gyy3HCOV68OCMKxLJdGF+mrrpQbx7+zF/zCMwjMI/ATBBQZriO4ff6&#10;ulin4qQ+K0qqXk2ZopK0yp5Yhw+hVRdvXaysilBLNJLx/XO12bvyyjfNc4wqzUvL5jGUeDzEeBcF&#10;1GwiX99HGmiQNvOVmCa/kyx6qtCYPMGief/icsG27eXKa28sK9esI2bdIbf1ogvKob27yr33fIFj&#10;MQ6Ui3dsLVddcTleK75enn/26VA0S68eCVS47Nu3p+znbwijikUYlaBmYdVHbwMo3Mskfy5vo6Rl&#10;kdTF+1Byu6BuRa1rg088N3TWZxQyKI1Wr1mD0mk4oNK1tlEiie3AQ1Uo+JJvDOTpgnVUmVKNKA5e&#10;KuT7wd9dw6YzjrvfVFC5cGw8FU8qDVywVjHvwu2452EzhqhU9RxriR5k8d0zs92dN8TCv1i4y870&#10;7gqdmGARHvp0uX2UnbnuEFQhJu8cQ8myAEXYAnZGuvit0sMz71XGneBzNcJA8QRNBAbteYzHILSO&#10;k7cGIAMYV6BOIh50B66L8CTCGdTQryImlAvUUwyBGdrxLoFBhxhU7xfUH8OGUPxhhLEIGlyc1hhC&#10;hU/sRkb5oHIl3EWzKK33A/E1b4/UiIVrcJRW8bEcvXHwKhbJ0xhA5ZQ8rfIsdlzS/mFoQd4u1EuP&#10;C/diThFh0CJ7mNFR8Ip2pf3iaAsarg/FRLQteC6gTipoVBDaeTR68DmUCmBuQ9u2vu/rU5FIG5LO&#10;/hL4E64yqPYXeY68ycc6qnizfcxL+sPQAkw80sR+pkt7jSEqT/OeNNIvvfFAn5aH3FFreRBQ08l8&#10;KPmcoISSyu5Pz4Es8iBNfC+ueBrHviKCQuK34siTLKqcIBH0+WM66UnlDgQaO9KbkCSRi+TVT83N&#10;vKSPPICStlvImeVLynkbzikXbNoQRhSjeJ0ZHR0pG85dzznly8IbgFTt3r2r7GPHqbu2H334AZ53&#10;gecJDFmfg68Xlu/8zleWH/vx/6m88rbbysbzN5RhPNzIh7rtlwzrYL3Ny0to/MSruNzNa78xtKLn&#10;61qT6P/QbVrD/a88iJxqRkZuwuIxUvoUOBpmOzS8a7tFPkED7cG9lgE1fPB13VUdLVTb2bcGBH7c&#10;569vKQLRFFCgUi68DyBDo7VoYzSCBFROsbnsV4von/GOZ42qTFONHuAj3tGrQ7Fsn6oGOPZRFZpV&#10;0arcq4ZbtdphIIV8nkCWa6gWRg4YKliGY4MGg17KA2VOHCcAjUoY5wca1A01LuyVrypwpX+C4zmU&#10;FRpzqIB1zJI3LVvjEV3rDzD+mMdxZPgRxi3loIYjyjTDHOsgJAzq6tEcxGNM1TuFrvIPHfLvIDS7&#10;013a7BrER44oX5QmKoDFQWXnJHTEOI4SGuJCti9duqwsxlMI0hbaoBz5GQYfwI6DjTDi68cgQ29I&#10;KlLTGMQyQjEdYwnGm3gr6EfJGn8YVgwtGcODxTLyZJyykcULTMPIhHa1vGhZZXb8RJT6L+Kboj6I&#10;Z/R/E3jR5rRG/C1o5IZxxNIZjZiZ2vZS5vvJOQHFBxb8a+Zj5AEOWE0SD68etEMcn4JS96QKb4/S&#10;iPG5emhQmVwV7ElIpVGMw3DAO2OzXk4st3qAh1Z5t6mTlFfZXak0pwiLSDyLkbynIRG49zm2h6eV&#10;yhfS4NEwGjVoTKgnAOsd35vFgnzsA1WfRd2pK7NI+pdEgIM/trNgdIji2XRA59gZY5/0Rn5VljuG&#10;hacpyyK9ecnvGlUMe8wO/Cz00iLdHkMhVlJjdFvLOcRJ5l4aWDiGOM7K89bFuS6RgiTTmH81hHSc&#10;JoD5huGSZFs75pnvMPMg50U8kpb/DY6W7XEk9nf5P47ogFejbmCmMYMGKM4bNFrQo0rMKUhfuQ2D&#10;Go77GB3VOAqDGgugbFqVflb7lwZD1skNIfJ5H0YYzt80LHZeGBAylwz5A29pMGDdhV1+tD/pZUeP&#10;F/X4FAxT5DF+YmSjLercAPqg0/57yGN9oFVMQt4gJ5wPOT9xnhP1JX95TyMXDV78sywNvfwbgkY9&#10;WWhg7Xv/Ii5tqHh1Trlvz56QL5MhEzHcOoQ3F2iI8Z1GsJ2HqKebYPQ2pHzSk8Wkc2TbocIVcl2M&#10;5WfjOefWuGR35M/xZxqMgIly98C+fSHX9BS3dOnSoElD4PnrzAjQbPPXtxMC4RpIIYsYsHFS6G9G&#10;+as08UcFw8N/VT1WeHdn3Kd/q+5ozgXYD/9S9VjxgTd9EeOKy0u9N7sYMT7I8Jqupg/FhV4pKMt8&#10;lYlVgjkYLahlqoQ2DjRkmZlH5ikNKlKyTO/uYuwOP7PHCmoaOEhDvXY/fIDd18+iZNxcPsmit8oJ&#10;y1bBUPOuZaQSx3uWmeFJcy56d+O45ZXrKKgOvFY965lxsp6ZRxusk9ZsqzZYT6XN+p6K5Zmw7k5f&#10;67Kuwz/N+NRp6yneqnFMm1j1Ypntm0q73vDEKdMnjt6r9aqlO7WZG9bdyktpmKrvmfnaNg+6Gr6e&#10;Stse66xn1rsN1pkm8+jFsg3W2X+zLdtg3YvlFG9VGdIbPoXXi7Hu9KVGjrTBOnkq613xmOL7xClx&#10;+8ewDt6m7BqWMnNdR25lHtNhPSVbqozJ/pv9og3WvVj1Ynk6rF/BTulP/+aj5TqUfMMrc8hmVuv0&#10;2C9lPVcsZsTXuFJ2PXawPIRRwFTZm0+RldLQBuvkqWzLZt5ML3asaod197gkDbPBOnk7lO3NuGR7&#10;T9W38uV0WGf7pzxPnqr3LR3+ifGgGYeta46PiYU0JE9lHr18Ox3WyVNJ+1yw7sWyDdZZz+w3tR/X&#10;OYDPbbDO/lvvl3fG45lgHWIjOKuOyaf08ZZYT+FRZUgbrKfaocqQXhkwlXeVEdNhnTyV/NEG60yT&#10;efTybRusOzyrgSX9pg3WU/V98XxLGnrDp8O6M0YgP5Qhc8FanqoeK6qBrThVw4hHivPN3vlkj9js&#10;fFSkDmGIcS1Gu5/GIE0PaR/5pZq3xhXWbzqss//mvQ3WvVj1YukYoQx59TuvKO+/4wvl6OG621Ti&#10;87tCrYjjgmMEF8DGuo2PPMwUB1OfOr7UsadNHhY/f80jMI/Af98IuIhZ/1imRbDE8QIxgYplWxZY&#10;q6wKGYa8ioXoOighr6oSINIhzPxx8lVTNrgS1zzqAnaIvAh3AZrINVJM2nz0O6ejDZdBPtbV9LpI&#10;ywKqAR2jA8NNS1bH8Wa0dMXqctVNN5cLd1yGd4rl4RZ5krPcVyxbUo4d2VcmDu0p56zH/S7u/6+4&#10;8jIWMNkhhpJ0AE8Ui4cXlgu3bOAMZY6uQHmgEhV1btn9wrPsynuOhfsTHBewjF3qq8oylLHGH2AR&#10;fpAjnwZYsFXh5eJ+LK9DkwYiLtZX2W9lBJcb/9w9p3vgXbv0NkR9WMOpiqi6OO5CuvVS4e+lkkYF&#10;kAr8WNEllYuw7tA0P3cWega6sd3ppjK8ZbpXAABAAElEQVRg8cgSQohHmEXrHluDCQ0OXBxmPT0+&#10;x85glPvu4DWDAerjQr1lu8Br2+mFIs4ER4HksRuWs4hFeuPhQgKlEvFMg+cPPVewlk+5jnO4P2cB&#10;PBR70BGeJnirEibKZcXfRXu9EugOWw8XKnBcoNfAQWWIxg8ar7ggrTFAP+2lAk4lQHj6gBp3mbpz&#10;eUCDCvOj/pGHigaufhbMVeqIRXhloE7i585oF8sDV+obRhfg4y7m6hIa3ONZgwzqi8GNTaiBhgvy&#10;ZBO0qwz0HO1QpNCWKhIgIpQHlml76wI7dmjz7EK/igLbTeWXnydpP41jfNYY3l2UKg+ts4v2Ki9t&#10;D5UCtnFte7AkD71x2CihcCQ/FUKhGIGDITuUGs6dQjEDDqE8pQxxjzrQTio65BPrpeFFH0oQlTNh&#10;WIIBicYkKmrsbCorqH1gaXr7uy65BSc8V5DOuOIaCkto0jBCZUmEQJQ8bUp5lOg81p4vhvE9WW2Q&#10;r8lDYwV3fJ4EOz1/iant0UQBL9JiXGK6SGWzKzeoo7SZp8qfdevWli1bNpVVa5azK3UhfX2orF+/&#10;hneby/KVy8uqVStwzb0E44ohFBZL4FcMiJCPL7zwfHnyK4+XZ575atn1/JPU7BCKxX0oXPrLVVde&#10;Um66+YZy+RU7wvvF6BKOaQgdc1W0RV2of17x5D/+pK1iYPUrnVEDKxYRu+L4uQKVQbyQAeMlNIlk&#10;k856277+gFPNShnlsyVMxRMj21J+iR/uSVPKd17MX99iBKId5fn4QxDTZ21P5YLyNIwGkJnBU3Rc&#10;+cnjjzT+sq9plBZKc9PR5jJY9GL7Mn9+dkz2KcZq+Yc/jRaiL5OfO9T1whM7vUkTHi7kJ/Kubv/p&#10;4/RRlcL845f+Tzxl7GJ2aIenDZ6VNR4XJZuraFdhO6TXJ35SsRuGglJFZ7Lu5q/cP6KBBF4nTKeS&#10;XBnlMVHKBMewIxpq8By8rMxBQEn3UcaI6CnUqRoUqqRlBzlleqmwVfYa6TBHBqio9bgrZbDHTy1f&#10;pmxYBu0odKE/PGx0tYceQ+qYhnykvEnkd+BFz9RTxqEDGHcc3Fd3qVNmP3l6TNZCvFX0Mcb5V+dE&#10;VfGrtLVNvMTfX7umcap8BzvrFr3XmvHHZxXa1ZCqpjdtSICOsDw1rnOpoJPXJ1A6a6ipAts2dQd/&#10;jEFgFmWByQkNT/BaMT6uDGRnPuOyY3Y14NOYTyNTFfW2bwjChjbp1wsCx3li4HKEPw09bceQPTYk&#10;4fKA8ayO/xw/vBRzvvcPcuIKwwd5G0yqpxPb1r+KXBgV8MHjcZSHjkfmJo87J4E5IuIiM7QtxZtX&#10;jkxe0hKGFfHJuP5ZeO0nESNku+lqXqYxAzHw+Cp5XsNKx0fpifmMbchwqTGSCnTbVA8HzheDAPKy&#10;T0SeUHtCV1UWC5xxDA7PJIlXIf5JF/Ml21+MCHH+GV5JIMZ50XKOnLAfqriXljAwgfaIy3v79ARl&#10;6rUlaDGE984FnP85r3LOZf3ljzBo4T5IHMvSaGoEwxFQIL0GDfIVBkq8gBPqOERb2J+VYYPO65i/&#10;DoeHOCpGncLAxzK8yFNjjDpnwDAEj2V6RAneJFPnmx7749ge+MGHei3ziI6jyImg15YmXEMH6R0Z&#10;HcPL3JKYr+pNQ+OrA4cOYRhxKOaXFjvIXFGaNE4OjxuUY/+3b4fXC3CSX62D80Tnu2NjHO2BfBgj&#10;/1EMKEYxllqCRxrbVv6VZayLxh4eR7J/r4Zeh+PvAN4+9u+XBgwyyNd+NkD5evawkX2/ezceMjxa&#10;hLnP7l27mYc8G+21fDmGoByjNIHx57McKzh/nRmB7Ntnjjkf45uCQJ2MWFQV0nGnIzz4/qejfAe0&#10;Bz/w9bLt9nXlwfc9XbZ91/ryiXc9Um5885byyV9/uLzyl3eUv/7Fe+L+obfdV17znivKX7zh8/X+&#10;E5+t77vCTVfTX0gZNd+HyH/r7WnIIQVK20JZ68pD0GGYNNz4pgs7ac3jlW/HVfIv3Btl/Pkb/768&#10;5t1XUvbnomxpeeXbd5QPNeGLV57JY4WDm6VSdtxLWXXhUspeX+76jYfLzf/LVu4PBg2dvKOM7eUv&#10;qOdrKVsaxKOGb4/7jW+GZnAK2kkfdXnfM1E38Yy6UqTtkPVMrCPtLLHONpoN1lnPTJv1mSnWn2hw&#10;Mr1tmHxje8fCjM1rncG5Exa8tS54SqykYQrLimnw1iyxri0r2g4Ic8M6eepDDV+3wbrWd4qv54J1&#10;8lT2izZYZ//9RmCd/ffBhq/bYJ08lTIk+2/KkDZY16mlzCV7LWh4a2ZYZ/9NGaJs6fRzZMhMsI7y&#10;KT77r7LS9m6DdfJU9rnsgylD2mDdSdvIkJli/Vf/W63v3/36Q+XQC1jvN1cztY3+k++8+wWArwDx&#10;as2FY+Xi29Z1ZKU0hBxuZKU0tME6eSrlRJUbCug6KW+DdfJUyuvZYG0llSHd45I0tMG6e1yShuy/&#10;OTYG33SNjdPxdfbfzKMN1slTKa/ngnX23+wzbbAWv26+rj042Kk11tl/cx7SBmu/KIh1fKnjKftv&#10;zkPaYJ39N/Fog/V08y1paIN18lTOQ9pgnTyV85Du+ZY0tME6+2/O+dpgnRgmptl/c86X7zPedFh3&#10;z7ds67lgHXPf//2+8nLmfH+DfLvxzZvKXe96uNz0pq14rOALZLN4Ujn59P/5LluOvDBZ/u7XH0UW&#10;XMQcCJlJnn/7i8xt/3WdX0+HdfbfKoO2TM2pGhkyHdbO4bv5OjFMTBPrP3vjZ8p3v/sqztDVDSZ9&#10;JOpWv86pQKtz56wj8rn+1gWRUwMz0ovu818OXwTJ/It5BOYRmAUCKZNckK2u/uusIhSiLj4jFBVL&#10;MdZ79zPlxDvmsxGPN36ui7rxUJ9JXtOzOKzShwXOcJXtezNxYdv3sSCsQsYA/1SamKdhxjVP3ksa&#10;5asQUpEaC9G8O4ZCYGzlynL1dTeVjVu2lX4WeEc5w3gE44LRJShI8aLw6U99nAXXw2Xj+evLTTdd&#10;V664Yme5+OIt5ZJLLy5Xv+TKsnXbZhZIh1GOnlUu2rKxbDjv7HLhRZvKZna2a4yxbHQIw4uN5cYb&#10;rywXXXhuWYdydmSkP86uHhkbKivWYHCxek1ZOLiEKmlMYE2si2RDZK0INNdjOsZRAC3WTTpVcxej&#10;Sv6IAjCmo+axeCumxyZcbOb7eCgJ3IVYdzm6O09Fl2E8svDLrkYWhPcdPFT2cESUSpI+jD+qIQLK&#10;aBayVeZrXNHX505Bj/vgWAraUSWcC+vygzsbfVa55dEfxjvBgnJf7AjVuIJFf9pBw5R67AZeI0hj&#10;e56A1lg8p/2O6v6Z+umKW2X+cQwTVEypyDlGHgvDwKN6dhAldxS6IK5Rhjs55S0VZhqFhHEFihyV&#10;+hprTE6CEfS5aw+1Dp8xemDRXuVFeMJQoRDxqkLfBXkBPo5hiEYwKll0o2zbmMZyrHs8s2CuoYOK&#10;G3/CSETe4zmMEmqzBo4ututZQ4Mk8QqlFzTqQcK281gQdxqGkQjl0oqh1HFhPow1CNOQxmeVCCoM&#10;VGjZ/ioIQrmFgmqCNrMrcA4Nyn4W9ylDQwt5prZn7afHUGqqDDGuBhhOP1QqqFxQISBeaJlCSRCe&#10;K1Q8hDIUyuABPWwYT14LpafKA2j2ctFfuv0YacBB+uyaKskyP/mleueSDvopaf3uG/IBxQnqqvge&#10;7H8rELlDp3WOChE/5k0Eh2IHXC3EPjKIAif6k2XAgwSQxJR+lkhC426I3lVwgY4bbc9RX7NuNQZH&#10;KDMJX428OOdcvFRgUDEwhBJF3Y5VgwclyF307pDHpiNwGcaby6rVo2VsyaKyfGxhOX/DynJw39Pl&#10;4YfuwdBqpFx+2WVl5+WXhsxYu24NdKK8goJ6QX/zZUn87G9BpISCs2H+aHjjK9OF/FMO+sNLsbNG&#10;9XNNFh5HmvcR3hQXNzPiQcWpYX0o52jdBqvaJkbxqjJd5Wkkifa3TaVk/vo2QSC2yduH4B94NBSK&#10;9B953zHFvhp9nL6iHDmucQP87xignFiEcrev2cFvu9rmyhx5IMYV+lbEQ+EIt8g4xKJfYRyhUdhg&#10;KIgr7ypXCIq+qbLVz5N4M6heaigb2VR5qxpmyPOkZBx2ZzjHmFBW9APee1yTcReh0FyOV4gqm6qi&#10;WGPBcY/vwGvSOEYTHkd1BO9FB9jxfRgFsL0+5A9861gY3KsMQ4Za3368Hw0P4yUALxGDjLUqK1V0&#10;h9t/+qDjrrLILuRYY14acYThCJ+XjC7FE40GVtXAYhTFqQaG4kYSIFIu0b/AQIMQx504AoD39l+V&#10;69bNvA8zJu97YVc5jIJUAz2yoHwUxdBzEpncP0w57GxfEPibp3mQGMEU8tg2C1lhfhbL+Ee+4fGB&#10;F/ZxPsZV49dniolLHvE5ZJI0E1d9vemqHJEP5CuNXobCs4bHuNgujpeOv8pijQYnHTdpYw1y9eSk&#10;cYVtpYhbBL0qocOLiHhqXGFlqUpgxn8x0rBRw8ww4pR+Qx2L6hNs0NBIuobquCv/4moqZj1M69Fj&#10;GhgqIe0HjtOxi986kr9Gk+IlbjGGwdfORa2/xnMa7cnvMeaDex/lB1akrfK4lmMl7WvxibKPE9f5&#10;h5hTULTRItudPqoR5yIxlbbos475zDH0gtb0AftkjgmWZMPY7DYm2QW9YexI62mIoaGHeQAWf43M&#10;Jp4kOcfGxqgiSBTbayH0asQ0jHc000Ubk0flFw1daE/+bDN7qS0R/ZvcNcTQcICEkYdzSw205Ev5&#10;WxqcE4RREwYNKvh9DRq0n7VxrqqBCfzAc0DEv5A78jWYa5xgPayXNGiEEhWHDmviPM054QR9Jo69&#10;IL4h1lXDKI1FNRwTT99ZCNObMEBVdnicjUfchXGZ4y50aBg7NjYanig0oJAfnY/bf6VBnnV+o5GG&#10;3uucB3jJxsEvvAujCtp5+fKVHCO2jnkE838Mr0YwqBgdW4oR1vIwtNBDjRh6TImGX4eRZQcxrgiP&#10;OgfxxAb2Ghpp+GU7h4dpsJB/jauhmPXYhzHG8y+8gLcLjh85eLA89fWny9MYWOzdt5d8j5cjzrXn&#10;rzMi0IiNM8abj/BNQ8Du7FUFLkMGXbSUi1+znjdKk76y45+cV+77s6fK9u8+m/tXyy1vvbB87B0P&#10;lZt/bmv5wM98vtz+a1dyHMY9HIdxSfnPP/qZ8r2/f2X5zz/y9+V7/5+XlPcT/mrC44xowj/2qw82&#10;6R8s2197Trn3L75aLv4n55YH3ouRAYLDMhE78Xzfe58q2167vtz/508FDTXtReTxQOTxwTu+VL7z&#10;nZcGDd//uzc0ZV8d99vu3MHRHNBEuDQcemH6DhqDPXWvFIhHKS88dKDc9+dfK7f87NbykTvxyPHT&#10;lX7r+cG34JkjyvhS1POPX/+pIg1Zz4rHDnCivuD0kX/DcSmkt57bv3s9OH4t7jGBpFwFdtYzsc56&#10;zgbrW94qTrPDOutZ83igU8+ZYm09Px5lX9Sp533vpb6094kYuBDmTKRt6eSpwIT2lqc+ClbSkDyV&#10;WCdPzQbr7gWtuWKdPJV83QbrrGfy9VywTp6aDdbJU98IrLP/Jl+3wTp5KmXI9/5+7b8pQ9pgveCE&#10;E16mMyFHTtR+1iVDpsM6earKr6sb3puSITPCGp6Wr7P/KivFpA3WyVNVxtzTkZUpQ9pgnf035fVM&#10;sb79HVXOvfSt28vIKs8ldorYTMDos7avGOcVFqnxfkF59sF9yPRnOrJSGrL/prxug3XyVO03X4MO&#10;Jt3KkFlgnTzluCQNs8E6eIvis//m2NgG6+5xSRqy/6a8TlmZY+N0fJ39N8fGNlgnT6W8ngvW2X9z&#10;bGyDddYzx0bHheQxv7S0wTr7b85D2mAtP4t1Lb/EXKfyXZ2HtME6+2/OQ9pgnTyVY2P23xwb22Cd&#10;PJXzkDZYJ0/lPCT7b8752mCd/TfnfG2wTp76x+Zb0tAG6+75ljJkLlg7r7ztV3aUv8JrxqvvvLR8&#10;/B2PlFt/fmv523fcz3yTL+PNXCfl5OnuKj4Wrx4sL3Pu8ysP1nn1T99TXkGeH/jZe2J+PR3W2X9z&#10;HtIG6+SpHBtPi/XvXVf+vx+9m93RLpIzX3Uxg93O9cp789FFgGYOX0eOrsHidCDwfoZwTZPDfNA8&#10;AvMIzCOALFFGMXfwcl2yKlnrugKrsLHGGXPY+Md0somrpOrIrnhJAC9Vmrs46PhhVBeH64OxTe+y&#10;Kz+sBLsoG/F4NguVgGGAwQffq4zpQ+b7XiXFWgwXXMgfZ9eqi9EqkCZZAF13znll+86ry7G+QXZu&#10;7UVRvbDsQYlxHGX7OMd+uA49iPL7LM5N/o7veHm59ZaXshi6hrPOh8s5560rl+zcGoYVGzGi2MER&#10;ITsu2ca77bjwHQgX/3pkeOzhx1CiPoB74D7SrC3nb1xXVq9CGTLkInPjRQDlyOpzNpb+5WvL0YV4&#10;SYB2f/wG76L9AmhVddDPwvratatYhPXcZY/BwCjARV/ojPYAJ9N51nss5pLeM6zdsed3CBe+NaLw&#10;CI+jKNJEuirwaUMWZ61r4Ek+C2MnrTsgdbGOchpjA10Mu5vQXbZG1PDCxV/W7asRBu3HWnV4Gaie&#10;MfDiQRsdNx50uu4VxhXcNcJwkVmvEe7kVRPtQnu4AqcOExo8EG9waID8UB5Dh2lUakzQlhp0iI4L&#10;2F4urIcLafJ0Qd6FbBfH3f2ny+rqJrsu9Dfr6OGdQr7RkCMW/llsj2NBeCeOcYyHPMS57jHi8l5F&#10;kYTpCcM6qfgQU9ssjERgVpJQH4xCwErFXRjGy3cYTdguKpHEURpVlkQru4iPIsWjGHSR7iq/xhpV&#10;iUMalU3E9ygQ29o/DZpURIWRiIYN5KFCgsS0G4YlhLne6Hnntq9KhHF4X+OXPrC07n7XU4Fie4qf&#10;CgcZ3/he4SECRZY/sevTsIhHe6qMZCHfeqgQip3mxAulBfUMpaMKP/BSWeVOZJUs7vo1f9u3Klg1&#10;EuEDL+TJMK7gg14s5FL7oRjxb+pSVpg+XtP/oaETAQydP6lk0wDouHWEx1SgaaATUc0p8lDJQybx&#10;DK6kk0aVootQ3lp/FYBLUBZu27albL94e9myGcOpzZvLylXLQ/G0BGXL6pUr6NPwMVnJB8OLVUov&#10;YLfrUFm5bCkKFFxvw0cnjuMJZymeawZOlCcef5DyjpeNGzeUjRdsCIOtbRdtKWPLFlMVkAhGktD4&#10;WKtvfW173omVpMsDWXvbIq/Os2niR96sSkDzp4GCXkMjAxOSd9x4Ie5e8on8Fh2Yz5UuW0RJy/uQ&#10;Qd75pADwXfxxm7++pQhE/6A59Pwiz/hZHrC/hDKOpo8+THsHu9HW8oq84RFLyk2VlKaPi/QaNQxg&#10;qOQ4owGdXhiUn3Ysv2v1ua0eXrBvj3IMhopDx2GPGtIAS1ZyfFCRLY9WSaBiG1mMnPeLiuOaP9K4&#10;EBmpFwjlz0JkpN4QlK/+OZb349XCcUK5oUw6irzS9f04/VYDAvuvSsiDGFccZre5Clclo7vlNZLQ&#10;MGIxxhQaLLrzPIwokBf2q5B/0KLMcmxwzFWxq5JXeVuNUlDGU4bjiNiJzeLFozw5aitP9EqBdya7&#10;HHW0noLtHCWkmH2S2BrRqai3MzKyBC4nGCeU34fYdb5/754yidJUOWt/1FhjYHCEvKsBoR3U8cL+&#10;CgzQSP5N37TtCQ48fQ7JqgzoxHN8sWSbrrYIRJqKdESyPQnkKf75bFzDlJfygUYoo7T1CjyALR3l&#10;CBQwGOCINROJn22lotuxM+ZjjPEqgmNsJqtQpofSuxoYWKZEK59DRsez4wz58Se/Bj2+gNaQd5Ac&#10;tIlvpI8YRBRrOcqrxjdcHMPQBfqCF2mDY7SjxjgqtKNPgOExsAp+JQdbx7aSnz32TCosJfKSDnET&#10;e/qEZVqe/B5z14CUGFGeo1ulN2pCGuc/i7jbjs5xnL85bjouhcGDZUk38yX506N7oo3FgrTymQaR&#10;0h0GIcTzOB0NI+KyzbnspyEHaJOj0sKfvFh5xn6MgRAemDx2I8qriYJuvV9l3/VIjjAQDZqg0T4D&#10;GHHEDzQ4VoRhD/mF1yxxgMcnuXssnHxQDYtsE2hk7Jaf9MQSx/6Qn7JKGdSHDPF7hsZS8pI0Spvz&#10;KedC8piY2De9C8L4oSMxB7D/23fDqBi5FEfCSRvYhnEFpUtfGGJAU/AS7zwWpHplAzdlKOUPIyMW&#10;j4wwxnM8D/W3bI0ZlCt6ijjAMUKHuR/GQ45G4RprDeE5w3aS1zW0WoYBRRjqij11qAa11kGJAX9J&#10;u/Qic0yvgZpHCo1h7LmMo8dWrVpV1pyFFz3625Dyj36jHJZfNPg4gEHWfowplDW2/wTlHjigh4sj&#10;5bEvPxHeLIbxxrUYA47568wINL3nzBHnY3xzEKDvx/WDr/t+djWcg+jyp5T7/wzvAnQgF4fv+7Mn&#10;y8UYVdyPkvJilOMfY/H3FhaQvd/2b68oH/jpz3EUx6W4DL6n/NPfv6b86f/wmfJP/8NL4v7qJvw7&#10;m/Bb3rqtkz7yw2jjfhSQ2753fSXEwhuaLPOB9+LV4rXnBg1ZZuaRZUrDH/+LT3bKlAZpyXBpSAVh&#10;LeTF/6ugYtLg6B1XX1l10WjZ/ppzy0cxjnjpz7Do/Wv3Rr0j7zt3dsqwvt/3f18fNGQ9b2vCk+Zb&#10;f3ZHpLeeiaP3vBZgwJL1TKyznplHG6yjjWaJddYz8+jGciZYm/7mhj/kl6hvwz8qM2xfjRu8urGw&#10;3lFmg1W2X2KZPDUbrGNi0IA9V6zFo5uvE6e4U++o02n4OrFIvp4L1slTs8E6eeqWbwDW2X+zLdtg&#10;HbzVJUNCdnTJkDZYn2S3V72YOcFjbbBOnkoeS55LHpwJ1swFg6+z/ybvt8FaWdotQ5KnvEtDG6x7&#10;+XKmWL/vZ79Ybn0rxmC4oe8YpDG5Osmk0usEssodBtnOBDmdjsnemq1jZcdrz+7ISmnoxbIN1slT&#10;2ZZBAGXPBuvucUka5oJ19t8cG9tgnTyVMiT7b8r7Dv80MmQ6vs7+mzzWBuvkqZTXc8G6ew4gDW2w&#10;vrhLVkpDHf8rr9nebbDO/pvzkDZYx7jUJUOy/9oe0tAG6+hrXXOENlgnT2V7BG8146k0tME6eSr5&#10;ow3WmSbzSCxzHtIG6+y/cae922Ddi2X3fEsaesOnwzrkB/+cAyhD5oK1/feDP/Ml5pk7y/vf/MXO&#10;nOelP39xWbJyEDmZpU1zh4aTLC4cfn6ifIR5poYZ0m8f+suYZ+yM9p4O6+y/wSfM+dpgHWmaOYDt&#10;3YtlB+vX312+j3F5cIQFgViMsU4v/jrnWOAcz+8OOT4Yc/6aR2AegXkEvlkIuDAcrqBdGOSHTw45&#10;sQjqAm0s2rI4WFc7+M+Crm65q0LFtC4o1rUAlR9MfmscBFxdJHXhVAFvWhelVfTUe5YTawom5ScU&#10;+Cy2uN7iomTEJ41eDw4fPohiYl85wK7PF579OouKu6C3r2zaurOMrjyrDA4vLWvXbWBx82R57unn&#10;4vzjUYwRhlEW3HzLd5Tv+d7XlRtvfhW7zNaVVSvOxjMFXiu27SxbNl2MZ4otZeclO8qll1xaLrvi&#10;Mv52luuvv4bF4olymIXNVatWlyeeeKI88ugjZQXuflctX4p788HYrS5mu3Y9x9nHe6jzwrLsrA1l&#10;bM157LXxWBF2sXIcyQmOyTjGESNipSJA98MH2XlWF8rrDjVh0nAidjymskmli8omsHHhWjfnGkIc&#10;w5BB2M0rdruBkWvQRynLzy7guvvSHXF9eHzQG0F4FaAlPOJALwwu9i5EQe1Y5O68RXqk4Nm8XRRX&#10;oX8UBYpHiLjz8hjKNBd2dcFsuRpNuOCrMu4YdLuDVeMK29X3GhtoAOMit23cLw0spHuciJ4EbFtd&#10;gw+iqPZoDD07GN9yPf4ivFqQxt3X1juVE3qnsBCV6/KIBht6CACkUJKouOuHJo1ujDcITeGaWoMF&#10;aKr8x/PCqqg41niGcGE+lEPoWMIYgjJD4acCkEnQURbLxUcFwcS4yhryYAEctq7HkYC3SjgsAKob&#10;bdLoUt4xvh9lAtWNBfpQsIThBfU1VGyDVlU9pDlB3nxW0bCARLrWTrfeGimo6BkAo1CyhhEGCnni&#10;V4UEBgeUY//0rHcbtxpXQBe/KklV7ISCkHbShXjsICWe6VVwqBQKZQ7xNWiBKOqlYQQPVo+8ucG7&#10;PJOfHjf8XqussOP67FWVC+THPMcjS+QJjUrCK4aKB8pSieQ9FMS0FcGBYSiLbTxoCkMO2kY+1HV3&#10;KINo8ygHjF0isy+o8HCuygMpq2Km1qlgGKFieGk597xzyoZzzysrMJBQSSK2lq2R0zIMKzwSZMOG&#10;DWX7pdvwPrGlrMNbzabNG8v2rReVs88+Cw84nL3O+evO2sbIcyeGWGtWLSvPfPVrYRhz7oZzy+jS&#10;kbJyNflsPK8sXzFG/6t4KN98SmWPdROzUKJCg+2kktZqqzCjIvw1l6+tZ/Mu7uLHD9EjqpjVMsTN&#10;NqrpA1PS1vygwXRN1vJmBZ33RjSWDcslnR1a4838v28VAsMYDAzxN4i8sb3si2GwJA/RF/yJsRgC&#10;qxFBNdKRt2L3PkrwkB1WIDoL4zQ8Yodpmj2UnRrMOR+QB+STAZR8es559vnnGAuQwchcZbhKPxmy&#10;qrgpnY/h5QV6YD5osq/DZEaDrSxS/pNGx6EYyzQOpE9PcrzEOGObMm9wiOMESKasUNltvcxcfu3v&#10;1xCRcQ25Zp0mJ6qCX4Wv41141UBepRcLizyJ4jzmFNCsdyfHMJWkOa+wGygD4vgAMHJsUL7qSUDv&#10;TnEUBvJZ4xTL0WgjuocVpmIqz0OGQxOPIcsVSI5Xtot5OZbYt/X6dAxDkRMobuP4NcpyPkBLBECO&#10;xRqDRGUBwXw9niNkJDQ4TkhvQBmN5pN92ffKemQpb4KQiCh6tgdtbDfnKdJGFNJERRr5QZwwhmSs&#10;k4bFwx6bsLSMcKyBXj/0rLEAxbCKciIGrxxFMe5u+gkUz46H4W3KcTtkex2fpd3y9RZi+8geNElg&#10;45jXMQYijsaB0d40dlBOHaVXHKU8ZVbwV4T4mpozFloXZVUo5MFBAwOPqqmK+8qLkM2YWPuNY4jz&#10;0zrOBIq1DEu2bbuuCjWtpAGOeXKXJGNVGWn6eoXxAW0Rd9sLouUlSAr6rVHOhwVDfpM/hjlCSoMU&#10;jQbDo4o4U4IGCPJHNCe4OkdJ44qKilTU8TPABcParBolOAKcoC3tN8wL4EG9PthOztXtexohyLcS&#10;J83mbX3tE87H/HNueAhDphjryf+YxqTyM/SLifMiMXGtO+YAzH9AnD7lxIgy4QnnmvK/NB+FBg0Q&#10;an+s/U1cJ+nT8ot8opzRaGIhhsDhSYc5XbbxZDN3DY8OzAcOazxD3xVXDXedO2osUw0HqQ8Yh3ED&#10;c3nxh3KOojnC94lqdBMGtaTXgPcAhk/79h0II4xID8HOdT3WJdqHObIGsBqGaSx1GCMv04WMRZ5p&#10;LKwhmF4lDkObhlrmozxz8qhx9HI8WmiUMYJRh8bD4n4Ebx9haAwv6JFuCKMPjcPsN6N6wcBzztKl&#10;9Ee88Y1wnMkgHkjsE8qzc85Zj7HoZj7PX2dCoM5szhRrPvybioBC1E5WxRU9juftKMeURAqMbd99&#10;DooFdm2GguGpcsvbMI54O14juH/wDnbteQ4zu/Zu+/Wd5U/+OQuw/+81nXtveKbzHvlpVPE95P9f&#10;nqI4Bxmo4M/nKPN7VGoQBxq600bZTZmW8X3/4dpOmdIgLUmT4R0F4WmQreU6SudQcqI898BeFt6/&#10;Xm7ljOu/1UsGC+bScEre0BD1/ZFPBQ2dMhvaOjS/475Ibz0TR+9ZVyciWc/EupN2Flh3t5H5tME6&#10;65l5nFLfGWDdnT7rkncNdYSY5o26d2NhnCizwaoXyw5vzQLrU3hrjlgHHl18nzjlfTqsO/Vt+Lob&#10;qxfx1hmw/liDU/JJYpz36bDONJnHXLDO/pt1a4N1L5bdsqPTj2eItfLLsrP8pGfbDLD+k4anksd6&#10;8UicErfEOO9iHdNm+Drf5T3TZB69eWeZ0tAtS42XPJX9og3Wp6RNudWF5emw/q53XlY++ssYz73t&#10;ojLCTureS4txJ8eI6ejD3eHPPbi/3KtXo0ZWSsOL6tsC604bNmNPbdvZYX1KfWeJdYe3usYl27kN&#10;1h08mrbo8Ecj55NvHmjGxun4Onkq8+jk3Yw/0/F18lS21Vyw7uXbNlhnPXNs7IyJzXwg+2/OQ6bD&#10;utOXmnlIB48ZYO24JNZZfqcdnPvQ3m2wPmXMzH7cJa+nwzrrmXFOqS95tME6+SLvbbDONHnvxbIN&#10;1lmXuMPXbbDuxTJ4q0uG9IZPx9fZts63lNdzwdp5pZ4qNKqQhsAJw4aP0o+dbyofz3gxXrhAP4yc&#10;vdW073CeiYEDPHM7BhsfuIO8mV9Ph3X23+STNlj3YtWLZWL9A79/Xfnjf/ZpdiSpUGRhgeWxN73p&#10;X8WXYjHNy3kdwMb8jiEi+lJXcEabv88jMI/APAL/zRBQqagQcqHYxWiVnvXP3Xl1STd2FdYITVyN&#10;L1ieRL4dP8HOz1BOGpfPsSjNdwsXXXk2fxdbwxCDu+NJPUvYBVnDyRJBqMKlKjuIH0qQpIv37O7f&#10;u2tX+fLDD4MD57G7A528XJi88tobyomBkXJ4kkXsRUswtjhQDu49xALk4nLzDTeWK666umzfvpOF&#10;x8vL6rM2IWiXsCi6DOXLGIqapcjd4SifUmI34zEX26HFnZvLV68sm7ZciBeLS8pLrr2aI0C2soBK&#10;HcHFRevlKFA9DmMZdKxCgXp0AqUvx40sZKF5BbvRxlgIdQH3yKEDeM44yAL1Yf7YeU/+GiiIj4YP&#10;wyhrVQj42XmVZWsM4o7FGH15f5gdauN6LOB5QMWPi+AMGO5iY80ZpVRdm9LNsQopFTfmpXeLcRbF&#10;6y5SXXnznnF0iAVr6XDsGVJZFXEnwcQdvqAcSjTPBeeoDRaMbSuNWyxTYwiNF1gRpl0x9qBV+gc0&#10;IqgKMw0vXIS3rEHOkMcXBovG7Poj3qBeKPhxQV+aWPVmgZ/8WPh3d6SL6y5+DrKAbVuQTSh6xFx3&#10;x3plcNe0x1/4HUPjAcOOTrqjE6UjDDWBkk6F2ABxrWAfBhTSG8oCFvBVYKlYUamjogJIQxGmgmMA&#10;2mMnMTQuQiFum7gwblj1QlGVGy6uWw93hmr0YLuIt/SFggK8LDNwBSMNWzT2UOmkglPlH8WGGZNr&#10;il5hWEKcfpQLKoTsDypZnASqCPHZMlS26F48dpOSn22vAi8UH3yONKT1s4pPu3jsWIdG+5tKDnnc&#10;9NHnKSt2l5KH5UiO/B19lwQqccXAuNWNN20NfnXPj32XcqBRbyMqx4KvqI/trUJRRY9KOytsnjG3&#10;JDS82/DZvAMC50MuLQpGc5d247sjXcxVqsqPRoLEaH8VyeYv1nXRrAlDSeSxMe7GVTmzYpXnoC/B&#10;MIK8xAsc9u7VNf9RdvSquFhW1qxZW/Q8sXzFcjxZrOT4D3aUrllR1q5fE2kDJ9p8hCOGli1dEl5w&#10;rrrykrLpgvPo53vLGDuDR1Vk0fbDlLsWLzljY0uoBDhWRKAS4sE55vZWUEy4SX6jga5xDAsuUYb6&#10;TLDKOhvRuF7c3TEbSux4Lc82ZcUubOL4HjxD2SewbvwAaMuMbOs/IsqRVW4TRAIzz4J8MX99qxAY&#10;xvBnsTvP2ems4Z0yR4UtnEOL1j5uP7Wv2Iy2mht83B2uDFcWabBWxw1TKa81clDpWd3eu6Nb4wnl&#10;0Am8MMmfx/SsQ17KnF27Xij79+8P2aSyUjlS02PkgPGccXyn4Z933d27k32BYyo8piGHSsxxxsGD&#10;eJ061LjEPxKKeZWtxzm2Zwk7yIciX6KTznoi85F9GjUsUclInAGN5RyXkOHSLR6+s5/Izsr6MJKA&#10;+H5wUVZY5+h6pLGejr1WUsM75bt9eyHPuvMfWTIaYQsRcv3IEGWx2LnDPbwBUYaGb2rM6ZL2KrDX&#10;wxAKWscW+xE/Yh6GEZRtHnGcgeM4ZTuvUQ5pnKEMsu3s3wMoVJ0P2Bvtt3HZCP51bsrnWp94x2PQ&#10;4IfovEZU4iAPmo5uG5hJGMgZz1DCrFfIeHJwPBzAuMVjSRZpyLN4SVk8urwMLVnG89IIW8RRISHP&#10;yS/mbMoyeCbqThvGmMJYY54agziPWcHRS8vwBmT7OF6oSNeoL0gKWqyLNZCXRQ5a484r6+2f//gN&#10;OQ9WGkUsZIxeiGcVcbYc29EGEfMw1LA8xqDqPYrk4K2s1OsE/6PujuFdoMVYBiLxIxkQTXwoUu5K&#10;sO1kCvHnXcjeJgeCoMV5GTRBQ8hr0ohrKOPhPT1/mZfYaRAj3XEMhnzI3ESF+pDzFfsidMofjvxh&#10;PABBYRAiHdFB5JJKveTJzwZJg1fwNXUex4hAhX8YJJGvl4YKtS04SoK+qqGC/da50cQR+BhaNZiV&#10;L30ex3jGe7Qd7RxplQMa1fDZsV6sxd3Sw6iFJ40c7PNxnJk0yvPO/Wgr48e8V8x4NzTEfBEcnOMp&#10;szRIDUMDPDIMiCnznuAS8pCvNfjYd+BA2btnD8di7EeuHApjHzGS9zRylWmct4jNJLQePoShCMdw&#10;7MdI+xB1dh6iUcME80vTiYXeWGxLjZr1XCOmyhmNocXQumqYsY+jOA7i2UK5qCGFZdq24mR6+Ui5&#10;oleMYepg+yqMxC6OUFFe0B7ZdzTUeP7558sLfN+RLzSw0LjVPqGHOlku5k00uzyjYdNJZN15Z6+j&#10;nvPXmRAA/fnr2wqBEL4K0yrEYgIDgZ4hv+EnEHY+v++pctF3cQ76+56O+yfufLjccMeF5ZPveqS8&#10;4u2XlA+9DbfFb99RPvTz95bX/M6V5c9//LNx/4s3fK4J/1IT/qVy41suKpn+S3/0NfJbT75fj3x3&#10;P3owOpr4SIdlPvy+Z5o4T5Ub3nxhJ615vAI3zJ5tLQ1//oZ/KJ6rnmVLS3f4F187WMafMud//IpB&#10;j0EzpEYTZdWFo5R9VrnrnY9wfjZlv+vBoCHzzrv1fM17rgoaAo+fp77QZviNb6k43fBm6v2uh8ql&#10;P3heeei/1vqK54pNI1FXi6xYTGEtxolVW6zvuvOhaKNM3wbrrGemzXrOFOsoO9qK+v4Q9W345uH3&#10;P1PrG6M6Azo8l2F5t54Vqwc7PJVYyluzxXr3Y4eCt2KSx7AwF6wThw+9rfJ1G6yznsnXc8H6hjsq&#10;T9V+0Q7r7L/fCKzv+aMnwRP50PB1G6ynsKwyJPtv3qfCz4z1ik1LaFkuZIf9uQ3W2X9ThiTPpQyZ&#10;CdZOmim5YtHwvDS0wTp56kONDLnrnVOy1rZqg3X237xPYTk91n/5i8jpn1ZOP1qO7OJLGlf9UuDE&#10;W4T9s/86m0yRWSfCay5aWrbevr4jKy27F8s2WN/zhw1vNXjKW16zwTp5KmXIbLCOwvmX/TfHxsQ4&#10;79NhnTxVx06wpl0/0SWvL/2hc4uyMsfG6fg6+2+OjW2w/sSdKWsZK5DXc8G6ew4gDW2wvuQHz+nM&#10;AZQhKzbTj529N1cbrLP/5jykDda7H2P+wY+/Of/oliFtsM7+m2NnG6yTp7Ls5KkcG9tg3T3fMn0b&#10;rJOnch5yKpb3nDLfsr1PDT+Vr+/5w6+GXEy+boN1Ypj37L8552uDdfd8y7aeC9b237/+hfvKq96+&#10;nXnovSHn7/oNjsijL332H5hvfr3KyeTj09313jX+wmT55K8/VG5800XlLufVHjHC/OJVv8Q8kvn1&#10;dHzdPd+yrdpgnTyV85DEOO+J9XuZX7/2311VPnfd75VjB7ImynzHAJcEVEPV60//+L3Rf1xgqfPq&#10;HCMyxvx9HoF5BOYR+G+HgMoJx3ClU4zp3l2h1SMV89aYx/KR5fKQXnWlg5gm4HKRVcXmApX58Y7F&#10;Vd4ZHnMT7lX6UQYPfRHAO8t0MdYFYN5FmeTnIispyWvy/2fvTcA1vao6333mqcYkVRnIPCcoICBB&#10;CJCEUdTbSt9HBUQFtB24tthctdXuR21tBVsUWyZvO7RDxO7bF9pWERAIkJAQMAMxZE4VqUyVGlLT&#10;qTPXOff3++/3PfUVmpN6qwL43HveqvMN77uHtf977bX3t9baa6NUHGM32Dyhb/ehTJznu4YMKbBw&#10;9JPUq/J+aBBl7NgJ7OQ6sTxt02hZP3pGWcNu9IsvPresIc8YRnvbYc76XlfnVRb7WSU7ONgglcIo&#10;Mj1DfB3GhKte+sqyf8++7Hr7pud8S3n0kQcwumDgIkT2wuIQCmWPJZjmXOVS7n/g0TKzf3c5cGgP&#10;Cs9J8j1W5if3lPVrNOyOxaFEm7AGzhMxNKgQNSLEHG1U8bu06PnvKJXBRucWEZ+eZtcbz1XQxgmA&#10;6UOj+ihKZpW/4mWo5UNEOTBSh04Zg9xTsTs+PoJzx7pykIgbRqhQQXxoybDdc9n5LJ7WrWHWUMhG&#10;19DwoVPKes6O3rPncZGGTowT9K/OAKMccaISWqOcOwtjsCBNf5+7+FAoWx67qsdRkGs40UmmH/z7&#10;ZzE6Ue84RptRnDA0vtkew6BrMFiYMyS6DjNggrJeQ/gwWuRE2cBAOIxxy3Qa7d21bIh4jQDDnlPP&#10;umAeYAcXDG0/1NDHUSIonmU+HU2GoUdDk8rxWi8OIyi0dQ7wqIhDtEnDoEr8Q30etYJinn6oDi84&#10;NcgaONHYF/abCvd+8DYSRsLag9Qc90dpu0dIuJv6EEp9leoaKnUY0fhjOGiNlUsYRXXKcayopHcM&#10;5ZgX0xFhRIORbZfHPQJFx4wwKHxyCEOFO8tHKG/RfCrxua8iXmOGSVMvbajGI9Jx3zWGBg2NRBoH&#10;YrBRyU/9AEsZ0OOJ8TyrO7WNADIL54kDKmnAsozs+uXoC+WFbdK+ozEmRzFao2M+2PFOuWIU4cE9&#10;+Ym3YOuzmGC84f08zcfk6YOPrVtHlDkwG4H3xsccE2CCgWIAHpHWGLiUIRYjHRhsxEvaNIRuJFLF&#10;JhwkNhKlYt0GfzPZ3OqIMzq2SLj7deXMs8+BH5QxHv/juejSWGnRWcbjEhZwDoqRBR7UgDIMDQvz&#10;nJlOuPBzzj4NOgfKDowiGoAgO3JKY/hJOHTE0IwhRszEwOc5IY6KHPsxstGA4JEETf3IoyYHmVg/&#10;Cq4NgIYQyec4Wvgd/vaSb7OezGdeyBKxSqXtrl9KaC6dbZSBGliVv5bPn5Hq2iSr7193BPbt3Zdu&#10;d05017I8MTg4ww5rDX1GQGA8OnfBA9k1DsXVqIpMYKwa/ScFyEMwgyzknKLsUD4iFrgYbfKbYwl5&#10;wcTKcIKvuEaUzfCqu8ErlyLrkZ86UkqLMsorfEzhjlkrqREOeGB9FmXF4XeNu8gG+S08h9ET2To2&#10;xtEFODVM64AIbcoALx0rYoy1dsaAt3WwMsqFTXK+i9FS1kVu+tw5NE5HzJd9C+LCCoC8jv3MI7TH&#10;o0eGmMc1pnop9/qR0VnvIENsj4Z3nQan2bkvqY7XeeZbDerOjTFT2wywE65EBbIsyre8GIqRH8o7&#10;d7cbeStOHGAmdhLrnLEwY/8xFqlXuZ9oCuLmsKaZFu5HcqSPlO0KPf7z3c88yOU4NyM37E8e8T+P&#10;a36e+c2CrU86aVOyQJNRmHSuGJtYX9bgbKZR2HXWAg4h86xHPNxrgXULmSkGpPgLL4BVdV4EEbFW&#10;FttfpNy1cxevyBprljV4Ll0+twNdm3n5zSvmcxLU55RgIbQl36G1RgqhL3BsadvgfO+6wblBxwbb&#10;pExfyFFtrDHkaeWnV6qVLwTWC14VK+jykfgdAli4po4nskl9yEhqXiBZfvAlcwXpzSt/iJdlDvDc&#10;tkmnx41Zoul1PnEcRN5yz3Xf4BD8jIOoG/KMMpaoDayLnM9cP+gw2joMOZhqJA+xkhBq4086cmRZ&#10;U79OQ0anctw6L3j8m2sax6u8HYce65csByg06eAQXoBm16pDrBsX2CiiU4HOzM6F8pvH0Flv1knQ&#10;d4jfDEYvka+UF8oO13k6MxwyChr9In0iLM8a1cVyhqmPk4XTnv7wOPRQRnqCMvtcR0mf2Ikla6Mc&#10;i8KqzLWUvDc9bRQz5zD6HFoWD+n8g0ySP8nVTxmHmHAXF+whSwID1oryS+QEd8Y4imOMhut05fgU&#10;z4xBiLZMnSGUrzpD2e+RuTgFH1iaylrDNg0zljx2RSdQx3vW6NTo+kiHq3mOKRxdom8d++EvHYCq&#10;U4qRRGamF8skDme2X/lmvfJKH47G0zhd6Hwkf+uApjx0LaqD2sGpqu+nqtVrBQTqLLVCgtVHX2ME&#10;egSywiCLD0bX+a/YXGU1A/qCV55a7v3YDt5PLvd+9LFy2VvOKze+575y2Y+fX6751TvKlf/u6bxz&#10;XMa//4rdyRz/8Xf/7h96nl+Kk8I9Tf77MbqfQXmPLpcfpXfTfOm49yPbywWvOoW6eYeGG9+3ZTmv&#10;NFzzK9Z9aWjILk5CJ7c77lRMX/Mrd/L8Ep5/qUw/zrmQK1yZsP2ZqWRprj1bDkLfduo8p9z4Xtt7&#10;Ae9b0s6UTXul4VXv/EZCKN+anYV/h6PHlf8emqyb52nvj4PXe+9N/ttwJkmbwFE8WyO0M1fbzhbr&#10;G99z/zFjffnboHU5fzes23bWfr6/ae/RY3352y4OTpe95fwo+Vu+SXvvO1CFOgLWqaD3mf39vB87&#10;dxnra/5j5akWy+yYzZEy3bFeNqjQv04Ux4O1TkTyVMv3XbBOe3v4+niwvg5Hn8P5u2Hdjt+Wr48H&#10;62d871lVPjhW4esuWF/xCxw50SND2vHbvnfBOmNJpqKPHc9dsG7Hb0Khs/tYw5Ljt5UhR4O1dS7B&#10;1+34FQtp6IK1xroqS6sM0TEr47iRIV2wbsdvK6+7YH3db1b5fsO1/jirAtGFsYtpf6R6taKyvrs4&#10;5IfGvfvLfR9jjmhkZZXTVRa28roL1s/43tPDU62cqHNE7d+uWLc8VY80uDUOeV2xto2ymPNjrwzp&#10;gnV4q5mXlCHX4eCgrGzltYbR2t46N67E1+34dV7qivXlGGHbecn8x4N1KwvbMdMF69v+4gHa26wx&#10;kCHLc+IxYP23b+Nohp5oVV2wPuH8tfQtvcv/rD+a8duuQ7pg/XKM7e285XsXrJex+CfWW9LQBeve&#10;9dZlyJAuWK+03pKGLljXtV6Vh675umDd8lR9P3K9pbzugvUyb9VuPsx3x4C1a9urfuHp5RPOX6z5&#10;xPr5rIlvoI+y3uSIjyiOFBorXRhYRk8cKpf9GHnfd195PrLgU796J2VfXD5B9Isr//3KWPeut5Qh&#10;XbDuXW+ttLZ9NUeTfJgoGgvTVfbanEXmuiixmBPe/EM/UD76sU+Uh7Y9hCLxK9fazhdKzdVrFYFV&#10;BFYR+OojoIEh6/F2kWqVrM9jrMtnJVJUnKpvM9+r/6iKY+6jF1nCMFNT8LymQhnIfXM2Iq0qkDUF&#10;1Bs+TfEq2TEkqMBVoamS3rwLGHRniPQwxxEa3Mhzlckq3FWVqlydntxXvnTrTeWUs+fLeZdcxq7I&#10;E8rp564v52xidxv6GI07Myg+p1FIq8jXsNKHsSU7FCnT7xpGFxfZTIC5YAnnDaWvhlFp8Vxm5bYR&#10;D+YwqojTppOeVvbtfxyF6UB5fM9M2br1kbL90d3lkcce53gPQwtr9PYc6GmUo5zDTCjtKPzZfTeL&#10;Ilpj7wJGnmF2fU6h9Fc5Oj1lJAaVvJzBbDQOlLM7djwW7FRyt8ZpI0tobJqhfB0czCOdHm8xgTHY&#10;6BjufBs3TDBtm4UGz0e3zFnCMmvwWcP3g+zwM/TwREJEe2b8IQzKHlvCESXs4NPIPz42VCb3DZQD&#10;tHuC8nS60CBVj+0YLgfZgehuQI18Hmti1JJEQMC5wjPs+1AcqxyeXphCqY0imB3XOkZMz04R1niC&#10;drjjcYE2GCIcbKC9H7uHSmMNbCrLPXO64GAzT9k6ZIjFJIYdujZKcM++Noy8O3y93B09Ynk4mhgh&#10;A9swmA7ghIEzRJmuO5pRrIvRmI4W8ICOReYZIuTyQYx5aLZiCFvySBVyeeSGvKphQwOAxnSPh/Fo&#10;iziFYDSwHh0PYI+EvdbZw13NiUABBobT1zFAg6f9r1OFBoIhjorpH0LZTntR8+McNAjfVGcZjReY&#10;GqOQ78NA4Ho76XQWgYZFeED6RnFukS9V3Ou0oZlIvpbufox13hcvjQy2Q4V+n44t1OMzDZb2t2fN&#10;y/vusl3AWBiDImUkIohjht+y1qOx7BDvcTjBcOB380dKOE4doRhDzC8gGgh1HoEoLTDckwoNG44r&#10;6qUMkpm9ufLLoo5XbppWPuItfZ0drvDrnEYyRIORWWhuNbBSkE43Ri5xB/sgGA5jiF6/cWNZt/EE&#10;+G5DOXHzafAjxhwcr+y4TYyhEznnfAzjkfnWED2mn/Wov91bstSDqYXrI/9av3A5DlOxRIDZIw8+&#10;XCY853zpxOwOnpu1X43agjGGDvDzjsUdwcJduWvXri172eUaIw47rvEyS32BjfJFIYYuhS7tSq3Q&#10;FBkGDZ4pLya5DwD+xve7VCuDxYT/9aWh2a9Kz+wMp41Jk0TcsiBvcKXu5lPeVl++7gi4m9xrmjlm&#10;IpEr1hFBZT1DChnNPLm4oBFRZwrkE7IpUQgYv5HDRihRsIVZYHu+ZMQynzrvDisT4FF3azvWNJQq&#10;G5fgcbkpUQCQO85LSzM6SmEIZAymOPmOMaiRV5mgwbvlP42QykF52ueOSYnQKS+sZj1m564OlzrH&#10;TeKQOIb8HMc4uZ/d4Il+A3O6fkCqpI2+OQ6UMXEiohh3bg8tMu6ZZ5V3fYPQN18NoCwEQpvzjXli&#10;HEU2uoZRpjnvxojJMw3ciiqICc06t0m1skrnKK+hzKcc7YWx2shLdezZirrrPvLQspEzGqWZuso0&#10;c2VkJXhUJ6tJxDhGXcqYZy7u0/mM2E7JSz7HfKIGzTvWrbWOTXHwL/1XeyDf6a4mXZPWdJJEyjhg&#10;AJriN5d9ywf7sEYwAQvmAXlBPAagaxBH0FHWLhMbTmAeRq5ZysJEWRipu+7nmV/36/BqP1Cex0O0&#10;EUvkDz8ncodggoUOpDUSlC3hnv+pyxnDsikm7ZC+RJTg3Xv1qoSnjeHj+kBHT/k2DkTMiXGqgHeM&#10;UmQ75CznnhzHZt+Hb2mjPApdmc+CBHVKC8XW45AqPbwu05d2muAwUXkqf8qLXvZXDPLQFKx9odw+&#10;I8swtnQ6dS2g02HmRxpklBbHrGtEZfooa4BFjoxz7WnfMDAwnjPeqEP6+/irV+MIwpesre1Tq4O/&#10;LC8RbaDQci1H0uOAYRQb5n/Hqv2mI4LMJD/pgDFEPR7TJq7NyAQre2k8ayphNXqUeT3ORywHGHNQ&#10;ESeN9Dn06zShk+80kdZ0BrGe1oFQ+WRf6WjS38eYhfeWGFuuBfxn3XHOhmjpjJNReNn2QSsvYjFN&#10;OSkTWhJFBhpsq1HbpMu1gmn9veIvlH4cHwcHLYgxQV8N62QCXjOsccVJZw1B7O/XqZvoZ/SHzgyW&#10;kaPkKEeHYdelI/YH48exLK39OG8p42ZJbyQsZaVOuvKTmFlr7UP5z6g0YMPaWN40Okh0QaRNtB/W&#10;dgtk8jeHzlqWYwSPiTXr09frcAT1WBCdznRod01uG1avJ0dg1bHiyTH6mqZQMCh8FWJVaNfq78OR&#10;4pwfq/djQHpFNZpq8KkGoPPL51Dito4NeceA0GvUUBH7Ch0cYjj9CkMhjhFf/MCD5cIYVHCcoPxl&#10;pTckSIsOCPdg3LjwldW54rIfx+je4yygMvuT1HkV78vGOuqUhtYwWp8/nR2EeEY9/MTQRohHTNRJ&#10;2O8bzx+Hrs3l87+7pbwAZff1ca7AmaRxmqjvl5YPo9x/9W9zHArOFTGM9jzXMCpOz3+LThn3JWJF&#10;a3BtjdCRUJAmBr1YHzbWdcf6CINKR6yrAemwoa9t59Fi7Q5KnW6+UslvX55ohI50gwspHBxa45Xv&#10;9Pfn26b6AgAAQABJREFU3itW5I0BCaN7D5b2qzx1LFj38hbcdVxYfwyj+1UYO1q+7oJ12tvD18eD&#10;9Ys0ujc82RVrDbmVL48fa6MohHebvuyC9Sc1IOmI1MiI5XDzzTjugnXd2e8qrJFbDU+1MqQXq8NG&#10;6CpDqmNWddiRhmXHLJwr5PujwVq2dtGqzOjl6y5YG0WhlaUaElveamVIF6x7ZaU0HC3WpnsxkYU+&#10;9+4tRzqksTjLzoFmMZhh3IzlusQqcao5/+UnHcGXhw2j3bE+7GRQjbK7E3mm1twV65a3WhlyLFhb&#10;s3NDy1OtvO6CtbzVzkvy/eVEnunNn4gV8G47N67E15GzPTKgC9bXaghu5iXLOR6s2/HbyusuWD/z&#10;tThY6jzZrDGWHbOOAes4zTSyox3HR4v1V0ZRqM4tdV6yv7tg3a4/Wjy6YN2LxVeut5wbu2C97JjF&#10;GkAZ0gXrldZb0tAF65a36rg5lbXekdFBVsK6xbC+H7neUm53wVreatdbKkKOB2vXtvLWy1gLfBwH&#10;26z1GIvPx6nsc9cNl5nt7Y/4Kq+e8BUlwwyRgT73PtY+OFcoC67A8eqTlHnVLyAznwTr3vWW81oX&#10;rHvXW/L3E2H9YR2HWePe8C0YKA6ocMlPamRhnQw0An3397wGJdVi+R//z4dwsKiLbdfxvb8rnhCD&#10;1QerCKwisIrAU4TAySegoEO3kd/1iCsNc0oqf3sqvaoS3N+gVTmaHVQoiVFfusCrVCDbVL4uRZnp&#10;M1ec5lWxqVI3pSRt6kEBqWpfGagC+Mwzz8JZgZD8KEL379mbSAmt3MR/YnkeskTU45mWpHOA7YB7&#10;dmzDAWOqPLj1/nLzjaeVteyw3LTp5DgQzGH8X4cBM0Zkd+wVjfz72UWI4hpDvs4ZBwgHfABHiSWV&#10;wRi/rddw64b3dYeexxtE+co5zhqejMJgyOAZDKczGlWWcFrAcO8Z42hTY79aM9qP0wKOACiqVbZr&#10;8FbRexLHg+zavS/G86mp/eXhhx5KfeMcTTDOUQQecbJ/P6GMOVJEpfQ+QhtriJ/AKSFKVozJE5y1&#10;PIBRSEWqBqE4LOBQMIjydw0K12l2rs1Bq44Sptm7dw9pUASvxTlEIxHOHhNrxxO22F3Ba3HI8Ox0&#10;nRJULK9fS9kYeu6++544ZDgnid8oO3uxcmFMmkWRy7nPw2vK1IEp8mHoIzJGwrmjUHZHo9EUDHmu&#10;At7zvXX4mDuEMhl6NUgfZMeu8yCqbOrSMYKQx6Qzj4px25vzr1Ewq1TG1BDF8/h4jYRheV46fEyx&#10;W2+O41c8s3o+Tg84V6AU9wiSOXbY9i2wK9ndwNCGP0uMBjPTNTT1CEYvLHBRjucMbbA29PYQ2ydH&#10;MZKLSXWo0MFA5TpROnA40dixgKG8D0OgTi0aCuXNGB7hkTnw03AwDK7udJZ/2AfMZ4zxtM+oFpat&#10;40vqxbAwj+FntI8dkzh4aCRMhBGU/ZAfg6N9IzZzOHwMs5vVs7pVwi9hnJggXLuhsOfhDw0RGvTi&#10;UMGzGBhoU8KS0wYNiEP94mOfcT44eTT0LzKWpGlJQwZGgjiFoMwfpm9h9xgy3HnteI1hlf6ENfiM&#10;yQIDhMfELGg8ZHxYV6K6U69GCR08HDcJO88I0eFJ+WA6nU7rTlANReojeKBqgt/Q5tGZJ9/puzgV&#10;xfGEHeq0vQzQB5TRRzoNOtWooxFqsYzi8DM4xM7RUY7rOP28cvLmzeWMsy8gMsX5ZRZD9Dg8Ngof&#10;D2kopD+kTecKiuMysoQ70pFSEKQ8q4Ym22wCI63ABzFHzXDECH2BDNh6//3ltn+4ozz44GNlGv6Q&#10;B/qN5IJcOIljReS3SUKQa4DRKWhmyrPYcRSi7oT8pnINcwqRGI0lhSs0gI1SteIDTVrRrF8ag2YE&#10;ZcRmvlMmRFOO8LXpkbnJppHJrBjpoM1CLd3oA8kGD1iG/7y/en39EdAhyktHw0l28BiifwgZN44j&#10;kLxcj2FyXoJ3GV/yxiEi6sh76qKUE3F2hI90LLRXlzy+AwbRQUyHCGWfxkR/q0S28Cw8QtoY+Rlj&#10;DkcNvXUd4APmPB3FoEdZ4DhxTMq//lX5w2PkTj+OZHFAI1siVSDXBzOe6hiXnRGDjDwd7ow8oENg&#10;3QGvHKmVU5a0868ah/2mgRpHSDKPLTHmYxSF95HLORJLmprx0gfjx3khJZBP2chY9rigWcZmX+YJ&#10;Zhxo1wHPch0TiQSFjHNEDCM7F5f2Z55zzTKETATkDCWPr0IsIRPFnbkfJ7+xNWy6oi+cg5zPeQJt&#10;7OTXMYM1xxxzmAZWZZBdQMOacWnLuAe27e9HP4NEQNAxgf9pm05Y0ix99arPKlJyQ12TRaYlibI6&#10;U7rE0o3INOYrZeEQ88E4ThVriVo1ys54+UeOEaNFeEUnygGOXzMK19Awc7vzBhjVo2U4PoJ2OX8o&#10;5yKzaJS95EVruMd706a0L0yVx7ykdbzXOTUyiAyWn3y+4hBn1C7XbxrlB+kPozwNsaaQRqNViIVz&#10;hHOB6zYN4MHHzqxU0Q6FI+VZvmBElvJm3R6VRErptB2OKSnyklyj/DiebJjpLEdHD2a7zJ8a910P&#10;yO+jyP0+5LoYKm4dybaH/yn3EHNpu/ZcyhzKDNSMTefWQWnEwdSKNfBnPgBTecF6xciyMtfaV834&#10;dux7jE1kOtTbDueWAZywlnB+9FgNnUKN+rJontoQ6vC4OXmd9lgwbVgaXsKYvy5rNNdkUp/+JY/Y&#10;G/VGx1kJke+d48XbvhhgPZVoILTfaGQ6JOj8oXOrEbFsQRx7pMP85JO3HbKZ17kfZ0doHCByg2sN&#10;MsUpJeSB9di6IejbyD3HFPnpS/GAy+FH102uU+BD5IvXIovBfY5t6pFHgiOFpb/NAw2INuojyhn8&#10;La847tduYFzo0EYZB1k/TeKkfIg1tWvidv1RHcTBBQzFPzIPXhikPyzPtbxRx6aJYOU40YlYnpuF&#10;DtfsOmooFo2kptx3bez6wLWhjjjykw7IcURBrkj/LBFBVq8nR6DOok+ebjXF1wgBB9zy1QggB+U5&#10;V21iSCjY+su5V5xStnxyRzn3qs15f86bzyk3/cHW8twfOgfD312EMtcASBhjjHGGRH4ZO/p9d7d5&#10;nr/t8POb/mBLafMb6jzlXnly3jecqdK7oQayfHbeSzfVNNBgnW1e363zRYSst46X/cozjqhbWvI8&#10;73eV6b0qF7pde+6fKluu2Vme+8Nnl8//EXS/8bzQ0JbdvtvOj7N7URrS3qZun9ve5wYv8r/pvISe&#10;bnH0fe+2g5kgfAkWPVj3trcr1s9587lH4NUF67adLdZtO48W6+e8+fzluj3mpW3veU170wvOLrS5&#10;fda+287wCFi3PNW+tzx1LFj38pYT3vFg/aKGpy5v+LoL1m07W74+Hqxv+oP7w1Mtn3TBuh2/TwXW&#10;F3370yqejXzognXLU60MaWVH+94F670PsNuovWCvLli3PNXKr5bnWhlyVFjL01zhrQYLaeiCdctT&#10;7ZhreauVIV2wbsdv+360WF/B0RRf+P0t5ZvfdHa5/jMoMh91ueUizcUviyMXhz3zhjNIXQKX8vjW&#10;qXL/NbuWZWUrp9v2SEMXrJflVg9vBeZjwLrlqVZeHxPWdjDd3I7fdm5sMW7fV8K65al2bgxvNXOq&#10;+R3HysrwEXPjSnzdjt9WBhzBt0+C9XMzR9R5yfzHg3U7ftt+7oJ15FazBnC8OCfCUPXqiHU7ftv3&#10;LlhvOMudWVToL7Zm/dErQ7pg3eLQvnfBuuWptu6Wp9q5sQvWobnhLWVIF6xbnmrfg2Wz3pKGFuP2&#10;fSWsW95q+boL1i2G7Xs7fts1X3u/fV8J6971liELjwdrx++LcIr6jGtfcLkJmfncN7J++UMc0vbU&#10;0LJVVjW8/ARv/FYvIycMMZefXf7+j+oaN1hS9nW/dU/W1y3G7Xsv1r3rrd5xfDRYtzzVrkNaDNv3&#10;FutXuL5mjXuIncvLA5NB4lxQL0NfcmYmuol/8S++o3zog39dHnn44cwTUZgsp2uSr76tIrCKwCoC&#10;XyUEXvrSK+oaVSUka9XqBMGk3sihKKNRhCq9VP5FCcnndm3LMhfDSt39ll3c0tmPkpayYsjJdxcp&#10;roVRWHJfw6y7tLZu3Zr1w4b1Hk14qKwnZP+9GI7371XRqrGmMRY05FjKMHSFDhSfGnGGNOLM7sWY&#10;faAsHNxe5tZt5li+R8iPIwGK0wWUvTVMNZ9n92C12ccpJzMYOA+iwEQJiyZX5a4hdSE77XNnq9dp&#10;p56CopMwvyjvjcygwnoIQ0lfH4btcZTF7kpHzvePck67RlQ1scFNo4UrfQ0LKIsxFC1g0Xx8716M&#10;2QfLhvXsVt+9hzJRluIAMTLqWcpjKHI10uMwgUJ27bo1UGB0Bb4zX0ycwPEjGInH142VA/smY7yf&#10;QgmbnY7QBaqkg461E1EEayhZt34ERbb5oQ2sRkdpK0pcisUJY22MO1Hcoqidte2UMgQ9tlej/4gG&#10;lnEVyx5V0pcoEWLpGdrsscRBYwzjHEZs8hjNQecSlfmGVLYtQpFQ60aNwDrvcnEtTh32v4auERwj&#10;xExDzAjHkgxjrJmjvRrvN2zESYRIGCqix3DimMZJAt12OfWUU8quxx+HpmmUzv1lI1jqhLCRHXwz&#10;0Dk9dQA6ZqGB8+Ep0x2TlmH/aHSUr+xLDWb2jzsTdQTRQWQQ5fhYHAcw7KkUh4emyaPhf4QIB0ap&#10;mMNAY58t4WeiscayNebMEHUEi0CigBixxHGj4WCQndMzlh0Dyyh8VvnCc9QdL/K0Bvc+Puuwo8J8&#10;DGOEyvxBHHNGMCTMEHY+DhW0YQQMxGuIiCXuLDWyi/uodRKYBTv5zsge8rC8nd2rrJuM+pGd53SK&#10;Dizel26x01Bq5IpFrCzm05DmztqNGzcwJnQ+0ojoWPHIgNaoouFBZxkNbVoD625tHQzYr5x2JIw2&#10;PKDBbsCxj1HAMTSCvND4oQxJyGzo1FCrIUKecbezRp8heES8pd2f0R6/IibSo4FwjH40UstexpWR&#10;R+wPQ28b0cWxEVYfHC93fWkb9J1YnvWcszAIbi4nrz89GEFKaJB2nVaolsqtyzYCNFaYGDIlCkw0&#10;+hkhIM4c8L/ELrFLvvSNlxNPPpv7GlE3lm945kzZ8/i+sn37Ts59nyRCzBTORQvlke07yv333R9+&#10;s+1ibDQSjduGMtfwoqNOcACLmCUbuazRVWMYlIB3/dzvopnnplOQykv1m9+Vtz7xM0+/4jOtIwnP&#10;zOQbeCYPONQ5wARtqfXz6uvXDwHD6NsbfYt1N74G1kWPZmC+kG90jhpnLFR9E7zAmNLRQSctx7rR&#10;IOBy5BUWOwcTfS8vI5YyVjVBOlPR+ZEhyoAlxrvReZwYB+E1ecQyMVkmf8M64R+PTZDTnAfM66FC&#10;1hNnAuSw9UVKMC/E6Iwx0jEQhyWHFrmdE/xuuTpe6PBRUHHkqCXpkWz+Of/r0KBsihEZWVE4MsHj&#10;Tg7iNDlBHeM4mylbJnGcVC7Q1MxJWrYTiQNidZKSvjlkeB9/XnEooVyP7PDoD+uTzsgD3kyv/NTw&#10;7jhRTnnciDRljAkhRWnM5yF1DpZxZNA0Rzw4Bw4jZ21hIlUgp5iEwRmJqdzh3XlcI75l5Vgw1y+h&#10;Atls/3CJj3hGJgiKF9ghRvjjJTiZBILpz2RIMvjCplge+ewnv9r2RAaAx3TgM+LSKPiNuObRqI5g&#10;pOdJSTow06FihDAcI6xHRlgfzcFjc6YzhlL4Byx4N3KvzjrLTgvS2tDrOjIih1xVclW6JNZ/ykTJ&#10;l840O+2VZ7kJvv3UV/nXaA+N8dk5H+Oz6yWPLvNItRkirMzh5FaN49BCm9vIFSHF8rgCT2jmc25J&#10;BR+gI45KPuNf7QGbQY+T1zLMazEZe5lUkOncdf4ST9dROjIOyyv+473SQN/bPOZP2JI2UyeguA4w&#10;OlWcG2msWGSeDmChNLSl9+x3AeHV9RXF14t2DrEenHBtwWNvO/7pjjLHGLEeSfVKttq9sAv3KdP+&#10;80k/2Mbhkbxr17L+ZG0nH3u0R6JdJDMYIY/kNT6RHj6B953LEnFNDPnnvOmaYYn1k+smMXPdIWXe&#10;b39H+MD1ANmyZtBpY4loE+OsvXXUkK9dP9QhK6+AM2uZzZs3xel4/4H9tJP7yCqPZBsG5H7mV8t0&#10;vVmPtoMi1zR2QAOETof2j+1yDSntMpsOp2ItNtNGdPMb/KeDhDLHti04jinLMdUv3+s4Rf06Z0lv&#10;XTfZVPtKOVnXD/U4FOQIdFXnXtfq0gAl/vFPznM9K35D5FfuHMAZq5/OlLb9+/fQLzgJr15PioA9&#10;unr9M0JA5XKEaVy4HIBKlFK+fN2uct5Fsv9ieeD6x8pZL9pUtl27i/eTym1//kB55uvPLLf96TZ2&#10;2F1cPvf+OwlDfmH5PMeDvOTnLy6f+fU76/uv3VVe+Faev+/w82e/+ezl/J6dfvblJ1PX9pS774EZ&#10;6msupKl1bfv07nL2izaXL0ND6rx6W32HBndhf/7d7BCEhk+/43bqvLR8hjql4frf9sgRnkOTz2/4&#10;DN6VT3ZcTwQQ7Vcocan8P4e6v/hn28o3vfascstfbKFunCw8BsWyPd6Dd+u84me/oXzqHf+Q9vY+&#10;f/abzim3QfOzXnduufXP7y8Xfdtpyzhuu25nWX+m4ajAnVXL2ZfXdrZYp73HiPXNf/DlZZwspwvW&#10;X2zaKd3mbdt5tFj//X+9JziZ/8JvP6XYzvQl/LNe5xmnKYS03NXyVJtGnnrW68HqLzwGpfZfi3V4&#10;6xix3rcNr90gffxYey55+L7h6y5Yt+1s+fp4sNZRR56SJ7tiHd56irC+68MPLvev/dwF65anWhnS&#10;jt9WhnTBOsY6V/9c9nUXrNvx28qQF/ybCw7zPeP9qLBWSQBvt7yed3i/C9bX/ecvwfdVlsr3N//h&#10;1pq/kSFdsG7HbyuvjxbrG95/T3nOD55dbv3Al8vsfpWxddm9pLdzs4Di5vLl1OECzeuEsybKeZdv&#10;Kr183Y7fvCOvu2Ct3GpxDG89wG4ttw0dA9YtT7Xy+liwto3hrZ55SXndBesX/FTt31aGaNTszX/h&#10;t50audjOjSvxdeYVZGUrA7pgrdxq5yXzHw/WN76fY4l6+LYL1hd929OW1wDOB+vP8tzoOgd3xbqd&#10;I9p1SBes9247wCLfH/CVl3v5TnndBWvlVm9fdMF6pfWWc2MXrHvXW/JYF6wjt5o1gDKkHb/hW9Z8&#10;XbC+528eXZaL8nUXrHvXU9LQjl/XW8rrLlj3rrfctnA8WGdt+3usM/8P1yn3Ftd6t/zZA+U5jKVr&#10;/45dq48iLCobKzae8OpHnM3unS+3gPE3vf6syAKPFPkC0bsu+1EijTC2VsK6d71ln3XBune9tdLa&#10;9pq3c/TZz15Srv2EP8hrU6JwaVvl7wg/87IGI9hr/uV3lM/d8AUixd2cH+BtstX3VQRWEVhF4KuN&#10;wLqN6+vv+AilRm3M2lVjazVysFJvjKD+3tdwqxx2x15+//OmTpUMKGPRzmZJwPreeybkvRoATIN6&#10;nnw7tz9WHnroofIwDmUaRO+683bSWI5HUmDcZgeuil2PT8gOfFbNKp9VxqpA1fCqccM6TKcSklOf&#10;MQBgwNz/KMcw7YkBlgao6yXdYllPFIo+DTVLazBobohCMueqSxNlVxltWSpGUeyS0WMfxsbdact9&#10;6lYxHTcJLbDzVdGu8nOAdbY7ev1VY/uz9qdcCTQMdCDx5wHfNeqTBdmPcX4BhSxtnJma52xlHApI&#10;MsouXXf0HYzxuBrMVZCr6LUx84vsSvYca8qndSi4PaKk/q6wz2zHEMYPlcAql6GMUsEWBawqYL+p&#10;QLaNCReNfkGnAn+uZOc/Rnsvj5jQQjREmOE+DM0LGpmhyyghfRSwQAQTNgBGea6DgMr/IQ1oXBph&#10;PIIjDaVOz/PGFyU85ZpRw7H8o/FKh40BleUNdjpAaBzSeWCYM7DtY41OKrlNs2ffHtqLo4PpqHcY&#10;ZfvJp5yM4RClN5EsjBKikjq7USnb3dzUbKdkx18KZM2sU0I+82zEXZ38iWI9BoJnKMoFRSeR9KsN&#10;w5lB5wKx1WBmFI/qIMDRJB6/Aj4xKmDMcJwktD68Mw5P27mOp0OCBjm2ux/aqzENGuBrHWo0QcQo&#10;IX2UoSFhlDbM4rhhvfK/RiX5iMc4EkzHeKqDwwhGV3dsqoAfJsR2jCdyH2XEuED9OuJoaJzFqGcU&#10;jpGJym/iM75mPONM/NU5HcRAYRQD+28taxUdRuYxJIxBW+wojIMcJQJ2Cw0mGoA1Clm3dWXXKIak&#10;oUGOkwEfDb2OJY2mYinPJ5Q74weEMsazo540I2A8RDST/n6cjOgzeZb/9C+0jq/L+kkeGLV91LsA&#10;TvK8+OrUMc+xM7u2P1p27tpbtj20u9xx5/2JjnMq/HICkW3W4tg0TFj0EeoYhs8t9xCG6hmctJYY&#10;l7PzRJdAPhnBpu54x3GGiCxr2M09hmFRI+w8xu1++XHMKB+zOHMZzpsw5Rh09uw5ULY/tqvs3rm7&#10;PLZjZ9m1Y3f4QucsadRwpLk5BmXapcFkmogcA/DMAFFFsJjzDq/QT8FRwQGPaGx0V2sMe3CMYlaZ&#10;41hxh7OygY/cE1Nluu/yI58og25I/fYxg7kOA/C1HmW1xibeKMsX0q5eX3cERuDxzFF0opEZcgQO&#10;u9sdQIaNn8KBzDGnk5bGZeXlPAZQjbTteFZ+V2eAyiPyzChjV8cnnzlXzCJPNITLd4sw1iCOXdbh&#10;cSE6M8wtcVySYxVDZx/ztTJNo6hMZDj8Qcas49vjgpwh/dPA7U5z67N+ZcToEvLANYMsyHNpnFMe&#10;MN4OwcM6P1A4YxNHPI/ogg9JHZlvHmmcoyyj3sTAzjvuiyTilTJM7/E/Izgs7t7tuMM9wfFET4b9&#10;HXuQnbkaGuP4hvzwOC/HloZ4ZSSkpfxELLBOftSJqWsODfpxIGCMZayBg0ejOcYyDxiJgLKNdrEe&#10;J7XFvfviBJPjIJAz0/TX7CTRRyhzEbkd46zjlXZ51fGpzGN+whElCLTDWXytS/xMjMxwXhZv56sU&#10;0ZTjY27xxBVDTV9x90GVqQoR6RrBgDvM3yiRsfxuHfa7R6jpFAvnxbFyBMeLsQmigeFYMYtM9wgr&#10;8Uyf0i75qRrHoZvP4V1osGV1PpUgqJGgHpp1GDKRpCdakfTZTzWZrFijnHBDPsq8B70Ta9Yy109k&#10;d7/82T9HSqb0gUEiVVggfWehOgvp4Fe5gDfaV2ng3Ur441Otz3bwuX7zrrjKqxrt+Qqtjrmkh8j0&#10;u+OBiAquD4zC4LEx8olzu/eMDGN77AmXWgvMF/atx1RIiG2e5cEifWm/wyFZ++kk7FrDSAq2Qxzs&#10;6zAANPgtlEgHzO9c6Xp5DKfdIfheIp0a2rnGPjB6hFEWHL/ybx/8qhOT6wyjT2QeprwByjCyzDSR&#10;4VznePyNTqrSId/0u6Dkv2sVjf2OqYxLWyk+/EUmgQVU8QeG9gX/dMCVF6XBMSjfeN/x5TrX/vI3&#10;gM5hrouSntbaIMs18wj42o979j5ezjnv3Nz36CR/J3i5tlLG6eA6wLFbzmv+npBoHTdNJy8pc1yj&#10;KFvsy9lJ1sUOMFMKHnkmDx1A1mIjo43+VshoI72/IfxzrEcekkeHY9vinD5LJDkvnZzHOFrHo8Bs&#10;T5xCocHjdiaIDiNeOsEpYh0/9tE8+b0nBtbr/UOsPfwN5NpbObW0xO+41etJEVh1rHhSiL7GCZy4&#10;FFYaJKskhZlLOeeFmyJUFJVnv2Bz2YqjxTmXn5T3Z70OJ4MPYHT/vjPK9e+/o7xAxwVCIH8LyuBP&#10;vf3uctW/vaRc8w6UwT93Ubn2t498/oU/2lqe3eS/6NVEwrju0XLuCy1/d9lwBuEb+efluH/gs7vL&#10;WS8+gTTbSXMyRuQHyze97kwU0NtSxo2ETjb08fXvvaNc8TMczfD2O8tLUbR/AseOy/+NR3BUmm54&#10;711lZn89R+yJ0K2CxkW8IqNee7dx1ui1O8ozUJTf8oGt5VmvRXFO3YZMtr0vIOSzZ2K/mHZ+8u23&#10;latwrrj2XfcEh/a57X3m688oN//5feXZrz233PnhR5dxPBcD5B4M/i4e/LG65bO1nS3WtrfFqivW&#10;3/zGSmubvwvWz/remrfF2tDWtvNIrO8qV/5bjup4+13lxRgKe58/740XBCfz217bufWzOuWcSHub&#10;CB0xjpZyVsNTbZpnwFMtVoaplqdaLD/9jrvDU8eC9cbGgcW+XeLQ0+PB+oVvvSA81/J9F6zPbrFo&#10;+Pp4sP7CH1aekie7Yu0xPPLUU4H1pa8+PeO3lQ9dsH5eM35bLF/S8FQrQ7pgvfdBfjw1Y1c50gXr&#10;T/5GHb/ys3ztOG7Ht3x/VFhbN3z9ZWRZi4V83QXrF7/10mVZKt8/702MRWVtI0O6YP3MHllpGf8I&#10;61+4pHzq15CdP3tx+dSvE/2HSBU3vPduxtwFtBe5hbz79EcJoXuQRRs/PVg2ZnGXHxMNznljUeRk&#10;oQx1fG+9HiN0jwxxHPdi2QXrS159auacVj5sOBMlE4u0zBIdsb6iZ15ShhwL1s5LrHXLmT3zkvL6&#10;SbHu4Wt5q5Wl8r1zRCtrldfKTGVlOzeuxNc3f+BIGdAF6+e88ezl8a8MOR6sn/+j8k473+I80wHr&#10;O//m4eU1gONm74M18syxYO36o52XlCFdsN54hopGebkuhRzHLd+5DumC9YveypzYs0bogvVK6y3l&#10;dRese9dbypAuWK+03pJvu2B9Kc5C7RpAvu6C9UrrLeV1F6x711vKrKPB+nOsfb6FI3Oux5H2JcjK&#10;a8JjF5XrfgeH4R9hnfnuuzn+42Kc4IggxVrxT37ut8o+zqavXBR2WvFFaTaybpC1Hs5sf16dlm+k&#10;zudxLMjn3q9j8EUrYt273nIcd8G6d7214tr2p7+xXPMbd7A7ulHJsE7mJ3jkcDsfqAJx3nX3jEr7&#10;UULBR0FD2vaH/IpArD5cRWAVgVUEngIEXv7KV0V57lrRHwVRzSOXVHyiW0RZWBW6yiXlV1V2k1QF&#10;Lxn85zqvKs+5QzlV1exN8iSda0GVj+7MGiwf+dsPly/d/qWy8YSN5RD6yqHBtRwPwe9ddJ3u8BpA&#10;yawC1T8Vp+7IdVXt/zmUjCqZlZ+hD0WoSnMV3l5LGGHm5/ZH4kIuj+rOuoN7a9tU5kuZl+W6irFd&#10;KiwtQnrNZ2kHKFvladV0cKcpy/SGfRajFg+yY4xV1mMqRRmcAlDghioUz4t96FXAMHIfHUZZcoen&#10;tIlriIhxOjs0rTFEko+2ovcVQDCawvBzIArW4GrhKHwzn0CAytgZjUrWmrpqOe7a8zuVxuBl4Yvg&#10;QA5orf1o+5MkpNCHwVPlrUrwqmjOzlrKsI2Y/TmmgnKgK/m0ZJGnmiJqXblFXjiI1Fy2VaW2DCN2&#10;TYVJVzsi7dYoRTV85qVNQ5F+NXJCNVzR/5SnEX/HY9uDw8T4eDlAaGataiHfvqRa03v5bjszM4dp&#10;8zTPrEfexXZBdvPDe6TUUCYx0mwoaY2EKuI1MAVmQNeR3l2KMGzoNgS4Iec1EtjyaojkEQY7aY7D&#10;knXIu5BWqQMejBpD7uCkLqu1DSrpYyThOA1ta9Kuclge0yigY471Wa4GxsEBw3JTJt+rwbQq6GOY&#10;h3YjPeRsc5T+aSe1u+O6XoxPDAymTZhpjRqMReu3L2LcIK1cHQMitIqOjXYnZZyc5CoMLMqLtBWa&#10;HCtetsVw1ho+zWN5tt6u18gQnqbAwTisYOCgH93Z6bMYfqWDDvJ4H8uvR55AI+XaL3G+4bMlSq8G&#10;QevJ0R5zu8quhzl64/FHym2EAddQMkJ/LfVhJKVfl4gKAurIn2qs0LFCeiTddvGCgUyHjrGyFiOe&#10;fShGOrIY1YbG8p3xkqghGGDn4HtCZsgb8kv4gHZgGsp4EmPHHlxAVumXZurDmGa7zdFPPo3HGoNG&#10;RyFERkF2+EZy8jXyhTR1THFfIUqCpOn5jQY85goDwRrUZTn8g8ksRbzSlyRMf9Pmmsd8q9fXG4HW&#10;WNfP7vcBeEwDoIbWjFP4Rx8LIwZNxblsCKehcY6AWtMczaQj1UycBeSTGGdpUOZq5qxFHAXsa413&#10;cTIkjU53cZLAB0iZqaHUYy6U1R6x0fJPRja0OB7CN7wb+cfIUpkH5S3u8Rb+ku+NBBRZgWwx+pGX&#10;fJvR6phjnBC9P/JpHOeng1OMM57qMMhsSP3KR8YX42ORczfkXB3sxMRIRBoc9/fhHMXg1VFg/Ykb&#10;c1TSImuZzB2Q49iLER/CZpkfnccN2a8x2nYYAUTD8pxjEMPlIdYdRhAYxlnMIwHIXgapb27W+bbO&#10;iY4rMmUsKV+WKK+f8QyY/M4bJ7+OcxiZdZ6cpwzKXpiehA5xp2U4KOhoGmM3ONlmhbnl2j+Ry9Yh&#10;kvz3XsawX0JF86g+Dh01YTO2TeWzNh+fI3vASeO1TjlxVMAR0HVa6yA3rxGducA5LesT+ECHOo/e&#10;GMJxRSeLIR3mQg2yC55SnkhbmkC9IZF7IWD5q3KHNpJMmnTiI0WuyNw88Kv56n3lbF94szrUOIeM&#10;w+tj/uFY4c5+y6TnatlkCx28iqvlyCeuC0OcNOWvphMpMRJbabC9SWkyPtiqmsDcdV10mDSN/x7f&#10;UOcs5zoN5sPgaqQlj8OIg66Fc+mkKg9bvXYty9dpR92BbciYa8ZO+q2hKwmXMRFr6XW+ZR6B16TR&#10;tYXOWM7nHiWiw4uOsvahYMvLmTczwUEMt/tx4E3kEhjOqBQ6Kfb1c6zcvA6IHJWDo+IC9zz2zXW6&#10;jBmHRsacvJkoIjiPWDbF5c/xIrI1MoX0QRtpGaiRXfbNEv1p+xyfyYRQiVwxp+2CxlEcXMVDDjGP&#10;Y8I5X6dMj8zQ+fMgEc4eefiR9O8Ux/jVI9ooEixypBxyZzBtxFmM/FAROTCNbLStRrjRccrydVgQ&#10;T6/MjfCL6wnlZ5yL04XKMtrX9JFM45rBqGjiVdctyJn0MVhxb4R2yH/7iaTTD1Z+tlz7XVx0skpE&#10;nLQPRzdkj04sOuSMcbyghBvZItjjMDJGpDbbJj6r15MjsOpY8eQYfW1TMKAcYF6Oqfp5qRqzLvLu&#10;IobCndXAwPvZ7M695Wp21r3urHIz7y/88UvKDe+5G8OZhoR7yxU/h+L5P95Zrvx5zoj+tTvLiwkZ&#10;rbHuBexmvYFdfYa2b/Pf8TeEPL/8FOraUc5lp/seQ/k7E3FJxzkvOKlsuXZnOe9FJ+PgsBPHBJ0q&#10;HiCiAY4d1P0tP3p+uZ4yX/gWDIRvv6Nc+QtPL7/xnT9T3vahd5R3f/8vlR9+78+V9/+r/1B+hPcb&#10;r105YkXaTZ3WrtDz+waM8bb3tj/X8EWdf/7lKL8/Rzs9m972aIT8FFEUXvrzKJ5//UsYJ3Ey4X77&#10;/JvfdG5wes7rziP/1nIJx5/YFsv1fSMRHIQfEQ0WtZ0x5oD1s15He48R6y/8wZZlnKS9C9a3Nu1s&#10;sW7b2Yv1VT93abmG/r0C4+xn31mNsXkOP8QIrTMKtBsC3Haeg4HZvrS99QJr+lrearEwza1Xb8M4&#10;AVZXb8VhR6eKw1heiVFDnjoWrA0BnhCDqfz4sP7Mb91d+b7h6y5Y92IhXx8P1s97U+WpZx8D1t/0&#10;vWdWvnwKsI6xjvHb8nUXrHV+cvy2MuRTOEXJU60M6YL1RkP5c0WE8NIF65f+2zp+W75+IWHYe/n+&#10;aLDODjYWSOe+UAe0w3zdBetrf+vOZVmpDDGUfytrlSFdsNZI18pKy2ixvv49OH+9BWPdr95RXgLW&#10;n26i/Lz7+36x/Mj7f768F5n5A7/xk8i9LWWGndSGwnO5lhCoSsh+/iIreee7UtNFujLT8a3c7uVr&#10;d1/3YtkF6zs5FqNXPui4wVIXGe1PhW5YK6/aeUkZcixY21AXqF++dvfyvKS8fiKs/ym+1oGllZXO&#10;jd/8ZuXd4b66hKhGmfeauXElvs68gqzUKKu87oL15/+QY0CaeUkZcjxYf+69OiLVNYB82wXrS4lY&#10;0a4BHLMeJaQS7liwvkoHlmZeUoZ0wTpOf/CUAsT6z9bpr2fu6oL1tcwR7RrANUIXrFdabzk3dsG6&#10;d73leq0L1iutt+TrLlh7BEm7BnDN1wXrldZbyusuWPeut5QhR4O1ESlu0HmCNayRWK4yMprOu2+7&#10;tLznh36p/NB7f7a8/4d/qXz/O38KR6Uvl+13bc+Pa2VmmJjXlS92Me9bKF9UXrPmu/nqh8rzfpzI&#10;JK4jf/SC9PdKWPeut5T3XbDuXW8pQ54Ia9fXOuBd+/EmYkUV/YyW+iOdJTPTQp0L3PFV266srH/1&#10;F8bKKKw+XUVgFYFVBJ4KBDayq/NrfelUceaZp2en4/4pjjxAOXrShpNiTKy7/ZSGGjhQNBIpIYpU&#10;7mj80JmhKgK8y3xg1AMUmRp/VE46jyhjVbTG+cGdZOSJwpl3Q1NXRwHWxig0swss0pdi+adCNRdl&#10;qBDVOKxMdveml/eyewyFsbvJpFS6ItMpX0WrJEqDH3QCiTFeRb5rteRwR3A1WBs9QMVsNSprIOJo&#10;CowrGpA9l9vfCj6TZn8/qKb2d5vKWGcUFdZRyGKcsb7xfhWstoSa/P2h3kpivGFZ/JNWld8xTosx&#10;mFiWJPuqw4OK7RhreR4rEnmHUdRLh+c8W05mMevgGU3gO4pu6smOdwtr6rMeL9cRme94lyYe11mR&#10;x9lRzDfIpWRxR4kOZP0pO4WnTgpPXqNr0EBw0rgFxuBw6BBHW2DoNm9woyyxJ2Noa3dD8jVlwQFJ&#10;J23ek7ekVF7iW+4mVDQ3Jd2/bM5s+k6Fvfl0MoiRhS/WG1wpqULDM/CqFwWFftORj5vyV+q1n7xJ&#10;vw6zi9zfbnPsap6lnfZ3lgrWRqSUaXh+Skck6SK/Rs057kugZfLJ2ss8nhh0F+VqaMrN/ELNeMJY&#10;kXtNO5OCtDE4pV3VCcQdmPa7yv4YEZsKLMPC63notfDg6fhLyRohahqjpaQNfuVfsLQcIW6ojcGH&#10;bzF60QAgppTGmEE9OpyYz0Y7ZuWXqWmiRQTkphyMmXFWkIksnDeNunAVuB3EruROXJ0gNHgOlHlw&#10;9vgcnVMMWx8+1ekD5ywNndZn5JqASBmJRMkxQvNEpPC2/O84MlpKDI5pny880WOMREbykOaKNvfD&#10;t/a5+UUMnHku//hbSs4TI3VwjrUYot0BTX/Zj2tw7DjzjDPL2olR2m69tp2LAuUj02gcr0cpWRJj&#10;QGMvZGhYlGdiMCRjeFWnIDDQSK/xTbQib1KoudsKcmP15euFQNMN2UWOYc1xsiTv0efKOI2ICzhm&#10;OT8pQw5w1JXjY9ToAxr0MPIOM5bn2W0eR4HI8DBsfoPJN86lOmpYtscYRJo4cJ2Z5Vvua3C3rj49&#10;OWBx+Ub+cj7z2IOhoWqEZZDhSEYZYVDokvfgUQ3P8mmMntAdnvc9o4FGpp06YNZjOhwncrG75AeI&#10;iKQRcZ5oSRFkPoMsjyVYwkitwdG5zPl4Dnl1IMeAzOFcsqasX++O9j3IYufJSrfzgXOI0RYGmKcn&#10;MFwa8ShzEeUOMMf3ZZ5UTmswZ52B7IA0duYrm1xjuLtcjKrUU4QrR7LeQMYgrfDAGKZcji1a59FN&#10;rld0ECE9csxnmY913kDu1DEP1PyzRKeiONAwNoNS1gqg1Qz8vFm/9QYpSXG+rL8t7df6xFf+eJa8&#10;9m/o1vEN4zu0DGKozRwPHdN4oi4u1IgBOnf6W9U5Xjlk++IYQ5/nWBewca2lQ13/LGsW2iJBpqvr&#10;Iimzbl95Ak2Zn3PXG7STR3AMMkgqzV1llzLSbyJieZnvSCLpOjBobB6fWMfRJWxQ4G9Qh0Fx70PO&#10;wweD8OTAAJ+lGZ7P0SSsKVNmJYfPFMbnpuqaVllqrZJDX0Mxf/Wy7VlLJH9DDGVInzi6BtShYIKj&#10;M9atXZcoBs5fVT67VqKl0NC20cpddorSrBEU5GHWMSSq84a0hR6ZXVxDUt4FrlJK3zjXyZskoEsS&#10;MUHn4Tii4FRh/xnNSjq8bJppLUinxDhRRy7onMGYlUaP/MApmOGbY9UODnAEG/OmGDhGrTOyB5oH&#10;+knEdzEY1umGNlOQyOQok2GeHYIOo1BIs9gGR9hlgbWKkRgSvYo00ihOQziUynPKJT4g85Iz+axf&#10;mZPxQ5k6R2zfvj285BEbw2xYceybbhC55BU5xrv1ziHHLJdW0CZopZ/lKXnZI/v6wMLj0owyYd/q&#10;tCtdjm1psmUuPxxvRiVZHIRLlAu0w+PllpC/rtMHHf+Nk4v5dNaa1YFqwWPq6rye6Bg4hlSHzUM5&#10;1mkcp5w169aBoU4edYxOHphMGseBTi0T4xyFZ5/VBSLErF4rIcA6reH+lVKtPnvKEGi9k255y0+U&#10;tQjn3stB9aL/6/3lEQbWa1//3eXMs04vV//pfysPPvhQefFrX10uetblDDx2n20eLTvv3F82Xbyu&#10;7LhrfzntORvLA43B4b5rdpSLXnlKufuj28tFrzgZw9/2csl3nVbu/NDD5enf+TS+P3rE8/uuqcdC&#10;mP9pz95Ydt51oGy6ZF3KHz+Jgc4/xaMLk+mdc9S5djnNwzcREgcjljuEDdPtGfTWeffHHovDwu0f&#10;fLCc8fL+8rfv+mB52Y98R/nUH/1tueJNryqPfW6ofOzq9xEC0F2EpVz9x58pv/HOny5fvO3GfG9f&#10;3vB9P8nH/vKnf/Y7vC+Wk049s7zyB34o7f0ykSvOjYPHjnL+lZupc0e54JWby70fpW52Y37pf9Le&#10;7zo9xqlKU30ujZVmnAs4VsQ2tG06iXZP7ayTtTRM7aK9DRZi/fDNe9LOY8FaGlucumL9tOecgEGp&#10;pXtXOfeqTWlnL9Zf+tBD6d8v/c9HcJ445Yjn51+lg0jNbxtsp/yzmb60je1E76Jj/KSR8NSmS9aW&#10;XXceCE9olBar+z75WNO/Fcu7//rRps7uWI9tcieDU4Zz4tJxYW1/y3Mt33fBenzTcNrZ8sDxYO3Y&#10;E6djwfqRm/YcwZfHg7VtqPKhjtUuWNexdBjLOpYeWZYhXbB2LNXFmL0Mb3XAWjnl+G35WjnWjm/5&#10;/miwtk55WzpaWSlfd8Fax6tWlipjHHvt+HdcdMFa+dorA1qsL6Q993xsJ3Lr5MitS7/raeW//8rv&#10;lpciMz/9Jx8pV73hVWX7TYPlvCtOLb/3ll8u+3buctCUd/6nD5Q//tN3ldu+Um6+/ifLM575/PLT&#10;P/PactIpZ5Vv/cEqM1u+VOb3YtkF63aOaGXIRDNHHAvWyql2XlJeHwvWAqFyyLmqd+56IqxbGdHL&#10;18qxVpb63LHXO6/JL8rKtvyV+Fr52isDumBd5VaVtfbV8WCtzO/l2y5Y24bD816dI/LD7xiw1jnE&#10;dYfzkuuQLliPN3NEeIuXg7sYx828pLzugnWVW4fXCF2wlo4nWm8pA7pg3bvekse6YL3Seku+7YK1&#10;a8Z2DSBfd8G6yq3DWNaxVNcAyusuWPeut1xrPhnW57705HLvRx5Bfp1a7mOtdxERdO74y0fKpfDW&#10;h37z98uL3/Cycs1//Ui5knXmZ6/+RHnZD35P+cOfenvZv3NPlAby0hNdz3jGZeX7WXP+zM+8oaw9&#10;ZUP5kf/8Szh6cOzei08uWz6+s1z4ypMYUzvKxa86dUWse9dbyvsuWFe5dVgGPBHW38DcePsHt5W/&#10;+bPfjnLvp376rQkH+v7f/T0UfQfKj/74D5d163CaVfnlAp558LPX3VCu+8z15Rd/8RfzA/6Xf/mX&#10;y2Wnn1Gu/u7v+UeQ+FtkPzvTnvXud6EsXJ9Qkv8o0eqNVQRWEVhF4CgQmCIKglf9JcBr/fBP5vxH&#10;j5BF9WoEWU+u9kktb/lbUrzvPe9hbXxTDDnz7rKdJuQ+ik4V7u6UjfKSjBo5Kn2sJTWaot1VKzaA&#10;IVCjf4w1CFGVjKEg1TBbse5UvGLJ8SVyNs4PKGq9PF7THyCaNfMdZagKzVxkTLOoqL5zl2fK3Rgc&#10;qddL5atK1Wp4pRaLsirKdXdZNcg3ivH6KIp5FbtRZlOMKj53MFqibbb9Q5Srstd7KoRTDp/Vs0ix&#10;l1XZHj/5O872UxqYoCQGJzFK+/kQhbSp1LiTp9VzaeTwXy1GzMjU/EmL+ixDzme3I4lsfxxYqEPj&#10;hJcU5OKDFGtGskxx9d0dqNJoe2taX/kTe3Hmm+0TenUOGpXQjQcXAbUf3c2r8t6dfvVccvJQRl94&#10;gTTWJSzQpaOD7a7RSypWPEm73dU4z+5i688/6q0qVkqQEP4oNThIpe31dqKa0A9z7BKX0LYtmso1&#10;RKQvIV7jl/hZJv+TP0ZFboc/fW5FFs6VOmpFpPdZvS/VGiZCG/3quBCTZKDgODLwRdyS3UfkNbso&#10;V+R91TghJtyzLdCeHGRK/yQ/SNqXABgfCJ6Fl8xjueS3X6RF0vvgVd+95KO665cbEiIHSEiI8QZt&#10;spS2TDqmUmyB0lD5PsVRaN1RSz202X/WnfQWk8uyagnS77ixeNOaxBprf1qhd+uzGA/hDfMmA09y&#10;xjo5bJtGYcdC2kfdGhY1Uug0ZZZQadYGA403Gl69lAHJyHPxTqV5QLm8hy773Qe2y3TiY922GYNI&#10;oo1Ag+33ucUoZ/zIhxhPRjCwhCeoG1tKOefsM8olF1/AjmRop/8omnZIt2OJctPn1rJM3uEvIaKS&#10;at1NIyte9KlE2255V0pF8gd+4telZvX6OiLw8MOPpvY4yTCWjNzkLnf7HkaEl4jUFKcJjKB87sOo&#10;eUinPS6NlSMYOjXUjY2NkHe2HMTo51zkGLYI0+pwoeyX75QgRnCQKTMfyBjwVSJCsGM9EY/g5XpU&#10;dXV4mCCSjPUsGYmCcpYd9pivZUYN3jonWFciVDEGWh6Vzur447w/RFQH6cSZKw4H1ZnRsecRTlBU&#10;5magl/FjCcoiy9ZxxM86K9Z2MXrBaoJjjIxmMMku9imcLZwTlY3KKsvSMOlYNnS/8md6aoZw/zhi&#10;iYWCgVqcgyKTwFrnjuxGp569ex6nPML00644TOiIgTztw7K9ODiKcxuRNIYYv0Nr4mSlY4VHRDjI&#10;JvfuKvt3P1x2PbKtTO6jHBwa5oj8cGDyAMeDHcQJg6OX+D51kKgWzD9Kv2pwh17b7U5/3qVQEVeP&#10;NQB32pc/bhphwM8R847pAK78cS7j+A8ic6zbsKFsPHFTOXHzyWUtRySNcsTHmjXrg4dRFpwDlT8x&#10;JtN+MY5BGNz27d9Tdu3cXvaDwxTRtPZxHIO78SMjtcbDo35OtBBotd3CqqyqURp4h8ZDRCFxTrMd&#10;sBk79TE884WawoPyh3XmD/zGcahYD92bTjmlnLT5tLJx0+aygcgko8Me/eUxUNPl4L69ZT9Hh9nv&#10;k5N7y9TkFMdBcHQJ/K8znRGkdKQNbXG2oHL5PEKYN+hRLhuhxbvO8fLAHI51HuExHz4iGfUpz8cn&#10;PM5hfYz5Hhd14imbyzqiG7WRI5Cu1OkGPHid/jTqw1zaiSE+axPbruMT9xnfS/DVPA4C0+Ca4x7o&#10;xLoZw/6jEIcVYJnHdZrrZYaO1JQRxtzZZ55S1k/guKOQoC1xfoJ3lxJ5xBZxn/864Xm02gL8PG3k&#10;EXAmOTh5JAlOVvI7/T4DP47ESQC5YEeBSsYB74dwJNCxxggzQ0SsiTMD5epk4Fzt+l3HJ6rLZR06&#10;PzhWnaPjYCww4CtfOkbkEedLvgZfP7jmss01skp1SnKc+nvANY58amSLjAveh3AC0dlLR2vn6By3&#10;Y3p4M84PVKmcM1rLPA66de6135GB4GbUHvUsys7H9+xJe/zdYUPiLGO90D9MHTnWT+du7plmlDLF&#10;0fa3c7gyKu0Ar8cZM4ngAWWuBfL7BlyVXWtxqDASi2XEiY4y165bU768dVt0PifgED9GZK8J+Mx8&#10;9t2/fPPPVnBXX58QATh39frnhkBduGfsM67qP5XfF38TlPJjfUecKtaWx+7aV06+dF0MfZ4rv5Xz&#10;0C94ZTWo+H7XR7aXS19zWrnjgxitMNZ96UPV6K7BpX1+/stOLl/+jM4Vm2Jw1KCS8jFgHGydDJSL&#10;CB6Nae0z382z5TMYk1+yOWXUulW4YyBEwX7pd51R/gcGwle99bvK/37CZFnzY99R/vp9f1W+861v&#10;Ktd8iImMaIpPdrXeh05CEyeNxsC1DaPT2RyNovFJGu7SieRbTyn3fOSxWneMOLb3IZwMTg0O7fNz&#10;r9LwrSNIza/S+zHacnLTNo2/ttXrJDDoxfrsF5+0jFVXrO//BMa6BqeuWLftbLHWeeQrsbZ/b/8g&#10;zhX/8vRy1189esRznUnavjr9uSf09OGRBhV/ZrU8teOO6mBTDcEVq5ZnWixbnqrv3bA+GIcOl3Dw&#10;d3jr2LG++68rP7d83QXrnTiP9PL88WCt0b03fxesKz8e5svjwVpDsAbIlq+7YF0dlA7LkNt12IGn&#10;WhnSBWvHEh2s8HB9gCHv6LFuearl60v+t9OWx7fGraPB2srDWxhhe/m6C9Yagnv74v5P1LHUypAu&#10;WG/RualHBrRY34P8uhBDYZzBMEL/t/+AzPzXrymv2TRZxv/Vt5cPv++vyyt/5PVEZdhR5jknOWCq&#10;pBJbLhdczhm+ezmqXIx66fhw0sVrjuDLC1+FI0cjK8WyC9Yad1tZKY9N4WzXGt27Yq1TRa1bo/vT&#10;YnTvirU/Wq1/RxwCD8uQJ8K6lRG9fO0cIQ7W7XPniFbWOjc6R+zo4d2V+Lry1mF52wXrLZ+s83Ar&#10;Q44H67adrgGU112wru3FcbORIWtwtnMVcixYt+O3lSFdsNbonhCekSGlbL6U/m3mpXb90WJlf62E&#10;9V1/xdqnZ43QBeveNcBXrrfs7y5Y9663lCFdsLauXr6s/HqYb7tg/fDf1zmi5esuWK+03pKGLlj3&#10;rrfs6yfDuspK5NdHdRBGZv4l89NrWOuxxr3yja8uH//9/1Ve+sZXlU/+4UfKC1/30rLthr2EQVVR&#10;oWxsBGYk4xO/LBH2deHgIZwqWGcStUwZcOGrdNp1LqhOyyth3bveUt53wbp3vWV/PxHWt/9P19en&#10;lw//Be2aVUtue2yjijm+gGVVVNY5MI+Sov6eMPXqtYrAKgKrCHwtEPibv/pfiCBVvvzxHx1glJQq&#10;aV22ZvemYgulpXLs8FrW5GbgIQveKNqzzlUZWo0yGuuTj/sa8TROqCC++567EnJ3LTv6Hpl8BAUn&#10;yly1pxQVRTf5UGcnrLmKRx10UTtmXa2URH1KWhWfVbzm3bwoGDUYRGWMsj6yVfJoh6JXJXHVIWh8&#10;1DhBWbZROlGSZy1lSHIT+9sIupXcMTNxK/pplJ4+zrqe+oMH3/kQmi1z1u/Q4tQWB4aGUMtCy5oo&#10;DCpwVdxqBFUp7K5xtL2cM1/TmFSHAQ2ngFenkfx0qH2QaROaLS9OEXScymRPoHJXrlWmO+w36bG8&#10;5odJWmVjcoX4RqlbjXA2MBoACplLQTWlRp9gYpkWHnrIz8fMbU2ZbmauBhUxo42hwcRgamL+NMxJ&#10;jruYFxoDke0EDJTXYEyy7La0HsqdwfnGK0WTz7z9MSZTrjikkSrMqUHDAXnqOdok5L/GREGx/uww&#10;pqCUlVKb7FTvXduY32pNPe6wVJGPjj0GEPP73LPLo/inLRoe5EzzVv4hDW2pbeaVYyQawKTAiqyJ&#10;RvCMeqTXKN0acjwWIk4MfJ+X35I4D/nkN8oNA/iWnsKQEeLT5jhTgKV0pM+hiWSpB4RCY/ovFYeQ&#10;Src8SdpahX3lM+uTUt+by/L8aJVhctI29FTSTMufido3y/VG6iR/W0aKIFHS8Vw8bB7jJ/m5JV5x&#10;vDJR6quPfHW8h+bQSWFeJMtbTx3JB9O4e1fDYMZfk9cxKuthJaJEMou5b+wrH8RAKmb1nnhSK30l&#10;rhqm/ayMiqMT5VVHG3iAZ+1n07SOS4NYvjSC1J2zGigxWmFk0riI7YIdsksAAEAASURBVIm2AAHp&#10;5VRl4CHGgnw2OjoeObl/7wF24k6Us867sJyEIdGjXcRG+o0k4yUecoVt1hCowTph1G0U96UnUQfy&#10;zRxcPJNek5gneZGFyVJTrL5+HRHIMQZ2k6MBHh5gJ/USBljnsRpNQAMi/IRBEjFNX/IZptDJwjwx&#10;JmPEnTyAkQ+DnEfseEqFzhizM/VokcgLeMZ8chCM0vAC3ARf6lTh8TZVIvEcmTPYj/FQw7PjwTEr&#10;58JH8nT/Iru43fUOE0Wm+ZRylty9Pc/O8CZdHCFkNOc/ovTUeZwNoxxr4trA8uBIGRP5y3fpc77T&#10;yMq4kZ42AsAYUQuMsjM9Nc19+XiRNted5h7N4DCf3LefumgbXxxpY+x6r7KaVQZqPI8qkibHqlEr&#10;UkfGBakBbYSx6A50jf4ah/fjTCBc1VlDBxGMzJHxoAitcdwYRK4jXxYbpwzxWUOUroX5mTK0eyf4&#10;Mt4xtmbusK3gKdbtsUl0Re5RXGRQukdcuREnKNKbJHJFLIMJb15+Ffe813R+sU9zUbjHQYnjLA4J&#10;yq4lDP9z4KjBXWdP5z+jECho4kxKgco9p50h5z7+7Gf7Tn6zcKtLpfRBZDQ0ptJMRhV7KOYW/cs9&#10;8bOfTWY+yYss4t38ZlPei6P45w8HHJ1t3L0/ZJgG0wmSdPqOfHWNxGoiZescEeM8rFqdU5WU1pVK&#10;eW/opnKKYk5mHnVizpzg2iQf/QpttpO8vOnwpMPNcBxQiGQCPcMePeGxOBjH6SXSgSuYHWINbH4d&#10;XsRLpwqP8LHujI/g5JhyfNZjasQhfAgIGoetk1ukAVv/Zf3hPevB8QBahoh0JG6Z66AvOjugsJzM&#10;m1QW2pl4aAZ/jiPoMtoC/+AKyjW6E3/IlTHSwQrhuUUyJh1zhLzs7wWvBeTJ4iGOGjfSA/2ySMSL&#10;IcqwryCZP7m0ru0GwGWIdK1ThPXp9ORaOE7FtMX22TXOWX5G1KQsI4IYCcL29YNhH20FDRJWxx+d&#10;WRxLMzhuO9D7hnE8ISqF/anMlBidO3TI8l3+ljcP4nyjDNVJzDWNdXq0jXJg/fqNjI+ZyKVE8NIp&#10;h+c63lig7RAH5Y9RynQQsw/sZx3OBnDyGOHoHKNnKF8sM7IPenTuWaSvpxDekbOU69Em8zrY0I7p&#10;mamyccPGcu5555atW7aGXtsfpxnGRB2TIrt6rYSAY2f1+meEgAJIqSeTOyj97md3aNarH+eCdctG&#10;050YGs5i52O7i/penQxegTNB3jGo6FRhpIrliBUYGHqeb/kURqAmf3bI3rmP8tdHwa1RLhMUFSsA&#10;dzVRDupOx/UY+thZd/nm8oCOGZShwT87f6n70n+Bgp1dyK/4ydeUj/7OB8szf/uN5SNvv7pchdL7&#10;bnZnz0/VxXnTqH/yDQRsPC91wpxix+oO6DvH0P6f3Z26NaBd9AoiNGgoZOe3NDz9O09rdrqfkSM3&#10;ep9vMaoAtGqQOQel+UM3YygET3GMoRCDv631qu1dv4x1285jwfr8Kw7jtByx4iixFuMYChus23a2&#10;WD/9O9m9qAGcd/v7QiI49PbF+Veespz/kexGZvc1hsIasUIPVZmOCwG/jAX8ZvvPSfj1itU96d/D&#10;WLc8VaMKdMM6BhXqtebDvHVsWGeHbA/fd8HacdXL18eD9X3XuNOd3a3hrc2lC9YtT7V8eTxYP+3Z&#10;J2b8tn3ZBeuLXkH0lx4sW55qZUgXrN1hbu+6UJXHumB9Z/j5jGW+vvvDGLWa8V0jVjw51mFpXjQe&#10;6gyQMU5/d8H6Eo5FaGWpMuYcIs/05u+Cda+stIwW6wterrHu0cjpL/3lw+WVb31Novx847veVD76&#10;jqvLlT/4qvLQ9fvKeS85tQz/t+EyM+mPExZ5oJr/AtxzOar8MeZlH+zOOD4sQ3plpVh2wfp0oxo1&#10;slIZ4hzh7wEv37pg3fJUIhrQ38eCtXWqEE9EicxPVYY8Edbt3NfL13cbxQkcWr6/N+P4sLx2HNfy&#10;69y4El8/0MwrrQzognWiKPTkPx6snfN6+bYL1g8zJ7ZrAGXIQZxn7N1jwfqOrDvqvCQNXbAex5HS&#10;Hx0uAfzB2I7fVl53wfoSIhv09kUXrFdabymvu2Ddu96qESuOHuuV1lvydResT3UcN2uAnaxDumDd&#10;u576yvWW65AuWBsxq0oOxzHOMyusbcX64pfjMMz8pCPaPXEc1unvofKNOBn8j3f+frkKWfndp82W&#10;sR/99vLRP/pIedn3f3cZ/O/8yD5Q15BZV1PjitchQi6OD3DcnjITmU8UqszHL2dd/bFHy8WvwFl5&#10;Bb7uXW+5ZuyCde96a6W17Te45sO5whCaOltn1ypjRGVHVS6pPPEHBC3lzx/mKk3yjPutImlFHFYf&#10;riKwisAqAk8BAg8/9KD2jMgfZZDKbd8jj/gcJaSCykUGl2+KLi9XHrpAmFbl7RIeDCwLopBNSu5r&#10;VMhnHrgDcZGdgidv2lROZTffww89UGYxmKuAHYqBUaWnxgIKaSqhCIVkyqQGlJx1R1tqjhKfTyxE&#10;XGqr2PTfcjtQrGuonmDn15xGCpSZJInMdYefaS17CMWkeXPxhl41ilH1PYmUoQbbhlFWLAkQF8W0&#10;GZgcVeC6Y3Veq4z1q2flu+ujmH1416BrU6ri2+/8VoDoEd4T2YHESyh5+c/VND4fSeezFEbZ/NMw&#10;7LUYfVQ1fmrYTzsxkk0toowlnVn60y5pTBZears9YgNtdehpMSNxjLBiHmppt/RXeqTP9pBPHuG2&#10;VGhc8DePl3xkmlCX3z480/DF50oxz8hYj1Cxjf5RolWYAnylM4Zl3qN81iiCY4PkGppaBXuU49yw&#10;bcGGimUZOqUWiXPFEgr+VhlvXhlE7OMMxGeaLvFkqZiGS+GF8BsPY2Tme3Dne8svGq40ABg+PVhY&#10;tEWJi+9tXUlV+5wGpBxpNbVGT/OYy/bWuzzhpvXV7oV3IcrP8lpNLpWUyXfHXa3Yz5TPuEhBvKQa&#10;lfV8CG3eAPdQk0pqPSnAfgx4fEtGi2mI4t11vjh6+SZ99qn9nJ3ZKQ+8m/IrfqYzR16S1m+RKxRS&#10;dyrnhoWQrJZvmmVjVfrHEmwDDg6MH1sQXgEUHXIETJp0LGg61CK4pI8+w+lLmVQdj7htmdDpLmyN&#10;qkamsDwdr5Q7GmpTrMkkiSrm+3FSMmtDZ4uVHYO/Qy7XcMqsijfv0sNl681GlcHe9nuGurgZXtzn&#10;svcARjhpFGfTaJyZ1dAGLqYbIDJFjL3slJ6c5ux4+PslL/1Wdpmf3NRi31tJQ3Qo9rOPub98OfZN&#10;y38rr4Dk6XJ/8SGPlvOsfvhngUAzRiJDNCQyb9QBWflO4at8s/OUcc51GgyVU17qYuxX55opIjL4&#10;ZYzjZHTSGOO4EJ0OZpg75uBP2brKIHiB6BPKLx3TNP75+8Qx0NcPX1K+sohZg/s6bzj/TcfxILXB&#10;gvJwZTb5yvLkaWQWhkzpMf8Cxxj1RbZzn5saE8O3fHbHu4Z3IzE5NpKHl0HK6GOczHEsSH5D8WwB&#10;x5HpwnqCtmhodq2gfNdYq6OF42uUZzpvGlJf+pVnrl10kJilfWSAKt7AbYCxpwF3QWdLMO/vM6Q/&#10;zgYYTgcw6DtmJ9ZtIBrC/tQdZ43MYfxOxYjbp/MKdC8xXj0+bIC2W6dOUq55HPcH9o+XkXGOshgh&#10;0gPHD+hMoa+qWPlqf/svozi3mB/EVRqllT9ljHNw2iLxuUwciVmbBG9kTstdPvM4xvoUAa7UIy46&#10;rszjVHEIB5fFQ+OkwxBMVAujcsAalSrxUuSSN5T5AaKUoR7/xLeksw/FzV6L+OR++tC6TWHbJNMX&#10;303pPT8mV97qt6atylkjBRiFxX42wpD9oCyXP+V5iMhYkGf6NT7bDzriUEbKTnUiWmsSJ2uV8lp7&#10;/SwNrpMqNr7XsWY7lyW8jeXP9V8imcgf4DVKhAMdP4f5PoojXD2uh6NV4INDfR49Ba9DpxErxNsI&#10;FdLhUXDSoDF/GqcA18/WF1zgQ6szssew4wFnzUWiLFTqXQdUKB3A8rlOHplTPAaEZy4uLTdrdToE&#10;FImiYqQESsAkoEOQ9Yih8+sSY0w+GeQIHteXS5zz5jrDo2Hi0Akx8vMY44GikQu2iTRWRT85jnUc&#10;qRFCjOrCeNKBwTEvX9AfcUhFBukYI13VQaS/rOUIFaPVJKqE8zT/jPBh97aOrTrIxFlJmmmXl86v&#10;XuJr5Lg+MJtBdmWs0GIjviiSEj2H9rSOFToaeiSQTjlr1q0NXXGIEjjSi5uOEqbxuJCFAdaxOiEx&#10;uXusR/88vAYIRrigQ8hSx8GI0TsYB7Z7kYrjjBkZCn30td8TxQd8F8nvgSVDYKOMdR3h8SPKwINT&#10;k2XL1i3lJH47TRAZxfaswflDh54Zog8Bwep1FAisOlYcBUhfyyQyrpPDJz5+TSbWHY/tDHPf/unP&#10;l3tvvBNSEPgofd0pPL5pqEzvmi9rPjZa9m7D0+g6wsh8+WC55QtryuP3T5ZbvzBRdt8zWW67nUgT&#10;d+wvt/O+854DRzzfu3WqrCef+dddM1oO7qbcEwmNSflDE0wSkQ51atAZQkOaO+ANvX7gkZmy4bqx&#10;sm/bdMrYs/VgufXv15Td1P3FmzFY332gnPQPa8t90P3rP/H75YFb7ytTB6bL41sOEnZocmVYGdBV&#10;ZNRkCuI9hIL66B//UVn38ZGy94EZ6hzjfarcdP142XP/wXIzdT9+H+29pe7W/4d/WFd20V5xaJ9L&#10;ozjteXAK2sfThuC4c76MscPeNjqpeM3x2Xa2WE8+OruMVVesb7lxvOx7oOLUFeu19i/tbLHecMNE&#10;2tmLtTs9bwdrjSW3fnHtEc9vvnFiOf/kIxgdaKcGDftybpqpuxWWvNvn8tSY7SbNOureA2+IVfq3&#10;B0v7V54yMkJXrAcnXEjXS7yPB+vbaK881/J9F6wHHUsNFvL18WDt2BOntq+6YH3g0ZnKl08B1msZ&#10;xy3PTsPXXbC+Cd7qxfK2m9eEp1oZ0gXreXb9RpjRv47lLlgrp+Splq+VY+34lu+7YC0drayUr7tg&#10;/cVbGUuNLFWGbHAsNbJWGdIF67V/N7IsKy1jGevPM56RicHayAu3rSv3f/4uZOZ/Kdtu3Vqm900x&#10;9qbLzTeMlck9nEm4PGADLBD7w60uex1RrJW48hOp7N31WPnIn/zXMvF3w8t8qczvxbIL1muvwUu/&#10;kZWOm2HGj1NES1IXrG9FTrfzkjLkeLCWjnZekvefEOtmbuzla+VYK0uVIcq5yNpGXssvmfeauXEl&#10;vt5P2l4Z0AXrW+Ctdl5ShhwP1n9/PTzVw7ddsN6/fWZ5DeC4WTgIb7WTIl3dBWvn33ZeUoZ0wXpo&#10;jDminZtYFC1MLS7PS/ZHF6xvu5V+7VkjdMF6pfWWc2MXrHvXW64humC90npLvu2C9RrniHbeg6+7&#10;YL3Sekt53QXr3vWWXX00WO9BVt7yBebZ+6fLF2+ZyBE9rkPu/8JdZXb/wXLTzP6yZxzH3y9uQSbs&#10;K1P72rWmv16rqoIPT3ipxJncu7/8329/d9Y+6z87hkyYos4qp299Eqx711uu+bpg3bveWmlte7tr&#10;27snowRwbo2aAQBdJ6tQr+0U0Tpw/YGM+ubwcOL76rWKwCoCqwh8LRC46MKLsttJ3YZKRRWhVRih&#10;QEWxt8D6VQmVXWWIpuwoU4GaRIagxdhtZtLkWAfkF1lQImrARNpRBrpWBWDNi7I2xysgCs8445Ty&#10;zc99dpSpqrJVrCYzZVgPulHuqtSUJmrkz3fr8fJ7lMR8lb4YvcmLdoSZgnpTNyVLL2k1CM+zy9dL&#10;RwfLVXHsbjwV3JbNSy3XRkiTZUOLhNRw/cpxvkKc+WOcoaEqQt3F5u7dqhSlPsqwRMsUQzJFSVqV&#10;6tLs7zCrhVo+21arbRXUGlUsI4Wk0vrcHYf+k5A4k5BuDeHO51DwiofhxquR17ZIt223/NoeDfvW&#10;LW05m5nvlmcVrcK7qZTyrMd6oUMLtJ9rk6LUFfP0Q2tqSHJqsvMa2jXmmc688oRG6mrDgi5psK/R&#10;mFtOcApdrCvFhN2SA007+/pRO9vP5HKnrvB5tSHF47BA+XAu+aoxbhYDkXni4EFnS5ezsJe1V4U7&#10;NAV4DdxgZAvJTyUkqu03tbRpqORJTdM80hCRXcPkDS0YCiG68gZtM1qL9cgvVf9PDXzwHo+CewW2&#10;wUNQoE3jodUvaTCyUv5c78chQHp8Bt3es12SLM6tk1Btm1STJmVSL5kqzuSxcsrRMMkbNzBQ8FYr&#10;qt8tW16JYVbjlPXyFzSsm28kadpQv1cirdVyKZgE7Zi0IumsRPOe3PVrSMBQYZY2zLZ8rCFTxyiY&#10;0+zpzziswo/unPWKsQcDjDyQcuAS7BGVMNZdYlHRpf/5nG8krPSbgz+tQ9Qnm4u3aQxR7yO8Lniv&#10;eW2lT2se2wZpuaMLSIrg1buWSQ2AGDnhmAMz+WHRsDbwsBcmtDrOyDOCwVXj9BwGoAmOv6myzpDq&#10;Gtn4PYBRZ804YcvnpzHssH5u2l/pgZ+bnfIhr77w2lBs2vSHtFu36XmXxpQjvRWb+tx0q9c/BwQU&#10;p16Z7yIzGKvh9WoYDUvSt/LXIDujTZdw9qSRlx2xMZwidxQF9nfftHPhIYz8I3HKm1izhnHGsRvM&#10;Y3NEUohhsVbKK3NLw8cDAzgWIJsO8T2n4lC+5TlVeIRD6SMCFUZIeS0Sg3FpiP7qAIGDAQZWEklU&#10;Lp3t5jTq4wzibm2buoATkZE1RjhawOPC5NVG6tRd/1QmDaPQ4vEFEayMq2BiGYxljwFwzHjckceP&#10;6FwBEbXtGXsSoNPDXIy/Gpg1hA4Q+WBkBMqVd3x2rZAoR4wtoyHlmCAcrpwbPQpBw71l6zhhO7OO&#10;ouhh6BnFoKq/pcZX8Rxmx7ozWB9OGjpt9HtMAYb30TGizB7YR8QpMmYs0l4+xwnf1jtHKjvEDYDE&#10;yM98ozSQ8QN0JroXTv3KTQqoqfxsWt9Tdr4md2ZDeCTjn+euEw7plEjdGoPNaSXOGfPMpdZp2fbV&#10;IrJRGa/Tl/RUxzDosjzwncehJHklg5IkMZ0uHdYl3bnnS50rJE9nODO26Vsaavk1j/QOaagHbyMM&#10;ZCbzyJGFqvdM+0lTI6VQlgWnbGptKkXshX4xWIp8V1Zbda056f0O9qEWuuwTuyjjC15yradx33fl&#10;umu3AXAbNlIFUQqGR9cQYWgN/QJPApJRNAbhTx3sbIkRWlIG+edwkphr5oesCZn37Y8cpQLvuM4O&#10;ivIwjj0eb+GxIfaJZJpHRpD6kVEiOrAuGSZiQub3NIymUF5NR93FyBnNnCmvwe86D/he129Oucx7&#10;PHPtO8c4NL9z8xDlj8H3OmfVdlesrdy8o8xdU4yJ4EXd9o9rWSNwWH5+RzBGF/pwjrD/wNzADzpP&#10;uDY6ZMQIWmb7s2ahhXGaofOyluS+LZXX7FD7J0fVcc+yp3GAGF/D0Sw4IRw4cJDxze+UMmNXpj4x&#10;AEba6zpeZ7Mp+r6/rN+4If2pTHC8Jh30LMw/HscZ8RAD+0zHHo83GfU3BfQb+Ue+0NlBGoZwFpFW&#10;5esQssy+EssB6tZZzChj8oO/SXTssg3LctJ0jTzziCKd32zv7l2700d+NvqfkUnqkS1ywOr1ZAgg&#10;A9vh/2RJV58/FQi0uwBuectPlLUwcu+lUH7xf/m98vC+fRFgvc8irb2hNKPLTNt2XW41idv77fty&#10;luN4fixlmKelL/lDb+6mCf64yI9tbl39x58pv/HOny5fvO1GE9SLRr2B864d2H/yp+9q7zbtbr9+&#10;9XCwhhbD9j33eGlFS3u/fX8qnj8VZRwLP6TeryFP9dLYW/dTiWVvHW257bt1ej1Zmq/G89S7inXk&#10;Q29/PNVYi7My6KtZx0rl9/bzk9Fg2iMvF50s5BA2sEreZVbXrZE/fPjNd3yg/OnV7+Ic6c8naytv&#10;3/CGf12e9Y3PL2/7mddxn0UhC2M9wZ+MhuN5LgErYdGW3b6b/qno79TrC1dbdvuee7z8f01e267/&#10;P2Hdttf3p4JnuvBDW/fXkqdsY+pt3tu623dvf7VwSL3NT4KvVh2tnOotP21q5sSV2nkEffzYzY93&#10;by4j4oqxHfO9sp+7edD2fjId8fKMZ1xWvp815/8ZuVkfSUsEiHm5lml/CubvI8qzbG9wte1v33OP&#10;lyOem857TV89/wWX8UN7oPz952/KrpTnfvOzUHr4+6IhHKy2PbCNv4fKFS+5Irc//elPlctOP6Nc&#10;/d3fQ7ojL+vej4LjWe9+V87+3Lt375EJVr+tIrCKwCoCR4mARniVfAisKsgiPzW4oaDkn0aJ7Lrk&#10;eTXyI7vbZ42MM68flU1JQz6FourOCEcUiSo0VUaq5G2dNKw2xpbUU8swAzpFypMG3vniu8pMy1Yp&#10;W2lN6XzknTQhpWlHNTybLAUlXwzPKE7niZjBk4asdh6inWh1NYpbd4wYqcb8tFZM+GdY9Vwp11Jq&#10;mOZU3tCVtDTWMuY1iHPff5adyBS2w9IoI8r/5rOYBlfa6CTgLjVrcLc7angU06rPUTxTrjgGD7A0&#10;jwrZEUIqq+A2fLrnNXOztr8SDD21XtsTZbd9lBK5T5kaQizJnXlx8oC+1hnCnaxe7tQL3tIu5vyT&#10;Jg1QHpdh2ykodw1rPA/vRGFO+Yd8zj/PuO7XmwUjRf7RXikJHr7bpoSfhhrqcQfgPHmsaBhDyiwK&#10;7znaKHYeF2GbbZMGAhXXaQd9NwRGRi2wQ6VjEUMQiauRxGe2j/xWHkU/36XfP9ursShtDUzQy2Xz&#10;fCFpNSrJj5SlwVIjgD8Ck1LaxIf0ps1aKB8o376zbJ7VsaIhijPj2cWsIt/dz7Y1ycHCK2MGQiuf&#10;e4++stw8tU4/QX9ToeXKx+0azLThS1PyOeMoGNigWlcy+Nk2JH0e5aE4eFMjn+3lC8nlAT6Svq33&#10;sNNGlQMaYvNbOc2gjOQkv3koy3+Hr1qHTZGf5GdD8csLOk1MsuFLvk6fUHfwNrPlWCQZYbN8tozQ&#10;LK2mTV2mzX8e1zzBk9viX6+KJVnCKikMIMXf8kMvZTl+5Tupd4zIVtXI3bSBNI4jdcoxjFoe4c2l&#10;Q8OxYcKVR5boZbnuZk0fkVajjjuzQ7fEmIb6BpujHs475/Ty6le/spywwV3R0EF/Z+ev/G5befeI&#10;ET5iRFJfoU63lpF37huePbuDwdp6pF+4tGlKT8ZRg8vTzn9+aFh9+fohsO3hh2vl8GNknp3Lf/vT&#10;6BRVVsGZfI88YDDorJDP5DTNLEZL5U9hw49OW6OZM+AZMsnTRkdxp/0g0RYSln7qIHfhcfhxirD0&#10;00RU0KFNY6LRHIzCkF38ylfqiyEQfjQSg7v3U7cF8CdPxeAO3UZz8JI+7x/CGcNd5RqQvadB2LGv&#10;U4IybJLd2rM4TxiRQKa2/ox/muL8YKj9g0S+chy7U18nvUR+IJ3NrTvxG76mXvnd+Shj0fmOecB1&#10;jmUPUJ7GTcfmfISoaw8jOTlvUSvPpA8gGcfOa4fYjHqg7NvzOHVJm453jDccMobZRNCPYX2K8b5v&#10;cjb1Gc1gjAgVa9esDea7d2wv+3c9WnY8dH/Zu/0hnCv2YOQ9QESN/WyuNHqERw8cTNsz35HLIyV0&#10;NsSPAsECyuDr3OGxLh4d5Bphls8agY0gsUAbdSwUgeZ/PjvGR4nmtX7jCWUdf2twrNHITdHBcd26&#10;dThsrmFuImoF9+sKwZ39s3Fm0aBrqco6I48po/c+vhteOcDcrOOFziSst5xn6cc44CpP5QyINoKZ&#10;/cv/0F7nOdcIYO9xFD6ozBOet1+MbDBCH6/jWIbNm09lB/9mIgxA4/ga3tfDe/AMfaNs17B/cHIy&#10;/XOQeXXv4zvLvv17WCdg8NeKz5pMp8XYu0IfNDqHpk4lPqSLY9Yy0IsjiXPQHPhmnUR+eUJntxGc&#10;YyaIsrBm3caybsOJ4HliOeWU08oJJ54YBxoXcouLYIIx/MA+MJo8ELr27ttD+URVMFqMR+JRng4C&#10;8zgW6Xwxz9iYDb2u06UPohpMEqkDcp1/XGdpqGdYl1FeTj9tE5HhNjCmdRxgzhFn1r+tw5WlOJO5&#10;9rEcoybY9yKuvsI5xHablxqokX6HH12DrVk7hnMFfE7ZIzpihOY6xyibdCjw6It9+/bGYWkCHtI5&#10;UswCqkyYCz4AS49NUQ6EJ6hTWkdxQNLJY4ojMKSjH2bPmo8CTGs5RvdwnSCbKFuMDpI+o0zXIuvX&#10;ry/jE2zcenxvZJWyK2sY+ivOy9BgO3WKGoQG+UeHGJ07HPNz/y97bwJm2VXd9+6uruqu6upJrZa6&#10;NaBWqzVLIIEkBJoFRgJjnMQv+WJjO4zOY/B7tsFO4thO4ngg+RJjx58NHuIhMWD7y0scfzY2IIQE&#10;khASSEjCaJZ6kNTz3F3VNXX1+/3WPuvWraJVXbcbJNu5p/vUOWePa/332uvsu9c6e7MShCv4ONZV&#10;/l1hwr4fOBHvVd6NV/epRxwP6Fjh+D22shMPnCWXLz8pdIV9VRpsBx2H1ZtDQ9RDX3KcQwmUqUMM&#10;mJBYfgaQLTFV5zi+j7Ep7TF2aDRw9Vmd9kMf/PkKa/fviyLQXbHiRaF5GSMQXlWCCiAGxvaSOOzo&#10;9d641kGnQxs0aVVZNe+3LV5iQsnMvQ47YPtR6a1hjcpqj/7We9nj5eMly4oyWmxbVn1xtjJ/O3AQ&#10;80B/CsO/7VjL//HT2AL0BMo4DpkL+aDu+KE3Rf/x83E8NACcdHwn+840mexi/dJiXfF+aWWq6qVO&#10;5FoRVJ3HoC+UWTvdlqeYOpnhhE8t3x98NX2Nn8YjaRgaR774g3x7TEszTS6Po++08jtQjdK/g3Uw&#10;4HZUyzGNh3zHiB33R03TovNFyjjReGF+yXTI/+FYKwAn2l5zzt/F+iXButPxlnqQcV/ovtAJVR8q&#10;GqHxGmVa9YE/GGt8HUPWH5Cmne3IvLWoOtHvj+1aRs05TQ/NWaZeRAdZZIdlTNGonB4p9917f6Mb&#10;K79f/erXg9CpdNatoj5S7sShwkP+ukcXgS4CXQS+0wj0YnzoHnNBoI7V1dP1NA9j3wz2MfQ2AZGE&#10;P40iD0cSomuw4+UcE7cr+lqWr1EndevRvBfNGK8PprfDGGHRlBEOBxHBfZ1zqUmJ499U6T7xz98b&#10;8d8/Tj5bRr134r8uOU0U9Ut6GpRJGfnkwyPKCkNNBBOiId+Je+PJGPNDlMdEcazmQNpYyYFor+ZK&#10;2ixrnjxJC/mDnrjXiEAGE0oMN37JqBuGI406yU5JpDFWWnVY8At/f29EFmJibEBcluH4pH65XSe2&#10;SRxxUXeU5QS+E96cUX1tC8usNVE+LFhPNTpYl78B/V/xjC9MLbcGVhqbRwYUTMJXGqTZNNWIXsdP&#10;GhBtfyfpNYz1YLywPZyI9ydmbX8oofyQK7Em3DwaWEwXaaBWQ4aOU2KQH44lGcEvafwf9Eu7ZfIP&#10;VgMDcdUYEeHSwoS/h3wHjdLEP4dI+sqIiUZ8sdewUGXC8q2Vg4uYVgcjcxInTsTb7hFOmPSLvwZS&#10;jScaVGNJcGjzkG9P/2mYsL3SgYHCol5xjnIpP1Z4IY1VxSkREBl5yR/GSdsqjKvQZ9nQIG7RpgCi&#10;vFWwJMB4yyCEE2IMCr6t03sxM7LKBHWblqT9RNb2MbvyUvtd9C0bkFQLWbrdr6D7MCZZfGADmeTk&#10;61eMvuDxpS/dUQYwPC3ESD1f8KMujFuk1wjlqgKRlyLDoG1dlg9P0hZGJlMgu7aX/NmOGls1wCkT&#10;QQ7l/fMPdR0rgOFlPeqKCfSraFRlRxn075ScIjbx7LIpaK8wmur8YPfT2Gfm0BPKh8Z/hYU//lMe&#10;7K9DbDXTM6z8VQcKV1U4PMEKKRh4zausKCN9llf4Chujp048WAXDUKiGCOccdEX0SSrXgUcd5pZQ&#10;EuPKDgrbBEZmOVE3LcAhQWeABa4QgQ7pwzHDlS10ItChb2jSL8ollz9U0IehVmeRcQzdCqpGzwmM&#10;8ToWLFRnwKNfgi/gS3EN1aZ1uf9woKBOnTvC6Q+eXaFiPnxatKTVL9/RYxo+CfQ8zBfvLsCgy4Xv&#10;Xfs4FUff0iCrJvSr81hpRxJpDHGyT1mPW6CNsAVL4A9/AzjXW4+GYb9od3UDn4M9dEI1ANMXWdmm&#10;apGqC8QgDsqNA4KdcYy+2+AbmBJpW9m2kZQ49bq6QKMzsHLYhjqZ+L6BJ65oHdoCpxa+kA/aGB/2&#10;8Sww9R0YtZHW1Rb4qp82U4+6WlcYh6nE+nx3qafiPWVV0OH/iIyrNGOAtm6ZbuiKedQoA3ojWBmv&#10;WS1FxyDfQ+EUBoPKjrpK+kdw/PGThV6cfprhiVlqPPVYjriSO2TUtrCSqIcwrwqZHJo6trziboII&#10;Tw+58zbkkGfTCnQ40CJDvbRlL3gtGhwsizHs93MFjDoOmqR9oX0xtLrlimMjDfUa9nWq0DkmHAjA&#10;1pUdbC+Ll/CGtKjXdpUIaaxOjTVdpRAHC/qSjg+Oh0bpKzGWgf/ADPws1y2AwgkCZ4TYVociTGf/&#10;sA0cu0mDjgXhdCGtlAncwTOQRxkSJvZKWcgW79l5rpIBtjoe9PcMhH7opY+5nVfth67cwu8O87Kl&#10;RjjuBlPIuPThwDLaOHyrNyZw0lFfyXO8l5SVht7QSThDzVdfyDPY9RIf4yYTwexJrEKxe88esldA&#10;lZlY/YI6R3TY4l9/OA+ZX6dH+dcRTWcXtxqizL7FODfUVWYkdWKeW5vQntTlqiDqySjfdgED2zLk&#10;Ehx18IGxshRnKiVojC2TYkwGpkfg17GSjjXW2b9oACchtgdChvbv30d6V/8YDP1gp9Xh7FA4vKFv&#10;qCPGhaARK+6RunvMjkDXsWJ2fF7y2PpaK+Ud73hHOfvss8sf/uF/Kxs2bCivWHNmecVZZ8ZLP5Rg&#10;Q5m6D00TXl4PfPUhlN2CcvO731qevm1rWXcLe0Ozf/zF3+c+1C+Ui9mH+vFPP1/O+67TW/Hr79hR&#10;1ly/smy6e1fdC/rxveWU85ezzPD+2AYjXpj2cA6XWF95EduJNGk2f31PWXPdirLpnl3lrOtWlvVf&#10;2FHOvXV1eepzm8uFbz29fDPqPCP2o77we04rd/z+X5cb33VLOX/f5vLJv3is7D+IIpjl8KWiYshj&#10;4cKlZd0ll5fVr1le67xmZdl4z86y9uaV5ZnbtpVz2Vf+6c9uKxd8D3X/703lku89qzzxV5sDh2c+&#10;Rzy0ya+0brx7e1lzzallCzysvJDtDlyCH95cHttDvod3jgQWO8DiFNJs+freyLvpLvgFs2fv2DoN&#10;y9mwlsaNYHw8WJ9++cnBZ2K99uZTg88W1m+hff+cvc3/4enlsf/9QvD/tPyCh21xzo2rwWsntK8o&#10;mx+kfeFzJ/yuZD9zeQRmRIoXDf9cYj22cCFuJ9uKnHbFSS2s1t+5vWLZYP3EXyJbyNTxYD14ikMT&#10;2pa6HYCdCNa2t3ymXHeC9aKVC4PPlOsTwVp5UKaOB+stDyBbyFTK5YlgLQ/235TrTrBe+4ZTp2F5&#10;/ltXh0ylDukE6+Gd/KChbeOgqTvBWj1l/025tm8p7ynXc8Fa2VLGhqDD/pty3QnWF9K3UpeqQ8RH&#10;XZk6pBOsT3/NspauVIck1ue/SfndWi5462nlUfpv7cebi9g/TV87/5bTyt2fuK289h9fV+77H18q&#10;hw4MV0zlzr7bqEj78cxj4cIlZd2lry6rL1/e0iHr70RPN7pSTDvB+jR4SF2pDrFNaye25s6wVpby&#10;vaQOOT6srX4eW70sbL2X1NcvhnXqiHa5Vo+lrjTevqeuTH29BZ2prsz33mxyvflBdDw6wPeS+roT&#10;rNXr2f/VISeCtTq/JbfIUCdYy0OOAdQh9p/We7hDrH3/5ntJHdIJ1otO5qsQ6osf6DTz8K7RaAff&#10;S+rrTrC2vXMMoA7pBGvpyDGAOuS015xUcgxge3WCdft4Sx3SCdazjbeU206wPp33eo4BlOtOsJ5t&#10;vKW+7gTr9vGWuuyYWN/E2JV3/bm3rOK6lbrqmEcZexJZO+9Np6FL7c+NzvwnN6Azv1hGD7KMq3ry&#10;KDqS0G85BpYuKtf80zeWDV+iP9/g2HZ7Hdt+ljEfdcyGdft4Sx3SCdbt463ZxraXfu+a8s0/f45+&#10;fRpjwa313cjYd+3Np5QN9+woa9FBL3x9dzn1omVst7Qvxnxbnnk2tuU7i98SYvEcq1d0jy4CXQS6&#10;CLzUCBxLDTdD2qOSZd6Mz3LawzLTzDQ+R7r2xO33mXHmdS5pZuY52vOcykmq82pBfrl6lAINawtn&#10;Lj2OtqCjZDKoEsJ87VEO4zyOXUpNN9tfy0qms7x8bs+XdbbHeT8zvD0sy/Oa4XmfZRue6QxzwjuP&#10;TJt1ZDjX+CGV8RlOupgwz2eu/PByjiqMH/nji2wxh4dRSwNC0EaY0S0jeTxoWLBuTowH5gmjunXE&#10;vDxlN0Yaa6yT9ZHagmpaIzwsm0yW5hhK40OLVuuATlfasPyYU4uU5pN+6PBW44+0a3DgPkiI9Brk&#10;eQpaSRhHVEJ5pqpGPb/21GDmb9HKl9d2mqRKHikbAwLz/1GfaQOXKFL6Ku2VX58pJ5KSmyjzahgI&#10;Q2TgUxOQEt45bROo19lDni2v0gQtJrU++LN8/0mTgAcK7hFP4pqvGnKIjBRe87AcDw2oFp6OHeEk&#10;Qe0RzR9Lth7xqwYQAnQIafIHftFg0KqsNBm9RBy8Bp+BmdhCraqABPLhF/TSiqnJDPyXC/6JoYlo&#10;yzSIufUCbEpRrUaOSSI28myd8XU9y/u7Z7wGaFehYEmBoCscU3CsqLTX9NFutcjIX50lag1BgnSJ&#10;MQ+wEDRXoxiYgJ2xh7W8Ngv0WFT3eHkRCNmBBI3CrYM2Cv2gkNh/FCTkbQSHBb9+dtUI214jZ3wF&#10;jeFxDJnv09GBLBohdaCw7cPYyNVSdOpy24cywpMrWJBvgGv/gF+dKyM6UyAl1k8ZIa8YAiddnICH&#10;Hgx+E/PdtsavrjE9u6oC9SlXIX8YFBuBJYQDgysBpfcIhkrK01mCD7ij/0AN9GMsZ0uoCWReZysN&#10;xPHFPPRKDxouaBSjURwoLK8fRwV1mQbLXtIr1/FFucZj0k9O4kAAP4tYBSb6iyTQGVz1QX4gGwLU&#10;QjopYVAmPpzdSOOKOhrvde6w/4hdP9s9HDoyFM4X0Rb0UY3QdcUeeACzcQy1bqlgerfZGMToHqtz&#10;pNFaXGq1QXvofJ+hOMoRJ19dHKEvuUqfWMaqATDsN+/ERoyFqEdKT+oYo0gLTpANTDWfZZlFBxZx&#10;8yv/Ja4ywMoQ4ewRGEgbsqRuj0KrYXcMfP3yfgwD9cjoMPG1rcXKtNUEbhhgAFZDGbf1vhJYHUkm&#10;HSi5vQiJ4p0L7S2dCQ3iKQ2W5hYfbsWwECP0ILJpA03o/DN5MJxsdIEJ54So0VrFkGQUEk/yLDY8&#10;1RINBWkuIthERf3BERG+VuQp39nmNqV9S8ccDe8a+HvBsJ8VNGxjDe6T1Jl9RtcVV3txBYfRYe6V&#10;Zyo7jPNA9C3ej0hO3PuuiS0idKDlCLrjrtIX/EizmIsNZ8hB8FjlPd6pJIT7+KcDVR916lghs15d&#10;hSKcI+inrjISjhhUprPIANuvhY6gD/T16Chb5TrIAI8jyJbvu3k4DvXiYKDjSLwze3EQhM8xnC4W&#10;uLJDI9vKnbS66oz195iXMFePEXvl3LbXaWDiMM5UPAflMm+H5hrtDx9VvomFv+wrkQBZcLUL11g5&#10;hDPTAM4KPdDmYnXKp7i61ZBOZ9blKj1ueXgIWa76p64A1IPDxqLBuuXKAFuKSEfIJRT0s8KYsmSb&#10;eagjw0EEEdaJpOh4Ab2TyISr8Li6y8GeoTJAu0srCULv6rgijeroxYvrCjE6WrkChuMYVxlyxTXW&#10;7QpHjv5FyBm6VmcM5S5WxiC+b0GVkSCm++dFEWC8pJh1j5cKATuJx4ttBXLj7/xueY5lhO68885y&#10;4403lptuuql88YtfLNdef0259jo8ekMB1DLaad6/b3/5+G/+biwV9I5f+Df2JxQIyoLOZSeOHxw+&#10;29di1HHseDVQfblZbWijWuYcylApqbhVENbNTXl+8wNcDpcf+UeXlA98/8fKti27goWjbQVinh/+&#10;of836vujT/w66eaV0889t7ztfe+d4iuU4LH56AQHAQpepWwOfM4Vy2PRcCJYnwgN8hg/vmBXsZCO&#10;E5GZY/GZ8cFvAJyy1RAADZnmeOX2WPnbsQ5+afPI8x1u7/9TsZZvpKrK1kuJNSJ1In0DUjvOH7L1&#10;bZbrF55/gIH84fLOt15YfuwdHyvbt+phWtgK5FPlv33i18o3vuHXyobUV7lbKF32qteVn/qXby+n&#10;nbO2vO0D7yeegVk0wbe3fwe/lCtULwfWshzvqHjPvHQ0BODi+RLK9cuFdbwTA+iXB+v6muevuuM4&#10;xzLHeifMjO9i/dJg/W0fb4V8MIHAYGbL1kf4EcoXG/TRO//gsyx/yl7RVUWqrb7lyK1Afuqnf7AM&#10;sgTo23/6X9QxESkdE/lj2UnoKMPLiY6VLNfCvgNy7WR7GA4oXpat54HP3c75+XLtDdeotco9d93b&#10;3QoEHLpHF4EuAi8vAqmW1UudHJmvPc+0Mo6WIBNPS5iBM64z888lj0WYz7Tt+dvzZnh7mPlmHplu&#10;Zvix8s1MP8fnrG5a8QZOC6iFZdosOpPMDDeeaaupo0nYHjQVOfMuRtgEHq30eHsSZ0k1PlNNlTIV&#10;NxXWfmf8FCXWZhk1JMNrWHs9WcJUigypV8NrrjohXkOz5HYqs4S8Gne0dJaQaWppL/63vfz2VOY/&#10;VhmZJul2rjHD2svq5N78yVN7vqzDsEyT6Xz2yPDmnjFXxuRvsEjGH/HGnEEWUvBfU4oGEwdxNZdx&#10;TWqDTWd6qqz3DW7GmdDomCvFOBdpm7AYA5o2MpooznAs8Y7HMOdFch1atEVBA7Qw/Rlp4/c4Zdfh&#10;pOHWiPRRZDhVWKR5LJsC/TLbqwbgGlPNdNYZR8RRq5VFoaRlziDq1slHohps0mgThpcoXiMQ5Zo4&#10;eGLkSPp5hEmLvHtGvriHLsp2LttVPqbiLKKmM588kxCjkOVya+nW5100k2XLVuXhmjf9QKTr/nn5&#10;ENi0qW4FUmWDxsFoF+0bsmQ7IYHInIY+V5fQUOfy9hrfxjDoKz8aM82TDjvKgF9Aq0nCFqBYIG5u&#10;P6G8uJS9+XQI8HCbDQ+XyrccD+2K3pk+nBqgJ+ScUH/raDjWwcOvuxUy87ldhlt4jPAlt7+FNLq6&#10;BH6sCgEBE3zRPYaBXaeD0B2E6Wzh9hJuM+KX4BpOpc1ep5zGyhWUrUF2nPx9/ToJDPAl91gYJyXS&#10;1RHEJVZSoAy/DHebAil12X+NqxqJYQbjtzRJMr2F8KHh4cBRPuxfrkywoBdHE3KPsZqFXXuY7TDG&#10;cWrRSD0PR5AFfGne2ztQ9mFU3cl2BPv2D9lsZRAD6vJly8MmNEq9w/t3lr07Npfd217guoWtInaX&#10;g3ytPj7KVhZsr6GTSxirMaZq9ld3ojlqu2mkpUxIJJ0GXFcZAENlAQy9jmOgdfUFcUsHHdtCDAdw&#10;onA7kCVsVbDylNV83X9ybK2hI41bFbu9xAKMxhrsgYkVB9gGhHY7uH8/X9TvjS/+dU4bYYsCt4oZ&#10;BXu3jpH2I9WSDZ6i5KHu8k5dZLvRXujPaBcC6rYl1bklDNbKH+l0A9GZJVbScIWPvv5y0spTyhln&#10;nl1eceZZrAyxBAeE8ah/HBnRqULaXXkn6GU7iQPQu2/vLmg/SHshdzoyuCqC9Cj00hZKEPmQUWkD&#10;O1fkGIO/cHoA48M4uMUWOwBuOh1s3IJiybKlZdmKleC4spxymh9bn82WICfFygPyMMH2Ka6+chj8&#10;hof2M+exr4xw3bNnZ9nN9ikH2T7FFT8CE9or6LI+vNsmdb4LaZRWsEDYfAPFAakqbR2O+ukb7rKz&#10;ctkg24DQrvR3/IZi+xq7JY3YWs3BvhXvDfsSTkCuzhB6gzp1tlB3LLSfiiN9guDoV7lFVT/9S/51&#10;MgnBgCbT6vin00gfziW2ibKhw4kflivDwzjguBXqEradMZ+OATo4TMB7Ssko+ittk5VN5B16YuUX&#10;+de9zA7Hf3WaDhBunWGbpx03HL9IYHvVjmK39r1et+lwNZtYUYOVKnpwhEgHCflUPy5axEojcK21&#10;VLRT9ymvOr3adyxLDBUht8tx2xu7iSvt2B+sWCeIMfSpK/s4Jli6dJAmRKfC7xh8j0NfOMNAuw5C&#10;88BeveWKHm6/tJ+tbHTacAWU+WwnZru53MoRVsnW6eYQeI6z+olz7f/4nT9Fnd1jNgToDt3j7xMC&#10;Dqx3PXOgrFg3WHY/M1RWXrCk+TKxXlesWzItftkrFpV9m4bLsrMWxWoNi1b284XqSKxWERolNI7K&#10;FSXAagZ+YZhpzBN5mzKyTuvYwVelp7rqweOs9nARdT47VNa++vyy4cGny+ef4aXJy3i2Q4UfSj8U&#10;uikZsA0wSOEL6b3PDZeTqHPvpoNBt3yuOKfyKw31S0y/rN7XwiHjWzSftTjyt3g6ufLmi6/yLb9T&#10;WMh3O1byPRPL2bBux6lTrJPPLCP4bdo3sIbPlRc27Ux7z4xvz7+o4TP5nt7GrhxB+7aliTobrFrt&#10;22DdqvPCzrGOH6zTZOv4sa78Tsl14lRpn12uqzxPyXU7Vrb3TCyVqRbfM7Be1uCUMtaOo/XMhnXm&#10;yTJOBOvsv9mWnWA9E8voS206ZGb8bFjHD2j6bdbfCdYrG5lKrLP/Ji6JU+J2NKxj4IqMpaxnmsyT&#10;ZWSZWUfWKQ3tutT4lKl69Wv+qivngvVMrGZi+WJYP/vQ0+WMS9aUlSxT2ONAO3Vj9B/H5irJPLmN&#10;g0ER6foWsafbyr6WrpSG5DP57gTr5DPbMus9Hqyrns730/FiLd+N3mrT151gnTikPm/JR/Nea8lP&#10;U/5scp0ylWV0gnXKVOqgE8F6ptx2gvXM9168E1sy1hnWrb7U6JBOsLbeijXvZOrP/pvt0QnW0dfa&#10;xgidYD2zj9e8OW5a/C06YjasZ44hOsE6ZSrLmIllJ1hn/61XJ7LmjvVMLCu/dQwgDTPjZ8M6ZKvR&#10;XeqQE8Ha/ruTcebJXPc8e7Ccdcna8sKjG8sZF53FBBUTbrMPOavaTCT4IbqHcebyNYPozjq+3MM4&#10;8+S1g9Hes2Gd/Tf4Rod0gvVMrGZiOWesnxsqi0/pLwcZd6j/h7i68kwcdqfAvMVy96aLQBeBLgLf&#10;OQRS9+a1raajBLXFHkVtm+FYmaaVcJQHf5a8SDkRbhbio5r2oXXmiYiaJktv5TMgy8+8+ZyJm+tU&#10;nlpwFttKZr6jnSRoJ2VavmkPrZKOeTMzm7QFfdbf1Nd+N1Vgjc0RRE2TsU1OjQl5tkrzLTRVsrdt&#10;T9z7FOaOLCyep35zZDAENkfmn7pO1TAVNlVPpUAjdT0t27D6z8nuOuEddfoJZHtjEDtFS81Xy6vh&#10;tb6psqfqak+b8UxkM5Ff6TDe8PZ0NazO3jttO/1M+o+eL8uxTOuodVlfrbOG1TgMHCzT7vL7R+Ks&#10;z/U+wzR2eLq9j6fp61nTZXxNwzelTVleHWvmOcB9PfmVPiPc5zwzPc/zBjE0LK5nzxKuU2eJcJ57&#10;lmI4WIrhYQnGhKUYQhZz7/NyjAYn1bPvJIwwKzhXYtw5GcPESk6vnAvZr37hSr5U5hzweirGyVWc&#10;q/lymdP7RZ6ED3pyP7i6DCw5rfRzDiw9vQwuPQPn3DMwxr0Cw9cryuLlZ2IU436F51ll2clnl2Ur&#10;15SlJ6+J++Wnri0nnXpOWX7KOWXFqeeWFas815WTuZ68+ryy6owLyqozLyyrm3PVmRdwf1E5/axL&#10;6rnm4nLGmkvLmWtfWc48u15fse6ysubcy8sr1r2SqyfP511W1p7/6jjPJu7s87x/TVl3wVVl3UWv&#10;5byirLv4qnLeJa8t5176unL+K68pF7zq2nLhZdeWiy+/rlz86hvKJa+5oVx65Y3l4tdcXy696qby&#10;ytfeXC67+g3lstfdXF7NecU1byxXXfumuF7B9bU33lpee8Mt5errb6nXG24tV9/85nL1TW8ur+N6&#10;zRvfGicN3j1eZgR0qAgncgzkOvP4pbMGSY2/ajVXZHArDD0dwghOercBimX0m+VUNHz2L/SLZ1Z8&#10;wOLqlgVuXaERVYOpX3jjhxHGQVdH0Xh4pAdDMnWFYRmHAQ2lExpCuboMvnldPcIv4RdwxvYXqEC/&#10;uNZAqdHc94UOHuruurJNNQ5rPNQoqpF93hHiMRr6z20x/NJfw2Zd4WEe23tQj44d1OmqGCNuPYFx&#10;XEOqKywsYoUA+YuVA+BPI/EIBnSNuvIx4Vf/VKR21kjvlgvjR9w6hC/qqdcv8YNHtz8g7xhG4ckw&#10;qItxdfJYiAF9ECeEBRiGw0Ee4F2hQBo1Cuuk4pxfYARWGmHd3sjXq5/phwOIhnpoHzo4hCPGgXA+&#10;cD5QrGw3y7Ycjb7ioqEXCMMhId9qRli/xXr4AaYGXmXBgQFFRcbIH3kjWcTxhwdxsL7Kd2QA174F&#10;bP/htgP9nKzAsdBVF7jvIXweWwtpmIalMKZrapc/V6wYwTlkTIcSsAyHLhNBRz00vHMfONS6GxKa&#10;NPLSJCFNpI0Ab51T1ZCd4VANczrm9LnqA4bo3pAJZAfnAJ3GdE4Yw5FidEQHiqGQVcFw+5aYn4U2&#10;RAa8+UM99KaoM2mIQNIrpzqE+OFc3EdiUyVxSDO0iHWsaIJxXlcXV/hYxDYqAxjmdUgxr84dyohv&#10;e2mYT38Uf+/tbK5AVA310IPM6fyjw8LhI9WpQgyyZtvdFUcqHeLKLUc42rDiBGJD/8HRALnsB6f+&#10;AVb1CHmSVrBmusWyXQlBh6tR+shBjPejQ65yw/Yd9ANp0alqgU4j9m37HmXpNKGRXyeG+X0LGx6o&#10;D+cGV1noI9zxT90eRuyoD/4Eyb6k448y7j/7iNjKgG3Riy6wf9muOiP0wkg4U7DSRB/hA7Szq0To&#10;8DCAfqg6x/qqvKtjdKrSecNVukaGlUu3qtF5Qf1FOvBWJ7q6is4JYjmK/IqDW4cswtlj6ZIlZTH6&#10;xC3I7CXqhAoxuKtHa40RZturJwEUfYMdifLt/8qhvOtQ4dZuOjVJxyGcs/bxob31LV2+DCeLZaE/&#10;58GrTTqKY0asYEXB6jWdRtyOJ0SV+HCIA7LEUMcOsVf+qvNNkNf9MwsC6v/u8fcIgR4GMue9eXV5&#10;0iWLb11VHvszlpb/R2fE9eLvO6M89dkt0+I33uVWIKcUr6derEMEywZfvLRsf2w/nVAlgWLg9D6c&#10;JdrSbLiL7TSavF6fYini89+8Kuq4lC0ivvG/NrENCVuBsCWItNzx+39Vbnr3m8udf/S5acvZHw3+&#10;+jKhlzcKHa0Sk+7bWX7+7BtOLc/cDd1cpcGyrTuv1vnYnz1XLmLp8cQh4+Xz7Bvkd1vkl08dP+TN&#10;a6ze4Agl+J3Cwrh2rCxjJpazYd2OU6dYJ59ZRvKZWMvno3/GViBNO8+Mb8+ffGZbxktYmDnFuh0L&#10;07RjNRNL+T1erFuy5av8BLFOHFLuE6e8zibXyW+macfKdpqJ5WxYp0xlv+gE65lyeSJYZ/9N3jrB&#10;eiaWKVN5nRmfGOc1cZQGD+vO+pOeTDMb1tl/U66z/6aOmQvWKdsz+3gnWKdMpRwkn9kvOsE68+Z1&#10;JpaJcV4z/v/68R8pX/ufXyl/ur63HDxcB5UBbvNHD2X1owOw8LBti9RQuRXntnasZ2LZCdbZhnm1&#10;74rz8WCdfKYOOR6sQ7aoPWUq2yMxzmtimXVk3V5TplKfZ/9VTsyfujLfjcL7YnI9Uy47wTplKtsq&#10;Mc5rJ1gnnym3ye9csE4+s9/k+/94sM7+m+/GTrCOd1KAXfGeqU87wTpxyGsnWKdMZTukTGUZnWCd&#10;MpU6qBOsZ8rlTCw7wTp5yX7TCdau94AgAABAAElEQVSJYV5TpvLdmOF5TZyOJtft4y11yIlgbf+9&#10;+M1sicJWL9b95T9l+yS2AvnK/7yrHNrPj1x/nM7h6GFyqndwfll7LdtqME48+zq2x3KLObYfeZLt&#10;R2zv2bBOPlNOOsF6JlaJYV7nivXaa1eWHY/uL6su1uHlIFuCLA1H5xxXi3X36CLQRaCLwEuBgPPH&#10;zls7x5tXw2Iq27AZ5zT1lHkyPwRPT18nko8aRkFkj7/e1X81fys06iamoSHCefCfR4bXkLa/kaaJ&#10;J138hG6VZV7SmqY5pz0bx9h5KqyWY2WZfuaVxDHOrtfmnvTmcTI30ktzlGsqD+vw0lzrgwFtp61Q&#10;6a9j+WiV5veEMRrV6tm0GGGO+TNPpSXzZtqpa2P0iDpr2TW/95bblEWBTkh6GpauBXWS8lvpr/lm&#10;0tFOU/u96drT5nPWn3H1OoUPxATdQVR7gUY0ZbaXpXEizyncpmjNtF4zvoZN4ZzPtY1q3pq2Hf8p&#10;GtvLbL/P8vNqXGWhPe/UfbDU/MmUU9dqqqiGAo0F3tXSstVqy021Yj5nOq9TtbVTOlVOW1oHpTqz&#10;YM7xrBJRpaKmb0t7VFqSLvPnfZMnys78GXe069Fbbqr3tMdLW0pthmfY7Ncp+pKGzC9e/qvPfiVd&#10;z0yXvFWMpuJNp9HYq3Hp/JKOMF7dxjOdY+q1OsH0U5/nQJzp/FKvOrmYL51ddIxJBxi+vsW5hW/l&#10;6+l9PnvtaTt1kMHhxbP0kN6ze7zsCISRXsMhL2llvPYQpI8b3y+xWgUGPuyF4dzg7wnWAGgcLZAy&#10;tnmI9xDGuNAX5OmJ+SlkWGNk+B2QnvI1rmpE1QEjpBrHgwV+Cs9hGRMMEHRuCGM+tdQ3ALT4NbVp&#10;DqcGwjhImJRoJNbYiOm5ppEK4ixjVGOnhkkO+bI8txXowYhrbwqOtRgTeQgDvob8ugqDBnNcvzC2&#10;umKAq0jo0NGH0ddVMjSyu4LBgIZuvgKP31gYUGP7BfUBRtNDlHUI47LGSeOtawwD59DQcBkexvlh&#10;iLowiupAoZMGRJFOncc/aOcPThnQFvdgSzlaQmMMFYbjimdsvRDcsbw/xtzxMVZ0oFws6YTyHoA3&#10;V4eI1Wycuws+cDwxT1NPxRlAOKJ+fjf7Brc9YouKMAJLVySpww1JtPCoBSyJ9J/FapwWJw3b85GP&#10;hXx1rzNF/6JlOAYs4VxaBhYv53lpOFz0sUJH8Ep6GZQ2ZUzjvKtAuBWUq4G4rYV8VHxIKz+SEFRw&#10;4710BBnIgWA5+IyDyJz0IIE1hBBQgNkCD25cAaFvQT/XgTIfQ3sPbbOQq841One4GsUENI2PD4Mz&#10;GIdB3+6gowRV+E8C4pC+5p6wGo+jEnSZJvySSGf91VGmpnVsJ186wfTaX8BTKpUj/HYoh/EG++O4&#10;cgPEhFFffMJoDtbKiQ5RlhakWLf1WJEHhOhU4lY6Uwc0Ba1iQ0JpINJeZnpXNFiymHbEgSrKMSty&#10;JY1cojy3lhrB4K8c6nwU20pgn+zHqcd89nudGizSMqzH7XQGFvXj4ADuODn0UViPKyhEP52P7Lid&#10;iKt5sEIM7e9KCm4DojOFjlhyZr/TeULHAJ21xljFQycIebCfeyhafaz4UFehkB6crHC0kArbbIF9&#10;Oxw9FuA0glMBdB2hD40cqnrBbTWqs4TOX5w6PaHfrOuQq6pw6uwivTpJLcTxRKcN6wiHG2hU/Ozz&#10;NHbQpcPG2NgIjzrnKDw6sOhowkocOKHoxCJW9kGd3cLRCOepQ9C0e/fusnPHjtAj9mmdmVz94pRT&#10;VpRVq06GPxw4KBLowIS80OcqFbEShUoZonrwhpkUJ9LEtkq0qc43sdqHTmA41AW9gWD3z2wI+D7r&#10;Hn+PEJjkS7unPrO1XHCrzhXbWsZ2DSvfxMHhwrexB3Vb/DlvYF/3xoD0wgN7MFCxl7wTskzEDu1g&#10;yaDmReAEuBPE2x5lJYomzdrrdWyYcsxw8veJz+hcsbr8DUb3V37fK+J68fedXh7/i63le3/sveXP&#10;f/13yz/4f95ZfuvRXyp79eh6kcMXzdQLqSbyS9VTWAVjw5d2VoP/l7YXaWg3XkmDfLqf+2P/6/ly&#10;4few93ab04X8rv+SzhXwTf4zrliBE0l1qtBws+gUBjVqPP47yZ9YmCYnyr1ahhPs7Vim8epoWD/D&#10;Ht3t+TvBWjrbsU5+E2v5vARHlkcbJxr3sW9vi2dvZ+/tpq3c7zsNVLblIPzCKjxzcpNxeW3HKmUq&#10;J/mTz+PBerhNtqz4RLB+HH6VuWyLTrBOPlOuTwTrdW+sMnU8WKdMpVyeCNabv7Y7+m/KdSdYp0wl&#10;lmkQzWsnWA+ewg/wZvCqHukEa4107XLtXvLtcj8XrBVr1Ze6LLGQhk6wfuIvNrd0qXL/bNOPs190&#10;gnXq2bzOFevH0Ne3vPft5XP/9Y/KoX0H4MofSPFTQBY57MFT+rIOmBkdcSw5daCsQme2y3X239QR&#10;nWCt3kpDoVffETmR2ynWKVOpr48Ha3lUtrL/pr5OjPM6G9bKVnv8ujesmvZeU2e2lz+bXGtUPV6s&#10;1VvZ/9UhJ4J19t9893WC9RlX8o5oxgD2G9+JYQA/Dqzb30vS0AnWwzuaL+xDvOv4o12HdIK1eqtd&#10;7jvBuh0LZT5lKnVAJ1i3j7fM3wnW+V7JcUT233z3dYL15qYfp1x3gnXq4bxm/0193QnW7eMtddiJ&#10;YO3Y9rHPbCkXMBZ4guut7/nh8tnf+0R54zv+SXnukfVl33b2tlRhHOM4wkTgxNDhsvEe+uP1q6K9&#10;dcx6wnHzLZa9ddp4a6Zct4+3bKtOsE6ZSh2SGOd1rlivv2tXOe01y8t2+rErx+3AgXg7DnY5rvb9&#10;0T26CHQR6CLwUiBwiC+7nGzPJXRD/6CC1EKG+2Wik9nxqkdJ13Spo4hngi9VVh37Mv51opwkfmnn&#10;NcIpy69i4+u/KMzwymGdT3BC2jzMQTOh6CSsE7D5+9eUUS7X+ApOmiJ9jq/rc6TzZRJlY2aOSmoa&#10;y24vsD7XMbsxEUf6yBpPddI6vgQl1LJiiX8zkshJXa/miCqtC96bqfLgO4rNP03ZJqt116tsinU9&#10;eLA0xs6Vklp6RPP+8yu1PAI3C+NoKMgonglrigp6+L3X4w+BiKl1ZVs37NR3sFWH7atJOz1LLd9y&#10;KkG1DaaVagZrCQq4A/t4lm7upD+NKEFfxThyNfSSMMisJfjXo5Zb79v/ZnxzjYv1NGkym88GN9eI&#10;5SFWFQxczCKKZvA3mglrSL03RxbqfVKUFRjSXng+13JqagnI9uM+MDQ/aZp2jOqDnux1WY7XmrZS&#10;0V5XDUmKTFmPDG+KN3uUwaVFR0159L9T+Vv5gtZMHQUSktI3M73PDX+ZJa41Xwa1PyUMGTdVr6ka&#10;GYrIMLFNJTvqnXlsUemotLVTmGE1a02bYTVX0j+z8HaKjcs2nUpXU0yvbSr22Hczc9b+dDQ0a8rp&#10;FKXuOHY9mWJ6/kQhY7vXlxsB37vRRupODWz033i/GkincUUHe4TvkT6MnQsxFB4+zJw5af3KXKPh&#10;eFiM1W1k4aUTb6rGeKyxtUZjDEb/6B+Q75dY3QLjoYZBXQomcfoZ570f225gwK6uE7p0ubYOTgWa&#10;+3Gu8PdaXbaeR9/pfNVPAqgkDjqV3KCGe43/+X6PbS+gAR+IMsE4QGeS2KIDJubDN6bxMJb6/po3&#10;DycIVn9YxJYeS5YuLWNDI+Xg8IHSw8rbrh4QDhsNBtgzMUBqrNQ5BIMvhl+3+vH93gfD0lVXjuiJ&#10;lRjGXd0gjNI6iLAiwQSrXGBg1RhsXD8OGz0DGtRZEQPja0+fb9p+xkQaYt2+o/YqV8jwa36dKyag&#10;y7bQ6DuOsfeIL3/HUPyLlQ+op3de3WbAdo1VPHQW0ElDnPin6o4r5ed2uxU7W4A6SWde6/FVwq4B&#10;lG6j8zduIhWP1WAeTiMYvOfhNNLDigE93mPAns9VQ7jZwlEhnAAOSWnIgmPDWHkAfusWKzhThBzV&#10;VSaCGmVAGjit20v8gTYbv8qYcaSmHWq8f6t8yJ/yaLu4OoD/Kg4Y4FnBYHAxKxyxQsPwQdLPHwme&#10;XJ3g8KSGddqXOmzDSe+hU2bEKldLCDiCFOqMyqP42naBG4Zt4kPmKEx6bbPY0iT6A+Xz3Eu7OWbV&#10;oWTk4IGyd9fOsnw5qzExmNL9xVUrxolTymIM3QBieW7p4FlXOLZ++DUcehSPWO3E9PASH1MRVMfG&#10;BHAEDyR0PLoQWdExoTIDpmZzOwy4cPUanQzMEJjibNEzCX/g49Y8rmATDgY821/N62AwehyY6XDl&#10;ijB+MKijxfz5OvlVel3h4eDEwRjfL+zvjT4lXXXFGeo47HgeDSVG4khb528B9VNtV9u/yq30Kr+V&#10;hlqH+OrIMeoKHtovqDzqx5vMsa1pbW/rVQep73QAsSwPnTWWLlsc+LhdiSl7wSOcL1hJRhp0kDkC&#10;b/bPusqIGFY5t//aZ3SOyBVGlH/RHcEBy5UozDeCQ5fkxXYr0KCTykluC4MzjXIpjjr/LF28qJy2&#10;+uTy/OadQbeOKzpWGOfKFtHnockVTXRW8oxVZqg/VhGibJ2Z1I9uR9M9jo1AlYRjp+um+DuCwPwF&#10;PeVVb19THvnj58qrfuCs8rXfebZc+c/PietVP7K2PPKpjVPxbz+rPPGXGA5xPvB6BhOxm7+2p5yO&#10;YWXzA3ur5mjj2wniM65Y1qRZQR4msZu8Xh/5403lsh94RdRx1Y+sK/dZ949Y9wbqPKs88icby/f/&#10;/PvLw3/6Qhk9yMBjlqP+GFc8VV/1OLhltGx+cFe54G1Mbv8FRpq3nRE0yKd151U+v/Y7z8D3uoqD&#10;dTfx8nnhWzGkNfnls/IL3xjQPHglck62+Iw0xLVjdSHGuGlYHgPrC95WMU68OsE6+cy8yWdiLZ9f&#10;+931rXZuxX9/bYtWfmiwDeUz2pL2jjdGMC3O81pxmUY+E6uUqcRS2TperK0yDl5SJ4r1ZQ2fKfed&#10;YJ18ply3sGrkuoVlI9ezYZ04Rb/oEOuQy28T1tl/U64Tatv6WFinTCWWqTvy2gnW1ub/PDrBOvtv&#10;ynXKnFdp6ATr7L8p+51gnTiE/qLu7IOpQzrBOvPmda5Yvxp9/iR66x9++D1lycmuBDL9te3glXFY&#10;64hBYpNm3wvD0dfb5Xoalsh1J1inTGVbqivbdUgnWKdMpQ45Eayz/55+5Yp4dyXGeZ0N65Sp1OfZ&#10;f1Pfp67Md+Nscj1NLpt3YrsOmQ3rlKlsqxPBuoVl827sBOvkM9+NLcHyhubuBOvsvzkO6QTrWm99&#10;L3mf/Tfag3FIJ1hn/8226ATrlKmU+ZSpfDd2gnXKVOggxiGdYD3beEsaOsE6eclxSCdYJ4Z5zf6b&#10;78ZOsLbeHG95fyJY239b7yf02hOffqH8g594V3n2tr1l9AA/4GOSwVqOcfADum9pb7ngrTgE/6Xj&#10;TMa2n3quXPZPzywP/SnjzGNgnf03xyGdYJ0ylWUkxnmdK9bK9+YHdjOeW15eeJBx+2tWcNbxre/k&#10;xt/xGEB0o7sIdBHoInDiCIzwxdP4GEsDszf3KF8++fXoMF99DfsF2MgYX11xYgAYPsQXWHxw4Rdf&#10;3uc5El+C8TUYk4nun+wS3cMRxj15Ryln1LwsNTxEuYf4Ss6yD2IA8WvQ+DKU66G4Z4lsrrt37Y6J&#10;Rb8mPcge4wcxnBw4cLAc4EuuAwfdL5u9h/cfKPsPcLp3NucB7ms4aUxLmgOZhmfTHWBf6wMHmmvz&#10;vI80TmLu59zbnHv27Ct793qyBzbXffsPctZ0+/bti7L2G753T9m/F1r37C57du8qu3bsLFu3byvb&#10;t+8oO3fujHP3rh1lF/e7uO7YsZ2TZ8+d2+NLtt07Sbt9O3mM4yTctObZaZptW2t5xlHu9q08E7Zj&#10;xzbyk9b03Pu8Y/uWsmPr5rJjWz23b9lctm59vng1bOuWF5r4LZSxpWwjfBth27c830q3nfTbXniu&#10;bOXc8sKmsmXzc/V586aylXOL5/ObyjbCt5MmzudJy7k90pLfK+m2e76wsezgumPzRsoh3/Pryw6u&#10;Owx/fkPERbqM37KRejZEXtPs2vpc2bmllhV5tmzgmbxbaxne7972HOk2cVoXeSl3D/n2cu7Ztolz&#10;I89eCdv+Atfn496wvdvWE7eRtKZZz3UDYT5z9Tnymob7HRtwAiV8x/qyn/v9OzdybuJ+Uzm467ly&#10;YNfGcmA395xeD+yq9wf3bCpDe54vBzmHCB/a/Vw8D+95rgzveaEM734+zqFdXPdsJL6GDRF/yHjy&#10;e47se66M7Pf6fJyH9j5fDu2t4aP7n2Ms5fzd5jJ28IUyFvc+v1DGD24p40Ocw57bOLeXCcIOH9xa&#10;Dg9tLZOETQ5tL5OHuHqOcD+yk3NHc+V+NE/CRjnHeB7fjcGKk+sR75vzyMQewvPcW9OYrgk7MrGX&#10;D7X3xTl5eB9WRs/9nCyNP+ny+J4Hp85J7lsnXyCz9eaRyaG20/j257wfxsKCITDOYa48H8lziPv2&#10;03D2RY948sS9zziRH+FDs7h6P0oce8AfGWuufA3NMwCgjL26JLjxbSfhU6ul+IW6Rpy8em+8zxmm&#10;qcYTI1iczsnW0zT1nji+oI06p+WvZdT8M8uxPI1X9Wy/d/5p6sQwGvVnfrJ1j5cVAVcW0IDv8vyu&#10;MKCxb9Lm5NDo7CoKGh4x+2GjxlCKgXWBX6ljxMMOh8GQr/m50aisQZPpApqfX3haIpujzk8hVtyE&#10;UyUGf42hLs8fBmUq1Ii3EKN7P6sXuFR90KNBHsOuZWof0KFglDHACO96xwzeVwM8zhsYMGN5fQyS&#10;4QwwWR0b+8jvagjhSMB9FMaPodhaxHCCsEpi0HS7AIzY8GsQNlbGCIwHeHfrdLFwsD/ixqHBTNLr&#10;OEEapE8+JnAQqAAwXxdpMIxi2PaL8TRcVoQwilJJbGcCZkARWwzsxmjuO1+nDY39GlAtUMcE6Rvg&#10;K3gN7RJoT1sA7ov8Op42oDUCIw3L9Qv6IWhzuwAbk7LchkEjPcbYuq1KNTofsfJgmGS2H8xEy3FT&#10;26ZGm0QDsT+p5bf9Ppw3zUioRnjxll9lxdUWIK0a83nuhQ+32li8bHlZfvKpZfnKU8vgcrZj6mf7&#10;Jp0tyOe2BWIWvPO3Ooc2eoSyMlwaLDt+50tvUF6vUlNX1OCOtpB+FLV/63RqBHAL/+EA4IojOhFB&#10;+0JXIsFg3cd2JfOQiXHKBlbK11EBOaOdXbFEBxZXjZhUWIgNo75ONTxX+afuwMU4k2QfqVgFvtIj&#10;oqaLM3yE9FrCoabSI406VriCx/DQ/jK0by9j3X2Mr4fDKI5nQ7RzyL/yBM722/FxZRJakFlrxKVC&#10;Klv1iVuDDNjoZOKF+Jg3US51qSINYW6hY1/B3h4rbriagWN0V2wQE7Mog7Z5P84QAzgYePaySoVl&#10;2I/dHsgz+jR06hjkodNAtJ36RzqQgXAYcnUMaFjC1hYh58ouRMhDL/ypI+RZR6ZwwIlWpm/aWJYf&#10;rOrsIv48NGHqt2gPkikGbsWh00ysmiI9lGdaj9BrQV3drsjfMTrSGG37ifMC6FyErAwuXqQqqXqI&#10;vPPcpgeZFGObP+qCZ3lwCxRXtHAuf9w2Il6HMn9v7Nmzh3H/bn6v7Cr7hw5QpoSig8BzEU4SixYP&#10;lpNWrCgrV54SK28YvpAVVqAGnbQfPEfLKSevwMGCVVeQ6yVuQ8LqO+qTkdFhfgv52+cgq17sid9E&#10;W7ZsLTvRPUOH2HocuXMrkZNOWlkG2bqkf5ErVHWPYyHQXbHiWAj9HYufGJ0s9/3Gk+XqD55f7vvN&#10;p8qNP3NR+eIvPda6XvvhC2r8jxL/G0+VK95zTnn4k0xI/+CacByIryH5knLNDSvL3o38SGhmYFVw&#10;+aWkcRtJ86ofPKuV1zKu/uB5UefVlP3Fj3yTOi9u1f3lX3m8vP4D55Z7f/OZ8vofvaB85a4+Jjle&#10;HFyVVNV2qCGVJ8/L1vRDw8ryjf++qbz6h84uX//EBug+u9aZdXP94i8/Xuv+5UfLtR++MPhM2qb4&#10;Pbs8TH4nv+UleVt+1mB9MaOUks+ME6PEKvgNDOeG9QP/9dnAOPNrWJkr1tIpn5nXdk1+Amv4vPFf&#10;T2F9z688MRWPHDzwe8+Uy8Dr4U9sDMNwfnHrNfgNNe6LZ17ra9xM8/AnMWRH3g3ltR88dxrWU7JF&#10;3R1i7b7lLdlCDE4E68qv8kxb0CadYJ18xhW5PhGsQ7Zsq+PAuiVb3wasQ7aaPqqMdYL1fb/5dGCY&#10;OqRdd9jenWC9fM2ikCxHEN8iW8fAOuS5Ta5Db7XJ/VywRoHEv7PQGe3t3AnW96C3lCl1pX3ugd9r&#10;78dnV505R6yz/+Z1rlh/+TeeCD394Cc3MMHlDwx+RqEe/THlf8dZ0w4jY+hWyrKzBsqa606aJtct&#10;3dHozE6wdlWJ1IfTZatzrKfL1sXIVudYy3eVrV3TdEhinNfZsJ6SrapDrnjvutCVKSca0lvyw7ti&#10;NrlOXZn6uhOsq2zV95LlnAjW2X/zXdEJ1sFvMwbw3Tj1Tuwc6xv+9YWtMYA0dIJ16K2Qcd7/7eMP&#10;dJrt0QnW09+J2Y/nhnX7+ECZT5mKK+3UCdZT4486lugE69nGW9LQCdat8Uez4lgnWKdM5bV9vKUu&#10;6QTrKdmqP+lPBGtl615wuIYxz728K6569znloU9tKJczdrrrNsabm6dpyRd/4Euj0T3j5euf2lQu&#10;/4E6bnLs8xXKfB1j2K8cA+v28ZY6pBOs28dbxxrbzob1Q9B+wfesZnU3x7Yry3q2zNtw187Ks6+H&#10;7tFFoItAF4GXCIH4aoy6nJT1nxOI/qavY1cUEhOmca9uMk2cdWDrpKXGjJiJJFFVX5EwzIFOV1ou&#10;HzGSjzwYcpyArWVQljOYxMdgmb8exrnktpPFLm8baQnPpEEfT9LqUt4QXCdjmYyPFRl4rhP80kp5&#10;TlZzY37rcc6i3tZ0Uu20sW+5MFYFPTwzwZx1a8jKlSpMqyHLsiaY+TW5xhsndk3v/uzylV8Jm7YW&#10;WXkXD5dRt4iYpOavCZyU1XAg3xM859fIYQsgrZPctVrx8reFbSAd9TA04r1KAHjEF6CUJX2mrNPC&#10;U7lse1cRqSX61Z9xtn3zhbDPFmob276Wg3x4BF7eRBtIr/xZC+nM0pAXy3w7SU2M+DSCEXWKRc4h&#10;HWFZ6SMYQoKaAId7q3LSu2ZuCo2C+ONh/mpwCXrk1TD+UWWtj5DIDq9C5j0R9SYeuOVqEFz4LW6w&#10;q2y57HeUSIJ5ZA7DSRQmVnED+xgruA2DpjhZrxVxBNcQb7mBGwktL/5T33zGM/LI/0jjTbQdZXiv&#10;3EUMdFhJGi/FJJ6pV5m3H8pYsCUtQU8gGXRJE0FxmjQqJMDS8xBH89FFSRipSM8DdRkeBzeW6nPw&#10;H3l4MF5ayRbtyY0yFGQrt/5reI10PlNIyIOZgz4LqUetz1xtR/Nga/qv9gc5wMBsvTCv+Gl0kXqx&#10;kLCQaesiziKaYpobKyakBdz8VooIthmbfNw1eQyoebDVcMSfJi4TVRmUBFLyR0lo8gV1hEmzkZGg&#10;XquBxzgDK861LRosKKeSmpma/JFcLHymYOUj7vkTONTHGmacldtnm3Dyx21Tb9LUip6/sq2A7u3L&#10;gUDVNzQb7weN2WM4AsQWDjynEOlEoaToDGDbxputB+MyBtWJcZyFFNVoVPum/c9n3reNfrbD2l9i&#10;FQXi/DJdZw1XmnBFi8Mao3mfTiK4vjdCTjHAutz/vAnoIMj+2GOY70Z0gO9iv4qvRmVlmryHMeyS&#10;dj6OGaEDJATi5tshqI/FLiivvls1VPuKCd0bGgsaSINN184ejiPKssbzA1TTj9Ffh4+eEVyQcBiN&#10;L/QhTOOyRmf1xiT9Y5I8gZ9fy1OeuOj06df5GjZd5n/eOGjS5ybBe6RnFKOsRtEjGM1H4sv3AZ5d&#10;7WGUVSyqyj8MPb1hRHWFDevWsKzxfaC/pywaHAhHEw38k2Cgk5SwuQqGDgDi53ukBzrnY4yOrQMI&#10;MzyPpsnQOtAPL/Fuod/6hb4GeRPXdw23JLYNHG8ExFmOcIO1huqok3vf357S34/xedGSpYHPBKsd&#10;LOSj4D6cLCxkkq0eJqFVp1LbzvelrmGIhZWF0VldHEdcaqXKpdQqCvNMTBpDPOTBsoJ3ZUA9Bzbe&#10;1lUcvCEhARr55yPzC9i2YgF09rLFy3yEqZdVSsJBBAeB0RFkCAc4V2jwq/8JZVajPvca9mMlAkmg&#10;Rt/wtdfIf7xNwuAuXbV+UhjOH2l0vku5l+bQ6yTSUaEHw3iMA8Gg9ie2xWC7l3nzkEUcDarTBC50&#10;ZEMcogy3qqlbPrBtCbg6BnTFD49YrUChoo0DJ4kIghoopD7pIEpHGd+x89nSw/T213kT4OAV+nTM&#10;0RHCIixBhyCfVRZ9gTcY8SI9THtTBIcrxeiYoAzbJmDFaiujjG9dxcRVXwItVnGZzyoSk/TXhW6H&#10;Qj2xUgx9Rn2hA0C8RskvC+PwGX1Lehq9E04ROYih7uoAIw3UaWbTQoIYSYr6xbIaZlhdBpmkbXXy&#10;qOPQup1IOJrBmytVuMWJ7T0KXf30w3ljyAGFu62IfekI/VEdYz2BOXnsv8rL+GEcxFmBxvbv1UkE&#10;3etvk4BFLNEBAzhO6RhhGfKnTtCxp89tTMQOGXQVG2XX8AMHhpGT+WXFivk4RgyEI/ienbtxPh+K&#10;dG5t4mEdA4ODsTrOGA5Y83Vigyd5yzGW8hgr+kSO7p/ZEOg6VsyGzt/BuN6FPeXqD+C48JtPltdh&#10;OLsTY8ZNGETzGsarDxLP5LDxX8NQeDmTvw99cmNsm5EGJCdkpya9AYJO5bYfZ4cRcSfGulMjT+b1&#10;GhPPP4pzBWXf/NOXUOc3y00/i2PHLz9WrvmJ84l/BiPleUx+P15GwkDYGcB7NxzCoLKzXPbDZ5Wv&#10;fxID9tvXQsOGMHhG3fDjNQz+GmWh4e6PPh58Znzy+7D5f3BtfJF4NsaS4K0xQsurg4aNbDkin+5t&#10;bhoxavH7Q2uqQWWOWF/5Hib52/K7RclcsU4+s26Nde1Yy+edv/Roq52vw8CQ/N6HHFzxnnPLQ5/Q&#10;wLAGfjcHL+38quNjwAPPGo4yzutl8BnOBmCdZeY1ZUqnik6xbpct6z8RrOVXPq9u5LoTrFv8NnJ9&#10;IliHQQWZOh6sQza+TVhf8D1nhEEl5boTrO2fYShs5Nq+lO3stROsdczKIw2jIVtzwDplKuX6bpyF&#10;1Fcpe3PB2n7s0S7PrX48R6yv/dBFLV1p3e2ypQ7pBGuNbO06YK5Yvx5DoXrr1W8/q9z1uT6+0Kuo&#10;MlyNY2ryqD7LdgzIedy78VBZf/fulq5s6enEkvbuBGv1VjueLdk6DqzbZSscs44DazkO2Wp7L6mv&#10;O8E6ZSt1yNdwREtd264zU1/PJtepK30vdYq1spXvJXXIiWDdPgZQbjvBOg3BjgHsLxrdsy91inW7&#10;7nAc0gnW4cCiXDU/MtvlznFIJ1i3vxOzH88V6/YxgDS0ZKvRIZ1gneOP1AOdYJ158hq6sE1fd4J1&#10;u2wp151g3Rp/HGW8pb7uBOuULcdbjkFOBGvHtq9nDHDvxxwL6DyzPsZ4D35ifThK8Lvf3+jHPDQy&#10;LTypr1yOvn3oU3XMpxOJThX3fYwxLO/G2bBuH2/ZVp1g3T7eOtbYdjasX/2D55TH/vL5svY6tq1j&#10;zLyWLU12DZ9Snnki2XfGoHt0Eegi0EXgO49ATFDGqNSRqZPM/uasZ10u3OnIOl6XGicXefHH1Ynd&#10;mDQlnykcDlSnBhNiVCGcmyjMMszrBGjkY1KTOUZzxX/jYjhBeic7w8mBydZaX623OjuYxTKj2Jh4&#10;9I9kZX1BIn8ib4xTSJvDlYiseatzgnFST/p4B1V6ZKxJSryT65oPRMhJa1ObxTogJ/Nz7xLBzNRG&#10;AoPNIR2m1zgvDv6rDi2URhoxC3zgNybU450bsMQf89evHMkPaBpU4uu4qCYoaQgyebQgV+uUIcu0&#10;cp5lkyPocSKbcicxroTDhI1BAp0JJFaeYrls0hhu3h4m0yvdTKZbngYLEkdzyKvARAXi5de+lEn4&#10;PCbrpcaiZLjHZeLjWb4jiBUQSGN78y9wo6hqoAEZ8zAJH0Yy0hgfRMZfDErx4SJyg1EoHA0IH8Wo&#10;Fu1veTxrbghWnCyXJsKi3YIoeZNWDB/KJ+3H1HXwXw0iAQHRGq9gQjopIBwfANd/tp9H/duUHU/U&#10;D+3hbBFAURb5q/Gg4ljbTI4sqdIaiOnUIP3QGI4ExAmhxZKTMO+tkRM6QiaoI+gyn/hLLn+sL2mU&#10;ZQ218SWqBYp1lOVDbQPzhaOMjBrMn8DL6rw3DDnUOBdfbEsC7R/OKFzrl6mkk1IMIRp9o0/XKkIm&#10;o10D9qpHDJR/+bWaMHgGIbXsECfotoiI568pAyWNwD4HfaQXM/5FQtM3t/IeMhZ5CSe9NMJKlEVS&#10;byJM+ZHGKFJ8DG3qz9RibHk0aRymzjKjIJ+1IjfxkS9owRhIsAbeoLuWDn7ausLy1pTnBfmyn5JP&#10;msRcPqIsGwJB8NK0XNAYsUaBe7SvBCQZXPlPSFBb00eBpOGoPAW38bz4tK5jRQDxMv6pToY0JYbS&#10;UZea95/teQRlFTJq2yHxPKZsRAsinxFGn6yrWtgP6ScIWjqHyZbyP1FfgKHH1S86UFQnMd/Vmh+V&#10;marXlVONheN+Nc5VZwzrjZUE3IaEr9snfI76Q+ChHRqoG9tgOIf0YxzsDccMjMro5Up4LUealFGZ&#10;tO/qM6DhWOV92A4GreoJaYhxAf3/EKtZjfUwCUd0GDDR1zoVhFMGHURpD6Nk7XiUiU6sHT90ci/G&#10;cevTMUPnTr96j+1ONBLzXtCYObiobjkyiONBL6t2uPpFGMTFDkLVs+q6gYX94fxi23guZLWKwcGl&#10;zBGORLjB8nA4tgyBOXB064pYuULefEewbYD6cOqQAzANxY9WlzfrBJd5eqNEbL0YF1uxwF9sBQL/&#10;sEad/q969ghGdXWshmr1hKtW+FX/gv66OgqRUZgrcwiTSs4VOTRUx+oCFke4YxZ1uydPlG87ccJk&#10;6PK41rS91k+dsQqI+JO2kqV8Mc6xDOREKuWn/ouiLDpExG0rFvb2Q2s/NEMP7bZwwaIywv3YfB1r&#10;CGOlFLEcd6sEZH/CFQygybp8Y0zKELLUY/+xZusFM6u1bazd9IaZ3iOeTca9Ti/Kjro43gkEhgOr&#10;5YKl8tcDvr6HXC1FPg/TIXTG7UcWoh/jpOAKb9JJS0ariF5UYCXchLNddJ8a7nyMPMhFJCTYsYF9&#10;WcekWHlEVxfkQvp481beyOe4x3eN6XHvoF5rdc0j5I8j+hH6ZeIwzgZNXwgZY1xljh78KeTHf/Pd&#10;roZ/bqmj7LmFSOBjW8P7AmRJ1wDfzfahADVIVq7VJzzII+coDhO1j/IMviabB3ZNc0APOmYcvsFV&#10;ueudrPREe4K/ThPjOEHpPGJYjG2Cf+WCVSJwwhEPx9Dyq5PNwKKFsRrexDgrTBEYzT+KvNDXbfZx&#10;2saV9mKVDmjVacMVaeb1TJSFrEYxMG9R8Czd4m7/WThAPXSI6mhNH0MXwFr0kZBDdEXQRnlutTKK&#10;g5bOKoxIoW2clSjYTmRUXTNRlixbEvgK0UpWi1nByheubOPqfa5YMUq6Q5OjOMj47oe+2P6FxN1j&#10;VgS6jhWzwvO3K1LFqYbox4MxdAdPeU1KY8WK39KZgK9v+fr8Jr8Y/QjOFV5ZyeG6H7+wfOXjj7Xi&#10;r3gPX+R9ysljtwXZWs6+jv3l7+bKV257N7KXVFOwBhXDNn5xF1ecDb68LfL4hZ15LeN1rmjwG0+X&#10;173/wnLnf3i0XP+vMMqm0R3D6Ovff165ny+/X6/R1hUrpuyuSf70K5X7ogjNR4yT/+4z/vAnWLHi&#10;B9aUr/+JTiFnl/vh07rv/xiT31y/BJ83/ctLy53/8RvlWvhtj3/Nu9kORZrf7teMz8Ryz5uYeJa3&#10;TXfv4AtvPCY55uHyeLZOFfCpcck08uly03H9o03B51d+q2JpHWL8pQZrabDuxPrB39PQNpX/yRlY&#10;7wPr1tFgvanB+uGGz6CbMpLP+xusv/gf/4a6L658Q8OXf1WnGfAQF9ria3/4ZOBk/vP5ilE+oy3h&#10;ScNofcswyOJfOxameQQ+L2eS/qE/eWaqzAbr4Pc4sd63aarxTxTrL3+UdofP48E6sfh2YH3Fu9eF&#10;TCmTM7EW12WzYJ0y9e3A+vG/eq7KcyPXnWCdMpVyHX2pTa47wdr+Gq7DjWB3gnX235Traz6E7mj6&#10;t3I9J6zpRw7uo283WEhDJ1jf/evfRO7Pb+mQB39/fc3f6JBOsM7+mzpkzljrHIXeeuiPXY5VD1YH&#10;gw6FOB2vzzgc1DnQ9FixZrCsw7jWrkPadaU0dIJ16K1GV4rrPhw3YibmOLBu15XScCJYZ/9Nfd0J&#10;1jr9pa5Uh1zxLraQat5rttX5LKsferF5N84m1/FeQVemDugE63hHNO8l858I1vc1Y4Dgy3di23vp&#10;WFhf8FYcs5oxQOitNSz/Rvvm0QnWrXdEo0M6wXrvpgP8wPAXZpXl6MfNu0saOsE69Fbz3rJNOsF6&#10;Y9sYIN6JbWMA9XUnWL+G8Vb2f2WsE6xDb7XJZchWMwZQX3eC9ZOf3jKlF5HrTrBOmUp93D7eUl93&#10;gnX7eMuvE04E6zreYnzJOPNe3hWO9R7+5PryavrSl29fUIZfSAme/dqDAh3F8TedKhzj6lRxv04V&#10;71tXvkLfEmvH03Glb12LDnG83T7eyrHxEw3WOgU7vm7H2l6lTG1s5PrhtvGWOiDKRF7va959UWcz&#10;thXrexz7tMU/8HuMM9Uhf4xDx1sYy3+ZlXyuPxnnuu1l4z2uWGFf8g3RPboIdBHoIvDSIOAkoF+7&#10;aUBxUtIvCuvUbR1XxIRjjjEc1qKmjKl7e0ujk9JqLieB63DEeI+8Miw2lj+mMZG6joPJzpmHMWEU&#10;IFkkJZ9Xy6qGoBqe+SINxTQl1rSRAbrgx6qCfK51bG4FtQyTqXIttxqQDKj8BL3NhLOGKAv2X4t2&#10;k1JrsNLcU0hM/prO8KzPCeuYL6G8wNN81qSlNGg3tv7Ot/56cKXeLMd2kgYLYB6eQ1yYRPal2NAW&#10;Jg3TwHCseNHUE8+Wy/88gm7+VKNInWA/TFlBF4ksWyqdSDdjUFxveYQGaJvEYhM5mnYU5zAMWAg5&#10;AkPCzCs9URblwQnP/q1xTOoQQCqxIL1RUQ4lEBSHhq1w6gi6ouQYfppWEsV8gu0XQi6ZQOeReyfZ&#10;KQvZrsa4aMGIC4N5ZA5iI43pozAm8aslr8Yps2E4ItSYyIts+eVrHCRrRIRH6uaYFwZPJtd9pME0&#10;sgQO5KsEm8lJdURgfqVLzOVFY7tF+8W4MVJheD3AkjIwaYbBLEPjSntqezxsviCj0mdqSmhOqOBW&#10;Q2gPldTSidJAaUWe0uhhGP/qE+nNGGRTYtw2ciP9PIeJIBJX/C1PMlySe0LjUSQi0DqaI4x+0GJc&#10;8G0GT4ShlzaXqHBCIT7agedw9rUM6wT4cDohvRtqGNiSrXiUIG68J00NsgKFjasN52G5Fii2cR8p&#10;IyxYMoknfSSe7bse0K6hxq9RlU8NavH1sGVgbNHQrINR/u6XvqiRP9IdeldcSF8P40ktefyDmmjL&#10;ppsHTtJnPTyQBb0R+PGI5cx+FiUYxj/rkFJTBv7RhtRF2mhmyzAN4ebQSFMNbDWPNC0+zb/d4+VE&#10;oOrp2oYaPatTIDoPA118mW3bhQwpA6RTnLhR58Z7U7lF3BUb00VfI53Jot2VC8oIfZWiSEg60hmn&#10;JFWxIwHpwxhPPzjsPQJr3volN1uEsHz+2EHnCTTl1sO+o/NCH4ZaA3XKsHy/AJ+kLx6mr8iCxkZl&#10;Mp3BrPcIis2v4jWsQgoqFSMoBkgVaA9fzLs9yBhL609O1Hew/cOtIo704MiAk53CrjuBGMh/H3SN&#10;8Z5wNY/ePgyd9Jv4GpxwE+mE0o9BdoKtFDx8//pVuEvun3bGmbEtgAZfVJ+xQF11iat3TNLv7Wv2&#10;/9ok8ALuAxheB1i2/whfYOlGoKPlOPnc2iicKshrmePoEnkTG3Wd2AZgFBblWSVHtDc4qcYiCdcA&#10;B5qijX1SGDwMyxuutrly4YoCrroR21JAr/cLWAVC/DX+TtI2w1iHHfcRDb5ugaROUvZcEYQVRCwc&#10;DKISSlaHeBhe9Vg8qtUMgS8JpgqCdd4JOmCijjWk2fRVjls5aU91mSulhMMdsmI6ZcrVAsaWLC5D&#10;BwZKH8bncYzlPb1DNnkY9R07jNN2YeCPAr2HEuKloVLayIe8BQFBBBVAL3njJFwa5UEdKXPzcEqR&#10;HmVHI36uiqK8yoNyM4mR/nBs28RqMxjExU5shzG0jbMFXwWp1iPRUQPZA0YbF+HRMSAaWu8ID4iX&#10;ztb4Dx4XUH//wgX0MRxkkGkxlja3BZGP+TQirkxgXt/F4lNBrLy6vY5NE30h3iVSYhoC5dPVKezD&#10;CoPkWD7p/OdKJyxNE/1S+MbsnzizLMT5RdLtrzoc6dwwhkNAyBxl+RpVf8VBeeHMS60630qf9Yu9&#10;+XrBwfaXHyUp8I8UtkddwcH+OhHvsAlWiBlEll39DocIGxuidVoYOjBUlq5YHnrHNpD+ut0PfVGm&#10;YGCccnxrL+hnuxRWa1HGlLU+ynMrJPWNfUz591SmwwEJ+twyxG0MD7FFkfKik5Z6wXLtM/KlA8wi&#10;+tkwq20sWbq4nH7GmWWEOt1aZAynoAWxbRBcgrXbA9k/Fy1mGx7KYlgW/VFnDHFVNvD76B5zQABx&#10;6x5/mxCgax+FHDvRRPnKvfeX++99AE9EvOJUQvTN+GMnbQ4c6cr1P8ZKDb/yJF8Onl9u/zffLN/1&#10;7y8pt//co+W7fuHictd/+SbxFxP/VMQ/+AfrMSStLQ/+/oZyzhv4ou3OzWXdTavLs1/Y1ZRfC1Yp&#10;rP/CjnLOd60kzday7obTygPkueLdZ5cs456o8zzqoK5/96py+7/l+u9fSd1/U65nVYG7f/WJcg3X&#10;u37tMVasGEuSj3q1Pl+c4fVKCpXLnvVD0LW9XPHeteVr/31jufId66B7Y7n2J89ngvmJct1PUMd/&#10;foI6Ly63/btHypug4R74rPHgQbxfMV7xrrNxNni6XPnOdfC0q6x9w6nl2Tvg7aZTq4ZFieqF+cyd&#10;28q6G5mc/sJOsDkVPuH3nWtrGfAtH9f/uNsjPBX8BdY/f2n5/M+KOVj/Gs4lTfyV7wbjVn6wvlms&#10;t4D1qqBB/vwXoNO0z96+vWmPbS0+s4zk87oPnR80yKft+6ZfuDTau8bDb8Q/Gnw++AebwtDw7B3w&#10;chNfMdqWtPeReb5wfRX40pkHFsZR982nlvW37+ALfbF6plz1znNbWPrV8fUfuiD4fNMvXBJY3/Lz&#10;l9V42zniLwSnDeVKcIr87zoXHBusKd+64seVbcyL8lmxRu7Wg7Xt8cDvry9XvuucWgY0iPUNP+Ey&#10;47QndXwemXoTsiXW1yPn7fHWKdZXvku53hht96wye/PqsvGO3chS1C4Flc8GC2mQz6+DVZYhnyHX&#10;Ddby+YV/8xhY06foWzWevkS8MnUVfGb+DcoUOIb80N51ZDovsO7hr/hnGvuffSmx/vJHnw6Zuuej&#10;T1LHhbX/NnItDTPj5TPlOvlUZi1fPmMQyotSuU6sN96xK7CpWJ0TOiBlSqytI2VKrJWxlKmMT5m0&#10;rQLrlGuw1ks35LrB+5yblfUqd9Oxrn1DPhNr++8U1pfSvysOtv+3Yr22wbHpqw3WVBtYJ58V61XB&#10;51yxTj7VX9KQfB4P1tOx2tBgWeV6Nqyvx2j31T9cj2yuY6+/BXBVD4aFjns54g/XyrHhnh671x8s&#10;T925vU2u17ZhWXVEJ1inTNmWyrU1KtfHg3XKVOrr48JaPmHfvtQu151gnTKlvpaG2n+rTNre2X9D&#10;Xx9DrrP/ZhlTcntsrFOmUoecCNYzsewE6+RTXSkNoT/ib+dYV11Z30vS0AnWKmp1iLpSnZ39N3VI&#10;J1hn/606hi3Q3lXHAHPB2vdSuw6pOmBKX3eC9ZSurfq6E6xTprKM1JX57usE6+y/OQ7pBOvpWD7Z&#10;Gm+lvp4ePzvWMQZAhfheUoecCNb23+t+/FzGAjgQ895+yDHAu3kvMX4Z3sPXHA5x5nD4ddbA8j7e&#10;5eewUhDjRd7Ljl1fj3Pf3b/OWI/x9eeb8XSOr+vYl3EI4+srGUM84Ps4xiHrYwyQMuv4Ohg9DDHo&#10;LX+Ir7+jGW/xbrzivWtiHHHlP2PFDcYEjuFjbNuMQxzD3/bzD5U3/dvLg4aZ8fW9Bub/bE15+k7H&#10;tIwxHL/eeEpZe+PK6Ec6K2lM6R5dBLoIdBF4SRBA3TjhHJPavswdsqqCnFhl8tnJ2zDkOpvH5KET&#10;r5GW2UGiYkKxhjNDQoBZzWMaJxA9TVfDnNDVCKHxj8nlpjwNgvV3bpOWQkwvLWHYgazq/FDpMaL+&#10;4w59WY2TXP3n/It1ULFGGCdkvcaXpc0ErZOgGm2CWuI0WsUEeOSlUmJAJWgI/uOZoMRH2jgqX3Eb&#10;9068tgIjDYQz6VmNCQ0WPCU+YRkPPKS38lp5oHz/U0bS5e+J+M3mbLvVE8ddFGoasYx5GSNtJA/S&#10;RFJTciMm8h5XsPCaR2DCXJZ4i2ewSnT9Iq/5PWOdhMVvVhL4NaRj0KikqTJokkZa1C1NxilrzMln&#10;5xNIS1DwRSkyRBh0SKp/pZeLtEQ5hnOjXMVy5tzrEOBMXLSe9FsMeQmu5TLR3MpcS631UEaQaGUe&#10;1hU5LcDMnCZoaDcuZC+CahppC5q5ehtpohzvs2B/32lYozi/IjZtTVzxjgiSkEbZsMroN6RVBqIY&#10;WLC8aCvL4T7SkFdZjuJIO8G9GANXS8bH6afKuv2vpiPeNDxwqQdVI/E4IthnMRgi/36tbnnKkdi2&#10;6iO8yqBff2vYNCc0IQjShcRg0PRra7+0tBLrqe0sXSAADtQHXcGfubkJGfQa9Df0hTGnoREqNHaE&#10;4Y5ylUnbvZVejBp+bKegO9JTFlVIinwj5hEXmKDPok2lL+hp6Ax64Np6+Bd9oTGWTDa8GG5ZGmIP&#10;YwDRqGG60J2UdWh4NAw2xmfdfhFsvMYUHUvGwW8MMMZ4FquIh87oJxQ+TpraduKl4Vn+m7airHHy&#10;eMpf6DX4E6Mxt3qgzSsGFSPrM80EcXyES7y0kIZ7VjaPuNDvYiU9GFAnXOKcthzD2DcGj+MYpD27&#10;x8uPgMZHV3fwqlFOA6OrBvVirNTQGU46Ie/1XRbvWWQ2HBmRMfWjKz74hbkrC4WsY+yd5NQ419J3&#10;pI33DBlUix72s3iHks/+U/ulfZI49Fi8d3gIJyK+nHa1impwR1cjfMo1CaNc3xgaCTXEugqGWwfM&#10;4z76krKK7OlwoYOGOiNWwAk9MYnhcawM88X2Ia5jrIKkvMqPeb361XYYeKnDVV8W4QSxjJUldJBw&#10;ef7589liw3c0vOms4GoDlqF+ctUdo+JVAMPRD6Iv4ywV2PcGTfLSi3G1n6/WQ1cw/tDhIBRdhNDX&#10;SOM2FPFOth6dNcDScqTDul2nZr6G8MFFhPOuxHakQ4XbbGj8dfsF0+d2Z/TS2hAUpA70NaURGPR8&#10;k4RDnRg3hFTdqK4gxLQypr4mKNpCDOTVORydAvzyXWOxq4WFvg+lDb5jfB0/vL+MNOehQwfAAQWi&#10;UFiUhVBByAzlN7VYcKWLEO3wLhJiUiuHg7hyE+XU8Rv3EBdJ+Ou1ps+rddRCxR3JAGO4I9HA4iVs&#10;lTAIngO0TT/9hBU3MEzrVBDvgNDBo/GeirFegOC7x5NqkR/TSZuG/jofIcZBRUNt5ddxaA2FPzDr&#10;VYaRK1fLsr4+Pq5esHBh9C8zqv91qhjBWD6CEd/tLIZwODrIlg/iGGMw0kUrJsOVEv56Y22VNu9C&#10;fKURem17w8wtra6WthDZJDpwtW3FR9jUFz30iVg9iWgdmfyX44naflFUvA+UFWt1vBdlUF/MBVFW&#10;yK86xD7frMbkNhXqEd854QQmxtbL1ix9nK6KInvVOUZHB0i0veFPB63q+OA4jgjC1SX2SXFV7/W7&#10;kgpOBbV/0z+pK1YkQRdY7yTvLZ1Vgmq6m6tkScLI8HAZGjrA1hv7W+fOXTvL5uc2x0oirkxhOQvZ&#10;4mNw0ZKybPGyshh5Wr58WTlp5cll2fIVOFWw5Uw4UlAmOsnt/mI7Jq5u5TJEHYdY3eLgwYNl7559&#10;4VQhbAKvs8pA/6JY6Wbx4qWsPHFyLfukFaxKsQxMGQOCwUIc0QbVBej2HurSGcQtgfr60DOI+SHq&#10;8AN+5Uk9IfbyWHVMVOaf7nEMBBDJ7vG3FoHoNbWJ7sep4r57v1ruve++8v/9jz+jY6sx/O+fSIjS&#10;wCPq0OFy+0e+UW5m2e07fvGx8uZfuax85sPfKG/+6KvievNPY+T4yDeJv5D4R8tr38+XeB9/trz2&#10;A+vK05/bXs675fTyxOe2lPNuxaCikouiqYvj3FtXlac/s4M0p5UnbnuhXP3+dbE0cpbhth93/tIT&#10;sQ3Ip3/qwfKWX3ll+esPPRI03PlLfN0X8Y8Tf2kZOAkPkFkO+QreSGPtvuRPPndJOfeWU8uXWfXi&#10;de87hy8Hn4buc8odv+B2JxeXL7BVwc0/d3H5zIf+prz1P19e/uonH6JO+Iz4iyL+6vhqdX15/fvY&#10;VuDjz8DTqeWpz26Fp1Xlydu21veLFXJm2DrSPEma18KveaIMrm/ki8EvsCKHddwOlmL9Vx9+uLzl&#10;V8X8EeIvacXf+zFobeUX623lfHB86nNbgwZ59aUrnw5Gznvz6vLMZ02zusVnlpF8uhy1NMin7fvp&#10;D3GFhhpft3CQhnt/C8eI963li8sn4ekU6qYNactnoIGhZ7w4/YrCup+iznNvXQ1d28u5b17FF5Ni&#10;xb7iYJ1Y3vyz8v1Y8PnXH3p4OtbgEPHQdvUHq3xkfnEMrCnfw3e5fPdwcx58PgX+2R5Xu5d5YF3L&#10;aMdauX3LR2nfBmvl3PjbY+uZC8u9yjNY38sXpsrH05/dHjg+9dkt5Rz4V6TF2vPJ4BcsQq5Xk5e9&#10;2d+/tualjNspO+T2F5+IOj794a+XW5HrT8O3WNd4VmghXplqz79OmaJ8+X76szg4MJqKPuVAgxdW&#10;xDVp7H/3w2+WcePPXBAy5fL5IVvRfx8JrKVhZrx8Zv7kU5mVhuA3/joGqVg/SR8Xi5TrkC1oSJkS&#10;S+tImYorNNR4nEqa+JTJmh+sU67BmmEItfqv4m1d6hDl2vaewqr2DfmsOuKxFp8Va/pxg4MyKA2J&#10;U22rp4PP4FesoaFO/ilfky0+a3vQj1tYnxs0zMSy6sqKdfIZtEFD8nk8WE/HqgOs6WuvU54//nQZ&#10;2VP3Vo7+Q1s6GFJl1KNpaQIySJ15/ptWTcN6CsuqI9SVU3I9O9YpU4m1evJ4sU6ZUldKw/FgnZym&#10;TKVcd4J1ypS6UhpSpqoOQbYamQp9fQy5Vte1y3UnWKdMZf4TwXomlp1gnXymfoj3EgJ2PFhn/1VX&#10;SkMnWKsr1SEx6UH92X9Th3SCdfbfqmNYxapN19res2GdMpVpqg5IfX3ut8jtbFinTKW+7gTrmXKZ&#10;ujLffZ1gnf039XUnWE/H8qIY67TrkOnxs2PtG0Id4ntJnXUiWNfx1uPlDY7LeG9f9X7GiIy7rv6/&#10;dUhzfUkqmsNxhC8tDu0eD33rOOQ+xhOOL7/4y4xt/xVjPcbX7WNbx9ftY9t7f+spxsasZBJjvnN5&#10;HzGWcuzcjK/V1zqTVh09jzHt6laa+z+2nlUxGEf89hMxvnZsY905fraut/yn15QcXzsWao93LH/1&#10;+1g943dYjS3KZTx3y8oYWz1127Y6vnQWbI5YzAGubpIuAl0EuggcAwH1PCOI+qOPWzW+R5045cdY&#10;YONohQAAQABJREFUHcgyoA0DPkYPJ8LrBLXGyBre+o3c/Lbw5eE/dWn82qjKlWDCDLQSburkNr8G&#10;osx6bU14E+/ciemqcZcxR0zeMqnOxL/LKVdaoAHjSOxr3pBreU3NdaIX+qNe4qXVOKnzXzW2EtTQ&#10;K9GBhzPDHNWQYWqN7fJOGLjECgdiF7PPXCnX00er8Ev9SFxrqWGJc9RmOdJV+SN30BIGVyaonTSV&#10;tijeMiw/r96bTzo0MFBffNlPnZEm8lI2JBBR6QUDy4qlp7nXSO4YLseRgR/5sy2jBTX4m096yWs9&#10;GtgdAUadlG05UEI+6W1OeW/4N0xeIDfyRNNza/6Y0PfKY/BCIg0WwSttT/Ek41/Dr3iZ1ryeVNnM&#10;V1R5C+OLnwdDj//jFHNyKdmKk4eGCKMtzLLrrZFRW/yNOFNZCYfLU9feoRzUgqp8EimhpmmIkk7L&#10;0qhhOcmbVUVK67WIjAPPCOcPSNV/AA6a8WybVAy9Gu9hIWIjtvIWtTcVGEWqKsI1TFZMX9mJsCq7&#10;3Fqmba+BIowmljt1Zv3BleVKJ9X7O0B6NWmEfqBwr62+4bMpTE/mCeQJe2WVOzgwr//DYEV5Imy6&#10;SqP81zRxhUZxxLZBFmnzWnnmtj4b5imuTVxcCbN/VNk2H1RRkV/Dynvta8RH4ZbuYX2GqXcMkVrC&#10;KNtKon8TJ+4aQavsmSe4ivyBK8zYZ1zZ4ogOG/xLZ5Zo06DTkqtM1v4kTfTP0HHEUZ/V1sNnqJF+&#10;rvLis4fX5jby1HvQkyYvxJpeHC1QPLJtlSsdasIpoynbZN3j5UfAlQyq8xIyREOqx/xKW6O8X6h7&#10;hvGSOeqIDJLRCTwrO7arshbLyQ9hCGTVhBG+lnZbEb+0VnA0ZlpubN2DYc8+p8FTHaYx1ZVYqJBQ&#10;hQKnCegI+TGNoQiLLgO9Gpo1OpNWaYsvuhU+tIXvGI3L4WhF3DyMiAswalq+Lxj7Rkqw7/rRQ2Ox&#10;/P3+/QfLqNs78K8XnvpZyt8l/uVbHaf2dxuLxYsHWTmAr8kJdhUIjc2LBzF249CgEdwvwXUgUD8Z&#10;NjDQH8ZqDaA6rMhHlEaZOoDaT30Guvhwdtjl+jFs9kHzQr44N04jaCzJrx6wTaDPbQPcskLnjWgS&#10;+x8YeG+bxXuP+AVsYbGAL+LVHROUGwZq+ry6SiO07RdtHX+qHgA2WOYfSs62bRJIeDxHkJRRJmxy&#10;Tr0XbDmJUM9CSaQJBwGMtDrpHNF5Zd/eMnJgXxnDmWLs0BAOtjh7cGrYPYRzwOjoodBn8l71tW2s&#10;fqn1VFKtifZtZNXqrLHyYs6Irn94iHC9Bpr3WE1h+ZbBk+XAmGIU2IFnT4+GfIzcyIV9oRdHlXnK&#10;EsboHr5kdjUFJVO5D4e36EO8Zy3Eg3rVh3ETBFSbSxj3HQc3yWqKxBAZJ63Jle+QqwU6LLC6AbK2&#10;FEeewYHFyDT1Q9MRZDAc12jbIQzvwzhUDA/jWLFvHzSNULX9ge00oCRqEIugiVrlN2i1F1kvNFFm&#10;vOelnSS+A+RC5xW33/AdE85GvK/inWM8cRIsjjrTWU6cyAHFUaa91tayPDHFeI8B3/oNFffI7BP3&#10;rvQyhjyMjLCdBacOIm5xsx/+dDgYQaeEcxTOecPoGsvTHdZxgfrE1bts5+jr3IazBX1SJwpXd3BV&#10;CFd5Cr0GgTpMhU6hX+vg0Gsa+yo89YG9/TlQgFedL/pxbOlzOyL6kfSo89Rzo+OjUW8/Tgw6apxy&#10;yqll1arVZRBHCp0pFrvCBStUDLI6xaLBJVGXGkknrxH05RArUAzh2LV3956yd9fesh9njeGhqkfd&#10;6sN+JE46SKxevbqcccaZnK8oq05bXVatdjuPk8rykziXn0Sdi2NFncPI6P6DI+hj1tuCf1fZ6FOv&#10;qa+QIfWVsjYyMlz2IzOH6I/qJLcp0vkxVseyfVKmaaPu8eIIqIO6x99CBOqLTMLsyiqe5lCJ86Nh&#10;Ao9LFZmvhOgRKBCP3oGe8oafuSQmYm/+OSa9dWzAIBoODhpGP/IY8U7UVieE+z+mU4WTwM+G08LT&#10;TL6ej1H/aYyflqtS8ZCCamzXcLm1nH/raeGQofE8y7jjF3WewPD5kUfLd2NIiUlgnQygwfCp+MfK&#10;oT0MsuZwWLsk+GLd9ezBMMpew9L8X2EC+XUYsaxbPu/SoYPrF7ne+qs4kfyLR8p3Y6y7E5ra47/6&#10;cb78/iBG6N8mv84kGnlbk958Ze9LhRPtBb87MErWSW/TmFd+o4wfXVfu+A91Ej/r+KyT3vDr9Vau&#10;7fGZL6/rrPPzOLLgZKDh30OFGUqT+2du42tDlnJ++rbtLT4zb/J5I/xah3yKcdY9M16j7Fd1NvjA&#10;eThT7AjnBa9hdBdg32e+FwH6fOh6RkMADiymuepHXeq8GieSzy/ZzhiZk8+//knq/k+XtbCOeNq7&#10;Yo1jBI4dLqEtn9WhY7tSG/X5snV+QgPPed9VjQ/S8LVGLltYI7c3/zSG4KY9P9fItTQEDso1BhXj&#10;NWrEst3KJm0WjjGWfxSsa9uD9Xcj1y+Ctc5CN/4c8vsiWGf8fcqUjkrQblvZhlE+13VvZjUUta19&#10;qhnUBRZNGum8CpkSK+U6+VSebU/7kjL11zPkOuMjP3VKQ/KZ5VNrDGqU6cAaPo8m15aRMpVYpkxV&#10;Z6EG6za5T5n0WrGekmv5zEO5Tixmk+uK5UUtPlOuk8+MnxVr5McRoPIsDWHQUq5nYm17HQPrxCH7&#10;VPJ51XFgPROruWL9xp+9KGTqGvRW/0nsrdzMQuQAOTEOfuXZkS0DTI9dTx9ArndM0yEzsUyZmgvW&#10;KVPZlvFmOk6sU6ZSro8H62AS2UqZSrnuBOuUqdTX2X9T34tfu76eTa5DLpv3kjR0gnXKVOqQE8F6&#10;JpadYN3+XpKGfCcdD9YpU/lu7ATrdl1p3dl/bQ/buxOss/96lYZOsE6ZyvZo6QD1NTqkE6xTplJf&#10;d4L1TLmciWUnWGf/TbnuBOuZWGb/zXHIzPjZsM4f276XYvzRNt6yvTvBOvovuvIOtui4udGZ0Zd+&#10;ewMOaXy1EXoxpHjWP/bv/pP7itt/fNWxD+MJ38dvwBn5zo94vWTa2NbxdfvYNrYNCafQOhZwLBVj&#10;Z66Or2MSyzEXutojHC+aNK91bEqdr3PbPMZsIa+Ot5rxczj9/dTDrfG1jsTSlvHhsOMYgjGf5TrG&#10;e+q2nTFe10nXI17LU6/mCOv+6SLQRaCLwHcKAQ3M/oZnjjV++9UZBSZTY7zqhKuTu3Vit/4gdfLV&#10;uQ/1pDqLCdImXkNLNRQ6+mzy1FtmS5ow08ZEYBMR4RodnPA2jJwRVX8nxG2kJ5xqTeMErZYOaQzD&#10;JeNuJ2nDSYFJ3Jjk54ez75X4J51RclWudeK8Tl9HcKSqd3LWkAGD0lrzhqGceuJfTGLWCedKD6G1&#10;6Jq+Eh33YfyEpiinEhG0eBs4Nvnqb4OovVJj3b4XyVjrlA74FHvqjxU3uBrmD9jEwUZMmuSorjJg&#10;+lq5cXFSTG2vWoKlV36Nz/L9tVLbpRrNTaupgkokg/J91lEjvmIOWmv9QbcCwinesY2ExmWcI/lb&#10;abDVyJNcS28etm20k/U1tFuW8hb1co1nKQD8SEKEvGFSa65BnSmy2Jounmq58hU0NFgG5uAe803g&#10;apw4WWz9fVHl0mW1A2fao9YZqARNMX6w7abVW+k0SI6r40UlS0RdEl1+KhYtcglr6oUAbmUwTvP3&#10;cG9bRVnWl/MYJAyaIr7JF7R4b4FNObZh/TlayzS4poBvmthTmbdKr5y2tZj4L9qlibN403l48V5e&#10;LMMj+of0NYdibALLH9dQYL9tsDRt7U+V1uhDlFMNWswD8k/+aj0yYWU8g0X9fQ0mGH/8qW2a0BfR&#10;Hj7Q3hpLzRPpTSHGNUhosumMrvXIayavCeWrohA3Nl3go1Ervtan/DCCKSdN4UG34De0a3ASz/jK&#10;l2KgOpw2JE0sbKhYKYB7VxQR98jL1XhpUHdH/4/cPPObO+iyDk7xrV/Qc096ga3FZBlNOqIan5La&#10;bj43/7jtHi8zAsqlh1tdVCequhVCbWNlJUQjVUDIoxJF6P/P3psA6nZU9Z515nPPnRJIAiSQCciE&#10;BgwaMEAgjBEBlW5bEdqhBRR5tvpkELWfrc/nY3ToVgEH1NdP4bUyKKJhkiRImEIQkpCJEAgQSAIk&#10;N7nDme/7/f5r1znnBpKbSybFb5/zfXvvqlVrrVq1qnZ9tdZeFYcM35g3PH03MM5jbNRZY03H0MOK&#10;2kDkAoyZGv/TXV131+GCex0upnGa0Ng3rUETQ7ZwRocwKoM903/7lbo+g3FwBiO3Sh19RQF1FrI/&#10;+/Z7nHvgb4KtPFIUWr6RjnsCugjfeGAtxIDLdh4xQmNHwXBq5TSsbuZNciMM6ODkm/Ppq5Sbgk/Z&#10;0Ni5e/fO9He3SbCcRmy7QUYR+qZbFWgQ17ZgOqxWf8Gw7LhqX8o3eJeM6LI4D84ycloPnxMaN91S&#10;Q1nrd+IYylfo1W9KcNC5bAPlX+MmmO3DgOlcsQlDrjhCE1rKaSwdnO0LupGbvpuWjozljD9g+zPM&#10;+vHkythpHhUPH1WLpEBNtpQzjggxZnOGf1HOY7S9acfX2s6bbmi7dtxAdJAd8MM2ILSxjg2+Kb+I&#10;c0UcAUAfIzjtlXzKw3Xo9XW4jImOfSCvZ+Igl0qSXY5oTUrnWUZ9rFOOUl8ghvJcwDr6pnZh/MdJ&#10;YWHXDozMe/JscAsTo5KM5aOjEW/+49givxVFhfnp0K46pSgiiEWm8hKHGAmA3fmw4jeyUURp1dgK&#10;Iwxwcu1NPowwkCgKpikndE8Hpwmde8QEnM8boxIp3x033ZjoAxrKdVRZMoSQ9YUfnQkSUYVy8qCA&#10;wg2yBwtp9FeeLzIUHSMCTaoBqO05C01r43PFKGEL2CKtr/1oEScqruhXbh0BLXiFtVpDhLxtBpmw&#10;Yl9dsp3BYRR+o7esELmooj7xLCJdx4tsWYOBf57tTdw6YwHnCuF1PEokCDlVBxGkY4RbAPXtdsKD&#10;Tkf54aGkPOrZZDTcPq5FdyPIyvfbIso/65/ILM93ymZ7DuoUqdGRlaWRS+ZwlNiKI8M2IkZsYcuY&#10;Wfq8z2adhBJlBwcnxR09oR721a4zXus44nN4imguzkGmad9Em0POjjXbcMrYvm07DjVEyNl+UG0J&#10;w9i3BZqqk5GiJKCeZLxAPydwmphg3HFc6luH6Cyh/s6ix7M4fCX6CHxZfn4ep6bdjN+0o05cRsGa&#10;ZzzX6UPsRg0bHfuXgP1pdPwrlEAeEPI1rEQ4xPvnYPeFz3++/fVfvyVelnYEB87+sF/es5rFXxda&#10;NepkIVajO2/Zu/D+uJe5OFxv4ZufhVgNwSwe62TwoCex+OuZaAVrPEDVh/SDXRg+y4gGZfC3rIaC&#10;wnFlomCc7Rt2GMDPenFFydCgIg8xFLswnfwTiFiBgXA/R54DwOTBQ7e+1zGb2lGPv1c759UXte98&#10;3gPa2b99UXv48+/f3vmyj7dHveSYdtYvXdAe9dJj2luf/8H2xN86vr3lBR9qj/6lY/fJP+V5R7Rz&#10;XnVh+46fPKKdC56jH39wu/htn2tHn3FQu+itn0WmDCp6i+IhdszjtrcL/+6zyfsUMA9/LmVfeVEL&#10;jpdfxBYjx7R//NUL1mg8+RXHt7c+70Ptia+sc/J/pfLPfdXFKX/uUF5aR50O/reB//EH8UDiISFd&#10;BjU9I4+C9kVvBuax29fq+f4BR6/nWS+lvvBgPZ/0qhPa257/4SYPa/nKg3zrqZzOffXFwXvxWz/X&#10;jjxje+rtQyqedkzklpgERxaPK1kcBcy5r7iwnfJcZX3xWj0f/dJjQ+OJrzgh9X3Sy/eVdc+PnKzv&#10;c++fNrOeHb917LJe2m19D1qTtTCnPI8yg6zORdaPfvGx+8j6Sa8s2sra+ia/y5p6qh/K+uHPPZx2&#10;vaodLf5vIGvb4ejHbUPWV92qrB/9kqOh8bFblXXyX/axdgo6dXaXNW11NG13sfgfC354WMgDi3oP&#10;slanhJEH+TyHep6CjqnXXW8f85LS6ye94rjSrVvodc9PeeUFD72ekTX4l5B19ErdUtakfSO9FkfX&#10;qa7XXafUa3mIbqn3XdYb9Lpkva7Xi9Qzeo1uSz+yVha3odeRJXrd+2/X617PaosL9iNr+jH9N/oF&#10;D/btbyhr22s/su71dIyRh65T0c0DlHXvv5Y9EFm/A916OP3hfa+6qM1/lR9MTLo88rMylz7G13/w&#10;ee3EyuPgY+ei+32slId9ZHmAsu461fV6cR45f5Oy7jqVMRO9/qZkDf3o1qBTXa8PRNZdp/p4nbFy&#10;g15X/719ep0xYHguHaisu071MeSOyLr33663ByLrjc8lefC5lDHkm5B177/92XggsvbNEccQn0tL&#10;jCF9rEx70N4HIusuhzwrGM8PRNZdp/oY0vtvxmvGgAORtXOIjWPIgchavdyo15HlMAeQhwORde+/&#10;fR5yILK+pSx7/+3zkFvm35asa75TzyXH6zsi6/RfxsrHvIQ53698nDlPzVt8ps6yhVJfiMnAuJ+v&#10;+a+uJFLFejQ2HCuJWFHz50szp+1zW+fVRoDrc1ujoZyKU1WfG1ekimFezfw6qwrO6zkcy3W8iIMv&#10;54/8AWVxivjI68rh2Tm6c3lxS0NaZ76Kufwwv17Px5mEfB1KTzWaG2cjzhRttp3DsdSIFXUU7eFm&#10;dBpJYCSBkQTuUgk44rCuynhX81J/23u4dOuibdIZC12Idt/xrBQyj+3plq+1UdNc2HcY7Uhc/uUD&#10;7sx7B2JlIC0cNWUueBd6IZBPpQeZiWvrKC6a5i3QGANYyPY88D6U5H6gHz5rgVWa9QYoRITnvuC9&#10;rbonrSrDZThP5YSrebv1ke9BPtQzc37o+SfCvuBrunBhzQvzgRdDAL3Ox+QymsZgvVYm4MG7Lk+K&#10;esi+jWM1/YBfw1aPNlLVl/8BQJIelIFkHeLgzz3iNavUm/oDoKjT+IBaD2CrfgCvVyrGH3mL/FlA&#10;d894CYhFMrGphCBpnk3kI5jnJJmWhSR5K/oulJch319SHJEfJwraUqlfylCYvMhHfAPSoBnKdBkn&#10;S1y0rziLR80Q0IpTD5YTEjXzFE2Bq27KNniguRcjSX2sqzBCKyAMWtwrxzi/VOVJrzqoPybJo7qR&#10;rTSoj9IaMJQdrOPkbHrJqASWe9+0oVyvBb2B9iFnEGbMg+AXVoI5i4crt1GJALmj2nyv59uGpbOR&#10;8Bo+0YR65GkdS95xuLANxCWREoHgchTcXq+XVdZQhCdL2Q5D6bqHf/UiTizAaOC0REgAHt6l48cD&#10;PmKgtRyIoodcr7U3gNW2XcIWlLbwyeFK/jREyZm53JNHC4NHvfBTOKUVvRzgqqw0CodjEh1p4M9R&#10;quRkS9juGSdgVOmK08rq/JGIGRiqNuqU9LMVC4ab0KWccIlywVl+NX551ihjXjlQYADDUJd79XDQ&#10;ReXj2CIujW4pS910uKg0eEHgsmWeleCSNOpu4dFxj0sgRnAMxdFfxiCaKB91QCObBtQ46aivGOLU&#10;OZ95pseBR4cC9KwMwWinDj/+DWNCj5IS4z7jXbbhiBMHMFEGdBJ9QiFiIPWZaYSD6D28OH50p7fw&#10;JnsUzNgEnaiViIS1bAzSPHm4Toh/7oVN6P8ZjbAYHzEUG83CN7hn3GIBY6WGUADRXXQWGkaFkLbj&#10;q9tvaCxNHnW3f80brn8P203SU6fBl7kHY0cM4JTxrXa6QXBpm1RWltdQnK14kF8MyPYbADRSa6Sf&#10;J2qDv82zBQR4ROB44bgUubP9w/IqfVHPNcczzn5801/HK7dvmSTKgcbfCZxFpt3Cgjfznc84phtZ&#10;QINqGfZpA2RvfSVVA4p3pilb8XNFks3Z5Q8rOao313WKe2keN8p4HCcZxySjZey6+ca288avcd7B&#10;Ni4YekGo8VhD/F6MuG5ZUhFIdD6seYeyDzchCDXlYIptzV+x7DiIPvj8Mo9r08NvZ5R7HzP5cJ3y&#10;w030i3JBDYzOIBO2HetQq/Cto49OMm6vogwdtowAECQ0QTnxQJu2sK70GtDLC9EebLNwE5FIWdI5&#10;xMM/hwj7xzklZTS0IxcmX9FDoyqk/Tln6wh0VX0yWsZe9Ei+ULi2B37n53exBs/6nVtRiF09iaCK&#10;sm2m7MIIMsgffCoOD+WoY6WPHIvN0H80xGv8F8SxQJ6Lf2uKAwI+HNZBJ9iM/bZHJQHq+GFf8FlU&#10;bZTtoQa9d/uqZZwrFnEu0jnIsaCeKQMdKLgFigzmmUJDqdvS95kSvrlXltq1ysGDGw/rx8fxg5uq&#10;ufK1b3DWaWRmiigU1DH9107AR0cEo384xk3jnBUnCWWPw8Ik+jCLo8O2bVuISjPHvVEtcKyifnvg&#10;3601dmL7uPkmtrahX2c7LdpG2dheMJjoEeLYitPEQW7dwflgok0ccuih7dBDDo0TxRz54/RjeXUr&#10;tSWi8ewkssWNO26i7siRNtMpTOca6166qR7jDAY/Vtl+logq9Hf1aZYtjHT+cHxQP7VLGVVI3nUU&#10;W4R/21kZOP6rG9VmgI+O25QAYxBaPzruNgnE+wlqH3/hz7atDhAbDjv9Y/7kde2LN+5sZ5/9T+2x&#10;j31sO+OMJ7Rzzjl7DaoeJnWbSTSX27Zva8/6kR9sr/vDN7TZrbPtN877g7xRp0PD21/w8fa//MV3&#10;tb/50Y+0//W/ndre/jMXtKewMPuPODx8D/n/xF7Rj3nZ8e1c3vL7zucf0y552zXtxO87HIPwF9th&#10;J27LQCQ11eT6S25uJz3zcIyUX2wnfd8R7fw/vqqd/ssntPf/18uC472/enE5chDB4Ol/8B3tzT/2&#10;0dD0/PTXfkctCkPzneR/4Ow3MOjfmIr85V+c2175mhe3T3zyw7mvr7H2vz/n56G/t/23/+93h3QH&#10;lmFQZIC+s1Q3g+23cDf4Vq/fBqUZXY4k8C0oASc+zG+GyXqv4Gte86b2F3/xO+3CCz/MWGi+Y2Nr&#10;z3n2f2gPfegj24te/GzuasLoRHZ0jCQwksBIAt/qEthnvsN80XWK2zNXPPnkR7Qffc7PtRe/9Nnt&#10;oPsf0l70N/+1nUt0ptNxFHZu+z2vJvLbiy9qZ776Ie3vmFc7n3Zu6/z67376gnK2YG77+F9n2xDm&#10;xI8d5sYPf97R7VNvuSZzZ+fXh5ywlR+oLv7UeP2VS3e2E3/gfoFxDh6aL2VODo4n/OZDKjLY4Bj9&#10;jNed0t784x9pz/yz7wpt73XwcBsYnS6Efz88P/alRDn64yvBe0S75K3XtG/7gcPb+e98Tzvr/31r&#10;e9Tpp+XH93nnntcecf8HtL/8337o61RC3m7irYWH/f7v8sN+e7vxxpqrfx3gKGEkgZEERhLYjwSu&#10;vXZHIPIWbEafms+W2cJFzmHxFSgXUhkcueLsiqnXnPLlpUku8rGg2A21iawgUPIEdkFeQ7WLvbWA&#10;6yza54BlXJQNWu7zbKihuPIDx5fzbYAyTkuUT+fNhVcNi/VwESakAakFfuvjkYXI4C4CPV3+q4QS&#10;ABd1EWdYHfKy9CtNEZHnVeDIl0r4li8fcBziNs27LJOIx/zCkLIFSbr4XNgOG3LQc5JQOEhVTrkB&#10;3r/Of1+H2udenNJnsZj1X66VsWm1KCueqi0smV4PZvioxe0xF92BdQk/WVILW5FA4SItbVAZoReg&#10;8Gd1KFD/lWd1+JSslLEOMuDI87fyhPcITFW/BBiyFq7F6jXEFIBcFQNP/uAnbUq9RZFM6zjIvnKL&#10;kGXjACKgvKIzxSP34ItzhDxCtwBMtiwULCzFof7hQ9pBqqxFCIgw/JU0Lcramel8lPEYN+syBios&#10;pIdYOHikFCONzhxgKlqF2e/SdKGH9qVAzFjQ6HzJgNVTH2LugD/vrY/syHfvMaUrpFofGfJbPrmy&#10;XmsGVVLkNFUOZ9wIVUWDM3VMcqVb2eDhu9fbbHmXOdtDJwPPeStcwXlvcRnlCD3u5b3aSFyUS2ZA&#10;QiN0kLE8V3tVnplVVgiOAW8IDIRSdsjSGBz5KDCBU97rUIQ2beqtdfJboQyHqJOqHjmGpjwpAGaM&#10;cl5sKlmVa8sN+mOeyOwjApTARFgfTiIyubLIMM9kPnGS4GJQ68hhXwApkgKOrvveH/+dT/c0Ou5B&#10;CXzhC9ekvYw0oa54+BZ1nAW5Lq1JcnRH/dNIl7fMgXPbLJ0IVIRljPaLhMX3+TujERLDpfpk6PlJ&#10;DHYaRDW81vOBZzJoVdVEUODa7TWiZzCioXXPwm7KozOOCQFUBzEyYjRe0GiIQXZiwCu/Gj7neCNb&#10;Jw89qHSoMMy+Bs5p3+omPSH88zY2/VXj7vAxuk26DPSmMSTP4JQgr/gpYCqnRhhFja4Rgzc86yBh&#10;f9c5Lo4L8KyhN5pOV+pOKd1w7/jk8N634dGRwsgX1lk8wisfabhFwaZNmzGwT7XdRCPwZUjla481&#10;EgHghPtn65GZOYyje9tNOHjsuPlmIkHsCg63JJjCYLzCG/43ffVL7bovXtluuO5LbDdwE4Zf8PGy&#10;3Z49O6FJFAAiHOjQQcvYGsP44jimc4hOGGUUh73Iaok2XlrS8aqMxdbXMUEGY6jGeHvQvQ5p2w++&#10;N9sSbCNiBsZnHCiMQrJpbkuMxgdtP5itEcrA6xv8N91IJAv48qW8XdTjZiNb3HwTb87vbHt2afCd&#10;Z4xhS4NBz9SB6KG6mGGLZwVp3QEoDmIas5mXxEEohm3aZFHNpG7DuCm/GtXd+mUOvg/GyP2AI49t&#10;9z3i6HbwoYe3rYfcp23B6L0Hfbvxq9e3G67/cvvKl5EjTiI33/hVtt34Wgzpqzi72LjqUiI/+Lz1&#10;DyZhEYq2PbSpq0byOCAoR2ToJ8ZxGxVdmsFGuGXztja3TdmxjQSRCpSn2zxsI83tKPaiAzdDe54t&#10;MoxWYfSVncgt0SpwylGv3CYkTjeclc0KEUL4ghk+6UtGe6DV5FHa8imzmf/Z/mxpgy4ecu+t7fD7&#10;3hsdV8bgongicNgAPpXR+2xXA6zPbjtAOc0YWcPxAbKUS9QMHVKk6UADItPK0ZEyXOuUNKXRX374&#10;d+5Gj4uDgS2XORwN3iN5zNJ2OkfZ78yzb9uefnRGmTCyCPCOUeZnXLOe4A4B2DCyg5Fh+lZCbj1i&#10;v7CsTixlv8UpgWgPXjtnmCSKjQ5ZOigl4hN6Zl2XcFLQCUNnpjn6byLvUCfLGaljnPrb3ydx1nCs&#10;dJxS/v6uMOqGYskzWclSRhmo6I4ZiQSE/tiW09ObaLOKEJJtmqCuTOyjjoNG/gFV+9oNXws/rucs&#10;oZtuvWN9nYntZlzcgZOGTkMCq5vOP+51r3slYoVymJmdTvr3/9jPgW103JYE0OzR8a9KAgw8qPUa&#10;Sw5o9qjHPPU5nMfa+//hv9OZ1vPtWNXjLELH3rPc3rkhWkR3qujnZ+jgQL5OFS7IPv4/nxSnitNx&#10;rvgojhIPYSH2U3/7xfaQZx7RXPAt/FCAzkkszl78FvJcrP3ba/ZxqjgHx4wzWdx1yxGjY7zlJ9ad&#10;KtYWnjfkf/x7Ztr8F+T5Gx/5QUHdO/2CcsD8xvB3KDUyvHUMDkoZewPiU1gm+jnj0J2YLzWPjKKc&#10;q8J3hAdlWD9i1msREnzdWvqB5cvdLRum5OPbR/GS7AjXzr2enYdblhdwfzi+Pj9YfSJxdN3Jgzsp&#10;SdzQVp32unwCi7y6pLp8Np5BfMfyi7kDwFEy7LL8eh73lz8swkG36uEiCTLapx77w3HH8qEMTflw&#10;AtBx3ZU8qE/VrndnPauOpT13lqxVl6yKgTZv89HXottOiHOo7xvHSuVq2nAAd9e1d9etu5LGremL&#10;/V81lnbXrbtSp2ryulGf7l69/vcp67RxWrr0/+4ZQ0ayXh+nb63/9fR+/mb63vAsSj++c55L/bkf&#10;lWHsWxsleebtkzfo1C1Pwuy5bjGODae/zPnxJXGayNz21RUtYqNThU7Lzqv73Pe9v/apNacKnZbP&#10;/6Or9pk7X3/pTfkBLWOOyzpV9Hm18+jHUub9r7gs8+vuNNFxS8v5dJ9f6zjdnSqcf78HR2nLv4+o&#10;dKf+1LHt4jfjBP3M+7WLmLdf/K4v+pSIPGrx65Y1H92PJDCSwEgCd4EEnI8y6LjgmJ8eGYWkYzon&#10;x0I/+at7oc1ah3GOy50IzHD/KH/DmFhQzozXSg3JmRu6cOuCdh2cXVsY7oofUfobRdzkpHDNL8Mc&#10;sMInRRjphLxlKBIk4hS3zxnxycvG0qGQ9FAHqN6eA05AoaVNOevkxwVVF7pd8+EbCGH63KSKmB6a&#10;Q/Vc4y5+4IBrigenabkUSy7IDD4KVoaAHBquhSVdZBzBET7ktfMRbgJXv0vCCYYvUZCXShXXaSNR&#10;SYf0GL6jE1AKiarfgBmwgaGwOPAyJMUBhULilEacP/p9SAAY3JIqPlbYGmRslXkK+eaRHEjrGqY4&#10;VW24TbuaH1YBrwR/Y0SPlENlF4wlKe/PsaD1Xrllna5krtEi7UbJvEw7lFzDNJQtfgv7ukytp/IB&#10;5Qa4oBCtfOXMF/k6rHRefds0ODtngE7YQGGC+RbwfAe3ctXQLZ16gSnoSpSUkVffKI5TxFBZ680y&#10;vuTX60/dxevCfCmaNwAU4lADTWhVOhnmcWg48X/9kCf7lBopmhAsOVhGBlJH+IOoRZXRPihELhzn&#10;wsGlEN44P8QgYj80ogoVLwRcF2rLBGvkaGJwWEH+lZ0S0ximnKuNB/SCSFq65BX1FCuxiEiYIJQ0&#10;dcQok3oIb3oOgDzEBd3ih3tgohWkp3UgpqjSP6wHBSI6SrgFjBzIDZdkSafatHAGHDxkAqbM0/Vz&#10;C8VhHLDfrh3hT7xiLv0cSFBeJPxbno/iylECyX3aNekiCrIBaHS6pyRg9AN1Q11M+9AuRhKodlUP&#10;qqVs33JONCrENIZQDbfoFL1oebkMjmOkNcLtL2Dh0yAfA6uGxBhdrWEZCT2rXhp/3coghl3Gm5VV&#10;jI+DHmuwzNvrOBWN89xX3zReRc/QWsyrGCjtzhpMNbtyrIzzBjbGVW7gjq1HNI7CH04MmBXzdr/G&#10;5oqARJpl0cdxolOMx9AAFYzD8wnlX5EzNMY6ts4Q7aL6tApMPTA067ChFu/FsL6XZ00M2TKicdi+&#10;RieIzEjSAaPB7wTyWYLPvXtxkODPyBQa+Pes7oFj3s6HZ1G47cEMctPwuYjjRIz24HObCKNTGKp/&#10;YgK6jgQYTZfmeeMfo7qjQCIwzcEjL1eVkwypCFwZbDyM7rHs+K5xXzlYG+Rufb0XvMYw62PCMJZ4&#10;C6jjTpxJyKqx0HYFCx/Lpm10NrDcBNS5toxbv6gbOhtojNZxQocPo4LML+yiTRiLfGBIhEO97GNH&#10;6JAmbkdDIIHjk9o5MtUIndrkGepYZb0c/7hicLImjv19iwxxV0QjSWqIZz0Ah4XVr365zROBwIgJ&#10;6mjGQnVcGsCRxAdnCdqjnru0HKTkMeLixjZWZ9Vfo0lpJBe/o2e+weeV1ZhEJhr5dRCawZC/ect2&#10;DPRbYijPdg/2S9uR9qoxH1YkBE6SaW8jFCxyq5OMyW4/IU8Dz9JRpNCC++LTW9vCOolKGPjNMwJe&#10;bKtx+kTRQ2oSAhAo0aScA75bmLkth/MFIyBYT1sjD6SBbOoLK/bxRIhRPoODQNFnDIBf+6wK6DPW&#10;1pxQJ6HrJ/wg+zhi2AZUL9FtximXMQze4H8R54jpkC8nMJ0u7A/j8GmfTL+E791ju+PgoL7PGMUG&#10;R63ZOSLZ4AzmMxT2ILCXbTimsv1HBAgf0zP0U3jVMSiyAHZBvuFXxyY/bi+kHsvPsk5m8BenEGAm&#10;p9QR+or1EoHtwmHfp1pxJimnK2VUMukRMOw34pqCJ6NryECciSgMKa7RpSlb2LFsT7ZO8lpedRYT&#10;6OadROTA4UT5T2CfoVEY96kjDimrU0ZDwZEJRm45ZoTJ0dfXSWDkWPF1IrlnE/Iw28gCPdwB6dx3&#10;/OWQaq9r7aijjmw//GzeNHMkoRPetKPeKJvcNNme8krerBscHNYWYn/8/LWIFWduyO8Lsee+/HK2&#10;Tzg6EStOesYRLPReQ8QK3qyzZ3L4cLjkbV+Kw8WneOvupGewdcGwCNzP73zRRXHYOIu39p75hlMT&#10;JWMfh44h34gVu7+yELy39rX28GS47sbEk0/+7vaaV/8VRej4jj7O2DceG9M2XneYjWm59nFq/aqO&#10;62dFqtwd3n1cOLx59vDaY2P6nZFvXfxs5OfOoZEJj+KSa0Px8WDoNfYBohwZz/c9voGs1upu3j5H&#10;r39P31iPWyK24J2RL57eFgON3FK/QWeFsNZpyUw2kCd6vH7Ib7/feN0hNqZtvO75/bwxb+P1reX3&#10;9G907rLsZ2F6Pb9ZfZCnjXx5vRHXnUHjG/EoHY+N7e39Rtp3Zj038tBpS6/X1+uNMJ12P98Z+dLy&#10;s1GvNtb3wGmoz0wh6aYr7Ud/9Ix23fXXoMb+uCgaXd/7jwx/LNCjM2Z/+7ed2l71qjdyL+ydWc8u&#10;x15P6+VxT8l6Y/3uinpubEPr6CHN3t7eb4S5K3j49ybrjfXt113v7k5ZS/uuaM9bq0PXKelupH1X&#10;8tDlqx736397sh7Lm0l93mbv5Ici4+Gzf/z09lXe0hmWLazkrR7Wfu6waRwbjotThVHZ/vEXPtG+&#10;97cf2v7hRWxt96qT95nbOsd9+8/8SzkrG7Hi/37IPnPj73reMUR5uyZz50SsON6IFZKvcaQ7VTi/&#10;NspFIla8hK38mF8/5dXftjaXd34dhw4jVgzz640OHWeR/wQcpY1YccZLT2gf/dPPJlLFRczlv/2Z&#10;D2jzm+/frv49osJlftTb+FbFMMoYSWAkgZEE7hQJ1M8ufpsNvx2dj/ZhyEXqjEZ8Za7rmb8+Qrm4&#10;y0/WzGdlxmmvI6eLkHk7uobR8Bm8FhyACkctW5vnAnEtwpNTmbn3xvmz9IM7DGtQcCmXtIHH0CRN&#10;GNP8bc2JgzO4rV6VrzSnhDEUia8AA5vbXFVy1n3kJ/jAIzi3ZciEPvfrobDDbeoityEf3FUuOCgr&#10;hopKIWLLsIDt7waePTF2MKexDsL13w4QDK0UWPuiPBWLSIG3hMu0aweXytXD7+Aa6gHm8J3oC8kk&#10;38Vj1yFSZOCZ67qXFkhckMDKlbbisqKP+FynPQbh2J6uE3n2KOOG9whdhfEopJS3fbhPWbniXm5J&#10;C42Akwr8Gj7QWLwwyQu4vRGHJzIrTzmKqv+RaYL3FCjRuKA+GBcoLpWhkKiGS2iQvEZf/BbmE3SB&#10;5Av6wTmgEJWlbNiUlT8A1KlwMfAb3RadoORFn7gfFz+JJZ8SnYv5vU7isKaSKXzgwFjYIxOYLrCr&#10;aSDjElgT1z5cWNAvLtfqpyHEZL8xhIQC+fIVQPDY3rEsBJl4hzoBXShNA168JqhbQWkFRMMXCQN0&#10;+BJe9TKN92STJsXI3sKUCa5IUGQc0K0svl0/67hFTxImp5ArYGtC3eK8AsAwjba2paMFVUgs33mG&#10;J9Fr2IABSaQSEs4VF14DJE0/1WjmKheo1kAZOPu5QGHVOvlXNyGdEuCwLqJSBhGMxbxOGS+sguUr&#10;vfiynDzWXfpkIEn3XAjqJgkFGb7JLvkBFDgLdKxej457SgKOhTZKOdJodEQlMLLZPslKtvrHihRG&#10;QvM8+3b5MlElNBL7ZrcmxRWM5xYdW0LTNOiC1+0oLJM+C67oDVmijY6ZhtFRw7T6FScImFjG6Kfu&#10;JOx/jIGE2+fecX3MfaZwthjHRij/lpPvCQzOC4y5vn0u82Ob7PcaVtl+Y6EcPSCbMhpNNc6WAZ+x&#10;cxzjOfg1zrpVh/1Gp4FlIlMEF8Zu34S3HjpkWIFxnCRkrZweNHa7ZkdWnKWK11XwJSKEz9koP+Om&#10;QgJXcCDLmnPAP+U1OKdfWlfyjFBgJAYjEmistq4WXMbwuToFTo3nRiUwkoUOY8gGFjMPyHYQGNt9&#10;U37MrQzIWAjvSh654LzhdgdQsoCNk482ArnVcKwcHEcc7XyaOYJWCqd9DmWIHmlABso2UDd0KOnt&#10;r8OAEUakYy0c6926wHopI/nRELyMsdgtLgZSgAMf1vji6HJ0/Nag6di+qiMgY+HyirhLRvKZI/Xh&#10;ispEfhlPyRvSrZ8yCDRto3F9CsO0b/HvJDrF9MJ0nGiW2GJDA7Y41p4nioMj9iv0xWdrjiBDfqmr&#10;FODP9hMWxs0OCAmekw6skV3cJsJtJoxa4jYR27YdhLF/ligqs7QJ0VqQkfIKPnhRfjAQcelA6Rwk&#10;9UT+OpqsrRtzXdOkIproUAO/clQ2ODkpvqenjaCBNxC8J7oHTgn2VZ17jELR55rWcUrnJB0LEMwU&#10;cGlDamW93XoiecqNfPtQj9CgTuokEL33DC77rDqj3ldEGPoQQlKfLOf2G0Ck3ykDnRXioCSfNgxl&#10;rVYcWNBr+UwfUcftX/SrwKObticQiVgyR0QVHUQ8Mtap9fDjvFScOjrIZ/QLHdpLGpWpcYTzHFEs&#10;dBSzlfewpc80dN16I84V4LSfz6PjFpugP0Z++LUpE6NbWFfbTb51KhtnjqR2kMSWJG6HgvPWqtFr&#10;ajzdunVbmyESho5WOoq49fwiUXwWcC7TQcetVdxCZMeNOyJjUJXDB+1ke2ZMBpf6U3OwhsPFTeFB&#10;p5DZTTPgvm27rbIaHTUOjeTwr0gCekiq8P2wk9sBu6LXxKc65Zp3VwZzOxcD2J6VdtZLXeR9WLYD&#10;6W+3PfPPazuQZ/z+w8n/ePITseI3Tmzn+nbcLw0RK77v/u1Tf/d5FoHvn4gV4UN+6M0nfj/hit+M&#10;U8X3E9Xi7Z+vRWBDHvOGnDhcBM4e0K98aHvzT36IReBHroVKfvsLP04I5SGiBfn/8rTbE7GCEcdh&#10;i0EbAbRPfOK89sQnHZ165kHRhTQ6718CXadQrzqU7TAL6Em3cs5kwNH8Vo7+ZuutZN+u9to/DR8o&#10;t8XDbeffGm+j9JEE/m1IwP7qYZ/15wOPiY2T9vyCy0DNpMl+4gR6b/vkhR9pTznzwdz7g2l0jCQw&#10;ksBIAt/aEtg4l8g1c0j/b/fBMLr7+iUcHC5njsu2Hr/1qfbU17iFHZHeXoGjA/PrjRErjB7h1ndx&#10;ZmZu+97//MmUc4s858bn/ykRK5gzx4GC+fX1l/vDFm4cszl6lDhh3JLv9JcwJ3/VxcGhs4QR4Iwy&#10;5/w5W/q94RHtb37yg5lfG7FiY34cpSl/9qsubY947jHtQiJVuH3fhW/7QiJW8NCAosueByIQuRwd&#10;IwmMJDCSwDcvgbX5KmNPRr7MWcGXG36/cek6ZpYPHaeG33uujdZvv1oPkAOhM/0lUwOvZV0MFpVF&#10;U1wokPWRLsMtN8kPXJaZy1gDrSLnQi6ZQchipoUoEIOLMCxY+kzxL+xbCBDXaVyY3OviZ8qwZCFM&#10;1QaEHKygulhdDA3cri1kF4iZOh6sutiuYRZarv94KDVZ8yp/Q9miI3159Z+v8M+sX14tNNTDhe3c&#10;m8a1eCIkbzkEy5EzXxGKlPvvD2VAmTRK2CuaILWNYksWT9pEOOus4QE+KFNvtFY6lSyeOzoXioH1&#10;r5xRJKMMi43UL7WTuVoXk9cyAtIG8prKeSp+zBdWmYS/XqVSHnLIs4x1oq1qLUO5S9MypAWKfPEn&#10;o3D6XXSk4LVnr2yRnmfbSb/zYMaQZ07HmbJ+gaELUSTm8191r7L+vKt2khZHTqlJeAi/ae+eJwj0&#10;aULRRZssw2J7fkpSd0n5laYVLnIESHhkEOOG7AnXdQEYzB2UIzUTGrKCnBNp6UeB79clF/sKKUMb&#10;l34Wu2KHeJipnmNFw4rpMG9WsvmqtdCeT61J25gvlbRf541MOYjq8qWORi+HfjQJfN5KtTopw4X0&#10;w6+YwQdsriSWQxguuBUymfUFLXj2SNh0+a3sakt567yH06Fox1v4pO2LEslUENK3AiLzIK1KFF8a&#10;W3p6YMkfmoRk6XRUwEewpIAvnIafwqZs01qRExi4Vyc0eqVvBlvIF8bwYduBT94kNBzh0LYbxBEu&#10;rANH+s8ANzrd8xLQsJmD9tE+O4G3QhlMaVYSNKljg1vrH5ohffvbbT48avzOJU4JpBmCH8OlkQiS&#10;x5ifaA1gynNB7ZVkTuiWaPjKVglEz5BmDJh7eXOastF39NRw/hqk8WUoBwSeu2BGlTGmYwD3BUJc&#10;DOAWBwpDWUBDxw+jb4wxyVjhGr+DOEdo1IwBFh5WCcm/TPSIRNVAp43igI04+u8S2jivvS/jlLFI&#10;fZaJBjA+PR3HiUUM/9kmw2caRv1EGZilLP1lXkMnBlvfKFcmO3cSyp/yOnJYb6NWON74HItTBp1H&#10;Q6/jZHDaL6nf2B6kDz9um7EZOjfu2BH4KYyeVCCyikMBMhPPMtETxpeIpLFQhtWxMe6hYZ9L90PO&#10;jn/lGFJRDTLW2Vfhy/ZZha+YhqGXUcrubUoGFYCiLwoGGZlGUsZMEFinCYRns5XTjc8RjN68/T+L&#10;o8AcW1xsmmGLBOQvXdtXvh2zs6UMRuAVPkuL89l6xQgDcUKAliYh4xfE7YQHYjlESl7e0aOIVkC4&#10;De/AMy7V8xYYeCIrtJQHpmRwOW7xsU1Ik3d1Z4LIBRrQl9yOBmeKhd3lbLNr1860j9u1WCbPBnTL&#10;FzkURZh0HEQH1o70oUg0/ERWsqnzjfTDg9C2ke2NrObYAgRniq0HbctWIPc+7LA4WliBRbbHWdwz&#10;gY7Rfui8W15MjqOfYxjAqa9jOKLiKPlaV7lzXttz04TwLz0Pc4T328P2dkswo7TMzlZfsR+pQ0bV&#10;0EliUh0FNo40w5wv2PhSJxvb2azQn5WE7bsXnU/9fJ4g+Tp8HttnrPuQj2yznYdbVlBOHdEZZ5nt&#10;Z/L8Rt7WeRonB6M1GNlFOtl2iPqgTrQ19QUuThC0r44Xm2lX9cem0SnJPrKaaCE4L2UrmM1EBnFb&#10;HqDAsaozhWONEmUMMBqH8skchDpSfStWbW2GsvQjA9zPs62qzlzCzOAoE33nWr11K51x2izzaorq&#10;xDA9Y9tPZJxZsa7gMLqEUSRc318mIs4UOrmMjhpdRWeI3buIRrGJ6EHKFwpTjE3VerJBhA7kYN/Q&#10;wWJ6Gv5hb4G+NT6xqU2j4263JA+y7XnF3zLoldWZm5smvWTN7ejYjwTKQrMfoFH23SeBTKLV5OFQ&#10;mR3qMlB7RcdwgKEHcy0gA0ZGK/ssD+RNE+2J/+nk7An9RN5e06HBRV/fqPPttvf+2ieH/E/l7bYP&#10;/M7l7bSff3A773c/3b79h+7fLj/ri+34M49ol//9te3gB86BHxrhZ6xd9o4vt+OfcV9grmnHP/mI&#10;9sHfuaKd9gsPoiznn3twwhA/kT2e3/sbF7Zn/B5v8bHo+/Q/fFh4eOJvPCT5T0o+ESu+Rsia2zgc&#10;SDKadBg6ej/q4djvRufbJYF18Q3gXaP2X3p/8o7jy22g2V95i+4P5o7m3wZ7o6yRBP4NSKD6q88D&#10;w83lYJD06VDjc5+Y7ztsmpmJ0tf1/0Ix+h5JYCSBkQS+lSSwca6w8fr215G3De492R7FnPa832V+&#10;/IvMbX/t4vY45tPv+Y1LMn/eOLd1fq1DQ5/bnvazJzA3/nT77p+vufG3//ADMnc+4Wn3y/z64GO2&#10;8oOakZv5u6fL3vGldvxT7xeY0/7jg9sHf/+ydtoLxXFFcw7/nv90cevzZ+fwb/+589fm10ao2Jj/&#10;qF+w/KXt0f/nce3C///z7YTvZb7+919uJzz1sLZz4rD2+ddBNpaZ0QPh9uvDCHIkgZEE7ogEMjvt&#10;Q07WNFy0H+avIM7vfe413QwTWs61QNgNi1n3WJvM1ny35wXBkFdrBwMWh9mOf8Dsskne0HdKTRnZ&#10;EptHf7uvUPXClR8DkzCW508j48bDdKkVPmG8456MVQZ68+XXWiUz51qQFna9Di6Aigf6VMal58JU&#10;MKHA4nPqkLUgIVkHMjuQfJlvWRamu5NC0RgArCAMuaS919DqwNZaEwkeJYD1tEFWrjvlNUfzaS1l&#10;7QJ5rUshlQkATTSbxfPww5qVhvnU1MXr5LtwXIvT4c8ipIsrbWG9qINoTMsCNpKbcPsXDnkVJ5LN&#10;vYQAz5FS3otJdjXUsfAc3NKg3VJOmimjLGUZHoHXeLOGicu0NYBG2ZCOkLlAfuGNdPe4ln61hPnr&#10;R+RKUvjamOW1DMhHBw9DMmFCMehljDbwXjjqLF/RDcqkbyhXi0Ru5CKawmupngcIlbUNrHNggO+w&#10;wseGIC7p8lHNhY9YOHdNU5/XdUFojiiUsl8/Ql1e4BPNJqNweylf/iUpdYeOa32CDbDFW+lDJQET&#10;PgCJ0IMh4Osyhs/wJydJ7aJOv7Hype/WXUBphmjSxVgsmOcV5w7iuVIKs4SGsiSHLik5PAe2J3gP&#10;7972JPlwXBhGhpRL5kBEudsGqY/YFAhn0EA2owkX0QTSzbM/myesZ058+lgZmZMo/UhmuA7wAA94&#10;yqcthIxOiSRQ4UX8qYl5EsjhWcz9GO43JttmIvLYmF4po+97UAIVmp4WtH/xO2GFATQOfjSphmZ1&#10;qRwjGCcw1NERVRQMd5x7s3uJjta2GRTg3igWS4mmwLYA4JnFOEr8h7aAhT7G/tJEjIf2u9qyQOeF&#10;EGTsNnpDOQCoa9V/DF0/5rPLiBUc3elHp4lFxmNMzOAmn46jnju2+4a9UQAmVjR9YXzkzW/froer&#10;OD9gL21TKwxi0NCIKu9RUUmo52zbMT7F80SHBehPIwJVf4E3xVfYYkTjrVFj7JXmT45rlMexg+ee&#10;PVR+JjF4xogpSv6cG+gQ4rNkWW8PSk9iiHarDB0yFLOyy1YjGIWF2SttjM175tmiAl5nkK8l9Rhw&#10;XpAoRBhFldEKRueVJZwWjWIhMtom0TCsj84v3NeYKwZrWyelZjsmulRJgVohCFH4NwhGnGvmGXgp&#10;FOt4Ok6fwzqxzG3e0rZvx1GA6AtTRODwTX/byENjt3WOYw3tuMrb9kYXkPdEvapaFgmKyINFE4XB&#10;37UqKLw56ufZrz6ZLF9+UrJgMg8RgbZv2l3ak9zahpPwajvNELVgBieQCdpxqe0m8gLfO3fSHkts&#10;UzJfhm/e4ncLnYrK4tgLzfCh1nHAw14Qk5O28Xlj9IUwZj7p4Ug++StjvdA6dsADjjSbtmzFuL21&#10;bcbBYppICDAZ2ETTmJlOmVW3oAFH75+OyZEPyE2XA58xtlXqzrXzQ6OYRW7oQ5YGVAPz4MA+Z0QV&#10;IxrM0G90vJpAoI4NYgueqI3jBHM6YMuBATrWDN3wKTFNlIrlVaIseNg4pOkYYPQUFVyngTxDiHKj&#10;c+uKTkETRI3hzz6DX0TqPI6eF6+OI1SEYykRGkqGElWXrG8cQqmTY5rOL9OWVdfI1BljHqcUnbBs&#10;C50YdKJyHjvOWV3TrmUzedht3NJkHP6mxmdTf8c3M+xLmXMp78jW2tHs6LH9XBnPoku2i/cTU3zg&#10;aQJg67/M2BBNgW/HDfmZn3dLJlLFR/vY53XWsj/q/JXfTvR/HUjc7oXktottatLfGS/lLXwxVukc&#10;5DYw1s9tfnTE0mnk5p07cMzBAUemqSfsoguM88gCDElL5Ulz7HGMMPLF6Ni/BHy6jI67SQIHH3zw&#10;fik5EEa7B8gapFt75JN+MCkfetf/yLkGbh+KAyBd08OIFee88pL22F85ob3vNy/lLbdhW5DfrrOL&#10;v+ew/3LPfzSLxh/+w8+0R/zMse2Tb/pCe/CT79uufNe17YFPOax97dO7QF94/X7Qkw9rV5x1XXvw&#10;mfcJzHe94Nih7ANzftxA84xfObG985c+wd7P67Tf/SsXtzN+tXg641dOah/98DT7aIXlW/myYn4Y&#10;XCBu3/fIZL7fVNLoeySBkQRGEhhJYCSBkQRGEhhJYCSBOyyBPV9baR9+7WfaqT/zwPaRP7iS6BFE&#10;gfgvbLHxshPa2S+/hLntEH2tz6v/y0My33Zuex4OEd/FfPrDf0yWdOQAAEAASURBVOC8+oHDvJq5&#10;87uYOzO/vuFK5tXDj39/OD/oyfcZ8g5bm09/9LVXNufX75Pmr55YuJk//+MvEjXjNQ9t73xxza9r&#10;Xr2e/8+vuaI94gUPah967afbyT+Mo/Q7r2W+Lu1r26ehnwOaw3T6DstphGAkgZEERhLYnwTKuFFQ&#10;62sKNQrVoiJLiln8qAV7Q4G7sMjdMFYBpZ2D9KQwcCaahAv/oF1fFxjMk7VskXUD87LOnXUDabqg&#10;MHDM2YVseSrDO6uLrqKywihIigCeqBGcs9BJRuix0Jg/gczreLm24JrxN9ks1Jqfg1JDmWLQxMLl&#10;4ndosmgs/aCSn+B24RYDjaufHPUGr1AFlwX53Em+0nU+qIgXhS9khwWVGJRBtZZG2V4upflSCpJL&#10;aS0VHAP1SuNem9oEi7nVNsJ2GErRPsWDqd5XvhdFC6OcbQhS5VdluWEBPG/YQbKW6CmOGJS/i89r&#10;svYq/IEXnN15IojI8z4HZ7m33QzP7J9ZyQVnFsa9CQOFU3hFHwcagFVPZVa0oUUbWcR8w66LMKHq&#10;xWc6yGLkgOkuV9PN7EZur10UL/0KZtBopLCifpAvC+sayswVp/DKD3NDjEeFs9pG9NY5i/4kxaAU&#10;fOakGPkgYEE+0lYIXCnYugRvl0GVIB060FN2HqV+II+O2hr9MB845JH6UUbUpin8oXuTZiI8DNkB&#10;GfiwSDeyWTLRGbwQNoC5BJ/9BL0hPewDoIRyJI1xYLgVoHgvHbCfWIf0NQ0Iis4yJPpXOBRySgbz&#10;gDJgyQAWDqxF6lrl5EH+xVH85J4vk3KNQkUsGrSkRQVML5muY/Eq+eIfCntSJZLHjYaOjJkhV0Qy&#10;dNmAKgkw4cV6SURy4atoqmceMVQnHzhgwp9lvQh3EvBKvLlEtiGqvXitvZIy5EtJvqPHpEnL8co0&#10;QfwkP+fCOfq+5yVQGr3ORyInRA/QW9pPI2dpwqAr6gtjvw4RvsVdOjWM0FE6cVWbT44bmcC7an8d&#10;DvauYgx0YEBH7c9uV6FyxEGBMcpngMZPx0AULW9eC6BuxkAd4ye8mAaaRbbqyPOccovgMtqFhsqM&#10;0YyX8jeOI4X10oBqV1nESG7H8i/PC9L3QjN9UzryS/0WMZ5nqwDqq/orCw2ZMzOb2pYtY3ljXqcA&#10;YRJpQoOrRtNuQAZTDK0YJ2dwKLBe9l/7vv06jii+WY8R33T7t2/7j+M4YgQOGXFLjBWN+2z/sGXr&#10;FmA2Ef2CiA72LeplG0EO4231bWWxuMRb6RRHEOHLOvqGv0bZ1JmzUUWMIqABfRVDtbQiU/gQxuLU&#10;mDPPeW6UOAiTKvKxboEmOe1imTx3ig+YS/kZnAK2b78XkRe2xmEhkcDAZXtEpiB3OxKdStSHZa4X&#10;2EaBCoKXwUbGkIvU91alkpQBTsbkLGMMMAo19wVS9aiyxTl1Rq+E0hDqiCwTRquYxBHC556G7ymd&#10;K5CXUUna3h0xyM/Ps+UCcjfagU4uqzjV9EM8RgtRRroKe+icsiq/1EkHCNvLNpblREMIF9zb10hT&#10;FrZFzR+cw6EDODZsIpoCRTlWEi3CKqZ8ZKU+mUlNlZF4IGBK5lh6JxgdRR7QUezn0FD/hAG/hOVD&#10;MPROXPLjdjjT8D7LNiCzbAeSOY59Cp2xz9fzlNKUS/8BR9VPVEqXDDKlZxtE5/P8Jl05FMd8e0Eb&#10;yALwRiixycXpPEBnCAjmPhFy4MFxwr5tP7dP7d6NTlO3cSIy+PtAhw31RbHoGEHrVv8Exm2GdCJw&#10;W41yHsHJgfqqt8o+fMOM9fIrYwvRI0xfJE0Zy6s6rMOBTkqWVR8WFm1nWh/6cxNzODIYPcLqVlqc&#10;PZQ49Z3I8xoeoTHJZxkYo+EsUPlp2tsoFUaZkBYokYnjGdEqdCghQRnUFh2MQThKqLdu1TYzvalk&#10;xXhm/9ixg/EVvdk0RxQUZAUmnCt22jppyzgvce3QZ+Lq0Decm0qzygg9OvYngZFjxf4kdAfzdxCu&#10;6eijjw4Wr/d72Fn5PO1pT6NzTxI2amc6k+Fh7Fnk5vj6KAGVM8k+Yo918RenCh0Z3Jrje1j87ef3&#10;/F+8eZf8S7Jg+wEXYlkE/gjOFd/OQuyn331dexBOFZ8+69p2rwdtSacbSGZh1kXaT7NY62KwZXpZ&#10;z53m2b/FwvOrCF+8gfYTWXhez7+07bnhtiNWdJqeHUz2PYaHdX+w75s5uhtJYCSBkQRGEhhJYCSB&#10;kQRGEhhJ4IAlMHvviXaqjsM4KOgccfZvMl/WucLtPX75G8yrB8fhs9nKw6gROmNYbm1eHacK5s7M&#10;r+/1wM2Z47t44KHDw4NxWvb8iBc6F7+ynfrTVdY5/Nq8mTl95vIv+mQ7c5hf7zOvJv9ROEp/BIeQ&#10;R8D7hThKH/eU+7TLmMt7vqndt332DyGYCfXXTarDy+hrJIGRBEYSuLMlUAZexjv/XZvMUeOfibXI&#10;XGOSC9IFyKImSaZm5YOL5JHtff5ME1w41k1irBvGVdN0QqjF5o6jDBlkcYho7UpwUlxcZ3GU607D&#10;9fAskgc2N6G5ti4hALSLn1qYDYKkUJJKWL/OpzSz+C/5GJ+4lx2IiiM3MtAPClq+gIBJeW5TqNK9&#10;zKI85yy2uj5tGRf2Q39AKC7xhvlKE4+y67TX6iUcR+ENUMpp0OjtIlNi1LkiB4Ujb2HAqSTjRMi1&#10;NMM7eZ5DB7Ry6bUoYryDoRiNuddoYJ401KGqs7VSZv4Bk2suvGYRWN6Ck/Q4GJDuvd95A3jA4xq+&#10;7QaY/8OXF1wOacFvJgY8tGkdEAB5dTFcmtyRL99lPA5OCkc2WkJEGEHXWZXRAKAsq6T4vCKdClTN&#10;LCaNId1r2zS4imIKAJ1yaW/qLEaTOImpMnPLpTjEN8AE3VC3wJLgv8UGfHIYPNyHW88A+JHlSqOl&#10;4TOoKWo/Ml1d5CL4RAn1gbT5NRAEa8CEWD9i6DKd5LQV19ZNQ0uMQRgQ1BObUV7ijDUUH8iak7/U&#10;hX4truhkGDWPA+SmC1tVhhDtIoey68f8QFsOQ06gTacOGnbiGBMIJAWSkvsw0AW5+Ki99hrx5ltc&#10;3FEH4aVHSvFImWIRqikvsTL6FRBFNZTZAPAqRtvVtLQvsFVOStUO63IDRp0MG34JW3DS1xHKMgPW&#10;ghUKoGidrMiEcBh9Cy4ISKt7s6K2JCdFeZJonZJHqeiGeCU3Ov5VSCDtCifqtCH+uYqB04gU6qdb&#10;ZthufmzLtCfp6oVjawzltLlR5LmJLuocURpFEmlGaDACwxT2DQ2SbovR2KaiegvaQr+exojcGm/i&#10;a1y1U4pAJSVkv2HtozPxnKr+rwHc5wMbdISHsTG2HuBa46N6Nz1jpAoMwzEojmOIZHsMUDp+a7DP&#10;8w/0GUfoU45TdhE8GTKmr7hFCMZFDdRx+qDO8qBzhfqvUdezb3ZjmoRHIlZAQ9YnkRNZAA/mNscs&#10;+DVek8ZdRhD+5IZxWJl6D1+Oyt5FzuYiXw21GmnnMbwuLi1gGCYCBlE0FtlqYGKmeIkhHGOqsl1G&#10;tsvwvjTu9gj0QYyw4ojR2nGHuk/4VvsiWwog64xt0M4czXMkARdpa6OQIBnq5rATXjn38UsgS6gL&#10;HtY9jnGcdSbAoNWmcKyYmWObhdmt2dLBMcltV3TsQAUic7d/kccyzoMt9KArv8hfGtY0LBSppKmb&#10;cToFZ+QWqILPmCgsWZ0/r/W+s0x/Tpmms4GhK9wyJhE9dLBwOxDHfR0TKLaEs4dGbJ8lRgywLZzn&#10;DT0hY590JKmjRo5BblSPo2rg09rDyBDWWzlnDIVmFIyyU1NErEBufuRBrDoZaJBfdUsI2s+KuR1E&#10;opyA04gSbjUT0sjN62UN5SEANBnyKmcxxDO/UQaO2QNIeBJOoBkiHGzdPJfIM3GWI82+k3xwWFF1&#10;wnbzuV045BTZkV6yVM6ApmNJxzal7e3rpI3hDKGssm0HuituxwGdHMSXrWAsI0/ccwWlsJdn/wpO&#10;LpZfQZcQBlFCxEe0ljhOue2FY8kSY8EUNIquUdPAln6ho9Uk5XSEkoC6XodUGEOwwfqcd07pWKf8&#10;jGyBv1XyjOyjg5B9ehnnijiegMs+kKHEynOkLEJR91Mn0uyH8jFGfafUvRqdElFidm6ubcaJagLH&#10;NLdFWUTf0lfTvqvZVmcJpx+5tM87tlQEDsYGHV9CHUcLIpvgpgQRdQVgSsziFLaIk5ByaNO0F+mZ&#10;Q8OMONSNRd6AX3TMQH5pK4uOjtuUwDDS3ybMKPMOSkCHio0D2m2jq06sQ4VHDVx2yHS7pPmVya9J&#10;1VeTLuzynlUWfy9tjxsWZM8cnCr62a06ziZixeN4C84F2yzE4iBxKo4RLsQalSKOE0SlMGLFxiN5&#10;LNI+iDwXgS3jwnE/F01wE7Eie0JvoP0eFp47T0a2OP8jU/uJWLGRcsmhy9AhdXSMJDCSwEgCIwmM&#10;JDCSwEgCIwmMJHBnSmD+q0uJWFHOEVdmTnv2b12GU/Lx7X3Mr/t8up+7g4NzW7fXO/WFRrq4xbya&#10;ObNz6K9dydyeH9t97p559ZCnQ0aiZCRaRjkrr82bB0fpM4mW0efX+8yryddRuhxCrkzECufyx+ko&#10;/e5riTb35fwO8We7S1OjYySBkQRGErg7JJB1DIe8LGXUekYtjbuQx71rGY5LrGFkXEySiS7+ujTI&#10;mTzXJstgRx73Wet2sRUcWfgeSgS3gBQoLC5kuuAbTFIKpIv/xVRuCw+XA0O5ErdgxRo4GTtTD3NJ&#10;TN7aeC4vJHNvqTiUeF9Mc2F5a8UaRtJzwyV/4gJZOUTUwm2AQyGkgltYDymHj9RpuDePod0VEqMc&#10;1FpuIAXIwqk89LqYsyb/oCWF8kkPHa/qCN1UlitlApLQd4FXg8tAO0YZ5V6Ns9YG8hRDCxeWVWRF&#10;Gxpcu2AdQxVINTuIMRmW4yN7JdUqr3yTVo043JGiYYQ0RW254lNZkABPMXDLTEqTP7SdumF+aAFr&#10;HS0SMGG4EJeJOQEZ/KZb1xJ2ygnnX2iaDmCa3oJiiry4UE5JCUjRAl/ph4X85ys4qr6RM2XqGT5U&#10;0vpCQH7VuY7VEtYjiJSo18KAspKFxcgAtiqDDFJeOQhrvqW95ttpg3LyDVxwmFzRN7iwLuLlXG8C&#10;5yY0lUc0pIiG1+ADgfjFG77NB1bUFfqdCw/ZqivoirduxBru7ANBVOVFoHzShhG8+DWMBojiUqhv&#10;5WZv07Dldd4SBkzMVrfaXGjrhwysP0dxjpzAKcdiEb11t6RkVU0pFXOqV/HkvZwoxMoXnxJCP5WV&#10;ONfqSTooa0xJKYpXH0knCm1pFR9BKJ+gD27P3Id3aYo7ej6kBSVfADv2yH3GrQGmIuRYprB1fcp4&#10;GnTrPFmbwMOwxjQFkLEP+tZLyPpU/QIv4UJN7ui4JyWQN8FlIEY72so+rWrY99GMGL1JiyFY6xy6&#10;pK6rC+qNX9ol99L2tncam9GFIpRV57lAN4xwoUF9dm4TvhI6S2gMpgyFjSihOsRIyvVE+hNvoJM3&#10;OzsXo7Z8iGN5kS04pGm/opDh7uXB/rN3GYOs4xR/GhxXedt8cYIoFjhZjO3ybXaMn/BYTlHUgkFo&#10;mVD9bjFgfY2WsLy8qM23+o59DqOlxt5J8K3gCTCJ4VbHBKMs6HyRN9aVh4ZtjN9TvmWPbLq8lOUC&#10;zheKJm/gAxvnisGBAxR5fJnvWLEEfYMhrfh2OjZ4w/hv3z7XNrGtwvweoiYYLQE5QCLGZB0BNES7&#10;TYhRKRbZrkKj7TLOF9WOEEh/s+fpLIKcwD+JEXWVLVD0rdChQdt02taxQkgYKseGaEHKWE4YMQYn&#10;V44baXf5N9WK8BnDwDszM9umdapgK5Ap2tEsHVKmoL20uCc6oMLIpzKP05xlHXcQgi8TlwHacVKq&#10;wJLlpad+VJJcg4R2VI75oEdUl3QNxggzdbNU53mI9oH83ApEx58tW7bzhj8vQoBDxxgjgVinbD9B&#10;2yxpcEZoS+ih+lLSEbUOExCz31ih+pdkHQPDYINLM3uNqj2MFqCDwRRONFNELdi6dVvKuc0NNWKr&#10;G/JTebZ2ACZjO2kLOHg4PnuPKgBrK9M30ZMc5MVwLl2cMtxSAkknS9g64GFgVNlPUu/pWdsPXnDk&#10;ET5Y7XDQ6c6kjvtiy7PJfmidkI/KGT2wLYCoyB0FN2FkCbCNzU6n70pWGJ8d6sWmGfWEfEj1ubvO&#10;UrVlDmkoilzvZWsftwmxne2DKugqsvJ5tswAsUJ7mGfkkdnpWdrPZz1ygb+Sl04IaAY04whmNTmU&#10;SZovcwM1p9oJAmZykjEiQdincVtYwpEpdQCXajuOvpBdfNIg9qH0T+Sjo9SavOJIQ/+mDvYTiQqr&#10;846OGFs2bwqfiVgH2SXyHHEddx3bNtOn7BtuuaRe2HeMpuI2IzqThethbIiTHOkZI22jVGEF2QAH&#10;Xcdi6yNeD9vXMWYRp5QJB9vRsV8JjBwr9iuiOwcgA8vtQsVAYafKLxgfJna9dON9Smdy79ht5/Zw&#10;UAN2cnY8b8x94NWXt0e96Lj23l+9uD0BZ4p+dtH3Ub9wXOv5F/zJVe2Unzy6XfCnn23HPf1+7aqz&#10;r2/HnHFou+q917ftR80V7uH7qn8i7wmHtavex/lxh6RML+u5cB6fheUn/PpJazSlLS+dpjzsuRE3&#10;r/0eVq5XcKydeNJ3tF9+yWvo/A7F1en3i+IuBNi9e2f7qReceRdSGKEeSWAkgZEERhIYSWAkgZEE&#10;RhK4uyQwc6/J9p0/cVS74A3Oj49pH/jtK9qjf+FY5rZXZH7d59P9vHFue8pPMJ/+k8/uO6927vx4&#10;5tXMr7cfyR6p/j4dpraZV5sHjLQu+DPKSps5+T7zZub0mcv/2qdan1/fMv+U51L+zz/bHv4Tx7TL&#10;3vGlduwT7tM+C94HPu4+7YaFw9pnPwNR/vvvirtLniM6IwmMJPDvVwIOdS6We7gWUguKpnLlGgeX&#10;WcvcsN4hjGGLKcCZxVb+XHTNm/Epx13gq7w4gtjBleu6BT4ooMliY+EMYjENBSwv9pwGdmS2Fu4l&#10;ETLiZBVSOI8+hva1Hddksgg8wFsfSIaR8CIjlIYUZZPCfR3idyHWszkeoZSbKkNuGRl6npCuFXmm&#10;YBZI10uGv7yNCRMukLvY6tHxe53StkcIi2+dh06/8FfdLFHlir8YDUwb5Bc8GiHkh/pa1jf3TI99&#10;TOLJpgxwRhmIERm4MsQNPAKnsV8M0pCX4oP8/Bdcr41ofbtOGRgCOkvW1JmiVTfJQq/ajPUjl4/S&#10;Hj0fWPkejqKXaoWEcvIfBHCy4YjsivcyqBdHWdxPAaCBsW6R9VC62gMuSV87wG12aHuZrConTHSP&#10;NN8CrUOGTBDQaxbZqXAZCgc+BxkIkzdTNRryp8zTl8TAdUjbQANNZeM6W+5Dxgx0oFQ4dbGbhbTU&#10;5VfgnKEhToVPgmiUe2QfVgXq9TIhJddwSafaSTBgISKm4AKZnNdhqtfWSTND8R+5WUZ2uJEXvjbg&#10;7Hg7ZbPBAbwyBjAfSoix0sKBvEqrDqkHxrqZZEYyC05UxXkSC0ZY8eeo9LoWB7xGVqTITGA9d9Rc&#10;9KIWMotB1aSMO0mo9BS3v3uRo/APwELyoT2VUxCQILhfJgAQg5mXJRibJaVSBjjMVSYEJWADTsDQ&#10;HceyoFrjoWRpYsllaHNopQYiGB33uASMHJADReyGv+gC7Znnp45A6gSfhKRHN7q9wrfvs+UA41Pv&#10;oWWcw7iJHugoFdXCaKrRbzfGu02zszEk7plnuwcI+Wf/IIuuXUbZeHBxrU1kyjEe46H50/YV9H8F&#10;4+OSBj941rFiije71cEFnAq4gFfxaXQcizPCpvE5xsnxvMEepU5n8e1xjI0aguFhEkOyzga8Rl99&#10;Cxj7g44aOThhfg/NGQy1q7ztvXM3Th6Uxy4PbBnzfcZZJ6Mp+MxXzcnBOYS3zuFfRwns1m0Fpw8d&#10;C30kub2ITiRG6liFnrJ025QVXo2P3QdepiZn2q7VXdADnq9J6uPjS9O+zx6dNiYxuE8QacHoBdad&#10;ymFk1oFFGkPvtf/pBEC2DmVSk4a8VAQIx1tqYMQJmQdeHqML3GcsM51MT/R8b/imnEpiadpsEmeU&#10;MSNj6PCxaTNbgWwncgAGZOkTUWAvTgo6PYQWbZhIAvCTZyoPHR1pdDKReGQgNeST1uDLOkFI0gNP&#10;jjPIGx5WcMoQMg4aEJGGh2lyGKo+J+WTVp3ScWbGyAE4zSC/6bmtgZqYvAmZaLzX8UcZGZkExxad&#10;apCr0VVgtPiToThXiF56RcnkcXTDiAbqKNXPIURBwQd90IgK6t/cZhxR4MO6r+wSfm/busVtVGoN&#10;wfmxGqa+LKtDAy/i0tHH9DEiHFiuaNlPIDoQzNwLOUV8JiovZQSI+qoOGMFjE1Ee7A7OIWuIkCpw&#10;9DvrEccmaXLdcNiYJJKR7bGXQsoZoIzzNlGcH0wFd3jH+UDdU4fzDEfnjbpiHzXahA5K6nSgKTND&#10;nxnDqWkpESpwMsGpZRGHBrcDGecj8/JvFfMNUSM96LCABOn36JvtF+cK2ZQWLU+72lSJWGLd+Ivj&#10;o7RxRHAbH0WnI5VRLWo+XW2iY3HX2eXFoT8hN51SrOcEfMVpDcZMyzhFv0csjFO0D4h1XrBfqhvC&#10;KNM4igHjeDmFE8oSbWyb6fSj3L324zi6CIwOX0bNUB46X2RMBq/9b3yccYW6eNiHlI91ULKelQ1D&#10;RfDyFRzJVz+os+OfvI2O/Utg5FixfxndIYht27a1q666KjiOPfZYFBrNva2DTijMm970xvbIRz6y&#10;PetZz2of/NCH6NiU21D0mmu+1F7/+j9K2tatW9vTnvHUYF1eWCUUMG+9/YcHtY/8/qfb6YQtPpfw&#10;xP182n80VPB6vguxn/zvV7eTn3Nku/ztX2pHPube7eoPfLUdefohbcfndu/DqWlXn/uVNRjL9LKe&#10;O03f1jv3FZet0ZT2ea/hLb6BJ/PPO4eIFfsGxNiHVm4cpB2J66Z9+oqL2ote8py67clD7j1x2m9b&#10;3hNMjWiOJDCSwEgCIwmMJDCSwEgCIwkcsAScai/cuNw+8Vefbyc/+2jmuJ9LBIoPG00i24Ncuc/c&#10;1vn1ab94XObbzm11jNg4N868esPcecfVLCL6+3aYz6/Nq4HJfPrZD2iffCO0mV87h1+bNzN/zlye&#10;qBl9fr3PvJp8HaVPpvwn/vLqcpR+/1faUaffu332/de1z/3zV/LbIospw7LDAQtnVGAkgZEERhI4&#10;QAnEkYDf7GWEsXANfi5yu6iYhV1/07OyWbYL8vn5n9//XLo4m4VO1ka8ZpnERMYzzrkZ4FPENRQL&#10;W7wWcPtv9XJ8YFFxWFdgrVBswWOS+MIG1FxIrDfgTDFPYuGC8nDMfRYqOWdB2TpJL2DAUSzGfNJd&#10;iA9m8mopk4V4UnQCCCt8ib6WPQsmtIQnIxyA2L/wJ43cDWlJNE34qoM8Fs+1cFr0Bz6A8+1W33Lz&#10;iDwoGOmGGInBM9ykvpY1PcQrn+zU13SuQ1uhchOnARP8T5m6tv0CaxnXu1ic11AjD3Jgngu7FlQ2&#10;1T7KuvPHeeBB0MIHFGnuSe/ifJfZejubBrDwFuLGcgPG0MxzMZkFlEd0WK6Cwicb3mI04iblh7NG&#10;DJRGEllMT50sg5yFDBFLSBt5Jiw+dQofSbOdXN42bUhXuDIenj2ZW7eRl3nrmJMnk5GF6QOwuhhZ&#10;5YUtZdnRcmEbDFjjhGC5oU6W4jJHp+sSvImmp20oGxCSy7nEjCHNHAqmTlr+4Fc8fuJskhvrLIZg&#10;IV2DplTQzYHxTkvxhh9JBDf4SIhMqUelraEaeJcIqMinR+TaL8cZa+5hfdNK0K32UYbyKf4BRth0&#10;ak5JkhoXxXaurYdZleNdzyw4y6VKBTT0HaBSqQEVRRy/5LcImQ9Sy4gv/yIC/1DOnDKWWMZrvizD&#10;IUgNh/JDG5CgdIdqBUfglZ80ejkR5VqE/hc9z/5XfwFk4LPqSkZBchrgpS8jHLK1RiBXJGyog7mj&#10;456TwJLhETg0xNtWjkc6nDme5GVlFMnxLHZ6nh3Vnrav17a3pTlTxkv1zC1FJjQ8o/huS5FnM7B5&#10;kxz8s5t8g5y3y8VXxembGPbo/hMYUCskP9qlc4XPK3BjK4wTgefV/mxSeSVqFVDzKfhcgl+4x2iJ&#10;YZ70iSk4oiI+lzXWl6HRcYmegTE42w6AZ8IxyMMTldJY6TMpkQqsn5wOz9eFPfM4C8y2ubnZdtPN&#10;O9OfElqfor5Zn+1R5Nc6gksay/C2uDifLVGmMd7Ld7aFgkaeI8CbpqxhOPSndTjQcEx/m2JrBg3O&#10;7kOgfKUR2ffxHZhJYITTudJtQPBAiVxX3arAyBwYYql5DLo6euRNd8edMAM/tJHOLI5/5UxlGvDw&#10;aN+3PWXTNs6YwLX4hFnzwCPFLVgmeBtexwW0B5miPzgGbNt+MHhX286bb643/ZUn+amzYwr/ohKh&#10;NIJY/eMvY6h5HNZb3msspESYIAPlsA7yGv6CjEwG9r3qYUqDlgcBaINDmhO0tU4VGrXznJZ/ZK1T&#10;yF7krO5M0mZ7cWxRlwq3+o1+ppMUTzXnVRk5IAbq8CN8ZG2KOms6dfd5J0wq5MVggDd6w8K8hnX0&#10;j20bFnT8gDfbVtilBbfVQaZEk1hcwGljGUcDnI3W56TSlQX+IguQKwP+lD/cKF2+AXJuo8w4W8Kx&#10;fRoPptm5GdpRpuh/0JxCBiidXREc1Vec7wSFThVeIyujzvjMLn2h7UChs4ayMsJEnFltTPlABlPU&#10;2T4XuZMc565VdBNa2aLDDp/KyBvjwDA+OW+xb06BW0caoNi+ZAZE/lOWs/1KJxjJ6fClo4OOCJmf&#10;gSvy0MECYK91mgHUChZJ8OJC05Z1MqJO0ohzA3Wd3jQDPR2FcD6wb0HHiDFuzxJ1hM+90LMeNV8B&#10;AXRST9s3WxyxdRHwltVJxG1+lsBlFI15IrpMz2xL1BCd0FYdV9QZ8DqeKG77hU4jzWojB8cgtz/Z&#10;Pb+rzY1vpv2m42AWJyX6vlvY7B0i5STqCmnSdI5geykonVumcNpQzxdx7lmOx5tCGR23JYGRY8Vt&#10;SecO5Dk4OdD7Oeqoo4LpM5/5TDvmmGP2g9VyE+2+971vyhkqyV790X96G+WqIzox0QPzxhtuCv6M&#10;Z3YEjkn22Tr1p8upwgXZjU4VcXAwTPGG/CzEDg4SRqy4msXXI08rB4pbRqyIU4ULxAPMRqeKfRaB&#10;/xCHjpfcwqGjLzzrXEH+/I7bEbEio1qqhQiclC21a6/7IgkOVT4KRsdIAiMJjCQwksBIAiMJjCQw&#10;ksBIAndcAv4sn90+1R76bBwU/urq9lDmx+fr4PAzbO/hFh0v+Abz6u44zNz2lB9fd1Z2jpx5tQ7J&#10;w9x5+wOIBOf0dZjfrs2rgYlDBjRP/uFyWt7oVLHmKP1yHKWH+fWaQ4fzaniMozTlH/bso9ol7/hi&#10;O+bRRKk49/p29GMOa1/ZdUj79KWtnf/R8/0lcccFNcIwksBIAiMJ3A4JdCOhi/GOPCyLMMpyPSwI&#10;euE6hplZoBWni7Z8uciZI4vQLqpTUgMCSPaW9RO4Wqh0rcRFwb7IzlIJcAMGFhul7VqC6fIwcMPZ&#10;xdMwE3rSNRRzFpgFlIecq0xf3+nGzJiRBvi+WCxV4SArE/logCpcpMCHh/zocBL08NUNuVVrYPgP&#10;HfkLPKIBaW4t5KItf16KM2drxkXeaCd/DTlis1wcPpQnMBSLzGNsClJw8Rd5hCBgVkIjCwviXbYp&#10;riz5SyUpa5oNJw8lG86muHAt7g4DgIvC3vcjMuXGclAEh2WoGzBqgWn96Hny0l86UpyRA6BFv8pU&#10;DYeSA71gkpdglp5lpEIZi/WzgOLTgqAYvaWSovFN4H6k3l2phKFu8mBhqQgf3N71uqdwya/opkDy&#10;JSR2cfiJqKSbVPLMlwfzrIcXYUcIrqmLxgZ6Q4C78Tvle9iJFAljlA+1KitikVFnk+UwBjHhg1MK&#10;3CQn1LxUPWJPs08q16SlpLAenOVT3H6HDue15Erv9YlBFDgwrR1UK8VzGvgML+C1dHAJTV7Swy/3&#10;5BceztCLeW4oH3C+YpzzRj3AwJEj5Wy/YE8VIhrpkVQclwz8Fq5kXaB+x1kFeIHtqSWbQAdI5yqN&#10;LYIIJM7iPRekFy1zyehEcz0UqfRCEJCemXyKlOHRUcqRUtriUiJcwbP5Q7cjjXyTk1sYUn8vU2Eu&#10;KFrYHG/V9ZLrupgK2PbIoVxEmmTpp4bhofr7ADc63aMS6IYzx0Iby/Z07MYeGIOf41AGBcfCoTOm&#10;XUk2KkVploY5t7qwvXlb2jODw4oRKNQ+QzVEudxSYbnNsC2E2wzM46CQA6+NCZ81Gmgx2sb4p7EU&#10;WJ0TNDg71vjGeiIFDOPuRPqRqHHKwACtXmHaxbhpioZI6gMvjs0aLmdnNtEF0GLqEScLKqlTl9DL&#10;vClPQXhVAHDNeBCNtUrUXTHkmcSFIfJX9+CMgaFYvBpDHTeFcQsGnTQ0froFyM6dN7e5TXN5g17Z&#10;Km8NuxpcpzGcE8egxjAzQaDh2/7lnMgtFMbgyTpLZxrD+gLXyl+HC7cpcS6hlMeQ0TTODJNTC+Rj&#10;+AV2ZQm57LEDglMDLmVtL5tnWdnAq2OVED7uPGouokQ47L/JJT0JylqY4SyMKcIhU+co4tEwPLd5&#10;rs2yncEkb77njX2kt4KDhxh1vNhEZIZltrGY37UzkQWMLnATeMKjxCAi2tCzvQc+6rklXWSU9gdu&#10;A3PKzVudDDqfJhQIMgVnxjEZ8fBMptvUTMErJUkykbpQD3kd46zjhbpj28i3c5mKdsJYKH5KyK16&#10;MBRPmrTiQJPHC3gDCLwdRlAqKW+4bsAD7Umajh5uLWNDGXnAFjJywATMS2vRiAcpH4+EGPY11A+V&#10;5AxV2yKOAfIkBht4kKN65i3sIKWSM4zbf9COivaQiAfKoZwUdIJwLmgAgzgjkRO+xQGrRkswyol5&#10;ykCJBDe0Vo0YAdxM9LV40LnF7Trc/kO5uuWJ+DTse9jX6Sy5VubVp5lNUzcdCNJWELJd3MpHiuM4&#10;CcjfMv1zfAlHpkmdh8TJF5/I2nva2kguqwu2Ow0DD/b7bBsGzjF5894aUC/beq+RSiRjn0SWcUgA&#10;l4KsrTfEO5V628fTRmS7VYe8ofqRyFgioKBX8JqoNPTvefRpEacHI1bo0DBJtBCJ7Z7c3bbMMVbi&#10;1LMTZ4kJxknnSks40SiDpSBlWxICu1i3cIbOGOXCbYPmtmzO2LMT56+FeSJaQMdDu+oSDhiOCTOM&#10;iZvpp0a/QBPRO3SHemZrGupWOp5io6/bkMDIseI2hHNHslTsWx7dweKW6V93zwDTj0zUQbUwf7M9&#10;MYNNDb726vWj01tZXG2f/GsWZp/1gHbhG7/QvvN5x7SP/clVdf5j3qT7QRZsN+Qf/7T7tcsJGez5&#10;mo/d2A5/2L3aNf9yQzv84Qe1XV+pzkUPC93DH35w+9L5whzcrvnEDSlz+d9/uc7g6DSlcf6ffWaN&#10;pjxc+CbewBt4Mv8D/zR5mxErMkZRPWtZdav6Vt1JdEDbVwTrwrgbr+oH191IcERqJIGRBEYSGElg&#10;JIGRBEYSGEngTpeAU/fFm5fbJf/gvPi+7TLmuM5dL/ofX2gP/aH7Z/6ceTXz6T6/3ji3veysa/aZ&#10;G19zgfNp5s7D/HrXV1lA1PjgQhCT6+QNMJlPn3l46zicwwf3MH/+mDR/4ti1+fUt83v5S/7hmnbE&#10;KfdqX7zga+3wU5ivf/wGPjdGVgv8yO6/F+504Y0QjiQwksBIAreQQIylpGXReVgbcfRjIMpvfC74&#10;d9XV3/yOisKaVz/ya5G37pOexeGUyluYuWIB1MXYjG1ciCUlXAEVvV/idXV1DbNrG8IWHRHIXv2u&#10;T6FcF8tmBIMALA53WJhOFl8cLlB2ai4bZwHWDKm4oiyYZ5GtXcsph8angRVvvRFEQNnWFNJlFp7g&#10;IwvWgiTLpXsuQ1RElLeg/CYfKXCfHL6st3KJzCiTNWnyba8YogT04CwdF4473TQWWZGrhgspV6bN&#10;mJxezdx1HBiR0p7ASjcL1ZQXfZW3BmHZJWuSXeCv+6DveS66b6i/C9xVs6F84KoevqEY4xgLxSFk&#10;OegZBUOjVr0VLQNZWoqshJM//9SHkoftHm4CE+MiOLocrUOy+Up1/KZsXVOulw0laHGupjJPqHCX&#10;r7QJtH3rUZ3nkvRIewAyqdpPAvJX5aEnKuqlc4KyLmYHFIGq69QtdKusKKo2ylLsif+Ra+u6N3vT&#10;l7EjNID37fJKAd6LXvdURxxciJcCZdCBNZK8Kz0gO7AlJ4GLpQ7tPXngLjrSGCrRT4NcvRVVZGEZ&#10;EMVxKenVnuZLN2eupaWsrU/a0wt5E4L0tMMgQnPW+oUFga2y5gAeQ4Rluz6LBZjKtmaphO2Z69Ao&#10;fqTpfxixFGXEZ6KqHievdCgpcUhe+KFM+DBdnpMZBCIJTPq0+RxVVwqKQDyphxn5j04G7VBH4X1D&#10;tuTJDUeP1iO1yARFjgFPngFBAsWb/Ns+IAmOnJW3xCgj3Oj4VyGBvWxT4IHtkHERs6pvWfuH8XFM&#10;wz8vdPrip42W3kkTanyN/vjcsz0p59vgGizVw+gw48YKBrzoVOwbjPs4Lxi5QdXYNLe5QuKrEtCW&#10;DZ0cNCr7WRhbwGCsQZInYN5gNxR+yOX5EabRuxhNKesb/YsYcPN2OY4cEwSFEN80uDXK+rb/JKH1&#10;Db+f/klZdds6+6dDBzZZpiTAUC+NvqaXM6C8M34MY4NG11WiBIxNYASlzqsryENDO33Lcr5drqyy&#10;HQZ0du3ene0clMsyPC4t7Qq/m2Y3tU2boKsBXCcHjMvS8a19jfpOj1YwVlsvDbll0JYrG4Ez/dM7&#10;aoLMdR5hmxEcLHQ+mJrelKgGi9BOj6Odghs6OnwssXWAbcg/MqR9fSs/fRai4vcz5CtreU//pe7c&#10;8SdczQG8qzSuoD9OWxgtwO0L3O5BXBqtl3ReES/toROBzjWzyGBxATmgD7O8Kb8TOo4dGcJoxzh2&#10;gj9UqVfGG7CINTDhkxs5Kta4BA72aopBvdU/biyTOlpPWaZsxn+TMUhLZWl+d5u/aUeb3bodNG4T&#10;Ms1nhpqaW44MyszDlLqE2KCcxVP1A2msOVB4AxZ1R4ckdTLzWhgVWqfebIGRuQl5yGfr1oPRj9k4&#10;OOmUYt8p5w+dB+gXJZTiYaAVx1rw2aYr4M7zNhD2I/iRDT7W1kvlIZ4kw7zzJh0FZthWhq4BnooS&#10;oZtBHFnkW2mgjzAJDQo7eJBqXY1KYzQNCZmVrUqAd86lcX8avEaZkA9lpaPVJDzonGR1phxDyAif&#10;3Gc7DXAb9UJeHRvSfOhJth2iEJdAIENo4LcA0WqZVcYfo9sIj68FMqe/dkcVHQmA30sb28e7fqef&#10;g8JxglI0qzpuPwGJNMID5XRwwtFB2elgZdt6DVfITjP7WLYScfycwuHCdkubr+BAQf/wBfpFx0f1&#10;vUilv+xe2t127dhDP2htbs9cW9qyBSelLfDt1i/osTLTwQxilptBP/Yyfhi9A5IVkWPS8WSJyDA4&#10;Lc2quzpVOe5Aj/oED7CR19BWynJKxxTaUFzCKAujcYyO/Utg5FixfxndrRAZXDdSdBBIR6MH2VM4&#10;MolxsMlgaqZ5ddjhjnvCfdvl77q2Hffkw9qn/vaL7aTvO6J96m3XtJO+nwVbFouPe+J6/pVnX9eO&#10;ftSh7bNEoTiCBdjrL9vRDjtuW7vu0pva5kMIfSTafLWkHXbiVmBuAmZ7yhz96EPaZz/AG3HguPxd&#10;14XmFe/+cjvp6feHJrShKQ8nPBUHjg35S7sZFG7ryGjpgOwgVgxs3nxYe/jjn9KOB9cn3oijxg/h&#10;JPKmq9mP+uj2kdfzRuFP8dbe665sp/38g9u5r7yknf6ik9p5/48ROnjTcMhPmOYfMdTy53gr8Oh2&#10;OfI4kjpcTR2OfBTbn1zt9ifImVHK6yO/+9B29XnkASPsyc+C5l8ZIvoBhHzm7cXnEQL6j6ANjfN+&#10;7/J2+kuJ1PFytkH5peO5v6yd+nzyoS2Pn3yjDi9V/rjvJTrIB64jOgj42Xpl+5G8xZgRFfIM2juu&#10;3sWWKxUd5DgW2q3nyeGb+v74MannqS+gXq+7op32s9B8JW8xQvPcVxCW+uegiRyq3le0U37sgUWb&#10;8qkv9UzUkUcf2nZ8fmfo1ZNtb/i4+gO8XUl7Xv3P17fjcLj55F8hqx9i3/C/uGofWZ73u1cUzW9C&#10;1nlrk6rmQNx3RNa290def8U3JevtD9icet4Zsr7gzz8TnUo7H6CsdW5Sp+4MWR/3PYfXdj6DXh+I&#10;rE/5P+hL6FTX6/QldKrr9YHIOiHPM2TRfzkfiKztO/bfrtf2rd6/1esDkfWOz9OXIovS6wORtX0r&#10;Y8cwhuRtZPv/MIYciKzt8xvHgNsr6+9+Pvr9Z1e1h/3Ike1N/+n17eav7Bj6TZ/ID/1oODnV9eMP&#10;ks1bDm2nPO7MdtyZ0B7GkAv+nH48jJWOIQci6xq3aqx0DNl+5GbadpihO24dgKwdp/pY6Xj9zcla&#10;BWPcOmquxrRhvD4QWTuO9bHS8Vr59LHW8Vp9OZKxso/Xt6XXl7/jmoyV34ys6xlRzyX15I7I+pQf&#10;5dkwPJfU3wOR9eUYZftzyX5jm9Yc4MBl7fO3P5ccQw5E1o4X/bmkau/4PM/j4bnkeH0gsq5xa32O&#10;cCCy3n5/nhHDHMBn43HMP/ocwPH6QGQd3epziDwjbr+sL/9HnhEZd2oe4VymzwEcrw9E1tahzwHU&#10;6wORtbLr86lbzrccrw9E1hvnW+rYHZG149gjHCtf75YdD2wfewOOxMjrE/SlT3zo7VnAGqaSqtNt&#10;HCwMbp5oxzI3u+qfv9qOfvS926XMpx/8pMPaZe9hTsT8uc+n+/z60nd8eW3ue+xj78PcmDkxfce5&#10;8RHfcXDNnU/Ylvn15nszr2aszKyWsfM659PH15z7KGh9jvY4+jQiTYDjwU9mXv1u5vJPuk/mzyd+&#10;//3aJX/7hXbSM2p+fcL3MpffkP/AMw5N+WPgXQfpQ8D7lStuaodA+9DPbW2XfIxq242da2Zx4DbE&#10;MGRlUXz/YCOIkQRGEhhJ4BtKwHXQGvCGk8MPSbXkyYLlqouxpjmXzGXGqcxjcz8siK/NbVn0c2WY&#10;Y1gSTlmNIykoEv4zE4Z2ZsoO/ly7NOq/Ry10F3NMlzNnDt7hQZFhskoDXYv1Qmf8ZNFRfI6PojO8&#10;NMvO4DfRdYsU6aSgNfDbx37xDnxoNbbuwS3+tVKkAGS6sDknz5uquXxnlZxF3DiwJEueWGMZCm6U&#10;Swy0LBnFkEIdfAzEMAoa667tvMvCdpNr0US0XMlyynLmKtdJBEi4fgjnIZc2VQwkSCiG/spIsVy6&#10;npW/AUdVT/Q5yogVyj0pC/F7WTSvJocy2bZA6EU3TCvd8s07jQulM9Eq+JGIINS5iisA6ImBhOQV&#10;rEKI3hQ7wzcAHMpCg7F3vQ6mhw/P1UDJDfPcJ+JIGAaK+5JqCvHlORzUIr+Y0oHMKH6kGXo0Xrjg&#10;yzRvJJc2iwzki8aOPlo3QdbXC5MiDgvJD3AxZHBpXQp7lbNk3n7tGhEdCsoUNbvWIsUjOvFuzLd8&#10;6VpSI7cCkFaO3NZ1nElIFIc6uoFIgZJhlT1SdWG4T5Jf5Ft7/K0GPoQnI7hM44L7kkfxapYG0VIq&#10;SpOv0UJHkAG88A84AM9RuLgUP0ey80XN5HOQmUk2iyRqTLQtwmyduaw7IfnkZuDbFJODvfitvgRQ&#10;QIf2goe0XRgWnoP8uhVhXXvuemRm7welj8pBfB5IiHz/wlAS+ZIO6ELNc7JNo1yRSZp0LSqs0B7B&#10;LRCFCm+SR1/3sAT6OOPzWMcI+7PPSMe3qYTWxxg3tGf6+jBeYnOLkTPPMPJ1MNDAWQcJ0S/woPRu&#10;L5FxeJm+idPCIm/Xz2FI12g9j4FfndCQqXFZdbH/aED1uaX2+Na0b1BPMp5rjNTxLBl00jhfUV4H&#10;BA/5WsERY2KRCA5E814mzze0J6exLVBoQYcInpsaEu2l4pMWJGDZCAXyCyy0E8XCOjm42oehl3rA&#10;pluctL3QoewUZXSG0GlCGspygTD6kxhUD96+Hd5Ixfgp7MSETg1sU4LBcnxsvo3xxrhyo/bwOxOH&#10;hD3smW4dJ3Gu0Bgs/ysrRKiAP+WqwXMMhicx+GvI3YvB1DazX8Uhg7POAGM4k0xvQs7QsG3F6Zv6&#10;1s3+uOLWAMqyt1vmKzILCEyLM+MnAOpA+rgXpK8fagCOErSzzhS2YXemUiZuOTK/e1dbsL0xKDvW&#10;SNOxcN2Aru643QYGaJwtlmg7jcAZjUIY4IGkrKomqCfHwCv1LablVz65B9+Y9QmvFvDj/zD6mCWK&#10;IFb66D3G58U9N7cFPhMY4ANBObdU8COKkododaQRhNoHUTkP2JaArdGKm+KgrvJmkRAGWf7QNZ2Y&#10;jPIxDc1ptx8hb5qoLrObtiRtFUO5dGx3Sdnue1fRDdsSjP1ZZPssAeNhG9DdctQzw/kWx0A3TJJg&#10;H8j80AR4t7/OYayfxjkgcxwbioqKKhFScASOo5XIqHiN8eW0EPkAK10dauwHcTrmXrmpf+ocyhhd&#10;SDQEEWDQd24W5ywN/NAWvU4Q42NECrEu1Gt+YQ9n+jlVdJsgnXMcd1QG22LVPkX5oWEdViBFDSmr&#10;o4CRJLweHkPpN26Po4OFDizSyQFP1kW8cdySGRyXlJaKi5ZV/x2fRyY6VdgWlsFJhOgSRjlRYkYq&#10;ydYmElQxoG1/XoWm+jOB7daoMR7KJXMPeNy9ew/lGUOI6HPTjpvbwQcf1A69z33p28gA5xTbSMFb&#10;V7c22cvWLUvIZYFIFsrQ6BNLjEVGwohzGeOAVXCrktRrL9F9pIDQFhfr2rF4GZ4WGY+NnuFvF3la&#10;Vd6jY78SoO3U5NFxd0nAB4bHx1/4s22r23xsOBwQT//jP25f2HFDO/vss9vpp5/ezjjjjHbOOee0&#10;k7/7yYH85AffzdlOS0dNhx9rW7dtbc/6kR9sr3/tn/IwnmvP+MkXtQc/hUXgs65tJ7K9x8Vv+WJ7&#10;yDOPyPlEDOVX4ODQ8x/0hMPaVYQKPub0Q9sXzr+h3UfHiUtvboeeuK3tvN5JR6mHA8OWQ6fbtZ+6&#10;GRgWiHG88E27XtazuKR5/FPu0y5jofnEHzh8jfYlb+ftvzNJH/Jf+1O/3v4ne+8Bbmly1nfW7Zu6&#10;b4fpmQ7S5Jyk1aAcEEIgDItBgFkeYyFpTWaRhGGXh7h+1o+9i20Ea5JJazDsLkgCex9yElgIJQQC&#10;SSigmemZ6TTT3dM5376xe3+/f311+tw707f7dE9AcL57z/lCVb2p3nqrTr3vV3Vs/8Hw9I7/5/3l&#10;R/7D95ZPfPIv+6RRyv/45u/UdJX/91d/Cn5Hy03/3R3la77nLeWxjx4pt7O08XYmnm/GwfLwew6c&#10;hw0OcT3/q68v9xNMkjcOxdnh7vH7GiagcQzKw/7PnCjPed768CaP8irb67ZMhs8tyES+b3jpMn5f&#10;t3WJLFeStTQq4yavQWTtG4/y2cou4fcSZL39vVVOlpeH1GEfv+kgFDT6dOrgXE8WykQ6b+1kddvr&#10;ttT662TZ4/cyZC2enm7R412JrKNbyKHp9SCyXsIven0lsr4DfVCnWl0NIuuebj0FspYH22/T60Fk&#10;Hd3qk2XaUmc7tCGDyNrArDqsU8OW6dZFZK2dsv02G6KuxXa0dnwJsnag6mBq7ebObnU6P4istWPN&#10;VmpDlugWdTWIrNOW+mzApcr6Yey1DrPtHzhUfv+Xf7JMnzwWq/x//sg7yq+84z+WT3ziIzbe7lPK&#10;m9/0XeVzPueV5Xu/7+vKLffdXb7mu99aHvv4kZ5e9ux0a8cDyDp2q5Oj9qHp1uXIeoluYUMuR9Yw&#10;fV63un5Jez2IrHu61em9dq7Z2iU2s+sbV9LrG+hP+m3AILKObnXtXxtyJbLW5vfr7SCyloc2BtCG&#10;9PrEy5C1/e+S8Udrx5cg69OH7CPUbP/6xh+tHQ8g69itTt977fgSZX360Cz2tI4Ben1ia8fAGETW&#10;vfFHV34QWa803rLvG0TWS3QL3gaRdexWnyyjW90YQHs9iKx7uoX58vfhlcg6Y9t3IwfGvg9wvv2L&#10;CBjGZt5CW/pPb/vXjDcPay4ueNx33yvKP3/zd5Xv/cE3M9G3sbz+m/7FEpupjO/6R1sJZFhZ1v3j&#10;rd64utnMi8g6dqtPLy9X1jsJALqBgI799xO0Ae4D958sH333n5QHPvaB8oL7XpAf1J/65KfLK264&#10;sbzja//ZE2Ti74sT/Gh/4U//RNm4cWM5evToE/IMHwwlMJTAUAKXIoH9jx/NCNW8tTfPBYM3jD6/&#10;O3WUJM0Z0Vy08Swjy0wcOilLdq6dsdI+BRL5faZjINnqU5IolxnTmtf8TuwGdy3KZCGAhOnMPOUr&#10;Ht/Qcglj52kqrjoRbaFkEyAXwjJHntYrnlVvA8k8OZ9e81VHJXSQImldYQFUnkQpc57yy8lRNRjk&#10;MdB8brqBAE5UG8TBIRH1ceTSIPjMueE2xReRWTqClDfgpHBHCniY0sbxwwQ9mfN2Ig6qlud8bqkD&#10;M/DF5aRrm9fqEZO0+hal+BVxiKGE9ymnvHzMjcl5O9ALDutrBHqSj2fSYH0qnjz1WS1e71Pftazf&#10;5186sgDyyyS5cqsI1BXfGGyHbwrGSVYR5LFZqzOPC59zJAClyVS4Ukhy4HovOp/lQ0bS4qRJaQmu&#10;sGqgC3K0uLxWMKE7Wbuvli7MOKiocyBwBGnVYWnzoQRXAkJv6r1zBkTmvoiVYnxJokfkwU1Ikx8u&#10;fcYjZXT+uZzy19WZmiLSESohtAUeebqyFSwApEdgXbq8VlGCUPg1ITCSjWdujeERh1guhWt+tcAT&#10;99GNCjf3lfIKjkyRZ4jgUQVHyRAh6I4PEyrPzi9W0ZkHjlJGfPIMPJ6KZykMy5rDdNL4b/JJzr7s&#10;NU9tN5WvGqxQgQPDDMKBiEDtlQWy/LYMIjGH+hyCuaZs4KfCAiZ5AhS9rrR15bzr5GKhFrwikNiD&#10;PlwVr/DMSPngERMH90m37SepykmnoEEolSBP0ipurs2nV7kjvcIM0KTf/uLX5zz8evYk8Nije4Lc&#10;vlDHttpjf+Eb6boudEa6DYEOfGs3DluCBGLl9PPzpy71VJH6tt/TOZftGMipPsTJzvLz4vEN7jVr&#10;1tDvni0n2CrDdFpHHMw656t+88Y3wQk69nTy60S2CfgGtas7qG/qmjqvummmtEwL2EuDNaRzDW9r&#10;j7KCwuTqCd7+X1fOzMyUUydOWSr47H8EOqnTHNgwnm0fJjtHpA7OBWnA9thuRuLEJRt29SyBFWeJ&#10;4HKlDA8dprPQljfwkaNbJ9if4ekMLS7bb//t2+Bz5JNgnek6bhP0QLp9qoEFyu348RPhzTYqjnXr&#10;16d5T586nX7T7SmmptZhu8fLGcqegefpM3PI8xTO1lVl3br1yOVcOXPyCC9m7Sn7d+8ou3Zsw1F7&#10;DNpxwmZrgGmkDh/QdBY+XbUiYyLotr4WqR8d2rH4sOJKC24hsACvrpiQ4AurAGm6JcNa3q6/atOW&#10;suHqTWz1cVVZt/GacvU1W8s1W59bNm3dSp2vJSd/qTNgzZwpJ/F9nT55tEyfPlGOHjpQDh3cU06f&#10;OMbq5vCJnFzlJM5n5CStq+gX7IMyhFNRjKLjpMykzxUCFtkKwb5e2nV4z6FD86zsnj4kFV0DQcYm&#10;x1gNYLJsXL+hXIPz+ppNm8uW595cNl13S1mz4Rr4HoGuk+XIgf3lIFvSHz18sJxBvgs4+KdnTsVB&#10;7soF0Tx4yhY4EsNh2I6kGTxgEI26Lk2QGRqlrbYrWhb6tnrN+nLNlueWrdfdWDYgs63XXY88r0I3&#10;CY5BturmwvwMn1mCVU6XI4cLb5PZAABAAElEQVT2l6NHDrPlw0kCV1hl48wZeKxblKRPsa5wtC+c&#10;dfsHOalyMs3FJrICBLTaBmzjtggFuW5qdbnlhi3lmo1sX4OQu2FxnPi2s7DnmRs5NXDBxmNVjI4Q&#10;EJH64Zm8IhMPrYX3BgEoc3VeEAYguLqFtJjTdpqVI6gzZTOeQBNWZKDtmT4Nn+qf+uahfVLvXAEi&#10;fU1oqP2f99oAt9eQVu2GQQQGh2QlGWBInm1W/Gum1iSoxTZq8EbG7o4R+EtwWNcODGZInx9hgAP6&#10;DfBwPAGL2Y5HWOrdGKtzSGsoQkBuD5KAITK6ss562ig1gPwJ7oKGCezQLHmkNb9VTIWRSWzlDTdc&#10;j693dTly+EjshDAXYGAtAUvKbJb2f/LkiQQyKRvtkTZT27GG7UQSpEXbOMfnNIFOjuG1k7NsoWQ9&#10;2I+PQ6/21vaj2JTBPHb8rd//7wU5PFaQwHDFihWE82wkZam9DrEDjNoIeZNv03O6p5oU7FlnpNrZ&#10;Tjj5sbk6VLb9UQ02+Mxv7E1QRTvnzbq+9EfeU4MqdrK/8/U43V2pYisOqgM4VNYSWFANbP0+YFDF&#10;8+qbdeaxjBPH7dxwujKFE+wNp+d7voI36zqaTL/YihUZXMF/488fyqcPzTBRfLLcAs7tnQNb3DpK&#10;erDBoQM4bxRCwwO/y1Ylfek9finvhPseg0nkKcEVG8rpBJPANoYkbxJ2sjBP47OdnWC/q0+W/fxK&#10;Q7+sM8nfJ69BZK2TreF8Ar+XIGudsq38E/jFaZQjajWyRBbKJPXbyapfxsq0x6+roQwo6yW6dYWy&#10;jm7p9OjqYhBZ99e9un8lsn4EZ6Y6dTmybmVcOUYYVyJrV55p+vyEdnwRWaet9MkybanPhgwi615b&#10;ioIt062LyPozv111qunYE9rxJcg6Ks1Xz251bXwQWeeN4Ga3OC/RLepqEFn320ppuFRZ38ub0g+/&#10;F734/E1l/NcZyLErlEfehEk/kKFqfbjkexWBD9hM3oju1+sn6NYAso7d6uTY0y3tdAgaTNZLdAsb&#10;cnmyFnGnW3191yCy7ulWp/e9PqKz1z2b2cFfSa91aPbbgEFkHd3q2r/6cSWy7h8DSMMgst5DYFYb&#10;A2gfn5TfS5R1a7/tPIiss2JW1y/50+kJ7XgAWS8Zf7R2fImyNkit354u0S1gDCLrJ+jWALLu2a1O&#10;L3u61eltk3E7ryTrJbpFXQ4i6/7xVE+3ujGAuAeRdU+36Jes6iuRteOtu1mlzaCKu750a1HWtxik&#10;QHDFxcabWpHewQ/d8amRcjMrThgkZX3L5z0EAz3QjfmajNu5X9b9460ntOOLyDq61aeXlyvr21jZ&#10;xaC/50Z3jycYeuuuDeXBj48QKHFVtdc9hocXQwkMJTCUwNMngZnp45nw84e1k61torDNL9Sz8x32&#10;A/YETkHWq0wDMwCoUx6kOUvqagzkcFKeUyYx49xPPtMpn8nObg6Bicw6p1DLJxiAXBZm7jQgdSLk&#10;jTqy4JuoE6jA51YUfFVEmbSlj6iTmU7sk+RkMJOToUe6MmEvFXx6Y/Q6TvbeCVTzSFPYAZ6Oi9wD&#10;x0nMvIkmZvOLz9lNygnTPbd1ZDBdGrpEUXFXPquDl4cmQ5uSrXi5zzWTpUASglQKU8jexXEEXWdZ&#10;uqLWEw+755UmbiiQJbVNUCzQ4my6DhgnsM3n/vJx1pLB5NAPofJoEINvy3odYBIAUN8ebvfSI81V&#10;K+rkcM0fVNVRJ9qU4AIZeaOUIw+ua3mfwIsorCP+pCd5wR96UAKL10wkUVYnSMqwKoa8mT/l4NHn&#10;yg+munLypfQMSJE/aUD43Fdfj3yIyzNpIAsU5ODvOEAHt1uTBHiHSzrkwWfWdZJbZtHzQLrFlwMS&#10;xBEBCJXnpoOxgU22lj2AuZEm/6W4BsrwJNsCQJ8wUT2plEMPl5D2CUX47r4Eyn9SOgTqZAcdh7vX&#10;TYd5WkEEbqtX4Zk/3/BR78lYGx3I1GML1qPils96nxLklTL57iTLHVCTJw95bu3BW3umbNVbwFSy&#10;gFnJ6J2th7qyC4XSaIEqOHQdYMAXq9fcCKgBMM1bniVoJO2xk50VbKJ5PJOmXQku2xDP49gOALNW&#10;nLjjgitt3rLAdiWALlsFFoAVjwiSCm1V1rYB+ZEwzuKy8rsjeShvm82KAObRyS1M+UwdAItygvB5&#10;VvrgWtFoA+JUi0zE00mWtLRnKyNlUmMN7fD8LEsgXUxoiAJT6xzUWQ1KtG3gqGaFBfuGOBXJEVXg&#10;jXH1Jy2Iup3DdiZQgeKxb9S/b0/HFqXDJS9OSRHo/HZ7C7d+8A39ODxdVj+wq3KrUzWgIi0sOqaz&#10;0EbdgozO91XoJLrFTJktPHpvO1ngze3CliD4D3EQLmKnEwmCbnKGMINHhA7lBXdv4MqbEFb5tjxv&#10;pJsujwn04i7yATb/HPbb9S15U3x7/ly2EtExWduScrQ7Uabqv47OOLPpUwSmfN06xHpIu8OxqhN0&#10;DU5mHcniUV7zrPKxxhUtoD1bCJBggMbkGp7RScU5SrDHJFtrGCA5hlyVwfjEVJlcu4GXcTcQtGF5&#10;+i8Qj47SQ84rZGRmJXnYZinjnXilWbm68kNueWgWACARHcwoQFdU+5Uy3LuSl87i2ZnT5fSpE9mO&#10;YAK+y0ac566CYt/r6hBsu2EwgI59x0K+/T8+thoacfQSEHOWVQJWYeMW7ZeoGCmLrYkwrRkJDDmV&#10;YAgwyKvrxkir+WEBguEXPlPj8hBDWAvrgJaGjGN4NDdN0ITQoWeB4ATHNeqiK464nczCnDKRcQNI&#10;0R/lwdkAAHHZa0onBSPbjJWafCxFGq1K0mNPDQ7IViDIZjXBFFdt2lrWX7UpL03HhiO6cYIWXDXj&#10;FC/ZacfFUm14JxdokQ9lZBnDYbJVxaxYzG3FeOaQlpz85lkEBA8ooatmqIvWs+M9wh56ZZR37AL5&#10;DSLp0cG9QQHCMdDEQJaMX0E2At2rqEd5zuouANeJLwLbi6gNdFavHdOos44V0+ZsIqEZehvt0isd&#10;/BlIQ8RK1QkDmNCVVawCkSAo8hiYYTCU8nBrE5s9xdAxVwWRhEglQQkzrA6hfkiPEm3jeQVVV6Oo&#10;uqXquL2IQVGmqTdzKIDBFW6BY5Cyqz5oR/gPX/Poe8Z03MvHKgIZ1ozSFtO/wjcwXI1ntdt6oDO2&#10;37RTMtsOXD1lhu1c3SrGoA1pnXFVCu0bRChXA4vcKmiadpeAFXC41Y7XHovgcEUd6bCtuZqGkrQ+&#10;DZ6g5UX2Br8UtjjS5rjKz0KMV0AMv1aQAHpr1Q6PZ0oC9cfxCitW/OL/Vfaw3Mt73/un5bWvfW35&#10;wi/4gvK+97+/3HjnfSFx90OfLNdfd1155StfWX7jN34jzzZctaG88U1fW37uZ34h0Uzf8O/+TQxZ&#10;4ykGjmrOOUYCA5KOoOa4WLrWRQOnolwujOU43vVDP1pOHjkUAlZasYK2Xn7lV1yxYqRce/tt5fVv&#10;+XbJ4cBMcTEIH8tpyP1yOcijTQIcPX6X57kCWV6MBnl6qmX9pHz2eFCMcOq/DHfHxei84nTw5O0G&#10;znZnz5qspaMni66NPG31/Q9M1lZqUyr1+hmWNeiqbn2W63V9A4RWwsU7f+jt2M0jtNmR8qNvfycr&#10;Vvxk+eQnPxIdRtiyzIoV39mtWPEmbOat5Svf+u2M3kh9OvQafEva8TMsa/ltE5NakZVt3VOU/mzp&#10;9T84WVO3/uJpNgT+r7jfccxwKfa+X9aS8HS0HWl5Mp0Ft8czq9fPkqzh8/x4iz7iSmWdtglQfyTz&#10;49Jex0fv+rdvL6dYdWGlnzu9FSu+/01l3dVXlzf8y+8PPYGBzviDPObtim3pMyBr2o2ylODIgeuP&#10;/vF7yl+9+0/Kqz//1ZHLhz7woeGKFYhoeAwlMJTA0yuBBz/917XfdZbW/tyPs7UeMar1Ulvrv0d+&#10;FZKPURt/ZMKmt0l/72vemtkJyGbb85abth/4WYmAyV06mcCzjCXyjY2M45CJ3xhL+vhz0keqNtM/&#10;04NTsiDByeXAlf7k40xC3ninhzjLXsZJkn5JZpLYs586cQuOlkEIgaujhjzw4JFnfPWc5aYxkZ/y&#10;8ew3WGQOcO4tF9EGIHeZxq3AdHhIKx8d4spEcboEt+Op3HCOo0qaecJMMaC7wAJzIJs69rJPtYR8&#10;yRQf4foM2F47we9zy5jPeXOTah6ycB8nGfgzzU1ecWf/bOkJWCfU9dQBjz9xVWhCCaTurEOCyd/u&#10;UWgQt3XXwTLR4IZKJfmB73AukDpZOHkOEmC2fMBQVj1Uys9yPneCW2g6AMjQ0WYdmin8CysV4jOo&#10;Ic1kP8GQvFIJDgpm8r6lt4w8rzKNGAI7pTu+Gj6fmZg6IU3HV5pW5F9x1hUyzGY9pkC+1G11NEfY&#10;xwmmrnmt7Ht1F4IrXDOLPIAaPLEbZGJB26J5TIMHgCmrfFump+c+C1Ih5vAuOslFmwcDrE8DTwJa&#10;qUqRKV5xUEaJNgZrulS1wyfqaHcEWaXRFPFWOrmh7vO71mfIKLD4sq48pDs8ilQe+VNmgmzkJNAi&#10;MqglGozINBkFJBxwkNhhSXnvIztwVweTOCpor2pLE6781RTLeJ836b3M0UoJ3T8OCAh6cddCPEcP&#10;lG0IAb70yDd5LSN/1SXldTsqxToFDRhJ2VBTn9f6N2+lITLqoEmJ98qw2cM7hitWNME+a+fH9+4L&#10;7roag4baek1NoTckoRMuMe9hvRmcYL3P68Tt+pOoEDZEHc3KTzFGVLQJfHwLepY3zbU9safktZ+9&#10;ZtOmPDt27Ei1PXo+DRbSPqFfczjfF3BSqpHzXKe/Aku6HUnF+WdgZBzi4Bb/PE7wODalNf2SDtzx&#10;soFVvg1qcGl9bW8L8vDa/h3M0U3t+yqcsDqYZ2any5npGd6qx7Nt21GHmZPLGXoMiFDT49jEuVpb&#10;gStt0ELg1eX1TXeJffs/xSGt0le3uqAMcN0iQ1INUkzbl32FT3+og9OARB34Bk14bXm9xJM4WScn&#10;1pYZyk0TeDHtFiMzdduT9TjobXqudjt78mCZOXqgfObTHy27tj/CFgOneXue1Q9wtMa2sFrFObZP&#10;gcjYbkgKLda9fCQ4hIdZZQFcC/Dtcx20sf/QplN3LatqbLj6mrJ6iiCOidVlijfyN16zpWxkBQtX&#10;sriGj2/PQxbBOrOh4xSBF9PTJ5DzaVYTOc7qFcfLSfRh+tTxrLhwbpGVT5B1+kXkqGpkxQUCQ1Jh&#10;4cCxEzQhGwNopK/SyBm5q6tzyEa9sT4cV6mnjj+moGfd2jVl8zVXl+tuuLFsZnWNcWR6joAU9WIO&#10;eMeh59jxI9B2rMywYoWrRMwafAFcZVbrrKt9ZGFL8Fts0iOMKisecSjH2Ti54YWgignqcfXU+nLt&#10;TXeUm29/Qbn2ltvL5i1b0Qkc29YJ/E9Aryt3TLOax/Gj+8uxIwc4Hy4nTxwtMydPZvWPus2N7Rck&#10;1JfBKzO2XccHiWq0K6j9h/7zSiJ0po4X0aXxctX6NeXa51xVNm6YqiEVyHkS/VQn5DMBJPbnyMaW&#10;oOLaDxoU4OoQBkxZV+ZvY6ZIxjw4+idoWwaH2s+krVGh1oN563jUe9qjbQ4+Rl2twwsAuuLDDAEC&#10;HnUrH1kAFnkNRnIlHOG7tYf2xfZuPseV5jvNai/K3kAW2531G92mHiuNPgMmXwZo2P+13wK2P4MO&#10;bOWxg9AMSwQG1a2J2thXuyLtbteyZg2rfoRfIMFTpYstX0KjGuIqHiNs78GKI6dPsfoEQVGUn2NV&#10;klnasdsNTdDm17IyzSSr7xiIoZxcbeYUK6kkkIa6mwTPBLJdTZ55bMMMq1B4ZIwNr9rrOZ6ZfxF7&#10;ok5Io7y4YsUI8jHgyfwGRGlTz5whqAsY/ib4nv/9ZwJv+HVhCaCtw+PvlARo4DZUldijKvO5snvb&#10;J2NPtJHnD++6nL2BrY80CDRUzh7VaHT3KXKJ6bVw4PUm+YU5CIwL0RDKLvwl/Y2Hdg4f8EuKLHJc&#10;Ih8XooHnDXageS9UcAs7x5PlabJ9KuTQ4IuMaz9PuawbDuEHzVK+87BKtXF9+TrzZDieTE4gjUNF&#10;ekz3WInOJ4PRn3+Q9A5XZM11TwcGgXGpfPbTKN4c0eC//7KG17QlZcVH7XtGZR290o6I/kl0/+mo&#10;b3lsuIJfISxtb4Pa47SPMAGs7mi20NvKW+Wvpbezg9XK5pXRcEEeKgEw7cUzL2srtzcB93TUZ3/d&#10;Nfhw+qzo9T84WatRXbuVd45B284F9dY22uoTHaptqA9+Rdbl4fRkeS4G43LTxf2M67WsPguytk7h&#10;le/6sVquQNZaOyfye/UJaKcO6lH5624ucnLSoFJlRmlSl3JcIY2y+rTLWpFy+GM5Djlw1gkfbXQf&#10;YzXbBb/76+KCmYYJQwkMJTCUwAoSwC2B/cEaMTkYJ4azr9hlv9uhyUr/7lxGnCk84GGc0the52+d&#10;vkw+z+knamnmGGOsnfhMDox39k+2DNfa2+CHBt8A86h5dd50M+w8GxEZh1DM5b1v2gvB8qbWQGdz&#10;hTwmrOtvG3MJU/NK8XxJc32gQ6njNv0I12SMA4AyeSMtE/CZm05xszkB21bRsHTejJT+4FAmlu3w&#10;J0PQAgm+zUNeHTStvwlg5CEt9m/pCuDLCWUEBUI+wmEuNmne+AOkk1H6EOXJM3FAAbBNF5d5LQc9&#10;1mHHn79B5EEqfSZZykr+LO+1uJjD5Zry/kkT16HR/CQYHmI6Qkuf5qUPdLTJn3D898q/QEoBinhH&#10;mnUaHTMjeWRbTE5Qe+SbMtKVtybJkPwW5hNwEGO91DEGTpmkkcxzl0T3cE9xq1veheq3NFnfIYR7&#10;aanPK6/WgfdZrjryFRtcAcNJ/YrPQrVUfveYhXv7+NTT+eQqc+hJIE0kQGIwSE/HCw6WkfkKO451&#10;nrd2Yu7gkqcwDg6IrtxIQwcFnakkkSn/ZvbC/HJd8Uljmr1p0oy8+tsw2XJvnjwXP/I617XJpFM2&#10;0MmrKBGKZKjmFV+Dza3JHuavZetFKJK2HKRKB9fWY2BznTk468Nn6JvZxWdZ69QSVS8sHgzBJxzp&#10;rzVJAcv6LPasSkK7VNNJ4Kj0eEUbkWjgVxtFPvkPAL5wrCUwyqzqA/lMDK0+MQvQdJZIR1jkWRON&#10;7SSBY75BTAZXmNCZlJVEgLUIgOQRoXD9xGYJTZ7U7Xot1alPqUdOurcsay7pzyEcLm1L0QBuc8dz&#10;HV3BlSdJSJHh17MrgfNBOVactlld4Jo6rbpQl+y3TcSRrI5Y3/xnC4EoMLqAo863q6MSliWf7V04&#10;qAt1T7+WFQjQKp6rs6fZamPdurVZteIM20IYtODWHWcX0WC6abcJIDoBEACY07lrh0GbwLNui1rE&#10;6etqAhQIyfY4vT43YkXjsCW8qx0HqM50yMZBOw9s2gzO2BYccTb9oHwR6ECeWWEiB9t+tgqDfv9p&#10;qeFNOryns40c5Nc329XzCehmnYOsmKGs/OgwDQqc/vJlO1+Yh15srY5/gyvstz3mcB5rM9wWxHJk&#10;0lIEj/apOriVL+LAxqav4FsHqdsPrMHJvZrtA8QxP8fWIrM47teuLes2sGSERJBXem3fSJOzgHjs&#10;eMDKst6UJR+oj61d5bgI3Onf5Iks2pL00smv7KCVwBi3O2lOZB3esTnkpZhUcqa8/ak4shoEDt8E&#10;uwoCBzk8jBGYkW1f7IokDxmEJm7cukobFlpCofWCjIGp85jLXt6qz9xGWJwk02Sxdzexe8h5bAy8&#10;OOdddWCewAlXIjDNoI95tv9wBRRXFVHH7KISiEm6YHKtPCSTB5EctEQffWZ/bd8QNkwNBRlX2A+v&#10;3UAwA1uArGM7ks1briMY5Zo4ueVH/R+Blvm5GVYvmM44I80uMqko1Q91z3HXCEt2uNXePOkj9sfo&#10;sXgzTlPFoEW+8lCa7Pd45ioMk5NuPULwA9kk0vAC6+QcemtfJPnqkAEfNjrF6jE/SxsLUzwnPeMT&#10;APhnJpPqs1zkviua/OqqK7lI46qxNdQDdiC0QR9/CwSJIM1O/4ABgdaVwQa2YYm1DEi4FqRn2k0Y&#10;Ry+wN0AOLY4vrOPwA2GWc3sQsxp4ocxEYJ1m2yHAW9+LrNpjzTpum+UcPaaQ3EmrdZXACnTJIBID&#10;JQycUT/q6h7qPHxSPvYgUqiBJeI+eeJEee5z2Drn6g3l0Uf3QGsNdHBbpbPKhdIejlPdImZWmQlx&#10;gcH7OFt5jKwuawhuMuDs9GmCNdj6yHGrQRTaauvc9mcwRw0YxzbOnSHogi2SgORWSQavTCILr+Ea&#10;2mnTw+OiEhgGVlxURM9GhtpgKmZNUHdguG68+fpy0003lP0H9pZXf96rYhgm2WunZ9Fa3r835z7+&#10;uWw/2mv30Zf294bfISNDCQwlMJTAEyXgYKsdWj4HURkQdwOslpZRZgZp9Yl5+4qezza8GkpgKIGh&#10;BP7eSqCOD6uNHIzJWjLTAL2CwnFSyJ/Onx2HdHaTJjJUmcrps4eHzw5JD6kcSmAogQtLYP8+JgY5&#10;nHx06r+7qU6BNrHLwzr9WQ2Vk6F1srJOaDs570i2vSnXJrCdvPQ6ts5TLJwPmAj0GptdnTp1Qrdm&#10;cdKZGVJwOLkpXp04bTzNfCqTkHWCVEjOz8YpgknVaa5lzeS5Z9MhoDpe6sRq0oQNjmZrxV6dHvWZ&#10;dPvmovu2+9ZaJtqhhaloAYqQNK+ZAEVGXULFF6jyB3b5M5vlKOMRCXvNhDEr+MJrlx5ZM+GLE0rZ&#10;VBkCHxzM1nMPtU6YM5mcR4CQHnmUhlVO3gJXJ4ZlTTGtfgGioo+svBmzzwSCVedkufmqM6Yrwn1b&#10;qUMGLB4HB1l9h47MdaIfYnT6CLNKWKS1gGWEe/73kfz4sKtbiUq6vHHBAeRKD2efRT41Ww9OJtHN&#10;7OFMemBKgg6bOjEt3EXgt+CWBEfw7KyOIibXa30oK+XAc59JXOiwXslnfgFBhHVC7BFIlLPFeYsR&#10;PizrYz8e9d4M8EQe37FWLqZzG/7kq8rW59Io7WLoDh5YF6kWvkxrGKRTSSsnCfEuPJjfXO0LGL3A&#10;ElKC3zLdIQ9irLB5qBw6GoKDdOmvuRSNmpsSnFO4IhOv/AQDSeQJ7dxXqi2TEjmHFa6kWT3o4YfP&#10;ygsQoF2YkUctIGBy10OI0dmao+Imn3jNo0NPQUSfqcf+ACwhiNn6D2XsU+59mmTqGfyU96PdsL4j&#10;5RSyxXD4GLjdJflonziOPFwZp/FUxScXFgCAPHX6l6fKFIMWO2llc5CFvPBnDXNjHVZ5CkP90c7y&#10;zXXanXykbsxvWahVUSnnUeVhe0tiPQcJTyjr8u/htSse22s54YDQUsPj2ZdA7WOlo9aI6rKgcWQJ&#10;+Nr+K42mdi0nds4WkbfJo1/qE32pAQ/qAM/UEq8TjMGdTlv/zrJVxjm2z5hfxdv3OKy1hwZluBKD&#10;gRxjY9pINHARvae8OqRNmQem8AzwS9/oyhY816ZEp9OAQApiabNvi6bRp7vKhg5TgyHGeTP7NE7y&#10;eYI3dIbJV2wGsHMt/7Q7VsMPHleFmDlt/m5bBNJqTtsA7RbYCSKkvNBiX7AzE4wtZnjr3LfAHWeM&#10;TVSbZDAIIDKmIMKinGU1A2XkiCTywilqX+NHvnwT3dUgtOu+2T/GqgK2U7cB0ck/AV5lWINGkDAO&#10;Vv1Do24BEEevXDb74lYPE2V+9EyeGQSR0UePd2iL7ZcPsshPmrvtlQddXcTGIWLzxA5wNnvsJLz7&#10;N0qgyGreth/nzf1mw3wuLavQE0YKXT0Kp+Kz3oKfbAbHjpJvkXrqLGnqO1TBv9sgCS54pZT8+vor&#10;jlAb+rQ75lGfU4A78fnQJ+pceNXe4agfJaBDGGdY0WOWYB/rdvbMKQIH2CqCwAq3ulDj5MAtIaoA&#10;1Pc2Jq00WF/qbXCDJ5ZSeqGxydhxnKsquMXHmjVry/prNpctW64tm7Zsod4nE9BhT+9qBaPY05lT&#10;rDxAkMw4gQ+OmWpwB/DCwPn+3HFMxlThWLqg2YqEoBHHgalH2xKPlJkBTejxmHrkBx1aND/tdHQV&#10;49QwwT15qux4wDg1W3h0Y3F1VXjaE3Li5LfuDAiiIfFA3bVWLK+e136fe5hw9Ra6w9BBUVYzYVuW&#10;1dgF6DT/ovaCdqIsJEa4Y9KXSGIeQbM4rekaE+E4GhjIdhW8G1hgPSuXbIOBaUlfis6EOcFCvO1M&#10;3l3lZJHgoGwBEvwaBeCPyLRltEHKihUxsGvSQfUkjWpPMIVj6gXwrTpr/00ZeZF2lQKaLGOwygIr&#10;tyzye0AbNMPqF4ePHC7Pfe69fNjS9tG9BPOwAoUQZiASWsZp/2vQh6tZYfUkK7wcJxjjHPKbARfC&#10;jD5ZJqu/YF+tUwOVDOxQJ6VbehKAxLNpVow5TRCRW94kWIa02RklXWkewU4Pj4tLYBhYcXEZPbM5&#10;0lBV9QsdI2UDeyS/4AXPo11h8ruMJ47ToGwsfizNOQNZzu2I8UhzvsR0CsYgXwkMDciTlG80Xehs&#10;mQycOklU2issWdYehXnyXTGfy2nsI+opk+VyHKm4vroC59Ml65V5AC9/6ovyVLZPVl8rw+jj42J8&#10;LkuvOKuOPl04nqD3Q1k/dTZiWX0ukTVyzoSm8ubTjiV5no72C03taLr8lNuI4Liw3j+Veo1hQH4O&#10;lB1MyVnlz2/JWMqbgzxbUtemkK92JXdPh6xDTqXn2ZW1hFy4Pp5SnVPu2stgzClfTymOJ6srsXS6&#10;/YzKWrwdv+Lvahtpc/VkdIbGp6IuwjA8V3lXiftMMUjFU4HjAjxUJH4/fW3nyXgIwo7Tf0iyjqSv&#10;3E4FDOLLG6X+quVQS1SiBEXwY/NSjui2ZSlqNdneonNeX7HeSwGA/AduV9sh66nS6wD1N3Pol2j4&#10;5lpsTjhE9YJx+DWUwFACQwk8vRLYvX1nRYApiuFjAlXnvYao2VcnM51Mr0aXbJ2pTrrl8qlGzUnB&#10;6ugThpO32jTL45yIjQ8iCjkhC0hmah25ZHKbLydN7R50yiQIgjxO7ga65Z341fhziMsry4RecllG&#10;OvPWnajIoG2tE5WSWieOk+CdNJjNMpw92ht7oZdE+ZHWKo+ax/linau+rSkV7g3tZL54LOdPAr/8&#10;k786pcyjFLewOKsg7VucnM6kqkikiDT7SsvWt+jgAjmOsa+5b/B5OGHvYXnpF0btWpW5CfJkDXR5&#10;oKLC9okkVADKOlsppEJ8Ti6+EoBgPq7DUwpVXF6KD3GeLyCXXd0oMNADxLrQ6UI22apftQzPwqpl&#10;gBXHmfSar5bonplRUF0d5XcXuCS046EDUeEJlDSTIzt/d1EXkVMCL9Q5ZQFfqgt/4YV59DjSgb9A&#10;Pg/z6Ywwd3gAaKQIirM4EsJvCFH3dCpwyLt/1JN/HVEAQ1ipoPP6qO5Iu/VdnSyUox1YqlLGNemR&#10;CV9qRKubirulkR3alJF5R3BQzXf1b7VKj/N2STcj/yHWZxblPo5QkwRQ/5NNp6h5WkaLxjPiQ/JK&#10;a5WmCQLosgqHQ3oj/6TxTHimdToi9NDH2XqwvVvSthTHV5xkwiBXwFcd9F7ZqFg6mgQpHOGFJhmv&#10;yRbOdequu84DCgmiazjkS45KNOUDHmixaTp9hQ4oV66o9Lgaik+rLckz8fosgD1zwSPtSmfJ0iZc&#10;Mt6mDOkpb9leOa5zn2cGVlW6fBZpkbXOw/oGbOVZhKJUp6q8rZcg5r5rC6SP0h4MwurZH57Z/tMm&#10;kKV/YpPbHhNeD49nTQKxT2BXlaJXVjQf7Yu9rHqljc5qCqYl2f7U9sQqC+haahhlM0BiHmehzvpk&#10;VV9pSOpn/ROHNlIgOhlxWuPQm2IrhlEc8DM4sOnxjDfAKcoHu5b+2iAh9Mj3xX3TeuEMfSP6JF0J&#10;OuC5znrbtc5Qt7WQcmlIkAZ3Okpt82MTY0lDa9MmdejaiNR9/2PL8nY3OFFuV+EwCHIWx3qC6OQF&#10;JZYH24P/8iZs2dXW6ryVnnHfgmdp/qyqkQ5NW4J0gK+5Fl7d7mGOVSpY4yIVgHx08ALYrVYWcbbi&#10;SU+afc5q3oBnQQpScbeKDz508I7Tp2s761YY9jHWD5RBrH4j3+rXuW3Ag3ajrl5DNtun+SieIAMf&#10;SZyM+SE9iJC3dWb7VVown/Ram5Ee9zXVt/EnCFCYIIjF+rFexgn0GIWPOLt51gIVtaixDOB0GwMD&#10;GYIaWOrXKMEOZ3Hu1v4F3RIvdRwaoHtUusxboSRfo40ESa4HNMR5rx2inFxER9Qjc6C7o2NTnA2s&#10;kITp0GNdzaOjc3zalhKWS19ChUuuBWoZzlw4vkmb8dzJKXkUW2Rf6bIu1C1XS1jNyi1um7Lh6s1s&#10;l8JWJICdJ8jG+nPrioV5Ajso6596NYZ+2T7lqdYz41u3TNFZr3ysii5/gHEbIknIXIntBF2Mk98k&#10;6E6bpl0ncJK+0aCIBQMTCG6pfUjFL20OOVzpoW19p+7bV9ous7UHeOjBIotUAV/2GVW3K74xV6MB&#10;Vla+AZd9hbo6Z0AHq2rBZNWzjkfr0n7ZcYRyUa+sfk6B4zhZq2UwgbIa4X4BxrLSCIEZCQahXG0T&#10;6hKFsSeupFP7LAIh5AFo0iFcuGIFD9ewsT7gx76atjbpqh6Oo/kYuCEFoQd80uk4b4YVeVatNZ2t&#10;R8jhihzqk+M5GmS228iWPARGZGUX8pw8OV127tjNy/TXlUOHj5Sjx9jyI0u7sRUKZVevXk3Alqur&#10;jCRgYobgCT/iHCegapxgprPAO3PmDAESM+UMCli3RMIuKR9osC7VX620q1UsuiIGfxjkBFdknIad&#10;lP0RfhcMj4tLIKpy8WzDHM+UBDRVGdTaMjjSYXjG4ly1cQOp58r+/QcwUHYEyw4eGDW26bapcviR&#10;0+Wa26fKwQdOli33rC8H7z9ZNnM+8sj0kvRju6fLxpumyrFd02Vq82SZPjRX1m6aKKcPubiNR0cH&#10;9Jw+yKCnL49lr7ppTWkwDj8szrXBseXudcG9+Z563sTz/vSzRHCvdKRzhx/59bAjnT9NVOuheegV&#10;5+my8caKWz7lt+GQz0MPnCrS0OTQ0uXzKvg9vvtMysvn1ObK71p4Q/odyyNLZGGexmeDsVyWK8m6&#10;X06Dyrrx2WA0Pi9V1v3l5Vc+W10q2/N6dG6JLMzTL6vlsmw6dTmyTp2e1+4rknWTQ9P7JqdL0et+&#10;Waj7/bKyvgeRddOp1i4GkXXTqQbjSmTd2m/T60FkvVyWrf02G7I8fSVZ27vbemsLLkv07mKybjpl&#10;m5KG1n6bDWlyWknWDfHyNj6IrJtONRvTdKq1i0FkvVxWy2V5IVlvwZ7L79XYvVW8fqblb3axv/Va&#10;z03atU0z6TXNMmAHZ5bo9XJZDiLrplOt3TQZt/Mgsm461ez15cjaQZ/61d8vScMgsm461ex50ynP&#10;1nezla1vXEmvl+vlILJuOtVs0JXIerksB5F147PVZU+nLkPWrf22vnEQWUeHwSl+v6Wn6Z31PYis&#10;W/tt9nwQWS9v48ttwCCybjrVbNAgsl6ul8tlOYis++UoDYPIerksW/ttY77l6SvJun+8ZSVfiazT&#10;fu9YVw5tr2PBo9jMq25ai55M8+NSDbq0w7Hm6PjIeRtyM+NLxrabb6MfevhUxs8rybq132aDBpH1&#10;clktl+Wlyvrqzm6t3TLB2Mp2wx63tJlef3Hp4rg0oQ1zDSUwlMBQAheQQN6E1QlBekavzoDyn60t&#10;mOzzuROtGVsxwVkno5nqwxbH4erEL55F3+hc9G21zEUy/eczJ7t9Y3PON77ch52lm3nLLUtHM0no&#10;HuRzLE3skt++ZehkphPjC+xdPIODxD2GZ92vmUnFaScf2bN4lknQuTNMoPOZ4f4M96fYk/n0qWk+&#10;p9jTeJo3bM8w8XmaN8X4kDbNm6wnTp6q9ydPsH/7iXLcz9Fj5QifY8d9o+x4zseOHS9HjvD80NFy&#10;5MDhcujg4XLk8KG8oXbo0OFymE/SDh/j+kjx2XHyH3x8P3kPdfmPloMHuN67vxzY+3g5sO8Ac0P7&#10;y37y7Nu3rzzOZ9+ePWXfY372lr0sJ7yH68f37OX+sfL4bp/vK3t2PVYe3fVo2bv7MT57y/7dPnu0&#10;PEZ+P5bb++hjZQ/pezg/Stk9jz5a8zDpu2cHcC1rGp/Hdu8E3k7Ou8pjO3eStjvXu3bsKru4303a&#10;7p07yk4+u3fsqPke3U3ajvKoefjs3m7ZXeVRPrt37Cw7H+bz0M6y6xHKbicfz3dy3vnIdvLvKDs4&#10;79jxSNmzczdp4DfPju3A2FH2cr8XWvb5Ac8eyu7prh/f/Wh5/FGe79pd9u7iOZ998LZ/z2Nl/z4/&#10;pO+pH8sf3Gsan72PlYOswnLwceT12O7kP7hnXznAW4WPU/5xZHSA+/3If/9ePo+Td//j5dDjfDxT&#10;Vwf37yuHDx4oR/wceLwc83zoQDnK9RHm+I4eOliOHzpUjh0+WI7y5uLRI1wfOViOHT2EPvFBX7w/&#10;ceRIOX6YdPTkGNfHmIA/gb6dRtdOHPX6aDnJ89Po3OkTJ/OZ9oxunjhiGnlJmz7G/va88ege7dN8&#10;zpBnlr27Z6anyxyfWSbsZz2fZil0zvO8wTvLfuBztAPTZpi8d1J/lv24fbt3jjSfz/mhndne5nkj&#10;0wn+WdtV2hbLTbOvt3t72051ps127VLnpUtR21Z1IizSxm3ntm2Xl3f/9nnatNc6OWz74pkVh2Vo&#10;+zppfANW2NoDr2Mvkpc8wJ+VbmjyrW/z63iZJf+MaeSb5d5y4p4FX8qQX7sxr32RRnngPraEtNNn&#10;tCO+5Uw+roWfa/PIY2d3ZljOPc+Rl3uhz5FX+s0j3GnkfAr6TiHjGZfz5lq7Y52cweacoS7ysV4s&#10;Kz7Sp3k+Tf5T2KNT2KVp6sRy7pXuOR9g6XDxM82e7i4Xflp4pLv/fOycugDsafTgBJ9TpJ8MTfBI&#10;/pOka/uOYxNPoDtHsXGnuutj6hfPTnoPHcePn8T++alv1vrs2ImadgIYw+PZl8BqHLsuK58ACx2N&#10;/vaup5x1uC3grE0HrPONdH0TOujspxM4xwOdizpZdfjFIWdnL5zuztURdFbav+sGB2GS53EG2w4n&#10;WZlhZBVOdDzV84Gts9PtL3RGMl7Ay6kTkyTKCRiHoXh5PkZggU5e37p3XBFnvg5Py8gM4w1PiziS&#10;J1kdwLe+428Qjs5x+GBUweBEmuRLJz9jBu0H7dc3z+vKC2aBftGTV2eydIijcuP4BvrIr/0weEDn&#10;7LlFbAttbp6z9i6rcySAALw4O1MeWJAMWB3m8sAZHNnKAXpkYAG7J0wd0mMEosi3gR9uI+J4y+rT&#10;QSzd8ue2IAiNQALCVXC4rs5K5zxHznEGUyayBLcsRUjhhWIKrIrEFHgyT3J3eWv2Fnhh3SoO8Sag&#10;Usb56FSenJzC4YvTd5zVFqDB4AqZFYVbNNhHOEZThta5Cda3AQeuirIKGOpRAjLhpQYn1HwJhLEO&#10;wOsqFikuhfxDjQTlmXdSHxVX/8hY/0iAtzGCQCampsrY6im2iGGVDVbU0BFtvzZjn6ce8JFOA2Uq&#10;rcoJ3VK/+AsOYBlU4Z11gVg48tX3LV22AmTGeWLMrVuuKuuuurqsm1qfrThgE/0yqILgC1avqFsy&#10;4PRPJEdtQ7a3Cl5+0Nt8Kh21fapbElJpyMlAAmQOIB9yVCe77acTXvg2rELBZJytQz5/HShSapAi&#10;MCDAAAMDZxI0wwPbn878MZ5nlRXqMvVDWoJc1XO0vOoKQQq0R4NMrHPhGEwMkCDzmXwqB1f3EK/t&#10;mn/Ska+60vHoigvzi44D6LfpW2s/Rr9oP5txQe3v59C3M9P0nY5RXCGG/PbF0zyTX+lZO8X8iVvq&#10;TKKz0KMeQ3Bo9jeMAWVzjkMYL7gqjRw5lsiYhjGCOiEe+9fT9KNnuo/9+OnjRxnPP85Yfm85fuwo&#10;/S595LHD6asdw+w7uK88tndv2bzpatrqOfp0fhMw9jtBuePHGftx3rZtW8aStrXT9PHHTtQ8x8h3&#10;nGvHKXWbHX/nqL91yw9XyHBLmYVzc8gSPcJee2gDDUZRc61rfzcZoGMw0fC4uAQMrRkef4ckMMLy&#10;VDEONFqPGD/OV23YUD73815Rns9KFdV8kmInoS3TqHDkORPID/+3A+WuL3lOeejd+8vz/sn15YHf&#10;2VPu/errygO/tafc9Y+vJX1/L/22L9xadv/5wXLzazaXfR87WjbfdVU5tO142XrPVTgyZjBS0CEp&#10;NLot9xqwcLyX55bPY3maDxwsnoVx53+/pTz8x/vLHf/oOcEp7vt/c195PucH/3Af6VvLQ6Tf+UXP&#10;KeP/H4byZMh+0i9lkE41yGuWdVsmCZZYX3b9+eFy+6u3lh1/fii4H3p35Ve+xCGf93ylfD8Wfrf1&#10;pd/6BdAKzTe9WpoPlWtfuDFBJ1vv2VAObjvBxL7BFRx8bb5rQycL0ghMueXzNoP7UGS164MH4XNr&#10;J0v4evdBZH1duf939kbW90PD3T1Zby3b3yut58vvRdZberLegKxxbsCz7CpyZX0QWZtHOlP2A4dz&#10;foj67ckyst5bcSNraXjwDx9fkr7j/Qd65a97MfzC55Z74Qn4aze5jQz/1jHo5bPJwjzyefPn1vq9&#10;60sqnzlDw71ffW2Rz3sja3XruZFDS78NWfeXv/aFV/fgnz48C9pIOv33lcj6wd+HX+RQ9XowWffL&#10;4kplfdtra1tqdTWIrG9+zaYlsroSWe/7xJFah11dDiLrtM8+Wdp++/V6EFlP2ZbqSBL9OrdE7y4m&#10;63u+EnuF3QpuaLj7y7FnfXp/SbJGpdXr6HOfXg8i621/tA9beV7vt7+v2sqm14PIelfXfpsNWSrr&#10;58RWyu8Dv7MvbWsbeh1bCt93fMHmsh0ba3BZb9DuD4InO2qzIuVsWYvN3Hr3hiU2pLXPZkMGkfXe&#10;jx1bYh90dqePANugsu63ldqQy5F1uifsZrOVte/Cbq0o6609WUvD3V+G3bJf6vT+1tfar1Vba11d&#10;9yLsVmeLhb+SXt/0uZvTFzYbMIist7/3vK21/JXIuo4BzuvtILK+7oXXLOn31hJUqJwvR9at/TYb&#10;Moisp48w/uj6Jacq+vsl62MQWT/4+455kEdnQwaR9SH6y34b0tpvswGDyPq2Lzw/BrD8ILJuOpUz&#10;eul4q19vB5H13r9h/NGNAbTFg8jasU6/LPvHANIwiKz7x1uOX1eUNWO2h9/Txraeacf9460vva5s&#10;+5PHy908f/Ddj5eMPz7E2OnVm8v4rxEoe6pnGJ/MavaeqXMGpO36UGcDGC/e08auX2w/5LiasV5f&#10;39iv1/3jrbTjAWTddMrxtGUvV9Y74fvaFzHWIzDxOYxtDzxwohzexoDbMaZja9vV8BhKYCiBoQSe&#10;AQk4ge5vgPyuZwRbzQ9OjO43YOwSk/46J3RkOFmq48MxrG9xZsyL0cpbnE6gAsHRrxOr5sqkNZOB&#10;2u44hUiPjeuepRz5xFttH3bQzBZuh/faR7H1dRXuQZy5iNhOksnndGPedBO+JrXB8Gx+JnVdnToz&#10;vtrbpPvGu44bkPJAXpmrxCnFG2e+tQlfbW5HeqU1vHPhW4ohj7LVaSBE8+BAybrDkqX8Km3n2Fe7&#10;suN0fTiCB6BzIxtuW1BYBrqmVOdHHGOhvQpF8mv9CDNZga+zQgAA8tNBDw4eKwsnv1PSa/EhI2Xu&#10;5LKQJTclSXTyX+j1d2LVB2EkJ+ny06OB53lTOgJnEljgfqQOms7xMu/8iPMoPIMEeXQZe8lMnYct&#10;J4wrLSkLP0IQRvRTWnVxALdC5h7vnXWtl6w6cyr9edMVWKLPKgzMOeu0qjXHQ2Bk5Qxgei1AHW2e&#10;6xuRtT6kVZYkUtFWvaoT2FnVRHEC1b/k8cr88drJqnAoq1zNKxxwWFdmdF93XvYlny46ZEh5uatv&#10;93JlHvUqeAINQPKkc87cIuuOjr4KWnp8QEF5k8dANq9pHX956ldLhz7+vKtvC3PtTX3SUgKvzj9W&#10;esUlX9JeC3ifgkFn3si7g2VSyOvgWq46LVt5zxV28llOsv3yiH5XqixbaTZT9yyXwsijWhZ4VrdS&#10;DC0ATn1yjr4CU4yiaMWDUVl1YDoxBYt0hcbwJv15HLNSbaEPAi4OrKq30iD+JHU6ETBxRktge0s7&#10;pNgGBdPxmzauLlHeT2yR18FTCZC/9kQsOmHCOAXU2Z697EpJV958FmAl2WJp21E7wQ2PZ10C0zj8&#10;PaxfHYR+Fth2RrvXq/NOCbPyBG2/2kQdnOp2arPqgPZQvdDxqXHS0Y1TNMvfg0ObE9sencE20We6&#10;RYfBjtoq3zTXMVnbkf0p+aFjAVj0dNhl9DgNpCqU/Y7q1fTLgIX0aeqgeHmZ0202bMdjbEGi83Sc&#10;wIopnOdnFg3sQXcB4JvmXqdPxpF5Tuc5eKRH//LC7CJOXZtL1zeB3tZ7TiPLa/Aj2ExXaZAOShKo&#10;pRxZNQL5SKNO47kEasyRX/HgVGYLgVXmi5x01LIqVdcmsuoH9xkDyLftl3KuYGAA2JrVBpHUN84V&#10;f8Nh/fgCq45oKVT+Y4wjJsbZGoRtDNawKoKrW8iMzm9iWqCWMtSLKx3UlSpkoysPbPuS2B2etT7R&#10;5LqegdwIQ1uHrOGl1k+Vq8EeEwRUrF4zRXAAwRUECBgQkq1gHCypS5YxcMZ+h2ud3NmKJpAd88kH&#10;/8pcfYNWqROP21XELxwlsEBSkldbGFqQXS3f0UZen1uX9uFZIQh5KY+x1WvLmg2bEvxyigAy88zg&#10;iNbZfY6AFgMtzrklEwB14mebGytG/PaJPE8/L8rUmYlBz3PHrdYNz9yWBBqUm2OTEepjzToCKiYI&#10;6kBf5tkawm1ytK9r1k+xTQgrulBkcWGmnAIPwz5KdgMLr5WJD12SQeqUqYprFJJPJC8oK++2L+s4&#10;8kkasqC42o1aRiZ1BE79wJYtyN0rhGouinAChp88sk4MlPC5gU4EixCMMEuAcmiqBQLfbT7OgmwV&#10;W27kMTmsKwMnhD8CwlXUxQj65Ooz4lHvDO0wCEed0lYoXwMibVvShBJHlnM8X7WqBkbatt0ixjq2&#10;jPDnCbjOyhI8lwIDOYQ/TcD0nIFPBDdOGmSzxlVCyEsebdQswQhcRB7i06YZQLVIWYMz6u8Sgylo&#10;VFIESbErpEuztkV9UUvcasjAbus5UlCGPqfs+KRb/UyUxwiGvuXmm8v6devKAQKrF7IVCnJiJQkE&#10;CJ0zPD+QLUHc3kfZqF9zBKkq1xpUBh3g9l6aVZHUHjJFXJiBGvhiYMwkgSOLyHKhC/yyqscoAOUp&#10;PfxaWQJDKa0sn2c8FR1/wqFBeN59zyvP55OG1zUNM9JOe4eGcYSGdgfBEg//CRPPX0yQwW/j6MdJ&#10;+ZnfwvnO2Qnn/vTt7yNQAGfQzg/iQMLxffghAifuJKCAiVjfmE0jhCYNps8246Q79GDNs7ubtN7F&#10;WRgP/TE4CTZ46E/3J7DhfhyEz/8n15bP/LZBBs8t20i/E5p0RDhxvdJRzRzLVGEcqrXmjVVWUDj4&#10;4AlwbSrbP3Sg3PxKHP7gls+H4PdOcItDfu//PYIrvgJ+/6hOwG8D591ftLU88r795WaCMh798OFy&#10;06t0XuFgeB5BDMDdQiBFAhy0Isj1IE40nQ4H4dtAhzhU4FOnm4Eo8nnn65holy+cHJnkFzcT7vfq&#10;YPgjHP5d+m2vo1wnJ8tXp3sH/34COniz0E5L1P5eNsChOT5ugs9d1E8cwsCQTyfc79RR9B5k/XoC&#10;WKjfBDpQ38q6P/2212ztld/7cQM6aqDIFibcq9OdWlbM4E9ARycLabjZYJAP4fCDhof+uAbPNFk3&#10;Pu//XYIroKEGdJCvqwuDSVLewJ1XbVki6zhUul9+RuFeiazjdEcOlyPrniw6J9OVyDpOd/hsdTWI&#10;rJtOPRWy1ll3EJ1qej2IrG2f6lSTZdOptKkW4NCXvpJe214TkYp6odbn9e4SZG37VaeaXj/4BwbP&#10;nNf7S5F1bUsjcS716/Ugsr77S67ttW/1+rbO6d70ehBZt/arrZSGJmvt0oN/sh9beV35W2yldvp+&#10;2/GXYjPf8zg29Tll+/txEFJu/B0MhU4xwGVoyTCxDtgzmj1vTRnj0ZzJR79xijo4gEOtX6/jXO6T&#10;5SCyvu4lOOv67EN1uoMwdmswWTed0lZqQy5H1rFb8Kota8EP2usLyfrJ9FpHcLOlptfgGQKdOntt&#10;gEPgd/3BSnq968PVVjYbMIisq9O92krLX4ms7+jrl9TbQWQdp7v9XmdD0kfYgO0jBpT1/b9Vg4TU&#10;Z2kYRNYG/fGbMH2xup4guNZ3GfQ3gKzvfj39dNcv2TcOIuvNd54fA9Txx/kxgPZ6EFlv/zPqt40h&#10;DJ7R6X6Jst71Qccd5/Wyv49XbweRtWO9jDESUFoDLC9V1gno6JPlvV9V22+z14PIun+85Y/ji8n6&#10;ztfRB4D77i/ZUrb9t4NL9HrbH9KOCdrN2PdLnlse+VOCE169iQDcg2XhtBM1KvGlHPzAnhottzLO&#10;NEDB+npQfg1WNsjtIrLuH29pQwaRdf94SxtwubK+hWDYPR87UlerIwjJwNXNO9eXkY/WfqH2yJci&#10;i2GeoQSGEhhK4MokMMEbklgeenEn/LqJPs6Z9MUut8l6J7cz0c1krGnOP2i1l5huHtTJY2YJGOM6&#10;3s2krhOV3DvubQUt17P7ASa0epjNu0y45qorxsM4BZygho4GLPMrye+bgjh3mIDUcWNRYZlP3hiV&#10;M/8r5A538PKV/zpm726KiwKHX2DlTVzKZHlzJokzActEb5YbFgZInBQWcpsX0ZmsUxOxhWWSIg/P&#10;dVIfWkiUR2k2V+qhc8onX4/PSrM8KcccwA5PTs7LJ3/WUXOOmU9+TYycpYNJ47a8cYVRZVjrQbiW&#10;qHAc4Nnvx3lrClnjIO94Eme2Ikkx3xtFg5y4Jq98dYIPmo4MIIdQAZVx60camQx365lwL6381bqV&#10;brLw5zfYJC9lAoZH58Ytxxk5qRfeZJI8gjGBj1/SQ6ISE54OCA8nsOPgU6bSwONQYnbT+WQqRHjC&#10;sBgyNCF1mDznM8uS8pKn5kDPpDheJWUZgJSxvpVTlqi2uPSDPHUrDPI2PZUo5vehVcmAV9g4CoQX&#10;x6YTjZT3iEMNOmv7rPxCSIeX/LkUM/DhWdQ+80ideQEsZVCxCZN8XUZBWci5zppugkcFYr6mawqu&#10;wubsc/94ULECI2RUWgIraThWAGJwAVziLPCwhPjgUfo9Aa/SW/FX/W2M1GeVUEoC1xSacWBZP15G&#10;YuBJOg+CQ6dUV9xT2qal+Zfe2jSBZ7mkkySf/Jk3TmUgV0rIw7MUBlltE8I3tfKYy+gteam31r5E&#10;JlQFH3K4hGxucTvxIDyQlqAJ7kNBBct1SoADmsXf4fOp2m+2tANo0l5IYwv0qYQHIJe17QtneDz7&#10;EnCFplQtDjjtwyKOYwMUrL845aLD6Ae6U3W41qP17mGQgHWvE9QAiGwnpe5iBDMXCHBMILYR/QDm&#10;Oe0KNmfUF0o5+/a8zkx1kJQKTzoooGlUl3hfPIq6qNOVZ9qL2DI0rzphKYje+Ta//VT0E3vm6g5x&#10;xpJ/foy2NF+dmzpOXZFlEQd32kcEUEcq8jOBXZXXMWhMuxJOgieQQ4xExRfGyJftAJCPuEf5GPio&#10;nY5guXe+27GDjua83Y8TU9uSP2hOu6E9+ca7fJ9NHUC0cpSGSJhrcMyzOtfoaBe0IZHw7aoOqwm2&#10;mBh3ZZwaFLPIdgoWc9WHEfERzHmW/NVKQRnCVnZUQKCHBiimSJUGgjaQRVugda0P5YnDTByaAO1H&#10;HaHwwHsyGijgCh9ZbQLaDKhYTTDLJIEL46xMskiQywgrQdQxl4D8t/bBhZzFEhvHhbzbr9V6Utf4&#10;Q2bBVI0XOsJdcJObcz0CNLDzyPT2SPvFjfbJIACDYhxpTK3dUKbWb2QVoTNlNStHjLGdiQ5x1/7l&#10;kgAAQABJREFUYWYshUzVpwW33EC/mmKrk7Xf5Nz9aUutm1rPUlSRJ6DUjpd8WmN11hU51kxtyMoI&#10;6plBHWcMAkKOVb+tN/JDp/Vp5SkPAz0MPE0QD+nCtN9RksYkpM+zH7C09JhmG+SJIkA1q6yB5b2H&#10;cndLEG/jnOcCCVG05rF+pUXe7LcW0UWd72dpX8pqgsgM89ia3bZijoAEdVoa/I9tGdW+AFcddEsT&#10;8Eul/BnIYz7HagZXyEwd11KW9lG3vQYvelu3CjJgpSqANkG5u6LLFH5RuajjVtufPACTDzUogIzX&#10;5sGzwMvptoLkAZqrTbl1zrw4oE38tt20GWhDMuC2vcIY29QYrHSGoIjoCIyZJn+uaxJ5GvwhXgI1&#10;5MsgiQWCKgy0qPaKAIY6kAjNBrvNz0+U7Q9tL1dv2lTWEph0fOFk0lSds9jNVbSrRYIgXKVqktU1&#10;XHlP/hNAXaWdoCq3Z3LFHcevrrbih5vwNUm7PEcAjHJV7pOQOQeT0uaKO25P4md4XFwCw8CKi8vo&#10;syqHEYrb3mswwXMIMsDpbmCDjn5WrPjb38S58WXXlgdxjLb0275wS9nZBQrs+ehR3m7GiUBwxZZ7&#10;64oVsWraNizDZifhdbaQ5wB5bsIxsNMVDTzrKMybgkx681bf/awWce9X3QDOfeWer8ZB+AdOTJ93&#10;jI7/VxroCitW2EtX8xoKqINVZWrrZAI7dvK25q1MHG//sCs5OMFeYW8z2IA3C/8WJ87zvwqn7O/u&#10;LXd9WQ18MODDyfHbmZjXqemE+04cM76NfOAzvJGKo8a3+ly2WV617HG6RxakkccJdgNQbiGoIo5R&#10;J/l1MoNzGwEcOo4SwIKsDTq4W9xd+iPvYZKfcq383o/irCNIJQEFzyPAAQdoehM4tcOPI9jgCvLs&#10;+gtkbFmdq5wNHrnLNyjlF0d4HKPg/MxvEDzjyiS86d6fvv3958tf/xL4hU/51bHi0tvZ61Z7Cc/9&#10;sjBPnNC88akTy0l++RR2AlhcsULd6hwrvrXZn3776+qb3zd35ftl7Zvu1iysMgjBMarD7DJl/eDv&#10;UQctIADaBpF1vyyuVNa3sapAnH1dXQ0i6zjMbIdPgaz3fsJgoaqz1uEgsk7wTJ8sm041vR5E1jWg&#10;o+qVFT2IrO99fees6/T6ntfXwKym15cia3H6Y8221K/Xg8g6wVFd+xb3I6wq0Nq/dTWIrFv7bTag&#10;yfoB38L+4s3lb+OExk6zCswLXGkIvb4LW2rQxe0483yb2YA0f/J5OKDNDw4HklzXDycbFYeDZ1f5&#10;2XoXQWF9NqQFoDVZDiLrPX9NH9HZyqpbDDC7Efmgsm461WzIZckaXv3xECex9rSzIReSdbPH/Xqt&#10;bjVbavptrLTTX9523INPcMVKen0zwXr9NmAQWW//U5y4XfvX3l+JrBP016e3g8j6Ot90N4iksyGu&#10;epLfD5chawOzLlfWp48QmFV/I6HLtT/utyGDyPqB3619Yus7B5F106lmQ1r7bX3jILK2T+wvP4is&#10;tVv9ehmnezcGUG8HkfUeAkptv02vB5F1fx+vDUlARwuucPwxgKz7x1v+RL+orLGVd2ScWccjBu0+&#10;76sJ6mQccierGiWA9ou3lAcIar2N8dnuDx4omz6HH+6rsZWn/VEcTa4GcoXvuTOLZUcXyNLGtlkZ&#10;jb5x20Vk3T/esq8YRNZNp5oNuXxZdytWMMbLaisEwx0iwC4TO4zzar+xggCGSUMJDCUwlMBTJAEn&#10;ix2Wnjurg8WJUpwNTN450eeMbibjsc1OfjpJ7CA2k6mmxClIHgcDyYEN55m5tWfCc+wbx0Duu+fd&#10;oMV+pTr/QsH5PqDrC+oEe00TkhPcIzp+QVdJIU3UvBnmJL5kZNlxLnQ06DDy44TuKLZVB7wOkzYB&#10;3KEJjbG/HY3VBos3BpnJzTrhfZY3Ip3sHccZ5dLeOubrAV1kBxUcKYl6dhJPHnzoWFiilY0yqoeJ&#10;9TjH5LTz006m+jtCJ2scFZ0s5dPcsMAhFiaYvexhq7B0GOlw9w6qOpn6rN6PnGOiF8dDciOn1BN0&#10;BR80RjbQkNl8qRUVR/jwLG7+LR8Hs+lkytwMeiOH0urjfAVmxZ3gB59zpN45+yawNFQdShJSF0sn&#10;IwB5F3o7oAnegUb5C8zud45ECjfPhQLc0C99lsX5pQ67YHmrAR0vbtPbq3+Ib/JL+WCWgu4Qlxgi&#10;Isryp8ycELfduAz8ORwPeinGx53wZrlsSysHS8KIdaiOybN8LvB2qPtnS/9qAp3UUSkMJ+SXDnFa&#10;+LwMu2ek5PDWEvLKlRKLzuVaGHIcKXIDvRIiE2QWvPWWksEtnE4FzCAszrq1pDv0WIi84UCdazQC&#10;UuqFbUk/HqZXSBUaoAJVpZe2bKEc2NarbQFcAurgjpyjNTFnoJ7KRaVX+iNMHviUAyTRHe7rE2nW&#10;OaO8a/qiaR1hoQkQ2hQpVL6t/aethT7x6egxIyWkDVhVFtJPKjpUV/LRyVnrTgKkM/+eLCsNygbg&#10;826fZN3zp9R0Dq1meXPtZWhBrqEFZDq9fZb7gKn1wGXPDikKSFF14JUUGZY2T11586eM5czLTeXD&#10;DBW+tSpNlhkefzckwM5a0dk4q6nbBCygRwZujboiA+mxfVSqumUjrLqCrmoruY/TjrQRgdmaeZ5A&#10;O5QyOgCQtMXUe21h5tEha0TPORyU1SmJveb5InRM6FTG3nFb9QUlXJWGI340CXrylj4w1X+d3W4Z&#10;pmMac5n2Fue3iouiqsO+Ia7DcN1VOLGnVzO3xgqZ/PVsDc0lPAF7LPBr+zCsb1SgwDJdGSmLajN5&#10;Tl4aF2hoszSSUexztbXgxKnpm/ULlMmKGIwn3Iqnrr4BDMcXFNeJjXcV846L17bFrTwtcG+68EGE&#10;YxR8HKun1tSgCWQxQbDC6nVreFudMviDRm3rCWyxHqAV/uehfxH7okwVaHhAKOJP+wf2WXkWOPlH&#10;LQcqxzeiTOCADySGj9bUkt762Pqjx4GPUd74X832H93HgIq1BFSw6sIENLt6hlsk4BmmLB/4RJDI&#10;x1UGdMIzFuq2MVAWWRUieSSsh94rykMHn47q0Gge+ZEoNS1yq559i1CFNW0VDmO3d3B7iTFodtsU&#10;V9OYmFwLTZNlat2JrCLh9guuarAIzWczlqV+dMrbvwsLmAbRRKvBqbylOeceHZJLXmTZe04J5a2j&#10;fBIZTUysUQzZDmoBmAKeYBsKV34wcCeBGjx1WwqlP0latnOxELLXaZ8ejrprbSm6ZeVQQvwJEsil&#10;usBjktTTGlgCD5TNtkA+I83VEyxq0JRjmdzII2XVdHkecaU0Bz6RgSDV0flyEnrWEMAkjdRufR65&#10;gJNO0dUeFtDHMZTLoBZpsz2PsDSG5ecIIHKliAkCJEYZ69geDNSofbo8mVe5KH+EKF2QqF5nuxzK&#10;uB1Ktm4h7TQrgKSewF31Rj5qXWlzptDZjDWllkADV84xwMTxuAEUrjChrtfgFmQCBfO0HVp6+FPm&#10;0pYz8NQr23RgNrrAV1f5QXdIMwhCmTuWU5ZjrDzBI0yiASaL5SQNem7hAKtWrIcetxyBZluZARoS&#10;w/8M24Csx55t3bIlW3IJ1zyraFuOAw2OW7XoGXzSZGAFOVJT4oa/CXifZasQwGVFDG2/h3VszuFx&#10;cQlUiV083zDHZ4kERidWlfu+9oby6V97tLzgDTeWv/rFneUl33pr+egv7Cwv/ZZbyif/y6NL0uOE&#10;fz3BFr/3eLmebSJ8g/I6tsdwWxC7B+1tOlhalMEArrRgnuvJs+33WSb/y6+NI/9uYHzqXY+V+95w&#10;Q3C89Btvqzi/zfPucvdXbSyfeOfu8jmkf+rXd5e5UzbolQ8NY2302Aw6gtP7Zsu+jx8jWOK54CRg&#10;w1UwOMvnJ37tsfKCr7sxNMjnX//SjvKSb4RfaDL90/+10iaf0urEuys7yNP1L706y67Lv0f6R3Dv&#10;/QT8wmfL4zYI93z5cyOru3HGfQqYL0DW4fuNN5aPImtxK+uXfOstS9Lv+Qpk3Ffet5H74SvrWLIO&#10;f2Td5ZFO6W4wlLE4X/B1nKHhJd9Ucb7026hnaFie3l/et69Tz9Yl8JkDCFrGgLnol4U0yKcOT2E0&#10;Pj+FrMXR+PzoL8MvNCxPr7I+X77JURpStaC0ju0T+mUhDf2yupismxxaXTQ5tbpaSdb9spCGfllJ&#10;w3JZriTrJqdWV4PIermslstyEFn36+ygsl4uy6ZTTa+Xp68kawcF6nU6fep6EFk3nYrdQq+bzjW9&#10;vxRZR7fQ6369k4ZBZN106j7atzQ0nWrtYhBZL5dVT5b/9Pryt7+2t7z027Bb2ulvvq38Jec7vwab&#10;ib1+4Rtujp27+8uvK5MbHLU6GOTE4cDcIU+zkz6L/UoLW1VO7D1THmOVmn69Xi7LQWS93D6ISxty&#10;ObJuOqWtlIbLkXXwI4vlbfyCsu7sdb9eN51q9ry132aD+m2x9b2SXi/Xy0Fk3XSq1dWVyHq5LAeR&#10;9XJbrCqpbpcj69Z+W984iKzFGfUWPwq/3J4OIuvWfps9H0TWy9v4chswiKybTjUbNIisl+vlclkO&#10;IuvltngQWS+XZWu/rW9cnr6SrHv2CgK0IReT9X3/lLFtG/twfuk317Hti7Ahn/4v2Oevuqp84tcf&#10;Lff+DxsJTNtT7mD88q5/+fPl1OETorrkY3LdGNtPucIKY1xgfPKdjJv/2fXlU9hj63slWbf222zQ&#10;ILJeLqvlsrxUWTs23ksQ3LUEhe1lzHw9AcRue2c7su8Y/kS+ZFUYZhxKYCiBK5TALJPjLls9izPD&#10;ick5ltOew8Eww1K8c9y7d/o8k6qzOAKcRM2+yKTNksclr30zczZ5eeZEZ/KTT1im555JRmAszDnZ&#10;SH4mHC2rE8MyXs8BP/CYqJzjk+XCzWN6d++e7n5cgnqBiVcnfF0me4HBiLD4z+TynHlaPmZWdXhL&#10;l46HlKFD0/+i+9NJyXkK1nvKAyvXXV5ISL7QmjfYan4n0Gv5Nsp3Ap4JZOrDGRTfWnUpZd3RTu4u&#10;cu1yxE7g6ng/x6R4rpMXw++sNw4brphoJdiFidRV7iHOhLcrTeje4qJOwDLxyhrN3PKGK7Di/CCf&#10;wTCZlDVYRocI58x0+5z7OC90VDAx7P7kvk23ysliYOFNStlVowQCmJcyo+QZxUGwyg9Oi1H3i/fj&#10;RDwwxoCfNzXJ68SvbyCab5W0BT/0mofyo5bnPIZzSSeEk9O+Mes5e2OT7vUYziadJxPgdol1PxMu&#10;+Ww5P+SZ5Oz+3uZ1X3P3pa8f9ocPju455SbXWNY8Lhu9OrgnuF7th+cu3+2e9gY0rGbvdh1hedYH&#10;07I6C+KEAoYwJ106vT0jr2/7ruGNxXXr15d1LOW+fv2GsgZHlbyOI+NxYJhHuWUJa3gY49XDyJL6&#10;PckS13vYr/vgkUOZ9FfOWZI9vMMX+V1eepw3YV0mX5n4trFy0gkWOZpmfu4nlR35hOEbj/KqzFb7&#10;gd4JeDY98sYxY90pd51To8CxHk0T7wTpnuPUsn6ANQ7vrR5TH5GR8KVVemq9idt8fsSv7HUEVTzo&#10;InRWnerwTeA8A7+4pUP5jJHfJckDc7Uw0Cflofy4Dp3SJf2RE2dpzzP0WD7B43LkvWvyRt+om1Fl&#10;iZ5GrtaVH+j3E93jrFNLGJGvPMiLn9STPAibdPJMWi/yrfwDy7N56sc3nHXKTuNsOXz0cHls12Nl&#10;944dZc9je9iXnTf0cQSN0aYmpN8zbXOMuk9525p82HYiA/JIlzxKL3RMIhdpS/uJ85jy2JvwSN4J&#10;6SSf/AUW+uczy/ssbyeLA57jSMYmDY9nVwJxDhNdQxcSJ6GO0HH1QttNr5FAKa6cd7IP8eCSg/5G&#10;hy79Xxx+dpLmEFDS61knLIY/Tkwdmcmjc5MrYWZsQD9cf5/4WwV9sk1ob9B13wbXkVzfzjcIwbkw&#10;ntin6c2qP27SF6dvp3/WwenchbqsPtpu1Fn9r3P0+waMrJlaG1rCn30nBcILHfM56DFoIn2xzMpn&#10;eOokIM/mkR/am7SHPvL5p7M0tIEhvJPNXOPYGmV7FsfxAkEE8yzbv+jqB+CKw52z7Sb9gfYOmu1n&#10;86Z9lRjjklnenueNdhy9Bl1Ip+1riv5m7Vr7HNoaNkc5eciDY6rTBHOcmp6FCkimTnS6Z+sX+YA5&#10;SK9HnMl1DleHc3hRmH2Vb3nh1G+ugkoYSIK8sfPokfWk09h+o/UL1ps6NkkggQEF4/QzqULkrhN8&#10;3q0IHDMSyLAwywdZwUSHC4xeUkB5euNVC96szEkXqTXZmwo/Vz7kwokHDss6NtIuKcNRaBonsML+&#10;ehz90Canb4VeZaFSRVYhAl4DCxq48DKCjf5VPGp5qwczSKfnmtuL6rp2DJWAWlqg9anD3jGcOLXT&#10;6kECKbC5JCHf1dBc+wn1RXgdS4KHLr6hQ7rksaue0GtVxtkf4nXAG6SkLAhmsl9xiw7ly6ot1pP1&#10;F96tc3WEj+m1hHJ2tCpS9Uhb4MAWvmwzXpNoeQMnPGxvidHABtTVNuCXoIFZ6tutevI7wG1zaGP+&#10;Xpie4TcDqzGYNsPqF+pyyoHL9FnSDFyy/RkMsbBg+yBApxvjm1fGE2TA2dF1pY026x86Z/Bi1fOQ&#10;m2tprnWnHGi32BFF5uoPvXYDf9qcrIoB/7FL4bLyDNNVloyvhWxwQ6TAOeMA2wF97Wr7W2TfiSh5&#10;KWithscZ2q7jBceWjvEyfiC//bgft9JxDLRx49UZO7o6jGMrx+3RDa2SDbyTg7SkrdKuQntw1S1P&#10;ojsoiX812LTakY6t4ekCEuCXzfD4+ySBhdmz5a9/fnt56VtvLR/56YfLa7//rvKBH36gvOYH7y4f&#10;+PcPllf9z3eS/kgv/cXfTPDBOwl4eNONcTjezEoOu/+cbTI+75pybNd0Gr52U0N9/k1v8xwqL3jj&#10;9eWTv7q7vJCyBk287G23l7/6mUfKy95ye3nfDz9YPv9/vad84IfuL6/4nuvKf/qW/1C+4SffVv7i&#10;Zx8pL//228qH/mycZWsuLPk0aDtQkXNgCsuGG9eErk+8A2fjG7tgCmiQz1eI+2cfDg0f+OFt5TXf&#10;D78/+mB55XfdUT4KTS/t0l/8TbcSbPFoAjwMxnCVhbwl6BLbrBiw8aYpeLW3gd/PvYbtP470+FZG&#10;4m7nl8HHXyHrxneTcTu/6n+5o5f+sf+8s1euJ2tk3OAf242su95Q/D1Zk0c6G07Pf/Wz53G+7K23&#10;lQ/8CPx29ev5wz/2UI8m0z/2f+/qlXfifim/a2on7DiBCaT+NGkIv2+8ITQ0Ptu5h/MH0DFoULdS&#10;/50eqFv95ftl3eM3oobfK5B1+IXPVheDyHrXB8/X781XKOsXf9PNS+pqEFn36vcpkPWDLIne0x/q&#10;cBBZp/76ZKnN6NVz062+9JVkvfFG2pINiUPdHkTWr/m+qlMN96u+e5luXYKsNV6M15bIQv0eRNYf&#10;/slqU5peL+GXuhpE1v22I+1YW4ksP/Jz2MS33Vne/+8eKJ//A3dir7eVV3z3deUXtJk/oc3cRsDW&#10;HeVv3rGrzBxznzp/eEWs3QDQZc0c5daH2g+Hiea7Cnt2KysK9duQ1n7beRBZ69x9gm6J+jJkHTvd&#10;7BY25HJkrRSiW6720mdPLyTrZiP69bqnW51ev/gbO7vV2fteO+7gr6TXBg5erqyjW137Vz+uRNaN&#10;z6a3g8jarZVav7SkT7wMWbf2286DyPrYo0RNZ/CBZvf3iV1fPYisl/SJ9E+DyLpfFukT39nXH1Nf&#10;g8i61yc23RpA1j271ZVt7VcbIg1Nxu28kqyX6BZ6PYism061c9pSNwYQ9yCy7h9vWdWXIuuM5bSd&#10;1OMH3m7/dE95P2Pcl77luvKL3/Fj5Zt/6l+U//y2Hytv+OFvyfhj7oRv/fDDsBtLajMudsycmM+Y&#10;9r433ZQx7su/447yEXC+8q13lL/4+YdXlHX/eOsJ7fgisu4fL/X6iG48FX7tjy9B1h8nEKTZrVvB&#10;uYMtSRzXKwd7CSdYhsdQAkMJDCXwTEiAWAE68Tqx61LYOvzO+nabj5nMzRnLpG3ybdkxnlWbXa1V&#10;nfBjFoC3BDM3QIE2Ngj9ASB8ATBdSrGU5I2BvDTgc+D6zDmFvHGfMbOTwZWuFM54QyeKNtKsEG4h&#10;8uTCh0Y08DCw/GJs4mSsk5MuLZznNZOJGaOHZsbjJvb6oe5tBtOcRM0bc8BgXrTMIx/DHObdf9vJ&#10;4NBV32at5cGXyds6WRvQwHFFCg+zOxVb81Z5+1asK22E5ORCHvzml1En8JvTTF4zFQFuuXSSWYdM&#10;poO78pFx8EifDh1vnKXpehZ+d1EkB485hCSP9UuJB7F6wG+VUX+o8ag+rwWlIc4ALvwTXriLLAwu&#10;kS/eHzYjk9P+2HOiXMjmrQ4DYJBWaRF65cm8kVFmr6WtcwhQdlSCM9vPTUdRUnksbMt5cJt7FUw5&#10;x4nmM64b7zmDQ6xxaVA2k9rJV+nkkkISrPOpXgq8/o6DNZLFFacFGfwLZoDnd18EXImSk9R5rZCU&#10;jHgAMLZ+XbnWYIXJg2U/+3EL9IabbsBZyZuRnd4oQXGJM4cMpCK4o01mWWseSYOrG2Rp/KD2q5ZF&#10;ECGv6Z5wBNNRXXNJu7wAW7nJeNUTLjuUluCy41/58bGOGyDOth1TggvlCp4IMVhrmnn4+Fgaq55Y&#10;D5aseiCe5mTJ25xm5VDvK+x6H5rI7NurAZXHwpQHbriMjrbseeiNGqRUO+Fw1VHe0Swu8qSyzO+h&#10;lPmG8NDPnfzxz8N8e8XRXVNWnfHQgRSHLY5a29C69TiOOc/hnJTv4ydPJK9vtk7iyBGve70rbeVU&#10;HWTUN0+i+8BVWtI0HvnCB3Cky0OnU5VntWUp43MAmEPnlXxoH6KaPpUv62DohVCEfycOazgVph5p&#10;t3LqbGWXZHqqnfqLhnrPXwIZ0BZXkrCuhaU6kxy1r+2da/UAxdAhGf3iWj0w2HCeYEjfMKdDTSCE&#10;5cd1dluMZyrP2XM14DJ9loGDlLMvIAegtWCdroFHXL75nhWmdDpLOEC9dzQwj6PWgE8Ds1xZIisi&#10;SDjqbRtIAAU2x1BExy1xDgeT3TL0E0U5zznthXwKLCikwb/IRlESoGl/rWzAq9XTZEiHQUoz8HwO&#10;3tPvwKPbqCgTg9xskx4ZBjCG0WEdWZDHYE0dyTMz06yiwXMCFl1xYYLAsTUGoU0RqEBQjEElZ3Ea&#10;W0+LBJeePjNTpmdnIh95MqDFbViUYmwNhGsH8wBq/c+N8rQVS7xPwl9K1XQL8JBsOddxG3YEp66O&#10;+awMQdCCq1gYqAX5sRvSZ9CiQWvSaKCHoILWcZvywYmt/BScVESAnpRVw05ytl4xOAQ6hG+iMANM&#10;sFzaj6UmQqt2jxrmmc+lxW0gEkBHgCNrI9BnciaoIHqdMYP1UfUhNIontHQX6oSkAj+iAq7pNehC&#10;aiwVLah5uA5s5SsN6HUN8mS1WPAYgAJx+bhKgjS6wodsZdUE63hUHUbGyHlkxIBkaJA/6jG2WZQc&#10;tqmuu+eOG2ntKBKgMtPyTxBgooM/43X03G0+svJJAJinwrKtkCn0Ox4ziOGcK9IBqAYjcIaOeYJi&#10;1H2HnOmn4FPZLAIP6GXVPONd6ZUmeF04S+CPl7ZxdNuVl0bg6ewCfNP/ZmUb8rpil6s6hHZlZdvS&#10;DqgXBgq5lQ9wcyhf5GGw1gjbdqRugFFXmJAOypMeveXaOuHEWR75gmbrYjU0eT/vairQZjnbnbBT&#10;56RZXdo8t+/zqNt7uCIIFGpY5B+63H7GYBkDpHlIuzCgBrlIewwQQjINYUiPwSZTBJxKh3ZC2xKc&#10;arTloMVia9auo29ldRUDt0Ijei5glkARjoFC8q39sJ5c1cLn/jYzGMtWkW1DeO4qFuME8KxZYwDa&#10;8LiYBIZDmotJ6LMsfWxyVXnZ/+Qk8MPllW+7I046J2J12n0BE9Af/Amcdt9+Zy/9r38Jh/8bcQb9&#10;6u5yDys51D2l3cLhULnaIAP/aItal13dVhTmcQ/nT75jT3kRE89O4t4HDAMcxPkXP0dAxw8w2c0k&#10;8MsJqviPb/yh8q9/81+VH3nzj5Z//uNvwwmwo8wycb3SEYOGwRF5beyLcRC7LPML33hT+Zt3EdDx&#10;Bs7v2B2cf0nARpyUBpP8wN3lz97+QHnt991TPvwTD5WXv/X28hdMir8c2pY4VHCCued7cxTehMPm&#10;eAtwwChmkl+HPzhNe4KzzqAKgyu6SX75/fzmKNTBAO6W3hwq93VOkUx6fwhnYAe/52BAKD1HoQ4k&#10;8sSB9A5k3JXtOVSccMcpG8do5wCXhs/td0KT/uJvwOFP+TbJLy8tgOLYowZ0gNRBABf9aT0n9Ltq&#10;IErjUwfDy3VqdDjj3MAR/uEfr07olt5zQnfl+2Wtw7f9CLQjvRJZx4EEn5cj61b3OV+hrD/GW/et&#10;rgaVdaufTzwFsr77H+MY1dHc1fMgso5u9clSR1m/Xg8i62O7XU7KwUrVrUbPpcg6wUIGV3Q69ucE&#10;C6lzTQcvRdYidgDZ2m+TySCyfhWBWQ2net3asfVrXQ0i69Z+U5b22GT9yrfcUf6SoLDXYDM/iN16&#10;OUEVP/uGf1v+t9/+V+Xtb3p7+fof+w6cezuw0zeV9/3ReOEFlBwOqDzqMou5zJf2w2lZh77as11s&#10;X9T0Uhpa+2x8DSLr5qxrdiJ2yxm2y5B1cwDnjIP0cmTteFc70nSq2dMLybrZiH697jmCO73/2C+d&#10;D0QTzrYWTNLZ65X0OkEVBld09noQWUe3uvZv+SuRdeNTHZOGQWT94B8QPNP1S8rVwKwM6i9D1q39&#10;NhsyiKw3EkjpDwaUOfhb+23nQWSt3eqvi0Fk3WTRdL6132YDBpG1fWK/bg4i66ZTzX619usYQBoG&#10;kbWrMDQ5OsYYRNZNp5o9bu23jUMGkXX/eMux5sVk/VLGcH9pIC2BDp61mfL9+Yz5fvrr/035+h9/&#10;a/ml7/yp8vU/9R3lXT/4y+UN/8e3lve/eyxBvNElVOlSjtUbxsqLGNN+/J0EHb/5pvQBr2Ac+RHG&#10;ti97y8qy7h9vWVeDyLrpVLPXlyvrF9FX3M9qG7bfnWxpcitbDB06tak8dD+NiX9a1fAYSmAogaEE&#10;nhEJjK3eEDzpymN8mHiss5qYIyeYnSBsk6MsX50JPiZbLcBRpxzrvGANxHAC1qNOTmaegCcGOGTO&#10;wsn4pFdbFzhMKsZR6rxCSvrFxCKTtS6vbM7Qx9Uos795ay3jD8o5qd/9VfLN64Rtndh0arWwfDWz&#10;p72JTsAkj5PD0icof2xnIpRzfZsPKIzjpdatBBTBJPujj+FI0Hli2RRz0tR7QQE1Z37bRAZuUQI8&#10;x/xxYMqKvCYf38iyHk6aeuWP/ZruuaZaB/XwHAklDzcQ4T3hE4GY3+1hSlp8VmXnRHrAI+yRzrER&#10;GZIjcgdenQCW53od5Do7MtMvfUCQIAGRp5XzrfbQZ1ouyOAksbD5rEoQCPpC3erwakf46NiPYy+w&#10;wWMWrmswiVwkJ48kxv9krGcupQtyOlmagYc+0NHf8a8+JJ/Ilbm8CMez/yLlVpyBHzKp+ei6ScoE&#10;XtrvOutQnQg8v9qkPZdNTh3dpnoZlCIDhuWCk6saP4OzZGqsXHvDjWXDxmt4o5M3pKEB0ZJD3Wp/&#10;cCIIv6xLr4UFnTpZ5FMUIYFL77OdLHl0oIQk8/qcjxnVwTiVAJa2GEJrHiXofz28ECjMcKLh9T2u&#10;aT6usKHXGx6LyaUT5SDzhbVUQDTnTuit2UO7b81KixhSPlYmN9EtYblUt4fOLZHBBofnpvU+JydC&#10;VE62v0a7+KrOkc61Za3fClE4QhIVdax88gk4uSEvsLr8oc90S5BofQo0ddSVTbCa3ATxXN5KX8ub&#10;1lu2bC0zvMV21UZW5CU5zhQcYMeOHMtb7uvG11NGm8sb8SFOLNBMU7AaKh/g4whaKljnlUfaP5k6&#10;1Q6PabPQlHLhhFL+K8MAoFTkKs88MuPw+DsiASuIgzrxzxrOd6ou2odK1rrvGnpy2Maii9SxEKJB&#10;XOh0NHesq6a1dvFkQGc63bLfqFtquVKALimssIaJftnoLWMLR84SFOEb6DgbEwRQlQtHvXoGLJyN&#10;thcdjdKsY5z3tumHatCf/YKOfYu5TYJtjRbLm/C0k1NsAc7y+jpbp7GJtmx1WNsj78RycoYjYMuP&#10;q7I4XhDOLPTYD43ghK5txRJKoJ5tHz2bYC9Po9JxClkETbrdhWMcHJng1nHtuCeAhKlN4V7abe+r&#10;6FPlFaMUDDqks50DNIWnMpcABOkYBcfUOhyhJ6fAkyLIHiDwJYr5GRzCC+BGTrU/l+xq08jOYY3V&#10;vHJS+TGLbbY+b7bJppw6okjkFtZrn5OiwDJIwNWXfKM+2x9ICjwqTx2/BrS4Ks+aKeoBJ24kj7zN&#10;uyDBsb2cNbLQ5Z92I3ZRaZjFP8okWDS56vMwHLp52PWnlqzzpLV/JSc40QvAR6bAcjsEHibgYxVB&#10;C0iRp8oLRglsWDWvBjm2IYlDldEyWuehB2COB5SP+EKh+tnlV1Pl03Ktnl0BqK7EtSorXBlsov64&#10;olpdRcG2UbeTMWhAPc9YWfj5pw7R86qMkSL4qFGIkF/lYyBqHS+GMKiQtnpYf5Vm8qNn/FupoTPj&#10;qoyz5LPiU3eDxfYqY8jG/kVNIiyA6/nor4HSizj0ZwtjZHGYOyCQGPCTl7buOM7ghFG2q4heiofM&#10;0uSWF7EmVAWhLxUvzw3Qpjo4IDbbeDW5UhC+NTmAhA2u1SUPTv7eEIf9pttdoG2RZ9qdeol83fLE&#10;8VjqGHtEk0Qm1DtwXRVCPgwCcgo8wTgEDVmXrrpRt+1R5uYCB3XlAL+OZVlhQ9tBWtog52af0oaE&#10;K2/8qWOuDDZKcE+CbGBmnK1fDFI6B54JgsKUqPSKSziTk1PY0tVligCJM9Nn4B+7SZD4asosTNQA&#10;K1eCUx3nxtiKx/YBTr/Ws2KKCXOshnPq1CmCPsbK1P/P3pvAe1pUd97V+86+I8q+KSLgEkVFjCzR&#10;OFl8532TWTIxicYYd0VwRWIUUFAzJmpWTSbJZOadcY1GQBAQ0LiAC/uqiaICQrP0dnub7/d3nrp9&#10;6Uh3P90o+WTuc+///yxVdbY6dar+dc5TteOiBFXYPqePzUvAZjN9/BuSwJqV69rlBE887bW8+Xzu&#10;je3Zbz+8XfjW69rP/v5j20VvvbYd++qDScf5PqT7lv3XPvxPcRjedvFdzf3lb7v4jrbfs3eJ4dIk&#10;5MC47M/+4Ld9/s623/G7tlsvubNZ9isEZni+EhjHvu7gdsV7bgyOC8+4NjjPfd4b2+s/+c72zO9/&#10;o736v7+xfeg3z20/84rHtPk7uCfkpg+7KBt7GabWdnjMwuYe5Vd++Lb2xBc+un3tI4VbPuXn8vfc&#10;HBrk82fPOLxd9LZr21Nfi3P2PTe0Y3GsXEG+TuvR/wWaWclBPm/7/F3wxPmiO0EGwkLa9nsWzy5h&#10;Upq0b5N29AuRFU63wIDvp7FCwxXvuzm4hf2zv3dYu/At10bmF3Gu9JuSrrPO8lcO8grO44CPzKWh&#10;cMos/+Dv9EjDlR+hfpDxVZYFxuXnFkxxiuOit103iVMaLh/kcYX5SJfPo39T3PA78JkzfFPJdVTv&#10;Hz5Nu3WQSeglMEMalLE4laU0qFvy+ey3HRYaKv2mIX2QtXz/GFkXo8Wvncu2yLrzeQWBLNIwRtad&#10;T+t+W2Xd+dwaWXed0imzrbLuOtX1eoysu051vbZ+p+r1GFlHp9HlDH7R6zGy7jrVdax0rtq5NIyR&#10;tfps++16PUbWXafEKQ29/UbH0Osxsu7tt9uQLusvvBe+Xn0QtuPq2K1znvem9trPvKMd94Nvttdq&#10;M1m54rG/ih3Axq68x+hSB4gMqvxBSdt58KG0/fh8Xdtx30XY7d0eZEN6++3teYysu06lvSDX1PEU&#10;GzJG1lNtpTRsjay1lbLa22+31w8l6x+n191udXvd22+31/I01V5vSq97++32eoysu051e70tsu58&#10;dns9Rtb7TemXpCGqpEZthax7++02ZIyso9cDTjW6t9/Uh/3xYCu3RNa9/fa+cYysu051G9Lbb+8b&#10;x8i661TZIPrjEbLufApDGnr7Lb29ebI/3hJZ9/bb9XqMrLtO9XHI1DGA9T1G1tGt1HHZsc3KOmO5&#10;A9vl59SY7vOnO956bPs8Y9yXfvjNrIx2Tnvt372h/fFvvLv96jt/o139N3e1VUtrIi0/vMPo5r9W&#10;UOarH/4O28mxugmydmx7GcF9rsplfW9Kr3v7jY5RV2Nk3XWqj/m2VtZfZYw8abeetTN9753pqxxr&#10;KfPMT21eDNM5piUwLYFpCWyzBCbWzmE7jlks3TuDJXxntBUTvD3NhOhqvBarmHCdWDOzrVjtVhq+&#10;qTazrcyz2W0VDpWVa2fznHyeyb+GydcJJl5X8ZngLTdhrnDSFu9DldM9Pgc45OWMK4M34WZz5g2t&#10;9XMpz/N1c8Dtx7f1nSB1cpIJfdKZSk8ZywsHVwp5SGOv7fVMsLPTc/KtsxzP18xgppfrGTN5qxE8&#10;vGObzwy32uANUstLwwzKul/3ep9ldQLK+HYhE5fZX3z2fK55E40J0TkLFuMc4d4JfT4zZy1IWcv7&#10;bOYsl39eQJfGBCuOiFlcz+TtwtksX500YLj1gfizTQZlzJOtOeZwnruQtxs5k4/9Fuo5cGZYhjcz&#10;2fuApbDFLw9MBvPcLTtAxiRt5ScDuMSBk4F0l6OOw8HZ52zRURP8blfiZHV/5rYMocs8viWnI8Cl&#10;5rlfrzx8E5P86/mN4wQ2yLO9yTp/8zD5HceGeUKbNNTbfqa7bS0zy3F0u2VKbYvibHjBYwqcPOQD&#10;lxPp2bbFZwxunTxfx28qd8rWabXWa5+jV54ZRYDfZ37MW/ic+k457teiu+qn8NzDXieV+WsLGSbK&#10;oS80mA40XGnAH/AO+FytZE3SUSfgBT+w+jnwvTfPQItT5fo2/Igr29hwzj1f8uY8/mreVna7HJc3&#10;d6lo32au7WxcwhpngrR4hm53aU95xgwTOA98m9QgpAkcOy5PvhqHjdvnrPKe51mSO/i5xmmXZbFJ&#10;D3wASVMtr881Aqztf3SUSmd99KUmzXI4k2o7HuUkT/LnGRrAL5+FE7ikwSLDG2QywIrjznoirzzp&#10;VJJHr3mqxIBRadanzl3TAtdrn/EV5x9FqoTPdcaY1w/PuTaz6QZS+Ns7v8sZZFFL9XNRvSSbTklI&#10;9LLycfaNY3/TpwyJcVJz1vGTJdMtQz4P8+lozcS9gzju8z4/upd5Ae7cLsctExaxTYzbxfjG7Fze&#10;Tt1+++3bDjtu33baece20447tUft86i2kMALnU21tU+9TWt5nT2+wZ+zS+PjYfOj02a2zqZc4+Dh&#10;XkeRzmKduXEu+cz8lHdpeh1Kc3QG4TR3KXvtiasQuPWI5X0Wp1OxOP39CEogeo0+R+9tGzS6OKvR&#10;Y72HtKDSf2j0uY9RH+wIJpa6VpfVVR2u1msS1XQeqsW21wRHaIxiA2jjOtZtSMCJ7qIXBafaUmyA&#10;W4mx2soqVlkwvzhmoIc6B+fhzHS7HXG5ipMBi7ZJ20mctOo3tKibOoSz7Qz44rjExix7YHlbtmxZ&#10;dNU5Ndu9clgLf9o3gxa0W6vZisy3u31jXGd35tmkGyHknvwGSUVGPJdObZiO8KwWAb86aW1vkJIl&#10;+93iYoJtDaQ77VghgL+3c5iIXGzvcbADy0CEwCTYc533ObsagKt7IHNwe+3WUgvYTsq2av8r/7pP&#10;BTmBHFeseCCw0jdDk4W0Xzl6QJ+CVh6cpMnU+gCnPwuJIbpSzW8BZBlehrrQllha2a5XLpFNbfWx&#10;jiATSEy/tHDxdnmbXkTiTFAbJQOsAANWuVsDqVHO/GEz85Rz0JtDXDwNzZLolTDMU4yAAzol1ULq&#10;DPdCWE29WN/aeYM+HLOsxzZyUbLkHHmJQ1tMmcAsbMgcbNFBqOzyDU2poqIt+iPa0sva+sXtlQhE&#10;GbYPczUD013ZQDg60FdSf8rPVRLSf4A7jnV0TFuqjmfbDvKrzzr+yRIZSV6toqBseJjnOZGOTM1L&#10;gQQQSTdHdIfnk/ZAnv0InCxpd9BlWcdna9O2aYechY9QKx/tPwG4PM82KvBv20/fC7zqW71ndKRs&#10;gsei1i3PaYdZWYXn9oL2OQnuCF71QVzwb98pzrRnZMN2Iuk3CcRKHirKWvYvukR5244rNSjPbLll&#10;3ZEvIiA97Ux+HbkN9SY65WA9O7bIVjXAnJ8tOrSH2B3sonRKl5VRMlEn7G+tKz+uKlPBR45ntVfZ&#10;douyCxbOpy9fTN+9U9tl9z3aTrvt0ZZwvWS7Heq8ZIe23XY7te133LUt2WEXnu/IahVLCLggsGrh&#10;4rbQreII0Jm/aCE6tYjPYsYD/p5gvA2tBjIt5PmCxYvbfLeZ22H7tmT7HSjPFjj8Tli4eIe2w867&#10;57MQXNPH5iWAlZg+/i1JYPaCme3YU/Zt573hqvazTDh//Le/1J7/R0e1j7/4H9vzP3hUO++Uq3CE&#10;Hz6ZfsmZV7djX8ky9O++ph31a49p13ziO+1gtse45mPfabscvDg2Ucuogbn643fyFu2e7dqPk4c9&#10;nC1zLA7BS88pGB3n+W+6qp149pHtoy+6or35C+9rb3zCi9vKL/xBe9dxr22v/8yZ7YK3XdOW/2jV&#10;ZsUeGzZQoHG768b72jXgPvq3HtMuAvczmOSWhuPYcuS8N16JU/Kx4evkcx/fPvE7X27Pf/8T2j+8&#10;Djn8/uFZseO4Nx1K4AdvvrvKxB/XahPf+jv24T5x13bzBXdy3q3dffMDwSi+W86/sx1wwoa0L7NC&#10;hWW/zFYcT/7d/Vl++oZaHeMdN7RnAfuzr7u6nXzO49pnX/PNdvJ7Hp9AFlfuuJj0Y1/DKiIfvG0o&#10;f0s74lf2abd8rnDedN6dbacDFmJ47QjsIda3m8+/ox100m6c72QFErZ1sSxvSn75g7e2Z72RFTl+&#10;nxVI3lyrgpz0riPaZ1/7rXbyuXV+Ds6Ni9mC5VlvPiyrDTz1VeD+gOX3a9/6H/IL3PN+2A48afd2&#10;z22+jdw7yBntANPAnTycXQXkq+CWBvmQz4vfAW5k3vk8/5RvNWn4HE74Z70J2sxH+uUE2bhayFdZ&#10;ocQ3aqfKeqf94Vde5XkbZf2cdzw2fG6NrA+0fh8mWWfFjujHeFl3nXo4ZP049oJXp7pej5G1bcS3&#10;y7PqC/V40qBTXa/HyPpHNy+nLTkQqWOMrM9//dXRqa7Xn3szuoVOdb3eMlmjYhiR3ra7Xo+R9bMJ&#10;0Cq9L70+lu19vux2RoNej5G1bzrbfrsN6bI+/rTD2iVnXtd+7r1HtM+89pvt9Evf29729Fe1lf9w&#10;Zvuv/+6t7ZX/8y3tyg/8oD2FLZYuv3RBW/k9fhDxx7po1XxoQw7u6vAHpcMl72e2u299oN1IW59q&#10;Qy529aLIsmzIGFkfgW5NyhO4Ox3IcmNOfoJurKy7TmkrtSFbLWs4PXCwld1eP5Ssf5xef+7N10za&#10;Sm3I5ay8o63s9vpbf/fPsZXdXm9Kr2PrptjrMbI+liDAbiu119si685nt9djZH31/6w+otuQu2+t&#10;PiL2eqSse/vNmb5xjKzLblX/oH739tvt9RhZP4cxQO+XtCFjZH3AczaMAcT95JegG8MYQHs9RtYG&#10;f1b7LxsyRtZTxwDCmDoGkIYxso5uDWMA9XqMrLVbfQwgDfYRfQwgDWNkPXW85Y/czcn6mdjKi9/Z&#10;xyE3tBPf/XjGXYx9zjminfVzp7VX/o+3tOd898rWPv377ZxfeWf7jT98Vbviknltxe3YRM1UN5Nl&#10;LH/st7q2iMDfJ7GdXraXw26n32HFN7e4O45VnDYl66njLetsjKynjrcsu7WyfgpblsRunbAb49g7&#10;GMfu1u5Zv1u77ZYNEwU/lvnph9MSmJbAtAQeZglsxySgjhgdDzHBfOUNV/E4G45tzuoPTFA6eavj&#10;IJPSTDDOYMLWMo5pnbiOI5Ozk5SZBOZLm10fbbwODCYuJ5cAdjwsEmAAKI4XYDGtyVgZME7+As8y&#10;cSKlkxAXTlyvnVylrHADg5LcAUjHtuniBoQT8lywCjJFagTuEsbJCwQnmxkkB5dvrtofOb0rH46d&#10;neAVv5PocQCbXwJ5HrheBY+4KKwwBJnxPmlM7JYjQrc4RXE8CSfXMjDA9yzm/ivBlCztXY/Dt9ln&#10;Dnz5eOYsYHo/5EFYuTffZD3KI3yZL7IMsUWwEpTDmqiWaO84yZtp3nCm9rmuNJ2zkQ/86XwPTTh5&#10;QwPOM/kIHhME6Z/5Uo8FXQeDDrL10suRWpEHoak3Xga5tHFPPs8mWA/qGtUamsxqcEEO5JoJees8&#10;ZcgDXGkX/1roCMHUYZzpKYTzxDxWKUfEw9lAi7xJGbRATZ1VeWUTx48EQbJJ0sVdqlEVACqwSFDX&#10;qPMZBASpVl1fRWhQRsr4JSiQo4GTf5ScpL0cS9zz0Oe2Gd8RtUz0GqRpg6YpVniWl7ivfJudm66e&#10;JkvhJC3cqVfR3Uq0xoMjtSFtwedXaYdnZVrPg06QUw7bMjK3RJ7LV9VtnL/mlCDpTx7gBQDPfEBa&#10;6PMauUXesIFbCJx8lDeApUEEk/oePsCNfnZ5qLOVV7jSKi4OCavi1AWIuKaWRMalOUqG4aKSK795&#10;QmPRjGvXQsD1ObRRfo06qNPGR5UQGuficPY2bw3joAkWK5XDdrEAZ4uwDC4JfcKUfxDajAeQZi+4&#10;0XOdZ2QEb9qGjSMVA308DrfySZ5+n5UqBhmFvMAzT9HS6zWIpr8eYQmoJTYVdMvqqVsu0E/01oCp&#10;pMUooi6+Ia4mk1fHp01EvfAzhzyz0ME1K1cCi1TK+9ygDVusL04K14/Nw62q3ObDw6AJURs8xhf9&#10;MM+5zkoW4NGGCoET7Y+l6u3rgWPb1PGqDU1ZwKO2g06XvonRt/Hd5SvtZ+1EW/nAMhyLi9pCHKIr&#10;Xd4/ZAnP1hAKw18cyBPABkcF+EmWfZK0Kxuea/MtoxxwfsfqAESnubZFh3i2BQG2wSe+ia9cPVKS&#10;cnInDBhJIKAw0r/z1O2X5Ennq3nWrmXlIcqvZXUA+a8+39UeDGzSUQwNwEygVuwAbZ5AhgmWvjVY&#10;JeiEBFqwIBTtQf49SUSdbah+fEh269oxxgzGQVV/lZQESyELVxdRNvItHrciqs9K6Km+eQ0rkSgn&#10;vgA6MwEFCwj4Ws5KIuvX3x/a1Tl5UD5B71fsERdhgLMEDXyoZxlTcZZkpZngB+BMagFEG/Qp7cUP&#10;ekx+A1HUqxkM5NagCytZuWI2qwLolC6jiB6KzjzqBxeasm7JgxAqJcu+Q9zp05UT16lLvu1fQkwA&#10;kctKpYxtZsFCAmQxwNbhupmroycGpth2HBJWwAftTVoNmIl8KTwcWXWBcoIWaGjhrH7kmVm9cMzg&#10;GZi2d1MBBT+OrSJiEriQT7LZPh03Wx8DucUjRIXHyHsYc1FgrrTZ1iwN3ASBkEd6AJKzY0bHhWsZ&#10;HBmMbONOMlmkCWzkkzIBUH+Ukx5lr3zUI2VqRVhO+RgIQiNL8Kd1s4qVHeZJB3ktJ2J58JA6K8Jg&#10;RNMonvP6YaxZNBvENOTUREGYgaEGRkUv5R+YGW+Cdx4rs1gOlMiHOiIQOGlQmGBF6nYOK15IhwEf&#10;El3t1VV1ZJqgHeQyQWDPXAMuyGugxBKCI4Ulo8p7Lr+TvNYGrgNGaKE/F5djyrUJWIIW6nkW5ZAw&#10;2ZUzwd6UNcjNYxaBafMJsNCG2G5cTUdd356VzZYQoDmLYA8DPyB3+tgCCUwHVmyBkB6JLC7Bcu+9&#10;96L8pfh2nBMs36RNQOP/BUnuE+ax8v4V7fRjfzfXl15oQ1vbrjia/DSWK47UZKxrl1xQ5Xv6hX9f&#10;6Rd+qtJnfKTDpxHakuyZxMn1pz7y4DwX/X3h6DAu+VylX3xBSGhfeoIwWjvjGa8EwgzOrwGOkwr1&#10;Q6By/fjvGMDCHBj33Xd7++Rfvqd98q8wPPBzsXRzdBouubD4uGTg8/KjwYH1v/Rp69tbLz03QRcG&#10;YVx87tXt6a9g2X3OR/4ngkkI1jiEYJJrCSrZ2WASfoQipvaYZ+7Qrv3kt9vBJ++ZPMf81qNZ/eKa&#10;9jQDUc4moINJ/vPfcmV79ulDQAeT+wZ0/PwQyHLyu45s57+Z9Lc9FscpQSgEOPTyV/0VOE/eC7jA&#10;f+6eBI08oISHqp3R9j1+h3b1R6Vrr/aF917dnvbyCiIRxvlvJjjGIJLTCBo543HtEy/9Uvv59w/B&#10;Mx94Qjvv9UO6wTVvexzBJ5R/RZU/6j8/Onwe/LziaZcDWdonIw8qCb6vMXjmeSUL6ZLPY1/Jqh/Q&#10;8Ey2VknwzO8dHhpOwqmRgJ33Hx0aTjr78Q9KfyZOygTfvILyyPoJU2T9IwJYwjBo1zPg2BZZf/a1&#10;xefWyPraT9wV+T8csj7u1MPC59bI+pgXP+Zhk/XX//a28NT1eoysu051vU79olNdr8fIeueDlqTd&#10;Rq1R7jGytu1M1WsdZ5N6j15vmazBzEBs3+O2qzY+6PUYWZ/3hmq/Xe9tD2n/BpWh12NknbYwxQZ0&#10;WX8WG/EcAjg+9iKCwbAdpx3z4vbOK/+knfHMV7XT/v6d7aznv6m98m/f2C4551ttxV1s3UN7zQDH&#10;dRU1zRsfJMaWYMR23p8VK561w4NsiI7BSVliQ8bI+qr/tsFWakPuugG7JQ0iHCnrrlPdhmyVrAcj&#10;cvVH74qt7Pb6oWT94/RaO5b6xVZqQ5556mC3hrp6wn8e+ojBXm9Kr4964b5bLetL3lk6pa3UhmyL&#10;rDufXW/HyPqo/7jvZL+kDdnloMWT/ZIKN0bW9glTbcgYWf/olvs29BGo177Hb199F/2S9nqMrD9r&#10;gOXQb9l3jpH1tZ+8Y3IMYN/Y+/DeN46RtW1vsjw2ZIysjyGgdKpe2792GyINY2T99b8mOHYYAzgO&#10;GSPrrlPdhvT22+31GFlPHW/5g36zss54isBg7Naz335Y+wSBwz//gaPaJ17yj+1V//3N7cyfP7XN&#10;/PSZ7UyCeF/xd29u//j+77QVdzOxVwNntGjzh1kfuGdVu4Rx09NfxUoVBA4bcHX+Gx1XMfbZjKyn&#10;jrccr42RddepPubbWllLu2O9az7B+JJ6/hbj2Osv/F76jTW8tTp0EJsXxnSOaQlMS2BaAtsogb0f&#10;vQ9DB3/seaqJeoeMcdby0D+fznBSlQGlzgGXLM6huaJv6OUyiUqS71/6NnmcnzUdymoLNcGrA8Z8&#10;2nKHp/X2G4Ao059lcph7ncVON0pBgizMD61OXPq2u6keTpzm0vG3NA18+Ny8UJ58ZqpZkIITCpyF&#10;pow5dAFJt9dOfvYJXsEHBxeh3XMmjXFOgMs+TLxCcYrX60zOB1Lh1qnr0/AoXXwyHRyYhT9zSt5T&#10;pN6o5LmT1czLmCOUAacHGFS9FHzhiUIsPRDFZyVBJ3Jd14F0sruNRSEp50K/ltyCJn1At7wPKGg9&#10;pXwoMR9/0Jb+m4SqH3MUaNNDEPfyHMeSOsGfonK1hFxZlgdxLFCknALC4aFkcuX8tr6d1DnAMuEN&#10;bdZt/eZC5mT02otST/JF2D4KAnghH3l8HHmlPBTxQIzi6vyU3LnnT8l7FE+VzxSvHuSgqUx+53Aq&#10;LU5P5gp1DrhPfPRAGpIDjD2wAhqceSvtg3Zn/uUlf9Ko5qIzoR8HHE4/5eBEfee95xZ00R0QgWAm&#10;+Y4DQzGFgKH+gSls/3JJJdje8yzAh3KW4ZO5x1wM9WWe5Obes3mExV3xM5RRzsKgPqLf0qEOJXfx&#10;niAanpgvS6OTR14ShCKe4LIEVobb1HGwkhScwBcHn15rtNLQXHZArZMyfVfiLiXzqgpSLjg5i8DH&#10;Pgjs0t0uy0E0gWOOvDihjvFJETEhS7dokGLLFezBySqTPZFWJlkAAEAASURBVDiNy+icVChACFRH&#10;PaK/cR5JtQ+ERx7KRzdlNHpUHPsW7gxthl5GYdiAONRtl/YXauTvQ51RwLOkz5JfurxPzlxOfz3C&#10;Eqh2pB7b96H9vmltDUVF+ErdekO903Z1nutkTJ2rT2nYqAIFDEo0yGA1b4trU4WT3rSAeYsueEpv&#10;Rh5XXwA26WpGgrjQI59lPJC80AKOUjtWzMF5OZegHQ8p1SGpPhqIoZ7H6YyNixMRnmIHUEJXTekO&#10;TUmewH8yZ8I3xnUermNFLfJKColqteVrvCAS6YZqiFSfdewaKKGvJavbQLMwVW+dxmt8W16GhrwJ&#10;oiCDK7YIYT2yCd9ynQZi4bIlXBkrR7qlCcSYSxAJZ22jKz+tm8e4AzirCVjI1iQEsfS36WdR0K03&#10;ZixnixDKmE95SBjDpKozaE3dgCP9cGDbIqlT65MrT2WLvcsTqQ4cx2/aiNhQnqXvk1Tos69Wlun3&#10;gKE8tDXqw8qVK+ibNQpkhf9a0UOnLut7wde8+bxlz3YHOnxnzTZwxLSiR9j5oE1eSpF15AG6OtQj&#10;+13uSrvAT2brraCkYPJqR9UnD1csMaDBYIA1yPS+pT9qc3HKwwmyn5e3+3ViKxRlUEE0Quy0SQ2w&#10;qb/SbZ5Dk9g6xpz5Mug2ciS93GHk5d9tU2ZTbzq5dXCb30ABV6KIXbXJAVx91DE+OU7lmfWrPhr4&#10;kxUsMvawDkJtqAwlVIZ/ZZFFC9WywOHJujIwQAkmSHS2Y8qSsoGqbu2hiM08i4LKzEoIVGTs+Nux&#10;yByCRNItCE/6gDnZ9xKUVUFAyAqE6wlUsP4zHheXhFBnoskYkzyuKCHMSqy6dAwT3Q1PNU4BYtqH&#10;+dQzdXwNK87MQba2+4zXOXc5CslVb7ICiHIGqTR5eF5LXtbtCj0bKtSKKxrS5iiToG34sD3Mnef2&#10;HQuCq+qPlUjmuJKIK7YRQEEAhu1MmbhKhauizMX+SLP6l1QCK7JloHaUeZsVy1fSpuXBwAsQ8lGG&#10;riyXA7y2gdW2F/hY6Wo4JAhfOIWrbIY0VLAbCiUomJ5YVSu0yPoiVr1wRStXvlq+nJdkeZYxQmGa&#10;/t6EBNBxa2f6+GlJIJ05yK763Ze3JUTBTT1swM/4kw+12++vKL007MGw9EZetUXDGzpen0+twrp/&#10;eNOlcTyOwVhC8CSNGYnUvVbYgYjH3/zlpe1d557SvvHNf8x9fc1s//k/vYLL9e2v/+a/TuLX4GRw&#10;n7IaRszPVBwDhG2Vg2C2FcbWlBfveFlva32LNX3ET0SWm5ND4VaPt5WPceXFOy3rKe1TgXBsrr62&#10;PF352q13mBu6mi2HsfXtG6yDPlc9F86fHg0b+B6nl/9SJzfQHGEO8jznXX/b/uqv/6B94xtf6o9z&#10;/jXs5pGP/5n2ulP/I/xjaTOQtJ63Xpaba5v/dmS9JXU1rdc/jfar7ooHaQ/t+Cc/1tm47ZVeS8cj&#10;Q4MN+v8GWRef9aN4W2QtnH44KZZflf3BZs6Pf/xT2q/9p1e2173+P5BzGFuqfk7oMHmXN++YQFBH&#10;toXGh0uvndD0B7G0Sl/NdHi/4ZB8J7KdSNhw+FS9au0p7Lf+N//v/7chabhS5+4jkPsJf/i+LCG9&#10;dOnSf5Fn+sG0BKYlMC2BLZHA16++kWw1xU1Pyh/jrPw2wHZpxDSKdYVhyiUTgeaKdUuyk5Dpn3mo&#10;fdJ5Ewcu5X071bxCcU42Dh9uyBV4PXhBbHlQOblOiZwDn3ufODFq9xHHABOUnvOmHGkGDAjHcbWT&#10;kZlUFSnYLCMhwsoMJ7cbMBSN9WTDc7IEjjxlr3lKOOU9I1tNgDeyKVn0cXh4BbB2Pb+xBsQ6DoKQ&#10;rzynbGiJ7E3q1IgTx4TdAmUiF/FQXFlFrlz7dm2OyLfkLyXC6XUBEQqDe2E6USw0Jnx1MMGTeeW8&#10;cIuDOybekx9cwgG8ZMRREXyhQzDSIjSB66jiS5nz1/GUwHkSZmTIAkhQuDrYpB35SKZyFQ45AiOI&#10;6yppAW9GocgH80zCCdQigWe9LnxK2vBch4HOgw47qZmn4gn4hV2YLdbvgRV6qHvrgz/Lz8gb/pVf&#10;HYPp6F/GHuQIKMsJRwFx9LK5gmdqoJ7LP1e4NSZzlT5bP1adekxSECteacBxBy9xfECg7YGaEmFg&#10;epl6E39uwlLoEU3SuAilFkkl6sap8t4W2QNN4uSjHg1ZBnzQzuPwKZjIgsJ6Gz08QXt4J81kQWR5&#10;e55uaDvKwHv1iULwk8Kewm9HW3rjY49q1tKg80gIfMxPhhQNrKo386vDHkmTVR7YJmxhGTOSf2ht&#10;k/ly4VfSQg43luFP8cif40/+AjnACx4EhaYIidTc+Yw81p8kpC5KzMmhPOUlspGvEG3NVBv2NoEa&#10;5KtxbsEN/+FXLOXsUyIK3b+ZBsmIE/voFgqSqXPXLLYLz7SmXNu21PdZIrPeOX7lRW/NefrrkZPA&#10;TTfdEuSuNGCFGVjh29e9zagzqwm2irlAFzRvFURmkAAWh3Tz1JvkbtnFC6E4qHW+zjCQgPo2mCrw&#10;yN/7qzW0S1cuqBdJbWPoI33EhKs76CTmHpds3vI2EMmxg07CbDOjg1DcbtEB7jUGaOAgpBT049zF&#10;kbmWfsCVsHRE+7a2bgSD7mKRbF86gsm7hGXzXXVm6b1LcUriSCWfvKqjWkCdxTqV3TpHx+na1Wq0&#10;fd0QFDJc63DXv7Ea+lfjmDcwzRVkbAeAwsHq9gBz2I5jOVujsXq3tgsMwrOJ6Wlfh6xmU8ZtfFbz&#10;3Lfu8yY6z+z33X4nAQA4Xw2sMKhjLkv/773/AW2XPfckfV5bumyi/ehHvqBSDt1ly+5vP/jure2W&#10;a7/RvnfLde2H3/9ue+Deu9vEsgegcxkwcMgaXcgqHtqbatkKQBKhMc7v6hMNQlCGEwRKRCdIt/7l&#10;z/Y9D6fsTjvt3nbd81Ftz0ft23beba+2cMn2bTGrl+msNUgkHQ91aeBEVmFYw5Yvy5cloOGuH3y3&#10;3XvPnW3Fsvvasvvv48Vit4FBR1hFork6B9RZP/y69VTX6JnWRP1x24jadsYV0HA28+VwZgJ9sl5i&#10;URU2/24D4ZYJi/jsuttuba9H7992e/RBbdH2u7Et2xIc02w1h3P59n+6ud3x3dvasnvvag/cd29b&#10;xXYqkZlv+Mu7taiukl8bbL/lcEJbly2v0BPHI9muCxqyNRal5uLUn8uWbIvYxuHgI5/SDjvmaW3v&#10;x4B/0XbRGduhtNl3rKK+V664vy2/fyl1Bx3IaOmP7mz33Pn9dj/X9y29uy2nPicmVtAOCEpZj7yg&#10;I3JSt7jOuCx0KAfbE+JDFvYF86iXBfNmtr1325ktJtj2jXbkyipuDZUpB/lCn7LKlsLTDgifM49D&#10;72rqKSstLGALPYWPTNy2x7aV9mR9gTRjakDMoT3Z9tUx2450OC6RTmt0DfrvdmOziAiagz2ybRmg&#10;MBeYBlNn2yFAahOUkTyl/wOe2/FoZ1wxJvaALV2kWTuhOBKYwNU8t8Ujn2U95NFr6Vdf1M/8JoFH&#10;2EnduRqUvCvTjN3D3Ay24GErPgIgEoxD3aprBkQYFGJNGJwjXdWOK5DI7dnmz1+IDAy0UoeK/9Wr&#10;aBPYieW0XfVIe6xdKP5CKDJxO0JkS3tUjm5JIr+uSGNQh9sCqWsgBr6wscXYnFUTBGKR3zJucSRN&#10;81ydhdUxhLnDDjuwesqidvfd95DP9NXtBf+lXtyPkKa/fqwEples+LFieWQf2lBjHGgANvwahOSC&#10;G41gb/imTknPnfcPb/rW4KAFUwxaB6ObMxPUmq0tOeSBojliuLgKDAxHwX74+ZyUc6HN98Mty41x&#10;bAxfpJvL8/Cnb2C4w+7nnrIxnQ93evH98Ort5mgsnIOSDYz+pPnsOj0V9+bofLjT/2+Rddmfqtgu&#10;w34eqpu29pPVuYdH1lhN1LTe7ivKtYkO0GMbGQyqxTUB1zl78Pknz+cGe91l3M+dkp88DT/5PmFj&#10;HuTtp8/n/y2yVro/2fa5cX1uXJf/dmzI5uT4b0PWGTs75tQgMlS0Puu6+JfLLTlSjvH3TJxb/GRG&#10;DQTorAFtz9l7jq4r/ZyHeb65dHNuLs+WpMNbLD+Mshe7Y4s+Vu60CCUT+8ph+N3Q06bP0xKYlsC0&#10;BH4qEojtwU7FIDF2HX7fxybFNmFP+6SmY1uIclQ7mHHusMHeZbzuhKcuEQ5nOGMq+RpsnBOzGLvM&#10;QDDNWM8tzeO4QCmjM6QsesEKEB/wPONqgQLaiWKdLkWHdBXsPNGhCB7j7pyTqRkP8jMpqvNH0jyK&#10;5OJm0gYHF3kp1w+vE6hRnIFTnoc8wktW8UtzEiKz9Es8EI8TtfYDERVfOjjqTc8UqAQToc0lhV30&#10;DoA+CQCwMGHLZHVhIBNcBaDZ7P8EbWrRYznrovpHieCJ//I+d6CZZ8omNcZ1cA288jj5w1z6WGAo&#10;OARfeMzAs8gETF56kMd60uFhshPK1lUQZ55JLOTxlDLSIp/KjgeW50+ZOYHuhL5jwc5bilHYugzB&#10;0guouhH3g/NbXlkZ31hlzSPsIqDevh7oEUoB48qL6psTPGD+8FbwRS9ARVJC5Zoi4kvVCV7pch9U&#10;3JmmIyCOaybXFVrebMU5EecFQHXOrLh/GSTPavvss08cdu4h3nkVqqClP44HyQSuUssROiNhbm0N&#10;IWQoHslSmPzSjTNAONZFgl8AIRRLRL5Tfr8GbBLVsaDMl3dx6vDMggP6OGbEZuCHR9oQdGacJj7x&#10;51B3yGmaR3SE9EmEvX5NFBv5Ug/iMggBQMKifN4mJdmiPOBCR0/BdqWPFDV/FFIZ+KzSK2Ch8uSZ&#10;zJimDuK40DlVUMHDhXx5tZ63VaUpcqS4SOrt6qCDVB6qfCklbegAcCN/swNM3LYq2ZiBjQxP4k46&#10;+qSucNO3RhK/n8gMeLEl5E9dT8rNTNAnIsr2rVCqOgyiEJ+2UUjCkpDiQ1tcJFMwRCTL9NcjKIEK&#10;VoMAtpm1TtSr1QmyqGu0BueafYwdQdlN86lbfMfRrqNuzczqr83r2+yp9vCFDpLXbbFirimTFVvI&#10;nmaSNkZPQfux3aQ/VLdUr/gCS88MxNCx6G+xrJoyOAwTaAhBYtfpv3Y9jk9uZuEs9q19aXRlDAMX&#10;VLm0m7Q/AwRWtQfoTxbjhPTNdfV+Fvls0mvW4aC2ONtquOS+vYjOyazkQ7u1DRg3Ilf2RRNrV8bW&#10;rsXOSpPisckAsM0Fpm/Or+ON9e7UdQxhu9NG5felvLJ6zFpp5mX0rCyEEHR+zgaeDmbLux2ZdkMB&#10;VQ1g6wnAmODtfFzZkZtOWOHOgcD5bP9jwIX114NDDBRZAy8JRqPuqs3CYWyYQhIMdaEAFIa8xC55&#10;yZ+Ik8206gmEEVtGfldPmMA5nJUDyMI/sprJ1gPzUs+r3XplHR9wrzOwBNjzSJtPkMiK5QR8sLqF&#10;25644oa7lHgII2hzgR5oU7iWFus0upNc5s5DL7i0Ej14JoDh5NltLgRHBEGbicwQAPjvy+oavvFv&#10;sERWHsBOzsAxni1DqEtCNjIGzIvClAl1yheC1D2/HJMm2FdEQZIvLjvd8KAjHT7dImL2TPQjfCAP&#10;GsocVjMoR3/V91p0dd0aAk0MnEhQjauSoA7WERf2Ex7Vv7Eigi3CRpjEqEVk5ZY7rpyg8CzT+xf1&#10;1XZqjzETmXmGAQGn3YlLnSg8cuET2zV5KTeHbSPUO3VIrBa1HdBguOeJlWUJ8s7mo93pK3Ksss1S&#10;LhCH4J0EVzGOWL+a7VAY28whyMOtWQwCMKPbpwCGDwE9BAVYy6tpe9I333T7NlgwoEE80rluFTjA&#10;E32nwCpXeShqIytICl2OnQxuCEXgsN+tw9zKB/uA7ogrW+PwVFE7/lpHPdnmFqLL1qt16PP10Zsa&#10;W82dP58gJFZnQWa2yRkYA4NhtCWqk8/nzONixQr0yACriQQyOXaLfJHpBG1I/NrVjEUg0FU6bPfa&#10;KnVJudv/JiDF4BTSbTcrV6xkPGjQ0tq0yfnITzphITDlFjXB1GBzrMjpY7MSQNumj39tErCB/Mp/&#10;+H/aox+zT/vbv/4f7Z//6bvt5Ff+Utvn0T8TZd/tkCUsif39dtgv7dmu+/jt7Zjf2q994cwb2jPe&#10;cFD7/OnseX3249pnT7k6e19/6qVXthd85Mntf/+Xr7QX/OUx7e9/9xsPSr/orde0Z7DMseWPedFj&#10;2vXCff5ewL+97XLoEhpWSccGftf19wdnz/PVP/82OFna+qzrA+Oit1wLTraoOOWa9vN/+IT28V//&#10;Krif1P73r3+lPZ/lmt/ytJe2t33hfe15//SldvJv/a/23TuIpHyII82XrzLtdCYYh+2337sd/+9/&#10;rT3pN/dlSeyb2zNPOZjtE25kSWiWhn7dN9tJ57CkO3t8P/+DR7aPvvBr7QV//sT2yd/9euTQ06VR&#10;OV129k3tGZSXh8N+aa/I8bBf3AseHyhjBd8uc1+yKFl/7c9um5TVWFlLY5fTWFkf80L4hc8u62f/&#10;HjKGT2V9PrJ+/vuf0P7XC5H1XyprthP4wNEPSn/26YdNlpcH+bzuY/K0Ry3lb1+swOkhdjl08aQs&#10;rvsYuoVOdFldePp1D5Llp37nqujU1sg6uhVtFvH6bZK19a0cut6PkbV0yKdtSb3eFlnb9tSpXldj&#10;ZP21P7UtbdDLbZG1PNh+u16PkfWz386S51Nk+fwPHhWd6jZkjKzvvIGVd6hdq1kzMkbW2inbb9dr&#10;7Vhv3+r9lsg6yNHtO23Hg61U98fI2rbVbak2xLbXba3tYoysj3kR20QMtlIYWyrrn2M7hXf83Cnt&#10;Zf/91PZHv3pWu/v2uzJ4cmib0SKDnchZWXM4hKpBmTbzUe2Ef//CdrTbCAw2RJs/VZZjZC0P9jnd&#10;huxyKFHUjiwlYKSstVO9X9KGbI2sxWsfpd3q/ZJ94xhZa8e6LdWG2Pa6rbVvVF+0lR3+pvT6yj//&#10;zoNswBhZqw/d1lpX2yJrbf5UvR0ja3noYwBtiP1+9GsrZG3/2/slbcgYWe96MFsJqdBUsBqe8Uf6&#10;rrLXY2StHetjAPvOMbKWjocab1lfY2Q9dbylvR8j64cab3V7PUbWjhn7GEC9HiPrTY23tNdjZD11&#10;vGUvsS2y1o6dfNYR6P032onvObKdddLrsJlvaX/4q29v99z+o+hQKZRK9dCH4+8d996xnfK/z26X&#10;nnl9e7rbxzFuPOHcIxjbfqudjI3YlKynjre092NkPXW8pQ3YlKwdV1/+xQ/xY3qiveqUl2eS4YPv&#10;/1C7/77720t+50VtyXaDbbY/YIB3xWVfapfzOf3002F+fTvjjDMeWgjTKdMSmJbAtAQeJgk4eRmn&#10;GvAcrzkd7aGttY93r2sPp/PyRpVjSlNI9w1A3j1Nul81qU/+TAabzbzJHdhemwdQ5aTwx61IA6vy&#10;BXyy8JUfv5YyLdO+uZYkR9gWNSVv7Sf7kEewpEiz9tU5RycqQ44FeZb5CwCZbma+81VcT7kHSSZE&#10;ySPtwqmDyVqRULLYrHxDyZQp1sDFxSwC7ETlW+NBiew8nAA2sKHjlxZvPGWulIv6FWEOrpxw5iq/&#10;L4QnMKWBI6cEYoFOk/nkHxp8xp1wc+H18IwLIdfjQhM6ZTXwfeYh/ylDXuViiaT5VXwOGOKMShlh&#10;U45iVVYyA6u+AiP45UG4PNebFejS7SXlZZrrcgdwDRQ4g+UhYcBh+YBQJnj8nHgWhM+8qvy58a5k&#10;yYS+eayHIiCIUiZL7pvIXZwKxcjw24oE9h8PdAh0eXkdUGZ3cj1vjg4OC/H75qRveN+z9J7oBI8y&#10;JljBBLpL3vsG+X33P9CWsd3wY5hj3G+/fXGCsKS+jjiOcCx+KVN/uAy/yoB79cytfJVp5aJtkJZg&#10;Kcn0sN6Awalky1ntkz6YivNL92flEaNpwhWn/wN+s1sm6f06WfJlmSAxh7SSr9edOlQ5hQv+Tltg&#10;kRZc0OJ9ISF/2R+AcY0saRwmTf7G9ZoH1R7M4UEZgGdViaAU3sA/933ltLxpT+6CPFyAR1j++UZp&#10;HDOWDa0WtgVCoxEIg9L1wC3T5D/tlwLcckhcKEp79Jm02Dbz1j964soSvq27zi0K3BNAABiZcoSW&#10;cyyr2QAqgQ/CBKi1JJ+1Gkgw8UT6xcsBHMlOPVuEek7NysyQR6eUtskHotUpnjrnyfTxyEvAN5uj&#10;26iF2wBZN3mrHue9jmPbkFWZN8N1ynKtWrp6lM5R3zx3CXoDBnTCzUG/XCFCFXK7hxk89z3xbP9A&#10;mWz9BZA43bXLwFcvVCp1lsJlWxKoQXvEsShNBlWgxG3t7CBndEB+aR0I5BJ6oEWnqDq2Bpw8MxBC&#10;++iNK0jUqhLYIQPRWHVgFTZyPQ7ZBb49TjlXipgNnxl/6BD1DzoNQpuxfhVvoeNgVx4gFLU0y/dq&#10;Vszw7W7bqo7c2qJBJzJBFThYld/E2hUyCinAk04cm3FMI580dwHz3PGQ7RzyA2/1Wpzq6wwUAaet&#10;DXoMrkifQ17lPLHSFTvYCgD6Pawb5WMrNihglo56zzMJooQ+27Q23BCNVNZk24U+5SVzHtaNR4jh&#10;1jRu/O5Jyig2wEyRR/FgPrdbcAWOuQsWtoXbMb+Dg3uVgRMUXg7dq8KvQSvzshXBClZvXz7zPngz&#10;mAEaoXkmuhC+cWY7NkpQhRUuBfwXNdxy+Di2G1myU3H0S/rSN6QM8giZfCEqZRr90skN8LX2l9ZT&#10;2OcN/xXL0h6sjWx/Qf4NfIvRvrDOqEvSrJ/ICVk4thNUxnjJRnmVnkN8s1nJxICBuTi3bQgrWL0j&#10;Kz8QQGAAiv2RK3asYaWBNatWwhP1zL36C2GoCx91wOAh8Elb2ASvNPCfgBAICA3UfPSvj5dDCBSW&#10;vN0CjLamjiC/yAY46pJwK0CgdBMwlCo9FtYCVz2gbeisz7iQDBWw52oJSk8hwW9kJQ4CK4TLVhkz&#10;GYuszfYrRXPaD2mzuo5Tcj4rQojDgIrwBBxXaFA/HEtlBQvoUGZKYZZGRSaknAIGZ9g+DYKSbitl&#10;/QwDK7BXMgffpmVlB55aPA2dL/nX/jjuSl9MkuXreW0jYvtOmwPXGtqOq1EsWrCgrSRAIwuIWAaa&#10;JSkBLDJhvcGjdLlyxEy2StFOydd8dMKx2/q16MEaV7iB6iqSul+diKMIM0BnGYhkW+FnkyvbxD7B&#10;E/+xR9p5bd1KVoFx2xBS2pIltElWp5DZlYwRHSfey0qlrnphv2+9ad+nj81LYFpKm5fRTzcHmq8B&#10;jOGx5QzH9Tiz9n0F9zTm6z+FY+GX9243DA6uy86+oT0zAQ43tBPfzT7xTP6exMTyBTgCdWZ89IUG&#10;VTyJQIevtOf90RPaea83/fGkf6s9C0fhZTr7KH/Vn+FA+gWc7p/8XuD/yCAD8UsPdB0+BCAcinPj&#10;ehy3z2DC+fLBUSgNJzvxDMyTznlc+/hvghPc//8Lv9x+meCKT+Ng+b0vfqCd/tSXtXVfOLctn/tp&#10;AD90YEWshj+8kAS2BRpmxnn22F94VJxPx51KQMe7CSZ542HtAvklqEK+peHjv/619ksffmL7KDQ8&#10;74+ODp8nnYvzHXkczx7Zl59FuVMPbl941w04HPdDjgYZ7N2U8S6HLMb4YODh+VBkIZ9d1jrZtlbW&#10;F7/VgI7DtkrWlw18dll3PpX1icj6o79l/T65few3DGR5MsEzOgqPKL7Rh4veBu7U1Q3tKPiVTx3N&#10;8q1DMj+I1TvEfANOFp2mOlus78vOuqk9/TT2Gad+S2cqgEUauk5tjax1kkWvol4ztknWn34p/MJn&#10;1+sxsu586ixWr7dF1sefcVh0amtk3dvvwyHrr/0FwTOxD6XXY2R9/uuuiU51G9J1qtuQMbLe5VCW&#10;MXP0kDpeP6lTWyLrX/qLar9dr5/3R0el/Xa93jJZYy4ZWBz2y3tN2krre4ysP/0ydGuwldqQzxuI&#10;hq3sNmSMrC+nDU21IVsq6zcf+9L2+k+9o/3i/de2v1i9qgZ+GS07UHQQXJGrNKiSNeeavGhtN+zZ&#10;4bT1qXo91VZqQ8bIOn3EYCu1IfYRtmNt9FhZd52yX9KGbJWsxQv+67FlvV9S98fI+ufRLfvCbkOO&#10;p09M/Q72+ujf3Lf6iKFv3JReP51+RVtpv6S9HiPr2K2hX9KGbIuszz/VPr7GANIwRtby28cA9hE7&#10;G2CpZm2FrO0jptqQMbK+8waXsAzm2JGp/ZI2ZIysP50+scYA2pAxst7UeEt7PUbWU8db6tgYWT/U&#10;eMsxQO+Pt1TWV/4ZfcQwBnDMN0bWmxpvaa/HyHrqeItK3uTYdnOydmz72dd/s534XvT+td9or/vo&#10;We2cF7yJ4Io3tff/6jva0u/djWWsSYwYyk18Lb9zdbvkbMbFtMMv0J4NqjifgI2T38U4k/HzpvR6&#10;6njLMd8YWU8db21qbPsxAlh+6b89sX3lSJaTvW+CiSnHrLaVOjsJ4g/2zCf4xglJ4d0uwk81q01I&#10;YDppWgLTEpiWwMMjAYZo2KD6jem1h6PXPMcgmRa7xJcTkjUD7q9/D6f9nEisuQDHtmZPYZ6VQyEz&#10;BULCFpIoiAJebxMyMejqQxaUijhtoKPGyQPuAWZoCVaghVZxO+Xqrxn+gD3ptB14kUrJlgfBxGfv&#10;Qw4ndosl+x7plQLPEgAvJHZaBdHxF6QqX3CLf4tNOrbhK0TmGel4D6RyLTLA/JuxeFBOSSkCncsv&#10;KpwgdmoZiiLUIT95LTsLZL5pKc+ufBHaU4GUw0mbt96BJB+1NDQT7qCQ6kzmpg5MD8ec4Nf85gB2&#10;eAGXNK+Ddu/zlqXp8qbclZd5pcnnwLBv84ndedCRp5xbyJJ5IzF0POEL/p1CNzddZfIGXHgBVuQo&#10;f2SRV+Vl52nAAtcCtM697KsjlCyCKLSEugAIRcGVcuIMRcIQN+4MLqLPBExIZ1CI26KerR9gdXmo&#10;fSb4G0v8c4Y5KuvRylGHLJv+Htm45LST67fffjtOBJfY15mA4w5n6dJ7783E+U477dQOPPCgTNwr&#10;zRzUsfIJKV02pHlZZJWci6NOqOTKYfERFpRVARzO5t1wmBraeZTgBeWWj8hNE6FcFzFpH+SNeINJ&#10;OVrX5EteEsla0oTGEGHdUetcS39WNyF/1yOpkWb/i0HoJ1/5M7wG/+xOQ9HfHXKTdS8QaZAZG0nq&#10;dYDnc46OIzoVNoVtxYmW1NQzZ4jOX4p5X3xIUzgzXxGbdie6KITJHuYLmUWrWyv4Zn+ceJRdrQ1E&#10;gXybffWy+9q8RQvaTttvHzlm1QAFNdSkgoisIVMnku18IKvYlQ/RkUk5eY4zTwgZi5LbDCnEVy8M&#10;zfJjUm+Pkw94Nn08shLQhlrxrmKg7TOwQAejeqmzMG/lq7qpQ/MWvbZFHaM0mCTOxEFewRKCq+0F&#10;VpLXN7+tb3UmfcEAW9WLo1bYQ+CNNtHfLLaD+IlxNsbOcT+XbQAkNcvYY7PSD1HAAAXtnInpN3Aq&#10;mqZzM9vOQOJs8suLb25zBxDsY8oUTesITtSZuRBn5v2rnafGnuJcdqyQJmLAhatNgGvmjPlx5Kre&#10;WXGBDGU3CAQwHc+xwRSufJElN9Joi1co5TnxIUNDUYZuM+Yh37YTA1AM0nBMBNvhSV4w5KTzIIf8&#10;WxWuJkLAFLxYTzpxVxFgoU10BQT7uGyNAeCZBFbMcuUKaJuZIIIVmBKuIWg9QSihJXWELIvp2BFX&#10;1rHuQ5y4JYF76bOPyQNPXlEH/hmEku1FeOZKHQsWL2kL2OLCAALtdK2Us44355cHrjTKt7rkVgqz&#10;2KJhztwVBPqgO+KHZqAiA8dN2jcA19CuSCM13aHyIb9yiX0iW0iTr4jOvoA6SmAkZQDit0EFruph&#10;8Ilbn6xmpYCJVSvYkoRtW5bdT9AKKwcYZIOM009NgSv/issgjgQUpGIGIQE7+PmO7koE9IcqaFJW&#10;Bp7MJ+hkFgEWOthXryDYBznMRW4Z89iH41g3sGIdTvF1rDSwntVR1vFsPUEWrlIQOQFWnmcCvwIa&#10;hI/s7J/EJI0IXxqVkARxOXnYdmj+odM2V+PdVI+lS0/CDdDgI/K0LlI91SdQmnw8QO8MnK6tLRz7&#10;wCe6JhHypF5rO2bCc/ASJJDVEYBnUJfBDaEdUAZg+GcAinzYBtNGoF1JzkLwjidmzSr7Y3uwba+e&#10;RRuSRz5z3D4EmNLs9jDSEF2VeKFzIlsAupWc+hZ80KOMlJf2Q3tigIZZZ2Ifsj0HqbY3j/WkwxF3&#10;bIlEXS1kVQq3MVnFKhYGnAjLT22ttKrNxhbGfslToAAHYual7llthsCMdetYvWINq5lACxUfXXSL&#10;kgBKduyOY1bsjQEm1p3BEKEI+Na3dmBiOavzsL3OA7yEY3DKwsWLeBFn+wTxTKBbK9j2xkAvVz4z&#10;oMNVLAwIg9zpYwskoCZNH/+KJGAEZyYWoMnG7uH5sF/YO9d+HfbvKgjgkF/wLXsCHJjcd/L36Tj8&#10;Mun9rnIgnPDuI8qh8hGclARX/CIBDk4Kn/xu07/VTE9QxeA4P+QXgffJ29vhBC/oqHKAkAMyMEnt&#10;OpySh+Jsv8FgA2iw7LGnHlKOJGD4Nt+JOvQ5//KfVVDFv/9wBXacDK7Tn/by9pbL3tPe/szXtHu+&#10;d1fB3sS3+6ZKQQbuGJo7r7u/XUtQybEGkZzLCg6vr0AF+YgjGAeDNMhnAjv+/CmTfBpUYcCHTq9j&#10;T4Nmgiqeeeph4TNyNNgA/rVAdj3Yw0k+DUQwTxxmWynryClBKOV4GyPrzmeXtXxMlfUL4NP6jYOU&#10;s+nK44RzkAv1LZ+X4cSxfIIqrGfqUBrktyamSte6TikL61udipMSWSvDqbLuOrU1sk7NKmt1fBtl&#10;3fnsej1G1p3PrtfbIuuuU1sj695+Hw5Z9/bb9XqMrHv7PWmwIV2nXjDYkDGyzoDLjlw7QjWPkXXX&#10;qa7Xvf12vd4SWWdyBRvS22+CpNDrMbLuOhW9R/+1tVNtyBhZ9/bb7fWWyvrtV7y/vf8//H77xJLD&#10;2wqXz9Mad9sc+8iPDGyWAzj/nOAM7zy988YH2nV//8NJWykNU22lNIyRddcp61J5xlbahGOox8m6&#10;61S311sja3VbG9Lbb+8bx8i661TvG3v77X1jt5W9b9yUXvf22/vGMbKe2i9Jw7bIurffbq/HyLrz&#10;6RhAGjyU89bIurdfz9IwRtb2S8raQ33v7bePQ8bIurff3jeOkXXXqdTHRuMtaRgj665T3YaMkXXX&#10;qT4OmToGkIYxsu7tt49Dxsi661Qfh/T228chY2SNUpUNYQygDdkWWVf7ZezDiiQnnPOEds4vn9Ze&#10;9jdvSFBFxpuZgYk6bfZr4S7z2jMJpL38LFavGWzmiYybzyNwY3Oynjress7GyHrqeMuyDyXrX2Zc&#10;/TEC0iaW8aOag7nCvLXlJJIzAjqiPPztUBNw/tSzLcVQm7QFh7Cmj2kJTEtgWgLbJgGmOrFRgy1y&#10;ApPJP0cUzsSuZ5IyZikjDNLym0FbZf7cVl46CCdY86Zg8ppHuxaLR0anXGsM7NxB/AHcC9tyvvUd&#10;q+i4gonHOGmEUw+TL7C852FZvw32s4+wB4Bkkn5L1OFQxbG5H/+kpSZtA468lVnw5VjnSv4tLig+&#10;4igLLv31KRkMdDihim2v8T+59QJzWM5n2nrLiz95zC+G9Aecw2zdW1JnkVLx2lJ+5KPnSz8SuoEo&#10;rSbmvtNgkepbhGF/40R53hLlHGeAdAmSj3XUg1qc68rcgziTZp6qT8l0HiyT+qSVRCVMHMqsnkyS&#10;IwwKSZops9SpIU+AS0votnyVFZa/HWoOwoIgHcqHiiLFAoELQcib6zigcMjlTWwzyQcFU9hzOQ8y&#10;poLWOK/MJWy+eFJ/XIcXnvss5SE2fNA+nLyf4duG+dSEOQDilHCy3FUmXN7dvc8TrGF+6HPC36XU&#10;99h997Y7H3G4hPwEKxTo+9qOCfQDD9i/PemJx7Cf/C6B7xLkFE67nKVDC0ecTp764DQAn4EansMX&#10;1Ba78l96nivkEOcHssrvUDizLnTUWU4ZWi7L6MtXZDnwOtSZGareS07KxvI6OFyGXxkoseBVcsMz&#10;MCdf6llZK1JxK0sdhv5FzNazuqKS+dQ2RV5bru0B0Op9dNDHwiKXn7Q98lmmfyyX8hYwC1/ilnpu&#10;8ylbFAri2BCs2YdU8OEI0immEyoOHM7c+/axK5TkTWXSsry3Z/+sTPPrnObat0p9Wz6rZwBcWMsf&#10;WNYe4K3npfcsbUvvXkqgzffabd++tX3ve9/HKVSOOOH3QJbYkPAjv/AQpZXO4iZSB3ZqACbNk1U2&#10;eKB+qOuzcCbP4W1lddMVC+a6Gspc39THyUN9u1LAbNM5z80b7LzFznn6eOQloFPe4KvqO+rNbvUp&#10;Dce2TTCC7Umnne3ctueb0epHbUNgG0IvbG80ttJl9JR8Ltu/nqCFrGaBDqnb6rw665//6nV0Tdhe&#10;BZbOQdoxupT+CH01aMOuzXaF9gcPWUPbalbwW+1WCQbY8TAOVZz7aReC57BviZ3ClujMtF0515AW&#10;S9uXxrmuLAEf0hg91/ZBd/LZLkE+4bYbfBJUQZo2QTNm2Xks8Z8tHAwC4WFsD/QK221HXBGkZGZb&#10;Q44g0S4qMyiKgci2IjhOs7UTbZzi4anYKDtjH5utS3ioEzmBCdDiVggrcZJqH3RqAzi8Qgz8u93F&#10;/DZ7nluD9Lf+eW6fDA5pJHvwgbAuOKX9K0AOpVXzM2RUzsjUjJY3Tdve+2/rycO+YHaCOgz8m9Pm&#10;4CyeN38x1wR5AL10pmyXDmfHhnPRG1dwUPcSBgC/nnuQh6Cl1WPyLAXwmfuQT4b8U0Ocq7/Oo9Du&#10;1iTpR4BhuZnQMwubZF/qCiArcTQ/cO/dOKLvJsiCVSvQCR3aSDS88kVBKh45WM8hR3wQkBWkbEMc&#10;6Vs4Z8aW9MjFh8Oh3bR+lhFk8gArStkWDXqroCPrhA94K2CCADkDLAicNJhiNQ5wekjK6LQv/clZ&#10;XZI++zrPoU45SGAIl9CBgqrjBEFYSLKFZRnITP+PTGzfcwkSmM02WNZzxlvQ7RYgC1gNQY7UQ1Vn&#10;FvncusZVJKKrlDXgKAE1kReZOKdtgadqV12poADPtnuKBUZWkTCuBhswsXIVO2SsCO+ruHalhRWs&#10;KrKMPm/lSreYQVNse7Qd26mBFhMEoFgv2i37IfVKmOrvHK4NvDDww5UeZtNODCy03zJNPaktYCQZ&#10;ghCLdizjSGSpXlp/3hugY4CMor1/Gf0wfbG8KDeDG+RnDjJxvCXv2qCVCeJhFQnqcoKXKFezKsnE&#10;KgJ64Emb4XN/R/nnmMiALbfJUWrqksGN4sjqEuC2X7UPz+8NxjarJ1awUtl97e577mrLkREgCCCb&#10;37ZbvDjbgFi/jiXVWW2oQUTSpC6uQCctM31sXgLq//Txr0wCDgAy6J9C1w3/8P0YHx/d8A8/aAc9&#10;d/d246d/0A5+7h7ti++9pf3Mqw5sX3rvze34tz+WpcyvYcn6w9uFb2FLDt7G/dRLv56zKxkknbeu&#10;e7rlevkbP/PDdtDz9mg3fEa4uwd7DbC0HzPy7MZPD3mgocreNJxvCUy32hDHp15+Vft3f3hU++TL&#10;WOKdJd8/d/q17Y0XnNPe/dw3tFM+/Y62w147T+HuX15iczIg0pqX/ZrZdj5oSTvk5/ZoX3of/L4c&#10;uv+gcMtn8XNdzvLpShWfetmVk3z29MjpfTe3p7z6oPbF99008FTyvAHeNJRBCL+RxRRZT5XVWFl/&#10;8b0b5CScMbLufHYYF76l+JyUNXxWPdd5Mp1VMqwL+ex1pd7Ip3ojDbKbwz4CY9p1qvLsHp2KrJB1&#10;15kuS3Furawz/BK5vc42yvqigc8LB73uctoSve58dr3eFll3ndoaWVtGnXo4ZN3br3VpfY+Rddep&#10;bkPcgmOqDRkj6/oZUOqloo2RdW+/Xa+7znmWhi2Rtc4mVOtBtlIaxsi661S3MV2nvjTYkDGy3lgv&#10;t1TW7zzp1Pbbf/a69qcvOqfdnYC0+vFag2TNlYxquurP+Zb6KdjazgcuboecvPukrZSGB8kSez1G&#10;1l2nqi73iK20BW+NrKf2S9KwNbIu3dZubeiX1Pkxsu461fvG3n7rfMukrex946b0urffDmOMrLtO&#10;dXu9LbLu7bfr7RhZdz4dA0iD/YJy3hpZ9/bbbcgYWU/qdPqIlnqYakPGyLrLofeNY2S9qfGWNIyR&#10;ddcpz9IwRtZdpzqMyHIYb0nDGFn39tvHIWNkvbEsp44BpGHj9E3JGqWKDdFQa0O2RdbVfh0bsUoX&#10;Y4GX/81b2x+/6Nz2EmznjnvtGj2Wzy05VtyzinHTje1nXn0w9XRj+1nGURe99er2nDOOSH1vSta9&#10;/XYbNEbWU8cA1vPGsuyy/sTLvsr4+pg2Z6GTmh5MqPgrmY/9QfqE6haSahv2x3jvI4YmlbTpr2kJ&#10;TEtgWgI/SQlU8AQTz05yMtHnhO46J6291l45y0iy3gXXXGCWM5Pqvum2Dpu2ljyuwuCEpROIBmow&#10;Oxt4jIYtKMiMe9dM5hlgcb9h4tOyHDxzlrsmQs2nBfW+nOKOoe2TzFeWkzPPnB/3jdZ1dFaWXe8q&#10;GCCuSfyCk3GS8P0MYEKiEIdH9dKI+KRHd0wdvmGfh3k+PNRuS4efbNeADH3GpxwbA/4gcUrPj/iL&#10;P+Wjw0LHhYd8VP8gDGRLinnyprl5vUbuPg+PTLTWmXvqR4eGe0TnjLxCMvfiTd1RLp258uVjEEuc&#10;DtYZZauuhK3MFQifCKLo894/HyVJoQXnkE05kBg5k0W5JL9C5LkT3yki6KDzonq+5ARW/WbiTAZX&#10;gIjj38zCHT4JBBALk/oeARc5ShuQeBCHvxeTB89xYJjoOUkCRJ5C6HIvh3XdZ1n7gWYLJBABWjIh&#10;HqwUF4T45AN4lMyE/6QDhLRaycUU6XEZ/tnt0Y/epx12+GPbYYce2g5/3OHtyCMf3578M09pxzzx&#10;SW03gi6kvz7iLWdjiB5ol34dEwmAwBmi8yGfwSEQBytOB2UVh9QgW/PE6Qpf8q6DkhO4lPjAt3m8&#10;z4fmz1lHVvayJy3BHCwNPgOnjE7V0Jcl4SmvMPinKUbWeim0IXmTFJyTMgxsaSlHsDgSGMN99FJa&#10;Oh2edbBQXrBZslzewOVboBErz1PnVcWhfZJ38sl3HRFc5GbZ4A3JfgHPP2kLbnDSRlIPuVfG5MtR&#10;OiQN8mbZokN61MOSobm5SlIFtBBcgzNyuyXbtQU4TnRsreGt5nk4h/bafTd04eC2yy67wCNOHf+E&#10;BU/CBFOgdR235VCtIqC90mKRM82gSOGc34ca5RDhl7DKgVl2LRjEkjIzbU+ky6I4xeNn+njkJaCj&#10;P4EPdoBU8hycc76tbfutfpfaRWd0Ssbuxr6jF1RktgzBsU9l0i8VL57yhjRBXdFQKn0C52ac/zxR&#10;P9YQKGEAgYEK0aVog/pOCdui7QcafGPaN9tjQ6Nf5biN5kRvdcbqqLS/Kr3SnsRJShBPdBgcsmYg&#10;hMFECergPjaIvAmWgL5ajUJ7xBhDxyl/WILYB22NgQzqr3zo7EwQwOA8h9rJtqzdqrZLWWnn4yoI&#10;CXJj1QvlJu7ADl2+Ye92AJxxtObjygWDzOJgT6Mp2kM/YxHHRh6SQEquDajQMS8sZWJfoTwS7GEg&#10;w2zfQl8Y+kruFIM+ea0DvgtU0a4AI+dq3zrt/XN3sCoBjwMdoQY6Cyc2JmXhH90xSGLuXII6tD08&#10;T1Cfqwgoa+BXAIyIKc/9HIIE5xjkYEAWQVrpV0TQyYztkCaeoXiSoExrzDM852GnURz9sF+tguCi&#10;f6uUksAsgwb4KBsDF9bg6E4AA87uNaxgkXIIXO3QZlq6bKc8AMNP/gqb1wmG8xnsJbDBJOmBDulP&#10;u+I8sYIgAZzaawgCUNfcIsKAgVUrHmBrBlbMYMWSWRKPjiTYDtvuylTiFdgazq4Ukuor8HmuGQ+y&#10;nKQD2klPX9R5oE4qgNIxHvAUinqDLAz8MCACbaJuOBMwp6wtb10ZeJB+m37GYIG0aYpX/2I4iasx&#10;5AFf4DeP7R85GihhMJA2SJsQgwN+V0wzCNAVFAxySfAQvGUlCp6vXQ2XwBGWcFYDx6Al5aK+LF60&#10;CDrRNeQobXMJGvVwPDGfwKL5BEDNIiBEvZotH7RZ9cg+WLtnm0kQMIJIQCj5EuxoQJaygaHwIW3Q&#10;0PXAoMLUp60kQRPL27JlDwTfQgKKElgIPXOQmdq5Ft6zWgSBDAYz3H/v/e3uH93Vbv/e7e37t3+3&#10;3XnHD/j8sN3JKmR33XFHu+vOuwjYeCA6lVpHqbRHrnSCoFIvbmOkshmUsYrgjmX33ddWESTkSj/z&#10;WQljCdvxLGSbEulfZVAHOucWINlCCX1fTl71zoCK5eCSvulj8xKodrb5fNM5fkoSUMEdbNspTD0O&#10;fA6BDqTZgA48Ybd2ywU/bAeeuFu7+fwftif+zn7tqx+8rT35Jfu1L7zz+rxpd+mZ17XjWMb4/Nex&#10;3/SwosPJ7zriX6R/9QO3TJY/6IRd263n3RH4wtViTFIB7lvOv7OZ55Yhz1c/eEt70kv3bx3GpWfe&#10;0J7FahDScBJLJp936tXtpLM5s3qCz684+5b2mo++k4nqf2or76k37abyOPXaH+31o5tuS6YxePfc&#10;urzd8rk725N/B5wfurk98SWcoUE+L33ndVniXxrk021QToSGLoee3uX0tQ/cmvLyqRxv8Qxv4qmo&#10;VPgd+Oyy7nx2GGNkPVVOlh8j685nh+FWBlNlLZ8uU51l56nvjdOnlu983nxB1WUNLKzq6mC7TikL&#10;61ud6rLaWJa+fby1ss7IQln7p25tg6y7zvmGqTR2OfV2sSlZdz67Xk+VlfW9sSw3Jesup94uxsi6&#10;61SHsS2y1j5M1esxst5Yll2nug3ZOH1Tsq72nC4/l2Nk3dtv1+vefrvedzltStaOCdXr3n4jE/R6&#10;jKy7TnUb03Wqt4sxst5YVhvL8qFk/Zr/9fZ29V/d3X7rQ6e17ffcqcSqbXZ0HhZltAavDmDzE2JI&#10;uxubeeMF35+0ldKwsSzHyHqqrdSG2Ha1IVsj665T3YZslay1W/z19tv7xjGy7jrV7XnXqW7vu63s&#10;fWOEnZ645D5VrzfWyzGy7jrVbdC2yHpjWY6Rdeez25CMAdSnrZB1b799HDJG1hFx9FqJry+bNvRL&#10;1vcYWff22+35GFl3nep948Y2YIysu051GzRG1hvr5cayHCNrdXaqXo+R9cay7O23940bp29K1lPH&#10;W9qQbZG17detNy458+r021f+yffbS/7k9e2bf/WjtnIpy4hu4a8dx97zd5zP2OeA9hXGak/8nQPa&#10;xYwvj2Plr0tYwcL63pSse/vtNmiMrDeW1cay7LL+ubOPZNuTb7Q1K5xcHEbpvm1JO/U3hJMSmdix&#10;zSLYTGz0Sp5sU7ar6WNaAtMSmJbAT1YCjtJ808qAAg1xBTFokJ3E9N5J9bpfz0QjkyDDx7fUGdFq&#10;43yGo5PZznx8IyxlKJe3FwfnfjCQPw5Qy5FeE/teV0BARs6Bi6nELiZogWTPTv+GJmhdmwAK8DvU&#10;I61GfGSEBvuJmFp4s0zmK0JLOToSfAB/BhdYTgeEbx9mMlZSxE+CsinA5hucp0FnpmQM/TqCzRsa&#10;KSc+3ntLGUbhOVdgQ7/mzTPSfWZe8yhngzNSDnjJrxwJEBF3pZHOs1yv57zeN0XJ01g6PY4G60na&#10;O/3e92fyCB7lkDyczRf64CX5wLtO3MIu2lKG1KJ1SnlgBFdkL0zwAA9FCPzACx2VL3WEUONfgAbL&#10;pjzfPa9PUo9cKN6A8xk31k1Ps4Qgci8vfKzDyUCUZIAiJ97J6LydKuosXf0JUxw4H6bSYT9N2bhi&#10;wBmHm3fAyO83iZIOlbSQB15ukgYtnpFdeOKyJOeFuux9HV7uuMMObe+992r7PGqftscee7YdWLHC&#10;N8BriX9dQfyJe4O4KCW/QEOW/uXgVPSFcm6UiLwPCDmHPMvxydM8AEKI4klAWUpgUG8Z0jznk3Ib&#10;4MiffwafdDwlp4FeCRNGPuYU61Aep0ICF1IvPONcsiaHdcZH54rPSmbyk9IEcuA0MshCuPzZTquO&#10;661bnTQU9GGei79Ka6KGstgx5Zq3Sn3DPw5pYIIPxIO+FB3Skr3Q0WudkebRoTaJwzLWj3aHtlnB&#10;Sj5QpJylRZ6SSZqEyxu+vB27iCX3d9x55/aovfdu+zx6r7bHnru1JS43bxFLADMynVJWeScYRO4D&#10;PjlBT16dTTps+Fdu0k5mrgtvyOHa8riyyAYfHNJWwSxmr7w64nowTTJNfz2iEtARqnPeNuGb0HN1&#10;POIIn43jUec8tZb2mmasMeTQWexb225jkQALnc1k0MqZ3yPOUJyd6mWCGnyI8iSVvHEC43zMNIPw&#10;cK5qM6BC1VJzoIm2s1G7tHyeq2PqG/rkkvw648txbxv2jXPox9mbAC/KSKcO2LUs9U+xBG6oiwCD&#10;LvqfGgSk/cur+T1P2hnbM1TJoX2WwSiRAefKSYp0K0fbBx9tjbToKHZlkMoJPqVAuvBhOytkyL84&#10;zaOzWAMkbleUyDHIRhkm+MKCwBGVUtN2zWPlAOss2/jA0EzsRuwKaW4t4VYXynOGdQs/BVdURYvj&#10;Ne5CV2gUP32ZMtJeSG9SoS0GkrsUkWoT4VebELsAVeKbN29hgiqsH53ZysNCFbhXqwVY173fkfbA&#10;JJ+4XeUiNlw6zMe3zuxsjcB9p81z2TV5EJ601uGT3HFR3BW9qSt0QKgGw82B1jnYzgR1IEfBexgA&#10;YJDFOlc+gFc1PWmB5/0gjlzYXhSF9MorGLlPAIQEyb/yDr30G9SH7WOtW70YaKBD3GAKtpJYhXP7&#10;gfvvx+mOgxv8Cib2NDpXdKwmuEKQbqcDmOCLzoKrbK7FINRxqG09FTW0Q6XBvX2eqzOoS9FDAhd8&#10;Hr1Vz+z3B1455Xom6dpxg6iUj5LNqifqMe1ZHXblF7feKN6AybVbxKynLRg0sYYVJQwuMG9kBpKq&#10;jdJn6Ze23j+qg66QMZ/AwbnRJwPA0Oehj7I+k2fhXIIrFre58w3MwS5gH5IGlfbNbiuU8SI8ZBwf&#10;I4TAxAcsz3AhS6wExlYcBo2EQ2RlWyLoRxg5G4SmbeCjbvuZTcCQK1Moy/vZemMZW3C4jcwa6ur+&#10;+5a2Zfcubcup1xXLH0CvavUb7aWrTyiT1dS9W4l4vQIdWJbVLwiQYAWJVSsI6iKQIqvfENihTN3G&#10;w89yVqa4d+k97R6CM5bezWor3Bt0YfuZC53pw+F5FcEU95HvXlZkuRdalrE6hfW9YRUPZMyqMd5P&#10;H1smAZvg9PGvSAJ2V9iVNHB0m6M6hVs+Z6CDRnpGggAOOmH3IdBhj/Y1J39xgH/lQ7dlyfdLmfx9&#10;1mmHtS8QZOCyxReccjVBBmwfwbYQbnUwNf1JTB5/7YPfTvmbz7+j7U8Ahw6Vg04kml2zpn0Bp4bk&#10;gBOZjMfZfgB5dBo78SzugnEbE86HMPHM/vLgOO9UAjp0+LvXO+dLzr6xHefSymezqsZpj20LdtzM&#10;0m92qMiiBvwgxxDtdMCiTLx/2aCKFx9IcMUtoUE+jxv4lQb5POEstjth4rnLodJvHOR0azvmxQek&#10;vHzemoCRkqfGMwc8dz67rDufWyPrDXIaL+vOZ4chv1NlLZ8np56V9ZHU+41DOo4G6mJq+c5LOYTv&#10;oEOxh0TOMG1dV/DMHpzvSH2rU11WD5blDZM6tTWytstU1jUw2zZZX+IWK1P0ustpS/S689n1eqqs&#10;rO8xsu5y6u1ijKy7TnUY2yLr3n67Xo+RdW+/3Ub0rYW6DRkja3UqNiR2RLtVOrUlsu461fW6t9/S&#10;++sndXJTsvYHgjT0ejjohNLrMbLucug2puvUVz5UNmSMrDfoZdnrLZX1Zefc1J6EvbvyT/+ZgLT8&#10;4rPJRroZrHvJ4WAobRlUj1nDAABAAElEQVSmHYB67LT/wnbIz+75IBsw1VZKwxhZd53STmhDPPL2&#10;3VbIuutUt9dbI2u51IZ0nbJfsr7HyLrrVLchXad639htZe8bxflQet3bb4cxRtZdp7oN2hZZbyzL&#10;MbLufPa+MWMA2/BWyLq33z4OGSPrqf2SNqy33z4OGSPr3n573zhG1l2net+obk21IWNk3XWqyt/6&#10;oPGW9b0pWXed6uOQqWMAaRgj695++5hvjKw3yLLGIb399nHIhvQah2xK1o4BcmA/tNfbImvb7yVn&#10;XkOgLVufnXl9e/KL92tX/snt7akvOajN34k3EoC/Zce6tuLuVc1x5pN+m8BS6vs4tgO59Oxr2Vbt&#10;8IyfNyXr3n67DRoj66njLet7gywfLOvPnvb1duJZj29zFzDRjt03oGI2zjGmHWDRn3WMn5no8O3A&#10;OM+831L2u5CYnJk+piUwLYFpCWyrBHzbNBPUvOHm9gL9zTcnOXX+6VR00tyJ5blZipfJT66dKHVp&#10;XictLe+SvL5Bm0k/ymS5Xt9mJa9v1+ajU4X7vOHIhGcm8IEjnkx4aheZ7IyThnzS43YKpvmGm2V9&#10;myxv5vHWmRO5TtYGJ3A867DIygiU8U1Ll9Y2f7ZtIL/XmbtgYrUctxhfDLAT4XHEM7mZe+DkmZOW&#10;0NWdBjOAV/a6noEsXaUTuXaZBcNJX4ITdGBQdp3OTc6u7pHBmhPLfgYnhDMqEF+fADeNj/1F6LCD&#10;qI8zAilHWbtNy7oikoEQMDkZPAEh0ANuiDIYQznxxccVLwyacHxe6b5Vm1VHuC+Hi2nkgxbhhw+u&#10;fZYylqdvYwo+fVzB8ppyyefZvHzkB9xxGugYE2fw+nah1zqYOMuLdIgPgDqpLV99pLzbdxZ9wctd&#10;7vmmGEfVG4h4ULA8+3vL9J5H+n0OUzkl0CRlSAGn8kkeaQ9+swsb2VlGHidxcp2yISDjmPT5pEtj&#10;5nDS71NnwhiOlAGP84mpHxjWAZUy4dGMBbNo4drbgZcQEJrykNvKG/CMK4pGqeSQPp9xEn6EO/nW&#10;junJ5BeHNekj2yEjlrzVzS8qroObNHENkJNXwO56kywpSw5403HBf4HnubgLlfqrfhdMnymZaDvP&#10;+rlLrNqJOYYn6gb4vNNhlLIBLFU847o7eibrvRM3UO5Yvg4LpjDnAA086Q4GkuL84mmaD/RJu8zm&#10;DWCRdZikVRMeeDcvWTkVDGUeOqS8nnuhY2cedi56CmMGeAFJJshkGU6xFV2mPLc9kScOWRDEHtP2&#10;tTnqsO01dENA6iGE+Ix7aMhe78Av2ro9BA7pKTfIJ7WhXZk+HnEJzEx/iYObgAqdlekH7Y/pW63/&#10;KBv1ro3y6L+pbE/VX/R2q/7xN+hUMmOEdPbPmVdL4auLpsehjV6lX6U/tV9NmyozIZa0lzRIrkOD&#10;ettVhksP9cw+3NUQ3G5GuNq7NTg0feMdTKTzXL1GP3UyTqyaAGwpYpzb2N84U8OfHJQdiHMYWEWJ&#10;+Wk/wCibJYX85bGy8V775BmaoCNvvXNOAIa2BR4rHzlkVmYsIC22X05ZTQDjbR/o7zjHOI4vBnIj&#10;J/mtzAZOcJk78tPe5yNrt1+pOpIiHMc4bN0qIqsNOK7hzzGTYxhX8rAPyodrEYUvuUibHQRuvfER&#10;X+owWYXu32DbLSIxflNM3Zlr3bM6gDxoI2oFCuhz7IRtmqvzFloydiNdgly9YzUOZfGFTuq9+j4I&#10;BHTGB9SLtPsJvcqRf2mxP9DZHxlx4nHKSxlJ/udg+IP+6ahn/Oc40XGeK2sQWDF3/sKMEQWbrTWo&#10;C53/rkLQIUSHIi8e2dlaSdar/8pOXSFJeU0eXvbK5NI8tqtV6KROdFepUG+zuou4yJtVQrh25QZX&#10;IlHp0s+DaC0CEKSikxd1rnf+XpoXFUwe9Tl/woQX6U8WJGae2azeYbBT5O+KEeiMq6asYuWOtRNu&#10;g6LTn+0qWN0ggVIUDit8mW+CAAG3olL00ixtawwWYJUWTqxMAZwEXSgD/uGpVrewb2WbEbeLGcbg&#10;LiCh7ru9zmw+bi2iXVK31akFixa2eW4pQ7CQQQ/zCLaYjc3KWBkC1rBazvyFC9rixdsBw98bjO+B&#10;E3sVBVCXYUAeDHr1mW0WXXBskt8K3Oc3DDhc6SG/R8ClnZkDTOmdNx+YtikFCTB10yCSBJVQlwbH&#10;LCco4o477mxLly5N/VrHrkBSW3gY0DKbFaawvQSLLFjIilM7bMeqEttz3qFtv+OObaedd2m77bpr&#10;24XzTjvv2pZsv32C30KDstFGgF2cy5fd3+5hy4+lBE08sOw+aFkTeq1fA3MMtDDwwmAKV6tYi84Z&#10;2KL32d9BrnS1ePGitmSJn+2wJwuiy3I3fWxaAtbB9PGvSAJ27r5hZjx/NdDqoA/AWZQ9Qmeubfvj&#10;0LqJFSt0MNx0wR3tmCGo4hhWcLj03deyJ/Sh7WL3hmZlg/MIbDghQRVXc2YFh3e7Z7Tp5CP9K3+M&#10;4/wl+yYoY3+CDG6+ELjCP/8H1S1hke0f7JrivHKVjAt/EBq+TGDDMayWUTD2q6AKVw2AhhPPOoLA&#10;hq9nj+gL2Jf6macd3D6vA5z0izmvuIc3CDdxpOPWRGh0yef9PbfeD13fZ7KboIg/u7kd89v7M/l9&#10;S/i4hL3OnzEEdsjn+W/4Rjvh7CMm+az0g8PnMUxYf/VPoZ3y8rm/cmQlDOXp4fDJcVXns8u685nJ&#10;75Gy3iCn8bLufHYYnU9lqazl07cX3Y/b+n4Gso7TlmAT67vKIy/qqvMZhwr1XR0zPNMJWM9dp/bP&#10;aih3ohusCvKnJeuuU13W572+dGprZG2nXse2y/oZA59dr7uctkSvO58HDHq9LbLuOqVDZqysu049&#10;HLLu7bfr9RhZd53qNqTrVLchY2Qt3mFoG90aI+uuU12ve/vter0lsjZqV73u7VdbKQ1jZN11Slsp&#10;DV2nug0ZI+sNejkEwQ3td3OyfvYpj2tf+dMKYKuAtD540yr72XDYqhwYZkyPzbz7tgfaDRd9f9JW&#10;SkNvvyVL3r4ebOWWyLrrVDm3CcxyNEp/tTWy7jrV7fXWyLq4n4Hd2tAvWd9jZN11qveNvf32vrHb&#10;yt43bkqve/vtfeMYWXed6vZ6W2Tddarr7RhZdz5735jln9OW1bNxsu461cchY2StDivrfu7tt49D&#10;xsi6y6H3jWNkvanxljSMkXXXqbJBBzxovGV9b0rWXaf6OKS33z7mGyPr3n77mK/LuJ83JesNsqxA&#10;2t5++zhkQ3qNQzYlazWqj7e0Idsia9vv8ac+jqAKA20PbV/5E1eb2K99iTHuyrs3Pd6Ujn441lxI&#10;IMaTfvvA6itiM12pgqCKd1+d+t6UrHv77TZojKynjrc2NbY96UwChwmuWLMKC8hY1YlupiZsntxr&#10;FWvsrNMlKwq5ZraVO+bgbeXpY1oC0xKYlsC2SsCJ3tks66+Dz+W8fYtrvpOjTHJ674R2JrXJ45LM&#10;7sGc50y0O6HqG1ZOOiYog4nTeUxmuqy9zyqYwsl58jLZarCGZXQkzsM5NJ9rnQwLsuxvORvcB3oB&#10;E+cLeHPbt7Hm44xxYtbJWp+5P7qTsfOzBzhpOgXmOnnLZDsTjDqe5jHh7tu88xcAk09wUG6Bzy3P&#10;Z55v03kNTJ/PBscsAz/4zBVe8tQe4i7RreNhjvBNJ/8c3rKbo6MIPOatc+GWFnHoAPMzL/nkgQlm&#10;6J18i857+JrjOZPKykf4fHgmTQuYFJ7PxzyRHen9OnkpP7fLOueaXHZC2XRpz6S1DhI+ToBXMA0O&#10;Cq7zFrHPU4c1MT5Zd9RjgmVIc2J4NsE31uVMg12oS519cfjFwVdv2fYgl2yzYD70SufQes/ASGCK&#10;wSnolRPjvtXclxwHKM9YfYOzXgjLpYz38bDUvemuOuKz9eQBQOXPHB39KbggjIAW+t4H5UF/nb22&#10;jB4Nr6eWcWKP+zxPWjmqMuFnftoKDIHToBY/FSSiEzxjJbJ4dlHtvGHuDz4P5+ryewznmGV9Rp8/&#10;pHLpc+99UuNqsztaKBDlSLcMBPJfZU0LyTy1aD2FZmCZ00PKxB1cPhxoEVSeJRPp3gt3KFj0Fvz8&#10;luO3ZHD5m5LDGYSaRWB0w/iwMPjMvzoXEQK0DJ8BYS+LlHjEQ7Io9qJaSAM9IvIAcZHlmb/cIzOL&#10;SlQ9TZ7QnauwmvquLMAcmPMeMVAsmAa+Ck7QTeIQ18Br5xukHY54e3DHJHPhB7ggKAc1AATNka1r&#10;Aqd48FkccoHpHQc0KgH/iiKZ1KnGU2QUZ52Mo/JhR/Dek59kvof7MMgNUJSRtOjAjq5ZRjrMkzPX&#10;nAse+aP7lp0+/rVIwD5t7vxF9CH2cTjBtaHYopms+OAKKmkHpQYhOVsFeKUCqwPWtRVM3WZ1ARqc&#10;trBWg8BBij3XwZntZFIM3cZez7P/sC/kYz+afok+IDoCvjXq7vD2O8DBhI6Jl7P4DNYx2HEO9Nqv&#10;27f4TDrU5aw8FcczZekTDFroznHbBv95JhuujOC8pY5g7bCO8WoP6rjOae6HtiC/NJFiP20Aewqw&#10;BLtBoHA90q4oO4Fz0xUWHA+VGPkGaQJQgGvQQVbaoIyOUB3SEFr4ImLaq2dhDxCy6ovBacA0iAPk&#10;wF/fFi5AFoxLlLl9ik7y5cvZZgBH7mocvjbJAIJGLWltI2EtckiTVyLLg+EE+LKFlpGHkj2PMR9Q&#10;FLkAVbZ4VnVPPdovW0fRJeqJMcECtiCYv9AVIRwPON4ox61luozXQacBMDr/feYKA2FbGnOARX2T&#10;F2WSM5TnGTyhM9JUyX4XXZUv1OcJ4KmDFsezY5SsrgYHs1i1YvaCJYxF3CoCOVqwDGTweZ9HAsgh&#10;zKqjIgvaIuiiQVor7kK6LEA6eNVo/7seupKDq2LId3SF4AYP9VoZis2tPwSm/kYG4VKZOx5Cb4Gr&#10;HkqHzvKST2o61aqeWlZ66wAWhRJYTPkEBIFPV711bi7boKtiuLLCGvQzQR/FSOo3bYWVbOTRfsD2&#10;IXmla8IRiIEWBlLUVj5ZWWSoc3Wu5IkMgWH+1Lt6o25DX+/vbDMGSmX7H+klLb8zbAdpC8Ii0INA&#10;FQlyrK6uZdUV5UKawSmu+CDoICOfbZ+bpBuAkgBKMkiLQRrWZAI31EV4zIfE1Wzx47ZAEwSNGDii&#10;/XB7JGVsQNMEadoR6XZ1G+W88847tUUELzj2XkhbWLR4MfZxMTaMwBJ5hQ+3EzKvv0WWLFnSFm+3&#10;Xdt+h50IuHCbL34L2Jaw29rOrIojfOpmOcES0uPYDCIm68wglgqmCZcZ1xsUUr9xHBtrOxUHuMO3&#10;ci+dlo7pY/MSmJbS5mX0U82xfgZKryXk34PmnEZx28U4BQ/kkvvbLrmj7fes3dqtF9/V9nv2ru3K&#10;j3ynHf3Cx3D+dnvqqw5tX/yDG9pTX83WG++9qR3/e+wN/bZr27PPOJzzNaQfMqQfmvSjf4O3+oby&#10;N3zmB4Eb+Mfv3pb+8/IiY6Blv+N3Aeed5Nk9NBz1Qsp++DvtqN/YNzCexn7jV7AftTR8/oxr2vFn&#10;sNf16ayeAQ2Xv5fnSb8pNPzjF+ewXE3x+OO+NXoa/lgzMiiT7R+zqB0A7quk99cOaFf95W1NGuTz&#10;qa85GNw3NWmQz+Pf9rjQ8NRXF589/egXSuu321G/vl/KH/zcvUqOx7MNCvLcYZ+FMSLKufPZZd35&#10;3BpZX/lhcA5ysvwYWXc+u6w7n/9S1temvq9A1hvq4pB21YdvQU77p64Oed6eA7+7tNuoy85vKhoZ&#10;d526Td2ivktW+0dWXae6LLtObY2sl/4TujX05562RdYlhw16PUbWnc+u19si66PRxSo/XtZdp476&#10;9W2X9Y2f+R51x0osqcNd2xhZd53qNuSi00unug0ZI+vt91k0DOoyREffSqe2RNZdp8qGXPug9i0N&#10;WyRrDQtepd5+tZXSMEbWX3zf9ditDTbkyr+4bUr5/doYWff22+3tlsr6sv/KCh3YK8utXOoeZ8PA&#10;b7DLGfRiL/uRK+61oTvtu7jtfxw2c7CV0tDbb7cRY2QduzXYSu2DfcRQyaNl3XWq2+utkbU9ov9d&#10;p3rfOEbWXQ69b+y2stvrQ567R2yleiT8Tel1b7+9bxwj69itoV+Shm2RdW+/vW8cI+tDnrtnjTEG&#10;G7LDoxfmB8HWyLq33z4OGSPre/95WemWP4LQ9d5++zhkjKy7HHrfOUbWXad639jbb+8bx8h66njL&#10;8mNk3XWq6+UGWdaYb4ysb/j099O/OwZQr8fIemNZ9vbbx3wbp29K1n384XjLv22Rte33Csa+T3vV&#10;we0yxoJHMba9Cnunvb/s83MZb26wkd1WPtTZwN+vUT9H/2aNcY99zWHtcmA+9RWbl/XU8ZZ1NUbW&#10;Xae6vd5Yll3WF/0eQSSMry/7Ag2DeYNMrsCMS0z2t8jy64FB1ic//ul2O/tyrmTfVvsKP9PHtASm&#10;JTAtgZ+WBG7/7nex7lgkbY+zrsMY1klGx6mZn+ScsSypPoqtCoFOZTol4kNnRMoJ4KStMB0NOxma&#10;uRKeTP6Zjv1zct284taZ4ljCr24Hs/UnE5gilZZMXBcBZgw+/RsiqsldabG8RUhwbpVzeGPOYhIu&#10;eZwUDbvmA5Zv6ZnPlTakOXMc8jUcTmZSjOc8o6DwZxAoF5s+8C6cHPLRD8vxPP0oz3VyOFscGZrE&#10;Jy9P5LG0K3fXbYCW0B4WwopT77N0IgDDBcult/cvYXrAGdcQ8CIHn8G7y0X7JqAU5o1bcUtX+N9A&#10;cNXhBlnpBHOp6JIpRai3jjNyFUy2ZXGiGnb4st7jPLOOrdeBtwgwtPgMnNAkPTJH1tR/aRHX3EuL&#10;Z7n9P+y9e7Bn11XfeW73vbffenZLli1LlrHaAip+DMEB22BctsMjBUzVFAmYR2oelWSSCaQqcTJV&#10;qRqKqfwxkEwNZFIDZKYqzgzGUPMPmBSPAIMNsiFAlbEAW25JltSSuqV+SOrn7fvoe+fz+a6zf79z&#10;r6zbfbpbkmf8O/f+fuec/Vh77e9ee+3922udfYJLbySRF+tkXqthHVwYhxzpQM64pCHcVIRlk4YU&#10;QobklLpk8t1j6XXFWvDgLtc+nSwd6285nk0Tox5XczhJRj768hJnPEy6YF7yBzrSJtI29t9rvvO0&#10;tLTCukHpR0Sa1vJKMuve+D5hcvT5qv8U/Z68KRUZ8mkE886M8E5gyRvpZZIyjMm58URIIcWSdB9m&#10;UpkGVfJJw3upUkf+FICkkVQx3xvEqi/iJxBSyWeOYiflVhnFh1hYjv0xhw4cYTCVIKcGlDBFXuqT&#10;5DIizT6Nt/JB2EZzbCWP99V/zEQCGjakzec9N95Htjh7Z3ACE6HsxTTSJzSyjugiLmW/8Wd5oe83&#10;7Rr9AUX/clRk0tg3LK1nw+rkGnNKT8/6GVh9zUtIpo3DJXXgtvqA5wnj1LEVV9lDe1K3npfIuDhI&#10;pA/zana8dgjoDOGh44OvnWC4Qt8pxzoUaC5yi3r6h12CQ2lO33aM9V4HbuJsW5/4bjpMI6Fjg5K0&#10;D4fFSxr9MNDqYFmvGFHOa7zK1WXS09fW1H0YP31dgCKi/DV9qFBp3N0Jn+s4Yczzmqo4ZepkrvFQ&#10;g7x5+JQOQXajHzVW4oTntvtyTaI4DUVP1RzBJ/JXF3h6mzI00vrqDvWYfcZ7CoqjAgRBxBdl2WdI&#10;J16Ux0APbeiaFH50/Fvlaf3wTp1M7tPwGxhe7VeYjbsN6mDH2bHKNUlWlil/J68qWcfQLw4QLoOo&#10;bUGNULLqWYrKtQWHR4oXrIXFOQyu8xhYV8iPUwf19fUBPql+ifOauwYQJru2oY4ZvN1CsOBG3cHF&#10;pCNLUbKEceXr2bJjQzKbJxrBFMlfekOsdJTcQ11tE0ZYAFIuJrsGUJLOsCvL7loGTjgwOKbXayd4&#10;gt4n/vlcvqwxf7kw7wtReykPAdCzHLolVRSLbc29QZ4ElKiaA3mt5JqV7/5ju8U5hT6gc4vORDoa&#10;7cKxwldIWBczOW+CUtrCMnKfMvyieOmFNzFhVKltsgjryzeRhSl9ik0O6dGWyJlzPfucMji/WG2u&#10;XJU8lZF9DmP6xrLzrOn8DJFPXSVnfcXbetpk1nan11UYPK2X8Z42v3ABWwxp7Au6Vs4jlzo21Wsv&#10;QFkexYt+Fjkhrdhbtv0GaezpcoViUFbty+6a4usm4hBFOtt1zkGZ1EGfMPulQrwj7UNawrKbBq/o&#10;EbeUTQUia9Ca20m9rIRVg3c1UuokQBywCY1ILzJTu7joSLCEvtEpO+WRw102pElx4MgXtJ3zXqYD&#10;qPeya45ty5+6zn6lvvK4fBndkTjLIkVfts4SOpxQacipIO2j4KksAfC6juA4hNdvEXcFYXeKffQN&#10;nD2WLi0H9+xsQz4dJLLzHPRX4TMOFmlT59jgQBvouHHpkm0HbfSg9bT8VT46I0U3Isu72fnCsi4j&#10;T7ZBdoahjXetUQ9o6fSsc4rtGAdkHt5f1zlmHcceZF0njXle3Sfee5CL2XFlBJTL2fGVhAATk1I+&#10;dCz4Upnai+5598EoAfpcd883H+qOfvp0d+97bu+OPniqe/sPvLF76ONP5fynP8vrLv7u/V3ex827&#10;oR90lwi2MX7QHR04/9FPf3FT/Gcx+Lf8hzEgHf30iQn9m3snA+FR2U/K7NO0Mh/6xaN92Y9130iZ&#10;8vDej7Adc1+mPHzTP5ryZPzyGUfw7Q6VB5WdHOvdWYzxT37mdPdXqO+f/dKT3dv+1r2pd8r839i2&#10;OWWzg0Xq+/nw8Ef/mm30De/jp/V9IvmP/OazExzF84zOJNQVlbkJC+NaPVu9x2D9zv/yTZvyj8G6&#10;1TPtBNatnnW+Mtbv/NtvnsjHEZxnIje9/MSg4sCfAW5jExa2d8lGYdVkqmE5aV+2yLa9x2C9Wba6&#10;68K6ZGsq92OwHmKh7F8P1p/9d1/alH8M1k2mHvr49WN9+DteP+2r6IcxWDeZajokfWmgQ8Zgfebp&#10;1pcQL2Y8Y7B+sJepJmN/hFFrKPdXhTWqk18Am7BIP+515dVg/U0/+taJLlXuI1uD/GOwbv236dur&#10;xfpd6PPP/nv03fff033ytzQQUi8nfEwAc+XscHhwa4j684WjF7onP31qk1y2/tv68xiso7eQqdaW&#10;JVtMaq8B6+G4JA/XhLUD4kS2pmPXGKynslU65LP/vh8T+3Ft2o+L/nZy3WSq9ecxWJdsVf83//Vg&#10;3fpvZAy5HYP1kV8/NpkD2M7TMXE81q3/tnnIGKxvvnsfbasgK+vMPwZyV/14ipXtvR3W0VuDOcIY&#10;rLebb9neY7Cezj9qvjYG6yZTbR7S+m+bh4zBuuYf/RyScW8M1k2mmj4ezrfkYQzWU9lSgWxskrut&#10;c9srYe3c9hv/3uHuP/0c/fi/RWcyt33bD7yh+xz92Pmm+tAfwlc6/LG569b57u0fvoc525Pd29G7&#10;f4LsvIsdzv7k5x5Je2+H9XC+ZVuNwbrGhqlcvxzW3/KRB7o/4PV62bGCCk2nyixytDrSdzb4gew7&#10;Oc+eORd8M89Lp7oyDlfCaRY/Q2CGwAyBq0FAIzS/6F3Q4J+VDdSPi40+MeYSbRnNpcRCJfqrdJgK&#10;jBUQTvznyCKi+s1/zyo+0xDrdy3eapigPDO1uNynpIrjqT4PF32TjLxJz5eLponzZCRh5nRrY2fc&#10;8uPSbYzblsziqQvZrhmHll9cu6hK6vyZKUYV+chask/CTmnEuUMrCeSKLpfi0P+5gC9eefKVNFlA&#10;Nj/lsI6bxdos8oOtdgUJZR2DNNLhlDC/rU2MYTDpIq9EPFV5XLAonBpLXIzhKzxLJDxVsLf8yzJn&#10;mZJ6lSt9DdUuvms4S2T48pI0SWnqeiKwGCCKOKDMYdEyLizhOXlcHyMitCpheJVgjx9r5LAJRzSI&#10;C/yVOByS1zqRlEViDxfxde5JYPjXgCaLhosTgeCQ15RAS4NHkzHlOJBYC5LJh23nE45WUCOSaaWd&#10;dXbxjEwYAmfBgYQe4krB5i+jZuOtjw/fMO4tv/tYF5eIJUcWLLLuZb7yuKfFnGs7/AcuU5fwUrp4&#10;0P5hPIRIJNaENqNB4mXZetmWlJX6UNPGCsVGhoizFFPFSJk701XJ3CaP8fIXdvMl1cQmbeHovXT6&#10;dC2FsmFdxMo+2rANASKIt15iGYqWI9+J0vhTbV+Fm5/68gktbksvUa4JenxJxDVUg4l0+Vh+iBhL&#10;PAdkuDLceAyhCW+pOMPrXG/wkx+FrKiEYzkzECJFvypq2cqbJ6iTx4Ksf5JGliQmu5WP7+IFgcuT&#10;qTLGEUisU7hMdtIVB+lPfTpTW6ekD97wTj7LTx1R3SFj/fznJk/nm8/MMtCfUmcIGWzC4EO8dQ1u&#10;5veTFEllytnxGiKQ/mn56I08+T6PYS/eFegy9LhGwjUNjLRjdGMEThmhdekjtrHrUmn1pKHdbVo/&#10;rMVp9NOIt3vvrm79AjQx+EUylG0lIWLAF2VJfyd8XLYPqKPVTciTryLQ6cKuoq7yWlmfh4fLlx27&#10;fEWCtHhynTQbGRBKNKuvk5dBc2EXaXmiWwM2b1HEUomes65wz7Pl3SKGR42K0Xkx9JIPujoVzEPb&#10;V29d5gl262Z/rymFHYKdJhwzMEpmjW6RMDBZ39BBAN6pa15rZJ2gkf5Mfnfb8LCOvtYxr2Kgv9WY&#10;CD0dTNIxC6skzj3kxYHrOQjrIEhA9MYCO4BltxCxgp/llUvdhRfPdedffL5b4lUBKyu8ysFxyrbl&#10;s0pdNK8z2ykMrVwpLK64JiZ6CPreiQc156KXHHCJoZnyTKAzjrtRzOOkIO/1+owyXJuA7Bh9Kdud&#10;BzDwzrOrgK962LkETVCt12H4yolL3QqvUnDXjeInnMgAGMOLOHBt7WuXCuIJb4fjnmWFaU9JLvbc&#10;ZPynXcOP0ojcoD91CohjCHy5q5XXxplHzFLPflxopEUjcwcKiNMw97aNxcixcUqoO2JIK8Z95Ml+&#10;EDmD0MY6jjDIkA6UTV42kL8NZNs51RxzEOcYE6fk0JaDOuRvFZl2NwkrLJKe5SKpSCDm73rXX81r&#10;IB76878Mj86NnKstIjN72AXMs5jRpMkPUBkv3SHO+tiXJShyG/RTZQEzvOBkV5bazcbX/mion/Z1&#10;DfRUmWZ0jkhdxIeA8JYCLc/2g1/7v5zrJMFHx2RaGLxoH9tUHmlmX21ln5RZ+4t9TCats/3C3xnW&#10;Pk4FuGNc3snrcFgbqQrQ3uoheFhZgYb4IBOrYO4cRFJ5TQn1ksv0S6gps+4gsooOMMyENZfUOYUd&#10;fpxjwk/0KNcLthmyJFe+0lAH7ks4VEhVWdX5Y319KWWkr5BOPbJCW65KC76CI3wqi8qGbeBvGHeh&#10;EXch8BUo2RFmfn/O+/azCxG7ysnnGk5K7vZn2Ws4baXvO9+HN+tJ9trRR70EZ+rGFfK5k5/OcZdV&#10;XLPjigjMHCuuCNGrmyCDaC+7CrmejHaoo5852d3/dUZgKPzDUzha6FzBWYM/Rpi3YVh46ONP1iL/&#10;zz/KO8B1ZHi0e2/vVFHnL5TxahDfDIXmnyzy9/Rd9G6DmCORZR399Mla/CaNhr6HPn60L/spFrN1&#10;qugXnv/lw917eef1gz/JOQ4dhA/jP7nAO4C2wxaVSL2j2VE11vume/Z3b8TBxPq+4wfu7f6M+r7t&#10;+++N4bNoP5YyHvzJL5RjBzx8049pGAWP3umi6ts7Zfwyi97fqRG6cNSRYGgojEFlgHVhfG1Yf/aj&#10;j09wGov1Q/BpPRvWGlQ2YXkFrH36seVvi/ytLScGFZuCQUQMKq7OylScDeDhr/69t2zCsslUnGhG&#10;Yj2VLWW6N6hcI9YTZ6FersdgPa1vyfX1YB2DyqCtxmDd+u+NwPrIbx7fpB/GYN3675/2WGpAGuqQ&#10;MVinLylX6I7NsnVlrJtMNR1SDh1Tub8qrFM2jmjojGEfH4P1H/1rjHS9LrXPlbGudK1tNQbrqZ4u&#10;HXK1WP8JbeEOBp9D1y5PXqGkTnRK5uFI4VF9qRa6uEN/+kR4jNADuWy6sOmQMVgf+Q1kK+NA6Yep&#10;YxbFw8wYrKeyVfr6mrDuqz0clxwbx2BdslXjlnLvTghN10qn+vF03NtOrlv/bfp2DNYTZ6G+ra4H&#10;69Z/29g3Bus4Cw10cY2JyhYHpzFYv/efPjCZA8jDGKx1YKkyEazJ/KONTycn49LVYP1HP6Ox3flJ&#10;6ZAxWG8337K9x2A9nG85to7Berv5ljyMwVpnoTYHcJ4zBuuGYTsP51vq6zFYD+dbGSMGcid/035c&#10;85DtsI5jFq/hehf6+o+Zh/5n/9XXxKninR++t/v931zgKZ0Spyt9+yNz+YW1KvvDOlcw90F2/uRn&#10;cUrGceNPKWM7rIfzrZrrXT3Ww/mWct0wbueG9R/8S199x+v1fosnfV/GR/kTv/IfuqefOdZdOH+h&#10;pvEZHmpe7frF7JghMENghsCrgcD+ffuZjzJfZXEuS3bMTTWWaLBc0wCBPop6YtHYVVcXRD1KT7kg&#10;7XzWNFlFTZwpSGoqQrOEWkQsgcTJS6LQTl5z1AKuW4sXbYK49gm2HSwmagh38dZ0ErPMHBbkyiNH&#10;6pEyTCF981Gmi+Hhx0TwxEKn/Brvn/nk0qfSzCePLvaGV0NcxCU85YQedxbbM5HFT/OwUF0FacBK&#10;jpRR6VzS6/lPebWwbl6NUP5U8NeC5fq9zuKxRp+wLcjyYwy8JzC8c0m5PgWceBfCc2VJXIGdDRGI&#10;5M9I6QQvF3upPXXzkAXLbUC5AJ7fK5bHkXYOdVKRRYOuZdgm2eY4HgqWm+X2euLXsmm7YJ7yyxht&#10;WfJCFXJ24by4kIke90RWwS5Uh7WkM2PlCzvwaRu7cu2itAi4TfvO3tiXxJCptnQxvXhOSeRLXuoi&#10;iRjA0gi2DSkob9iOPjGZ+sF88et3w5ww0suHWYu+pecqxoHID/eRF0DwnMaBiocoiGmeghy0ZdqJ&#10;+BgXMTTKcwyD9k84NV5joQYTahg6ciU1Uic+/FJ35SXOLfZxWJO/oC8vXMut7VtGKC4iGISSPuUm&#10;BYnkAQKKkjlDwyvx40j7ZocIwiyH9NI1QojMrwNLjFsaXbku/Iofk1KkCfmTqzqsnRgZn7qDRzmX&#10;hGT4TmS+St5i3OzT266pswRMI2nLkeHcFAZVrom8hw5pQsd6m89+QRb5CXfWpWLIQ5TprGvuSGf9&#10;SajewfQT7C1DeIsi4UksNS74b3iZsUJhwnKSp1AwizTdEaAZKVMODdP0mSw0XRaZCz3LMHdfh+hW&#10;7yAuARnIx7DZ8VojsOrOEBw76FM6NfRSV81Fh/KVTPPIpNve26z2jXa4E4FGU5vWsc+WjQ5QDrix&#10;tR1CLi3zdPYC2/Iv6sSG7KrPsHQoMxEVEzKMafg0XjmJcx6kd3hPnDtIhFPi7DMGa0wuBwwM0ASY&#10;N0/tcw5ta0MB6t8d6O5sse+T/8iw6TWAKu1rxsG/4wFJU8PsYoXseq9+bK+YAqQ4XBouE+GFMkLT&#10;OYVVgxYmTZwCyrEiOhSq845ZVti8puNCY+wGO1T0txg1y3htv/KJ+OBjPbjX+J4dlCi3+p0U4Ju2&#10;icMJ7efT+zSKxImk7vC+ghH24tkzfF6Iw4I7V9heSUIZNW5XW0TXyAx51fuWE+bCM1qJMMfV6OzU&#10;2xxtXiINDcju/oBzgnwgQ9UWfRpouwOIhvJ6zdmubilyFASqKHi67OsV2LUiu56ER8uxvn78FmbC&#10;eNpeqW1H1WWQqpKmDmmzPmnqlTjHH2VpuVvFkWMBOVW/aahurxQzPmOSeb32D2LKuHWbYNbzlUS5&#10;rjhArPw9k+r2GN99VRpOCzpExAGJ+0Ww05Eh81LmapeRhw1wmNP5wh/+thsFm1/ZF4tVnAgurxJO&#10;Z5PFdlg9762rr8TwtRIvvngm8m3ryx1Tmxjed7PTic6bzrJyJDNfEqDNs6PCGvMUxvrmpCpw3NIf&#10;xIL+uYo0Rt9D2bbBsci07pA2x+vebLk4lhinHKlfnIP3BRKa0u2vOtTo/LDeO3PY1mvxqKAs6i4t&#10;vAfiMEJybqVl+TIMRfsBciNmO3kd3k4cR+ZwotBxQYdHx3YdBC87vwH/uQ0cIKBDDGmAkj/l3DCx&#10;sj7llMANwdYzzhy2P/nX5mwb2oT6LltfwvNB96nv1qiLDhPuLGF+X5Ho/PrC+SXFg7S2Jec4JKk/&#10;rMc66XBUoZ114FiwvUl8aW0psXPuQuFr+cDBT/pTXrG0S4LkWesW1pHjUJYnMCiwoZ0kqf8ajmsm&#10;kbZtudNdQtKOOMjkN0CSz762QWDmWLENOK9NlANPlWzHQpT5nuvehLFIBergFuPVZ3h69j21c0UZ&#10;CjHWff+b+kV+DOD9U3tTgwoG0n/6dSx6uzg8jZ8aCjEgfeddceBo9N3yPD1Wdig7Ruh33zFJ89Av&#10;+URg7RohD1n8zcLzI7Xw/FPsZPDPaueKiWG0j7/SjhVCkMErZzv55e7M0fPsWIFDB2V97uM6VbDo&#10;DQ9Dg4k8WM8HfwpjHUad1JenF9vCdOoLTg+54wX5j/wGT+f2OLqQX0ZotQ3OLFnkxyjbYz1d5B+P&#10;tYbRYf4xWLd6Nqwn9b1KrH3tSWurqUEFAxVtmfr2itYBc2g0tb2VqYZVk6mGZWTrGrGeGOuQK4/r&#10;wfqbfkxjB4bRXq7HYD2pby/X14P1Zz/KjhW9TNpWY7CObNwgrEu2pvphDNZlOJpiOXSqiGF0BNYx&#10;utu4tvFQtq4C6wfjLIRRttchPuk+lPsxWLf+25xoxmBdslVPQCv3E8No31ZjsJ7oafSXPFwt1u9S&#10;f/27x2JI/uRv8MPjohMqx4V+8sUY4VjRDidEpT/n8qqOJ9OPS1cql63/5owOGYO1r05qOHou2bJk&#10;OdABcCp3E8Poy8j1RLZ6HXJNWPeVVpfpfNjGrjFYR7Z6XaoOiWwNxrX04wH97eS6HLOuDevS09Nx&#10;7XqwbrrQJ/dt5zFYZ0zUGalvy6ljVoE9BuvWf9s8ZAzWkS3lCt3hD6Oh3MnDGKy/iddEDOV+DNZN&#10;pto8YSJbvVyPwXo433JsHYN1G8PbPKL13zb2jcF64vTXy/UYrCd6uHdUGc635GEM1sP5lkrrerB2&#10;rveNOlU496U/NwfLP/v4E90ldqzIVGOoKHvdsfWk/nTHind8/xu7z/7i0e6djOli/Y1/FxnCqcL2&#10;3g7r4XzLthqD9XC+tf3c9q3dH/xP0x0rpnVwXOi6X/i/Pp4tPtuCWfoQAMewmR8YVwHElOjsaobA&#10;DIEZAteMwMHbDuQpNiauaCHnrxotXNzzusZ4h3mNJc5dXUxlhZJ4dBZ/LhgblHlm/5vRvN6bP1Hr&#10;nCGiMceFUJYNa+E2GV1YhA7z5qQ1n3RRlz6pF0OQP1PMUwlSdvgwQKYsRyaTk7LJK5XYLijTxXUJ&#10;Jsws5End+vIbDQhUZAqquknJQ340HiSvGcjrtUklw1oqeb2psD5b4cVNW8DNE3YuEJPXRXdJuShq&#10;dg0t1itYpRIiMTioS2PZusiha9i+G75FuLArVjISuuIuicaX10RX7YjTYcZ721v++7oHd9fFPVKo&#10;Fybs01ABrsBFQx2SY5sT58K6YeIrJnnFhK1exUikZxVaEqAC5s8TiBVb3y2DaUio5KQ87rwitxch&#10;1teQ8jAoUK7vsS9DNjEmhFcddFIOaVgrz+HifKuvhoNapJZv61l8Wo/UVNlNGGfrnGvilF3az1T1&#10;q48yw3MREJbcijNXMUgmdY9fsRIeYTJppS3jnupLXqr+JSeUZsUM42RdG8OWnZKKCSlwGFg8KmjT&#10;J9cLp5RjphCX/6qDMFT9uUhFSNTKAjtlOrSVMaPkmUz2cTEqSQwR+KSsKoBrw/gnjH8yWgeLB5Mk&#10;l5j3hIRmpbWtRCXtDz/mkR959PDJzRQRZiou9MkhQatXT65auHUXDIjwSV16jCVbFUoB8NTLaMou&#10;XqVWuJsUvkJHUtCyEhbsyXKNk2RahgvrbSQViBNbperjjbM+8CYdrtcxhtlmoRJeiedJ7dxbNnxr&#10;jCm8LaXHMbn5Qq5Kx1K0IMgadITJr/DiE6+yRFDuOScg59nXa41AnkKHCY3JuNyl/cqYTbulPTHo&#10;YWxeu3wxjmXz7GiRcRhZ28HT4772wj7pR0cAz7Zv+lBfOXXnbpTjBrsTXLzIq23tewoZn0iJMk1Y&#10;GTvt88Rr8SWfOrX1oRWcKzSQ3nbrbURtdBd4UlNnN3tu9ZNILo6b0EMvy3++EE6fX3evDJ84X+Bp&#10;bHeecHzbyTb/OmJlRwwlXQNxdAwy65injJO/ya9GXcfGnjhUwQFe3V5/Jf1FbugaOoJgnJQV+VC3&#10;yHPpBsKsO+FyvIM6ufuGY5p6XIeR9E0dXQgTK1+54BFnAnPJM68aobuCm68EuIxTRjRYePWJfcem&#10;8MAuHGvs1OEuEMs4D6xi3B32RdWBH5vBnho+ucqao0yCB9Gh624gedUFiR3PKDoYmKzaUsrIheOh&#10;uoD2qSftL3cLlutuENSp2mF3t3vPPrDDEAyByA50NDovY6DWCdcdLHQokQcZjEODZYVZygrjYVYG&#10;BMrhK5cB2DCZb+n6S9uoxj5bEOzOs6vHCydIRmJw28MrQRZ270FWFtk5w91ETC8xsfAsHkpFYeN9&#10;QinHszykfO6oRd33fSMNSjnq7506LiGT6S+WrczRpyJ73ErGD8JKH8TgDoar7EKwiuOJDgLq30V2&#10;JLi8xucyRnzllRKtsh95Fm93OfiTP/5TXkHh0ybGeJhuvduF/C3o3OJ96iiM3lET/u2/wu3rXAoD&#10;biAh9vIdBwjKDVmzmBhoUnOYd44v9eBl0eCwiiPI/Lw1c25qGVwb15dvH3SvB9CgjvYL5hnu6EG/&#10;bfOxBRxRdtFG8qRjh05FZtdRZScYzS1bO3eL4IEt6uNrcHQQs5x6vQ+7VPD6HeeV2aFBZQOB9BvS&#10;2K99BZ3YmW1ZZx9lmDJ8hcsq5QAtuNOO9DeEmd1FYJpAefTVKHFCgq9l+OnCO1iDt8deZYydLnS4&#10;sA7K2MLibjA1fzmLOX+0Lxl/yb5LP+aSHYDYlQIHHLH33rPOM57daa+1WxxwqIuvPCEZvIIIWKtP&#10;Ajm4rCyziw91KYcZd+aodraOcT4Ot7Ov7RCg39gMs+PVQsAO5vHZf/APuwMM6MPDycD7/u3Pd0+d&#10;Pdd9+Ie+r3vjPXd3v/gLv9w9dfTp7uu+4Vu6b/3w30hnuPD8SnforTd1p754rjv41gPd8c++ODGI&#10;3/e+g90jv/Ncd/+H7uwe/e2TLOre2T38q8e7B773rpwPf+edm+Lv+zaf5q6nQKVz8PCB7uSRs9A/&#10;0F08Tedv4gFve29frDIP7yfNue7177x1klca0rLMt3zwUPdFnmz+2u99w6TsI7/+XPeWDx2axP/s&#10;3/2J7sXnTqb6H/v3v9/91P/8ke5zD/2nIRzdD//Qj3I/1/3Cx34mbNz7tsPdf/GP/0H37J9R33ff&#10;1j2OIe1enCIe/+SpKW3KsKwHvueu7gufeCbvMA9PfdmT+r77dpw0TqYOp754PjiKp3XMQEev2Hv7&#10;QurZsL7rnbdsru8IrOVxYsTHgWMM1sf+7IXUs7XTpvpeBdZf+tSJSX7r0OSm1TcKAGXrAHHx9MoE&#10;i4ls9Vi9mXexD7GcyNY1YG05E9mija8H68gWODS5H4P1pvoi19eDtX1PmVImbasxWE9k6wZgbR3s&#10;v02ux2Ad2Rpgmb7U6w51yBis96Uvlb6zrcdgrZ6y/zYdoqwNZe9qsHY24cR43+27Nsn8GKzVY02X&#10;qr82yRZtNQbroZ5WF1wt1o/+zsnuvvejpx883X3if/9fuovnz0RP/quf+qXu//yFn+keeugPN+nN&#10;H/rBH+ve/vZv6j7yT3+gu/evvLX7vn/y97qnBjpkoqd7nTgG6+ityFaNPVPZGo/1JtlCh1wT1ta8&#10;yVY/Lqmvx2A9ka1e7tVzTddu6sf92LidXN/1jls26YAxWEe2+v6vDrkerNX5Q7kdg7V1aHMAdchk&#10;TLwGrN/6XTXvmMw/Wj++CqwvnOaHYWY8Dk6D+Ucvf2Owjt7q5X3Sj68S6wuMVW0OMBkT6b+REWiM&#10;wXoy/+jzj8F6u/mWY98YrDfJFnI9BuvorQGWka1+DqC+HoP1RLYyCVmHj2vHWj322O+e6u7/wMHu&#10;CPPQ6EzG4Xvfe7D7+b//492ZE8+jKlLQJn3Zbt72tr/W/cgP/Vj3kX/2w7z78qbuu/+bH03ep5zb&#10;vp/5xX880R3+AHPb390e6+F8Sz0/BuvorYFcvhzWn//Ese7rGI//1ff9k275wlL3jz7yY1kM+Nn/&#10;9ed47cdZquS4WwuMH/jAt3V33HlH9+cP/WX352z7+eM//j/Qnea6n/iJn+j+2t1v7D72N/9Wg2By&#10;Nv7spZXuHf/mp7ubb76ZJ1tenMTNLmYIzBCYITAGgWWfvORo+jdqWFXM0J4h3i90jnM5F249e3hy&#10;sdY7o10j7O8mtBLe0rsq29N0gdz13aQnUU+efC66StcFSs2zHBCOMcbUKUwyzD6Il2cXozUUGVn3&#10;MtUXlDxm4uPif1UoDJvfPFUISTgs0QXi5EhhBEpO2vBheCvHMlIKgT5N56HRSyNQ0vFtHgm4LG4d&#10;c50wefEwRtaSgvTkTHlwUpfkK2p5wpdLt2b2vfaWIi59dKjlK2B6NaVhOdLjFPqpgxxw79bXLlB7&#10;hEXCg2/PoeGybNvkPc/yMIiTZPAGT40HPsHYVzt1lmbSSF1m81+8hxK0XayPYaqPM42oTZqAfOEp&#10;8WUYtNjUnUQ6PNhuRVxkKr0MaOBqUbkQ697QoYEoMmMCs5M2xn4xlJoMVENVfMLMw21w7mnLsPJA&#10;RIwVkV+uY8QoeSqKIRu6kT8KJScHeZPAu0qZh5doFl8/wj+sUU/4NTYp/IoMYwjJ2mW1cdWJOA7Y&#10;CCQg1teTMBfqjevLCW7QiYzDhGTFM4abMKdhTuMp/9aPc3jL9bQdiSmqymeEjTbJEoOGCLHwydJq&#10;JdtEWKVHcq/CjzKQOOvJDgxueOFT3ja0dbG6ue5zmFN3AonE4CNzHmEljEa2y9mowlUNeQ0JPPi0&#10;u7rGnq3R03xpc8JKtowxOBFWnDv4Ao4YCq1XiqHORnkDL5GDhPtlnaRNAlidOF2EEkEYJlM5ZdEk&#10;fKJObIvcWEa1vU/SQ5HD3ShoR8LTYubp6clDOY9Ih3zKuiiFtvmLgm1h/tAgzqMZ1ExrsqIz133b&#10;3/jbiZ99vXYIPHb0VAq370XvK4sawzFmK6WlP3d0F5bYBS/GN4yFGr2VI2RQWffQMKcxP0bNdFD7&#10;ZC8XkNy7dz8G9J3d2bPn8xR5HHIiDEQqh3x86v6yuxQg/5FR+yvlyMtFnCg26LN79+7rXv+Gu2Oc&#10;PP7sszE023/TF+FHHsqQ7xP+1KEio8fdXWOBz7y7EVC2BkUdM+yUFM8T3wuUTVkXcP4gPo6FPQ8Z&#10;g9Uv6XMl7dE6GE9jpKUcjZ5xDuh1imkdA6s/0L/hL4ZWcLHjQC1xPjmf+jP+XlpaxkHiEhjTt+AV&#10;TQZ7VJB+SS7uzVpzk8vu2IHTy62H7uju/prD3YGDh8i70Z1+gVd+UK5b+j/7zPHumccf6Y49+Vh3&#10;8tmj3bkXTnbLS2fBmnJ4x/DaCs4pGnbZEQHmo68sp3SN97YJZ+pe7eQOBevdMgZpjdQG1xfrrrfc&#10;1t31xvu617/xzd2hu+7pDtx6qDt4192E3dPddNvt3b59+3BY2BNaly4u4eSx1F04d7o7dfyp7uTT&#10;X+pOcj5z+rnuEq8sOX/hDHHnwHSZNsWYTH1oUArzU+UGnV6pCJE6XfnT4K1hfg3HE3nMayEYfOI0&#10;gTy5W4avxtiHU8edd76uO3TnXd3+mw91+2+7s9tz0+3Es9vlxfPd8yee6c6cOg5PJ7sLZ5+HF2TQ&#10;+UoagS/ljhYJXn6ngdghBNxXcQiJwy+CFYcIMJYfsiAv892+Azd1e/cf6F53z1u6O19/X7fvpltx&#10;4tjb7b/ppu7gHYfAai8pnWdQFzDYoOwLZ07nc+aFU92LLzxPnziHQw27omDs9/Wf58+8QL2Xs4sE&#10;aMQpwDHeestajUXKsE2pZG10+/ft6u59w8HudYduARN3dLB+fb+VWfqyWCnjNcYb6GH97ade12sq&#10;IufCYGFE+HoV++UCr8bxtTfZncL2cvzQ0QCZDn/Qct6SrihzcGv/dzcPnZjiWAAtKyHazgOUSXXW&#10;wryvktG5C77tF3oncLQxj9YOPwu0qU48OqboMDCncwMYuEOMfXYXfd/X11jXNR2RSGN51kHdoPw5&#10;O3aXHh0t1Y3ZJUSexBIPJ3ePcI7TXhmic5jpe8bDVF5/Y7+mvos4Quw7sB869FXacQ1ZLadoed4R&#10;3uR3BYeOZZyi3GlGGd+1exfttj/YK+fyrx62b83jbJL5ELinnjYG/cY6yfPSxYvpU76eyXQ69jgB&#10;sv+ok9Sdvj7FneOcX4nDj/zD/15IZ8c2CPQ+1dukmEW9qgjopaiCyBHprksX9u2QKohDh2/GUHh2&#10;YgAfGuxjXP7g6zBCnoizwdCpQuPGF38dQ+EgPsactsiP0f0kdA8dLqeNyaK3LKAsyiCPUwUOCPIw&#10;ND7JQzN8PvLbz3Vf+z1341RxbOrQ0QwqLMgbv3oRRXXVB5VGCVw4udydwunjXhaen+CVJPe+RwPY&#10;ZqcKebCeX/hVjLLwcOQ3nt3kdNHq+6T5eVrzOAZHjSXN2WBoKNR5ZIj11vqOwfolBpURWMvn8FUG&#10;EweVHssrYf3m9905yb9pkZ96x6CiuClY/A+xEBPbtWHV2redm2xdC9abZWu9HFgGcj0Gaw2jylST&#10;6zFYT+tbcn09WH/pkziwDNpqDNatvjcC69e/47aJPDfnmcwm7G/olO3kWtkaYtkMou08ButpX6Jc&#10;BvQxWMepYqBDthrrrgZrZdpJYevb7TwG67fyqqCmS5X7oWzZVmOwHuppebharB/44Bu6Rz/1XPem&#10;9xzsFj7GxOy8s9eaME7PQqyeDNSJ9/7i6Uvdc0fOb5LL1n/beQzWX9ZZKOp5PNZNppq+vias+wof&#10;fOt0XHJsHIN1k60m949/ip0v+jHRc+vHbWzcTq7jWDXQAQ3jdt4Oa2Wr9X/1/fVg3XRhGyvGYH3s&#10;szhm9XMA++xL63v1WLcxop3HYK1DFLP7jEvT+Ucbq/eXA8tVYj1xnukdAsZgPZwDtDFxqEPGYN3m&#10;Hy3/GKxbnnZuMtXktmHcztthPZQt5XoM1k2m2rn13zYPGYP1VLZcnJrbNN8ai7Vz2wc+xBzXucC3&#10;39l96feY4+FU8eSDJ7oV3ud7tYc/jBf37UjeYA0NnSrux6nikd/lzPy5YdzOQ6yH8y3zj8FafTPU&#10;AQ3jdm5Yf/1347T8K8dYkOh/K/C7wcPFjuFhXe543R3dPThpP4mDdi2A1jgxTDe7niEwQ2CGwCuF&#10;gO/1/ao9XIh1dOvn5+rkXCZcVFxIrvm7C6xeb3sY3xt/ckl+J0nJRuacEwLlTcSqHGkPw6c5Wngt&#10;vJdRPtyZhYt+gZ3LPsWEjmXmk4VsYqmgi9tDnrJIb8VdLDeiH4YMkh+NNrIbbIiOkSb8E1iEEq/R&#10;KYu/nvq8xoc7w7whTTMgJDm0zSffxvvUYR2W6xqyBgbiTcxRdFtbkJ5w82tobov1KYmwYMn4m1dO&#10;WDSL3XnFCkOyxhR/owUvLpuRIu0MC6SMYazVPWndAj/DePHicmDqwlljoNj6pLFDvuxWO8mHdRN7&#10;CGussCLKiWf5F3cOKEwwJiI0RI91da4Lo4l8gRs28xhEXHh3ob3KtH3aGp70LMeSrGlKJF1/FZoV&#10;ZlQgkRGuRSdGVdIkf5KVA4N4y2sOwykjdwFEpKq9Yuw1t7StdSWqbCkbPgyzfY0EP+vpX/okWTQ0&#10;lJFTDMAIo0LPSgWQrz21Gz61swhM6FlUXQNX5TMIXix2sp7blxs5U17CQxIU72Qu5ykMd9uQCQAA&#10;QABJREFUHNRcm1Prg5aTck2ObESO6F8WpsFDfqXrNvAaYYXB9owBjDypCzSUs3rilcAFuasYz+kf&#10;wuN1+q74wAngRTYsmw+k6X6UKaj8r7MLRZ5Gj2ONRqZKlX5BOlG3mNSNc3joO7l0NCTPjq8MBNoY&#10;pSzQMMhKyR2X6ftIKK1Je/Ff7Uz7okvVDes8BW0/sj+WY4W6ote79FnEMf3NfuTOA/MYBDX+XTiP&#10;cbyXJeVEDQVRE9PHeFoao6uGTPsWXEAb4yJOC6oBjeTnzp3t9mKkDw/qPXhXonyths4Ra6vUAd23&#10;HN1l2fBEAsyv3SrlOi5pQFUP2SetlzzWk9r2Q54MJ79hajwd2dylQT1fOyWUsddOwvBgivRBnxi/&#10;hLOAT9XLkJAaJ2/qrstgsIaun1Mv98bVNmbZl8sJQ2woz7JkmnAN82UgL4OuOEjP/x3UcRmnF3ek&#10;8F7dUHoBGpS7a8+ebjcG/MU9e2N8VYeFrx6z9PedOgFg7MXjjDdrpA0hJbngKD3vSr+DFrdik6Mq&#10;mea0n1vZOJapzMijo8zyEniCyxpzwlWehpcxxyap7ti5i6fv98PfPozbu9l9YbFb4re747I6LuVa&#10;foQhOYKnY6+HxSufcVCVJh91ZSpfX6TiXn4jc6T1NzQ6TAo60vgakMtry93yxRcxYvNwDzpQuTbM&#10;YpQLdwK4zKul1jGCy1PmDURW+bookNB61RVpUmowMyowkb52O1HiS2Ysy90nlpaW2I0Fgza6XON5&#10;6MKycrqxNo/cKufIMX3BHSvkwTaIkZ90tj81C78l0RRqlfnzX1n3z74iDIbRUMmv80McExJBOIcY&#10;rsuvjCj7dNFAmDjLJo+VCW0dDnAEWK6dFzIGIUvqlnnKwGVBVlK+49w6cfPs1KB+kA3POuIuUpZ5&#10;Jml1rAh9ZgXoBfmk5ITpUKCuSRnIjNTT53GUsH/rtFAyWpgs4vSwV2cV6C37eg76nzK1CB9ryIAO&#10;CeqOeRxADFffWIZjp3IYJyLufU2L45xOELtwGLH9UjPwkBd3qXD3Gp1ncgQ3v9QrDuS2Uv0t40yx&#10;G32mo4S76Cyxm0/0APErq5dwnNH5CIcK+rjHIrtZzO91Z4rF8N/mbparrlhBNnEjys4VO6iD3cf1&#10;IvNLV4cPedAxag3nLXe9sK0Mm1cGwOYS9c7ribheAafJelM4mH29HAIzx4qXQ+Y1Cnc7uPwYizZR&#10;gcAIH42hX/sNdtkO54Iz3cH7y/nhEE8b+kTdPTgb+O7z+z/Ak908UfeWD9TuAu7c8EV3rOD8MM4G&#10;h7/jrk3xPvnd8utkcOh+DBc4LxzEsNIWvS0TdUTY/hgpY3SBh3u+efrUpjTcqeJRF7Xh4eFfe6Z7&#10;4LtfXwvQlP3Ib8DTIP53/m+UyrmrBZleDQj7Du7uboe/xz9zunvTew/FueKeb57ukvFYv1uG9fxa&#10;F57h4fC362RSu2gY/ybqK0738l5xt46/6x23luEVHF3I92lkSxPpVs+GtRg3rMZi/fjvs2PFIP8Y&#10;rLPFPfXMIj80Wj2vFuvHf7/fIt9Ffp5Gtp7KjQaVvbf1O3RYa8bFaRxPpNPewYrX0MjDWzAsDLFs&#10;MnUtWCtbDtL+XS/WR9xVYCD3Y7C2vkO5vh6s7/vWwesIRmLd+u+9NwDr45/DWagZRmnnMVg3mWo6&#10;JIajgQ4Zg/XeGEbVHrQwbT0G6yZTTYfkaeS+H8vjGKwPqtMmMo+zUK8rrwbrI7+FY1avS9VfT3yq&#10;+nHTIWOwbv236ZCrxfrI//NMd9+33IG+O9GtLemJS6+h2zglc2JWU1HD7EsczIjmnPxyrwPTHRjH&#10;h3JtPYY6ZAzWx9ktyF2NGp5xzHIGFj42GJemcTrgbYf1cFySh2vBOvVl0lj8MCb2Y+MYrO/nSfdh&#10;W9z3rbXjTNPX2VVAh8N+bNxOrptMOS7JwxisH3dnoX5c8pUI14N1679NX4/B+q63Myb2cwBxjRNc&#10;Zh6gPRLrB76737Gi1yFjsL7IzlzOPByXlK8as6b6egzWR36z5h9N7sdg3WSqyXzrv21sHIP1cL5l&#10;/jFYbzffkocxWCtbbQ6gXI/BuslUw3I431Jfj8F6ON+60tzW9t4Oa+e2D//Oszg+3IEjBGOEjkoP&#10;nspr9HRIY73pqg716+rFDRwc2O0CR4enoHEYnfnIbzMW4FTxyBWwHs631CFjsG4y1fT1y2H9+f/w&#10;TPf13/OG7td0tGMZPgseqR2LC579cT1Vy3SjLKMQ5u+LWrBI8tnXDIEZAjMEXmEEyhjdz0/bXKKV&#10;WT8RMtS3oLqpCHM5182CYa4HqRpJg0hujko/TTMN7RNNoipzffcLuBCYkOQi09o+/SSc++KsIgwf&#10;3vfJX3KazM+JaVP1SkTZPYEYiYfEuHYx2aOV39JW6NZvM18tR1vzfqXet/pMEBgw2sKGadr1EEiz&#10;tPuWp2E1ICd2GTiZdvo7KuNorVNk3GSsDb6Oo3XVkvdEanzNDWn8aWR61/QsLb/ZElLFlHMCC3w9&#10;vRAzj0GEebDuPTg0+vEOeBbgc2h0k2X+LGEqVxqxyugTAdJQpuEbWuafpFO4IOC9a4/OE0pO+zAL&#10;J41PToqFBoQYzMzDXzDt+SRr5iEVYxwHhCdl9Rcaelygb/1Buk7yvfcv2ThX0X29DCTAv+m6EWGN&#10;viTkXTqmFc+eBYG3mrWuWiX4zeoqyaAP1uljZKhdaaqtzO6n4RXKpJFfDYFka4SD/TqErEM5GaRA&#10;U4SXYoDLRizRUq8yLNH62kYewYTo5pRh9VqFRES8/NY4QiLkwaftTRMiXEQaemNkyYXtlrqmLNYR&#10;MJ4EF1NDjJx1BDsQsgDaSV6MDyrW0bpr2CI6u/94AecaaHQ8qrtqJwGMoQ5cyvBFC0E4hmEKjFNF&#10;8ifb7Os1RqA1BVqG9kcao1xKTiM8tLE6y9czzM25s4EtT5jCY/9RP2DoXSOf6cqxh/wbpNVdCPmJ&#10;odqnpjF6LmCAdYciCRiX3hl588l4nTnsFxi1sR3bF+IcRryGSnctWsYgePr50znbv6uPyoqCxy8j&#10;jZfQ0Xi+Qh/RQKzR17+dCKH11WC6fEkDunJuveRdedWxpJ6y39CwSn+pOmqwtE5mVjdakAbJwiCv&#10;EUlnUh/JswnVF9LXAK16L13jK0LCq850/MmQZ6AjH3E6qgCyu3RsLEuFJ83p6Gp/qeYVWF6QT9o6&#10;Vlw6f5b6XEy5vgYFKkQTB/u7dazYV44Vu3ZjmI1xFb1ufaE+cZZLXfzyUNOpT41PqcJQipHKBCtu&#10;Td1yeKGe8Cl5db07gXjvE++XlpdiqLYe7q5ANYsuNJW3Ddpg194D3R4cQC5dPIvjzRnqppGatoMV&#10;JcnyLauNkSTwjk/75t6g3JO+qmAGwiu/+q1PAlZG+doVeFKRwpQ7Q+RDmLotu6cgiOZRLvL6BBmy&#10;nfiDbE9PYsqtchTkiCgdbD3kUgeafMDVTIaJs3U0D00Zo72OEtIuQ7i6tWSft7yQ2n7H7gY4qohj&#10;dm6AzxVfEYFzRjlS2vZF3RIcNeIAGhb7mB7MeetEfRbdhQEHCNOWHjAndBTchjMkxUtYzW4JldY6&#10;W2aldczZkQpRL2TA7rixUyxxDLBuOFXYDlKwPP9NrhOEjlL2GQtwRy2VjbojToWWR34dAIIbacTT&#10;vqhukKbypTVvfZ0dQfbvT/7sUIFjkvwFI8paQY/sREDMu0PdgMOMDmW7fA0H9HXEwmeC14SUg1TD&#10;QCj8XaPs1FwRx6VdKpvqE9En6hhlBHrqmegLwtR1oSOjVs3yEaBL7Jpjn9yNw5m7SVzEwcbXjVy4&#10;QH9GDq3bHhyOdL7YqTMK/ImcmOd1Q5y5hQWdMdCbgGlQdhlJmbBCO9u+OgftwcGK1NkBKE6zdkZ4&#10;lVXgpu7om3XnfvJHFK97mh1XRoA5qrDPjlcLATuCx8u9CuRb/49/2z3DVr4/8IPfl6fMPvaxX+6e&#10;PvpM9w1//YPdN3z7B3o2SyEi53XQw23GLK4m8AbH2/P7wehGlfGL/+Jfdeeer23HvtyrQFRKP8y2&#10;zGoFt7u3Y9/1Nfd13/P3/456IErJASeXNxQH9RwaZXLcYCyv1FavANbW6GVxsp6OEBwvm+aVkClo&#10;5oeucuuMJMc2fL4SPARr+XgF+86wva3jDOtXTk+9BOsA/v95uXZyaQ9RTn/xX/wU2/e9kD7zL3/y&#10;4+jGn+ZVIH9srJXN8SM/+KPd23wVyD/7we6uN6Mz/7u/k772ivRvy50QfpX7b6mtTABT8iuhI4Yy&#10;9eXov5o65KsUa4W6b+roz1dFX8+wfpWwtm1v5HxLbSk9JMaxFp3J6N59/F/8JHrzal8F8oPd/ltv&#10;7z78zz8SGhmyodN0rPQmKi/Cyf01zCGS1S+PK+mZrfH5Qb7RffSf/495iuEf/ZMf5Uf9Yvdz/+bf&#10;dmfO8NqOPPKqE95c9wMf/pv5LfEHf/CH3acf/ENeBfLjgebKrwJZ5lUgPzN7FUi10Ox7hsAMgWtE&#10;4PkXeD1RdHGvlkPHBUbuXZ7lN2AWYTG+xKDAvSslbYG2DKBqXVZmo5DV8aRg9U/VHC3vqq2aOb8n&#10;yemkwSx+vO6PdplRwuR9QJ5o47qtKkSnu16T/HylIBPzSR4XehltCDdveHUh04djWK9IEjI7WtST&#10;bMVADIzGThiUtIWIQ086SQ3zKErFiPfS9NuzKFVMheU2uEqy1c1Q11BSTsrgy5XTdkx4gW/rIjHo&#10;p86t/MHvdIO8dVF32iaVJ1l7Dg0p/q1LcVzx8uO4WbF+m8Jjuh5gSNUvvFRsfVN4pReDRrGn4O3k&#10;kpuqTPJNv1qedu4z9AnMMuTW2JZyemWobevidjsaNy3EXHySuacQYvnqMxne0jc6nremGcaNvR7S&#10;anmHZQ6vW7znreF9HVp4Pw+J+PbZ0m8mOVs7FQStvSu056nPnJKSgNhJsQPMkLUJtZbH8+Tay8qY&#10;lFw3bicIE12GQPquWRvPyrGinIAKjZOFAdTREFu2PVmt5XNYz1Zu409jaBmYJEl+LBWTOkMstiZ5&#10;RQHKRzl0VH80OAbDYKsRSL4IhEFptkPjjE/871zY2Z0/fyGGommsRJKFr8KzsKDHYjypkoiyfFPI&#10;ELT98x7S4TmQhKh10GnEcAxIu3mf/a492UZ8SSOuelgaGG3CopbhXEBfYnHqgXpAD0FL4UOyvo+/&#10;8699KPezr9cOgcePnq72xxioobIMtiW76TeRYzQ+bWpf0OhXjgOOG0goYWsY9MwhoThSKGNcz/Gb&#10;JM4M0F7HkLiIYc+nrS/h1OArDDRAOh9Q5mpsgApk1nhSWsehlEO8EuPT05d8ghpZ9ilyt6vfs3tv&#10;dnZwk37HxQV2RIhjBHlWoX+JV3qs4uAhCWWynD64o4yVNZ4EZ2cJw5RH+di1F8cDBP7si2d5JQfG&#10;a+U7NYNDKuSfki0WGinN5HhoKo3u0shW+/CZLkD+2p0HRwb7IK86iXEX46X53RHAPuQT9iRIGeoV&#10;jcH1ygIdWaTOx/4mqBSCvRpse0cRClrEceJND7yju/vw13cXVze6F85cDK1VjMAXzl3oTjz3XHf8&#10;yUe7Y49+vjtx/Im8TuLS0nl2aOA1IDiq+BoQDaob7EDibhrRbZSXHTa8t4EKxeij7E6C0TdPyBMp&#10;LuqR3bxO886739Tdfc9hXgVyb3fgttt4vcbt3S23HepuvvUg59vi6KGMQDYycBGnkHN5xcWp7szJ&#10;Y92LJ3gtyPGnu1O8hmOJuOAlHr4OA5x07AoeQMF/XcsffIQvnTfATIdAnSNWPMeZxVwajM2DgR6D&#10;8R6cTm655fbu0KHXdbfzGhV3NVhxhw2canyVna+KEZfLnN0VZHn5HP2jwqbjQXEh1TiUBLfCkO/g&#10;pfOGbZF5LrwuakinzW7iVSl33P1mzge7Azff2t3C2VeCHLj5Fl55sxcnJHYYgMbaCjsXnHuednu2&#10;e+Hks92JE8e6My+eYR1gKfxdwCC/zOfyOq+woc6uh2i303Eg/RAacmkbaewXH+nuoi/ecmBX9+Z7&#10;7uxuvWUfVSIuOpzEETLFiL4hHfpc7W6AIwOyvuZ4SF3U78qLf+Kqsb/KJQ9BC8i5r16xfy+yXpHd&#10;EIxI+uLKmXP6rWdictDRjHUHj5pLE6BzAHzEQYWy56AtlhYkRb+UWfk4cOAAXWWO/shOKYS504Sv&#10;Flmlf6hbyoECvdVn1PlgD84LeoKkPlTO9peGr/NQF66i58KVGNnBObnLijvVxAkJhnfupM0oR4cI&#10;9Vf6Evwo89q/5KHkH6dEHS4gIy/uinL69As4PFxMHvWJMuCnmkRHDXSI7Zs22YGMutNK7VjlKz0s&#10;T1quC+3Krhn+trK+OgcZ5+5ryDMyrn5zDPf1LzqrWEZeYYODzi50a72ypF779H3/9T8W3dmxDQKM&#10;BrPjKwmB6sRItVqKI95Z1ZO842McipFL1WNNQHpFSQcznN5zA+OhR0mykNJvVBmS3eYIDigB6+cR&#10;hQQT/iVMZZz4VwCH1LQGoRuLJerMtrM+XxbH1PTGY30lebBxI02vAJZftp7ioDz55fcM65eXiSvJ&#10;zNXEv0ZYR86tme37CuiQrxK5rgeJ1HtOf9sBrpmQpgulP7UYHYujKdU1/rpjIud48oqMGbatZbxG&#10;OiQa69XWISCaH7Wvtly/ZljbvMqRMvgq6mvltwYKSq65zfbj59XoQmim/a4wVxpiLR+KeNr7Bpbx&#10;ZcfGr06sM0aAsHrkerDe0T9VUa0MOeUVmlkUVJau8ig5Q4uqc3vd6dN12XL0eued1lFeIlPXKNep&#10;i78RrJNLNnWE79S5D2jhkfoWVmNxu3v5c6Nqs9gu9pzZMUNghsAMgXEInOOJK49oEHRJ06mlU3RO&#10;yKps1JnPWKJ4tViwsK8O6j8YD3xyzXmwT6NVXmk1vaRZw+SkN6hXX6Soa8JaSpNpFvEJTcMS3s+n&#10;awByru0o4nev+6JzSUl5Fll1cHHadP4R5mK/6V0h9Z4/mQqv4afoudgccsabzhOf9hS55WbM4pwp&#10;PMRjWCKZbEq9r20FcJ9pfsi5QEsKnxI1vXrbf87izNI04QRwbRnhnNuqd18XC5UGC+My4IJ52iLp&#10;LMoL6Js/4wJpEyRzhYWV8qp4MG3PM+0nefHPOAgl70xnirxL3naXX0LmSSsl+RX3lE1c8DcLC8SG&#10;URvyYGjjT4NBjHrOsUzjl3k4W2Y4475dY08jrOqTElJO0Tat7ao85u0PISXBql9wKsFLGRZGsX5T&#10;ZGpPWo/KkxjKrlsdharmlcbvPg9pIEM8aQWv5TFjkvjlZ3rYN6RXJgnikk7mLDvU+jDzmM6D71zU&#10;XYUkY2J7tEhjvJ9pXHinX/aEkt6vaQoxmAQnWW4J9C9HBfSJvDG3h9c9z0lDOP8lby3etNbPdEnE&#10;iWvx8mj5WtyEdkVXgj7tJIOZhmHDtO3a+JbOs58IQZ/gy+Xvo67iVPNPEoasLdBz1OpFSLWLxOa6&#10;Ww6Soi/SfpEb7sUqufvouq6bSk4B6gHJ9ARsl8SlrEHaSdmgjW7QqKX+iJGTHNjhIJESoOCc1LzS&#10;L10m/XJMqZKrcqAWPdXCwsjs6zVCQLnz6CWAXsWT3bZjfvNwRlEqkmhwZIBWZhy2ne3j5kx+rufZ&#10;0cR2NdRr14jMaYg2Da9WYuBmGwYPdaD/fHw9RUqxHxuFYU+6mNMbhThkuDbvWzYsXD3uE9eOHfMb&#10;CwQVfxJ1HPAp8LnF5W5+rfSE8XKBvZINLbymDOpYRlpoQU9ZhWLKjmOU4w9h1tcn2+dThs4ijKhi&#10;ISsZYDgXWwlPF4A3n3yvSmrw5d4yMOr6moEdq/DLQFeGbumIKXxFldE/MYBuuGuF2IV4KMXxwT4G&#10;x/ALxuLIrgrrGEvd5WIHrzLQIA+T3RyG4CX6rMZtn1TXCLxrYXe3hnPWOgbZ9UVfH0Gdl3VW8Gn3&#10;ai8owqtzhWKfbxkMLln7M51MCa1ZC4mk0cGs5kSJMBt84ligows7K+yEP520zB4jMThqmPYVCjsw&#10;9M/v4pUgODws4OSw5DgP/xt85qiPO5lQccohc5Mfi4/uqSgiql0rYYM/5+BIvLJsdudLeWo/7UtZ&#10;4DQHjuvwurqMs8ISsioOtiM7Lbgz0bq8uKsK2dtomqJ6LtwpRdLy4R9Ac8+f8wkj0nbEcM4rnAiT&#10;vv4i7krlKyDK+QaM4CevIEGGxX0VZ4965Qd0IeYrci7x+ggdLHydRWSoL5lTrtqcieJSfPGlrMED&#10;7adOt9URP6OCS+ahXhcFcCd9eOeLfqDTwI51Xv/D3Mt+Gucf08OjTggSM7ltp7bQ+K8z0hqvnEEa&#10;CZdwFRCU5IUCch0+5M0wEoZJZJkKpMnDKInoyHKeObL6w3SWv6GJ23Dm+fQD+TNOvnZwv8Diun1Z&#10;pxpxPofjUdoY3XT+wlLqLPc6ehifcnR6sr/pWEG4YTpgyWqcNpBnSoA/c1Y9rKT3DQude9ypJ7v1&#10;EF66gJ1RkLUVnJvcCUPnK9tbhxdfJ7Jbpw12qbDf6DRkGn8vLDhB5t96KY++PkeHjcSDZV5zhF5U&#10;T6VfJy+7DmW3EDjM7ypnzdX2toWvXrq0hMMk8ruLvqd+2MlZh4/ZcWUEZihdGaPXJgXCbfedHioz&#10;OgEdyEGME/LvDeGTM4FJc6PipWdJlqVS8GyYfFxfGSG67Vdq+NIUKkwP2SFJUk3qz13wMP5aeezr&#10;mgIs4/rqefX55dna3Hist+eBYqtUsORPFoLhjcBS2Sx6L+XB8M31fWmaV4qHYdmtvi/H543k4asU&#10;676zNllo51e2vWlPmzRSbZ9q7djORl6rjniV5RpW7ZvppzWjTYihVzyqc7/Ceqy4eE2wtmjq+OrI&#10;1FBe+oLRYa3sdv7/n1yLbxOkVxFrIE6/Vfon849Xuv8O6dvGiBcNa097dXTIVxvWrb7Il//XjXVa&#10;LHTU71MVeRW60qw5SKu88cPco1rfM2FMyq+bR2lGWVy7XFe9atGvBgZ4a0cuB/eGW5/Wh1u62XmG&#10;wAyBGQKvAgLz6tKoJLQoesi5ost4Hi4ku1DK8mIWRl381Va747ILqWrfXg9LAhoujiasp2fO/JTk&#10;Pu4Q0a2WYZEVx7pndHdPKnSwSuQ2i8GkkyMPFzl3sEgsUc0oMFX0iQsZy9EiQzo4Th7LcVFeHRte&#10;yFPGG2pJWBxB5IU8ldZs6v+eKDSJgiVoWGZxRtHQH1g02hzENBp5zJ/ykkts4U1C3qescBxyliu7&#10;PnVnirYAXvRJJy3HN2Ol0we4A0ewIZjlZOi6rXnRzxDpmowFO77kHyzDGPl65kRKZuVJsvznw4kw&#10;wqmLWJut0WgkJUsiKZCHGwo1me0U5xESDHEph5wqwfC+tuaclMnl5F6e3IK76m5dqyTTiILOlbVF&#10;uvUuubXKtYgvTfKGb7+431THMvClLoklHp7K8YU6W+E4JmDCE4dJ2XBrOgoq0pbCn3VNIcW/l9Yr&#10;RRI3j5Ej9E2FjMaAYx4TEZYTV/qfzlt2rBrVNtKXmnwY73bYVZr9UtschgDzSMUTXzn53d8bmhuD&#10;+Mh9my8lQF4Ez1QmkCHvQ5dTIpo8eW+c/z3npGthlVdeDDMn3/CsoaxPnVBJ5qIFJqC+TF8YtER9&#10;ZDGSm7os+tNUxVelTor+UsTavQUO8rXgStl/G2g/bunauaAJLo1M0LTcChiSS5nWxfKUJw8uh2mm&#10;d8Zvjqn0fUE5+bXd0foIJuk9bLM+QbzlGeZvZfX0q+H6hC2u5ZudX0sE5jAy5lAeUSoa7jSaXmY8&#10;VGfFYEn7Rd5QEvMY8TQ826Qa3+3KO90tj+yKo6OZfWw+29ZLE12ivuVPje+1sq9OcAyIvHNa14PN&#10;/15k8iqi7E4AXfTTnMZEnCHkTwN7DO6Mne78srhzF0Z5dRXMELfirhrMMWLsjAG0aGt4zNPZlK9D&#10;hkbleiUG8ZB35w0r5NhdjhCQk8e+nhsaVTk0hqpDdG4Iv5WdvGhzyvZ1HhomL+vwgEFV4zIVhz/i&#10;xeMyO3Lw5PyOVfR137dJwdEM06ShXF+voqOCWFCZHkvPJhVbycpfhflAlq898Sl0jciO+3lC3rqC&#10;zwIOFYt792DIZWeGBZwcVnlxgg4c6PkNnAVM73Qk8wFotnlB6NP28l9OrZadBBQMD/kmniBxu+xr&#10;YOTL+lKPchAtGVKv1y4cXNEe4mOzZTxWyjDkLrIzzgKvZXB3Ew3kMuWY3BcTPsITX4Gl/xYToVBS&#10;JuOWmQaDccVRnvjJi/KIvLrTwAJP+mson5tbwleF9rMtKbt2mtDpxipRRrL2+eUBJnSoiFMJ96kj&#10;385vrLv1zNwszIkTF2RXXuOoBFar2UVgKQb1S/MXut30s4WFXbw+g50eMHB3e/ZRDs5LoVmYiaO7&#10;Efg6HmWUKBnMZUCogIQRQ7htYsGmsz1pc517yLeCE8ECTi8e6UfwmHl55oJk4J7icCoh3LmybQZu&#10;cTKGTuoH/fZaDoQ3ciuN7LSACO8k7zrGfRu8b81qe8jb/dUfyoEjOhfwYVnFZxgTt0xUSBiW6IH0&#10;d1/rgZeAnKdOxrljyeU1djmBVnXb4jEOF4Q5b9q1awFHFfSFO+HAgLLoXFKHAx2z3AUi8mwfgXf7&#10;sW23wzqJAffL7EKzgRO5/UtHmWBCH5BvKpG6hjPqEicF8rvTxIUL59MeOseod3Qu2rdvX7fIrhmL&#10;6M7IDdVVHi+7Owj5FuC3nCWgTWPoQKFucPeeFGfF4am1xcbO/vUg1Muwy31b0gIiJVuE8wWm/r7R&#10;icN6mXb5Ertc8Iqe3bsqXRLPvl4WgZljxctC8xpFINgqkKmoe19ib2dRTZdoe5PEg7Nq9kbGy4a8&#10;cLTBCCVyI8ooolf43tSHvbHO5lHBNtYMu5E4hHyVcUOxvBKPFPkKYS1yhd0VeBBc/qOVJ5jemPZ+&#10;KQ+WY2EclHUjZOqlZbT6bq0DZU7K9loZ2pqm5W3nGxz/VYG1bVutErxt7lcRa0qb9OAbqyO2kxcL&#10;taIcN0iuA2FwC4BFu8lPFcO3OPfl9leOG06KPKoV5Jv7RuuGtIV9t5VRpdz4Ml6u76VqhfcNwvrq&#10;cKLc10SuXyust9b31dTXtjHylQHfyya/LycTNyp+iLU8vBJ958vVwTr2/Ug98mrL9auOtfUV3xst&#10;U/WD3XHdGbGIDvWhJb7coYjZ3jnTBrk1BFoaQq5OR1xJXizD9iWdBEfKddYdXXnoj+FV6XxMGr3+&#10;z2KdlaCs/JbIolSrVaPw0nPDwRjzzY4ZAjMEZghcCwIu8qNEokvVoDHaqmD416jhgrIGwR0otugv&#10;dRTpXR+NIwBpJ6OluqhXX7W4L0dTfTbR0OpudV4pWAiZpvR6OOE2eo2iohsT6/Ini+DEZYGc83qv&#10;LzWdyLLx5jdvmdrJToTGHVmr+b88Np1JOAu0rMaSz6N4qGgIRi8TLB8W3KfyUsPPZRefe1rmt1z5&#10;yDqtvGlsICxPwCUvvIkXC9umSx3N6E2/kB2MMbjEEMM4Un+kYfHV8rOQS54sqkvTrFaORdcYU6BV&#10;w49xKST5rPv0tScuSZuxjGakFEFDQs9T3bjoLh24sIgKDE/B0kDC6hssACY8iBf5NCiYRxLWw6fs&#10;YgCkIEuLIcS4VrDlkLfGSfO4YC3G8lrpxD6GJc0nJoAOhcRw513iSO8afhmGwkqSWYz4hW2+kp2w&#10;do7d2/i+TZOJWOPlqarrvfXCMEVa8an8fFPAHB0q/JNYMhpr3ErfthYWGQsPSVzY5QnG3JdhblK8&#10;Yb2spI3ND81wkLaFXF8fDZllkAkTxVMuG3/CZHlVv4i9jItVKkY6G6qKIDwFwXe4NmGLyTlZcmVL&#10;Fo30P9InpXil30mzaBkxKaEuSr5IkfJIYP+IkSZ5+1L7wsQ1OHjfeIZiDJrSIFj9NcUHXshDpiQP&#10;f9A1nTIXPvs6i0NFmJaUyg8hqX0wMJN6UOp1VItKzxD6lHrNZNwHU87yW+n9liKHYdzaGp5zWGZd&#10;9N+T0gfhhvFJJlL7X4QSnnITXXHFvXn6cqqA0E9YEUh8HyjB6WVf8s7FWyZhs4vXBgEN7zno74oq&#10;39gWfXK/l2fl2nB/VzGe7lzXmLcW/RndQ7wmRo2S/FpSIrgruTA+YwO6Jjq+hDjFtX4Q4y30d2DY&#10;h3DKj363P+DgEe0SWaRsncikRFp1kk/vy+/6AkbHdZ4a5/UOjhXLq26RT3qMxu6EoCOGhvKUdXke&#10;R4JoK+qDXsSwGY7hzVA6Ov/qS+5iXMfQTnpLFghf0bHCq0zaa4PcWt+n8dVxRYe6QhOLbOY4axh3&#10;NX7Lb5xB/E2p7uUTgzN101asdbu6yCI31ruOcpxAP/Ekvk2Bvwb5Ndz69Lt6oNJqAIb7HJmXcOer&#10;G2zUvM6CePWmRvqdGOw1GvsU/+oSrWXG0PGCj/+2nQVGfxEArrareLuTVe6abstd0XAM8un8vM4E&#10;BxQx9/UPPlW/21e1+BR98ktBw7g4KTdQ94sx150GdvGal8XFvXEaqHh2kqA8Rjloqq+tt5jLp5hA&#10;A5I9idAJ7327mtO4GkOVRviwjgRajdKrtDJtvxMHBk3/vnZEc3rtHgJ9Ggr2onvzygx5lQ0DoR5M&#10;+tv2mhcLtUzjPDI+yAhtR0xkZBU59jUxpWdJS7nuZFKv5iDpDnYkwNFkEecKPCFS18tg7M4nmYtY&#10;hrykEOmSTOr2WSrozpt9yxWvqURx5A4JOjOsQk+nggUcTIKnHNtfbSuIhVvowRo7T0CAPpj+T0n2&#10;bg/rKbKL0KC3SYGj4rxRNpzbGKZDF8WRWxku+raF8lGv54HvpJUPadhP+H0gIzAoldQPCraSfcJd&#10;JEznt05NSUQe29o5Im4ghMMhjj/nz5/pDuy/mVeG7OvOkz46gxTz9CsdIOzzvj5kfb2cK6QpRnEU&#10;sp59XaS+jJzP0cctW4cNKkCdcFYyBF7lyD65Y3WefrHSLfEaDp0rduk8Y7/Y42u2cKjg424zOlCA&#10;DrIPivDv7yXlITuFcB3dp3zAg3MU9ZWOwDaXP3niEASP9t+10CAcftphXeKo5O8I6Iifu2TsP7Af&#10;Jw9aE7xF1Z1Qlnkdyuy4MgL2t9nxFYSAyoQ+MDnSQARcOK23lV216y5yvff2XZxXOC92Z55a6m5+&#10;4x7OF7vb37yve/5LF7rbcr7YHXzr/u7UF8/353Mvia98lV96+6DX6IcJC+0L3nv7Qsrcl7KXKXPv&#10;oOwlytybsuXh1BfPUeaBSdnPf+nipvidC9Zku6MK9rsOlNTe+W7vbYvdi9T31jfuS33lYUq7yrDs&#10;Qyn73ASH4u3iBKdbwvvFTTha/1ZXkW71bFgPsRqL9bSNxmNtWUOsp/W9kPa8EtbD/MpLkxvPNfyL&#10;cDXyMM72Nm/DqslUw7Jk69qwjiCniavc68FaeR/K/Risq75TuR5iZXuPwbrh1NpqDNat/zYa14N1&#10;67+tLcdgvRXLqe4oHbI1fjusS1shWhm51Vvqq6vDuvXfpkOazDUd03DaDuvSMBsv6eNjsB7qUsue&#10;1rf6xRisp3lLB2zFcjusb7pnd/cCfXF9xZ+tHgVq1dHv9vGqQp3YLuzdGZ0+lOutWI7BuslUO1uU&#10;OqQvcRTW0/qWDrkmrC2YesrPUIeMwbrJVNMhTaaavm/9uI2NhfWkCTbJ9Va5HIP1UNfKQ8O4ncdg&#10;vRXLMVi3erZxbzImXgPWrf+2ecgYrEG4BzlChmy1sat0yBisp3q85ghjsN7ax6eyVTpgDNZNppoO&#10;GoP1VrnciuUYrJtMVb9x8cbDBr4y1luxHM635GFr/HZYT2SLci39erBu/bedb7lHfX2pu+0enu64&#10;4nzT+teRxYeV9U26XqxPP36hO/jm/Znjbof1UNfazmOw3orVViwb1ieOoDMfOFAGu8b4lnMWjQhr&#10;44G/LTyefPLJ7oknnsj1tl/JwPIDi3Cf+tSntk06i5whMENghsDLIeAin4e6yD/XRidPOxrOAqFb&#10;8u5k8TJPh2VBlQVJzpldZlG/iKjX1NHtkzGLn5GqqyzuuvCbpBpFNFK2+7CQ+WJLS0z9Ja/xLnxi&#10;pOCKYvhyodcP4SxGxoAJvTirsXLdeKhyi98yZDT+zGcZPW9eSyt8wRvX4U8eKc+FU5egOYV3cdFQ&#10;I828y50IOTSPi6ihS5pyqiA/f/6TJWND1k8TX2USWPykUB1cim6bw1cdC7dgByG3cvdTvLrYXovN&#10;WdgNHY061D1Pxrotsk8A1gKvPIqZC+QbrJgLqQvlfmJgl0+ZhU6eTkwceQmrdOQnX1tE9qm5eRf7&#10;Y+siHYveysyCT+tZJteG5ZUxPtVsOmlaBPehC73wZXp4s/wsfOeeekYGpUE89Y5hhXLzBKLlsdjN&#10;F14vGl6avPpEMDiQx3rN88SiC/KWHYcHwijMbSI4hXkqDhjyotwT57vHI+9JSxzhhWvhS4LiCf68&#10;Zm9mzm6lTTnwNDfnB0Mhn8KTRXfKD+4pBzqkSzsJSBjgW3kRA3k1zHPahDvT8S/LzYnENkxD0jfs&#10;m340oNSZKMI13mhsWsGAsYpRk/V57jHYsPi/wtxqhQDfd58Pv2lXWPD3yfIVtjd3m3g/Goo0OPj0&#10;7DIGiEtcL1+62C2t8Fm+lPsl4ry+SPj5ixcwkJxjC+/z+VxYOt+du8iH+3Pnznbn/Zznc+Fcd4G0&#10;PiVq2LmzhJ09050983x37sX6vPjC6e7F50/xOcl77J/rXuRd9s+fOt69kM+x7vSJ493Jk8e6U6f4&#10;nHiG+6e7U889k8/J557uThx/qnvu2NHuhB+uTzzzJJ+jhD2Zz8njTxD3RPfcM5yffrx79ik/X+Lz&#10;GJ9HumeffLR79uij3XHOzzx5pDv25MOEPcz1X3RHH//z7unH/7J7+onPd8ee+EL3zJc+3z392J93&#10;T33pL7qnHv8L4gh7/POE/2V3nPNxzl4fe4x70vk59thD3bFHP0fcX/AhjHyTa+8NJ92z5HlWOt5T&#10;7jHOx54wPfnJc4yyjz/mmXRP8KG8E/B1IucvdCee5Pro57tTR7/QnXrqC93ppx7uTj/9xe754efY&#10;ke55PrPjKwCBdHL1jjoEXUCfzRik3lPnqR9y2McTHcNe/dYoHaBCqYdDVUPqGQyoPmmN4W4Nw90q&#10;xkwNdpfRDRom45TguMZH3eIn5lcHYML8ZAxRzzn6GUwaxwXnCurZjCcYE3XoWMFQeZ5+v3QBgyVO&#10;FWurmAqhJV2Z1hHDbfZzEJidjyAao7I6vOfZMvdi3NyzF6O+Op9CNaBq4A4flC+L6j6fcl9eusAr&#10;I5ZwtLjYrfpZWeJzCSNuOVLUazGsOzqNcPOs4qyRyRBlymFwDGs6XGC0hk8NvxqeNRQ7tmgMjoMF&#10;XKReViz1CYWEaUDVEKtGD99gY7WcTa1S7sXz8Krx1zYWTML9J7M3cpI28Kx1tsYHx3bHQ6jCC6Jh&#10;5ZNWJ0Fxy2jQ0wlZkuT1Buho+dFQvIcdbvblVSQYjxcdP2FMI70f8I0TgeVz77UszLtbw+7djF2+&#10;AkRsAElB8FBGOJQ0j4QmyPapOE8Z07zlRtxs96T1i+tAYfnwqbFatHbOUybOJ47LSGEM8sZpmCdp&#10;aDnWeV1k+mtuLM9xc3IQ1tI1GQ62kkkj2Nc0hJe8mm8jXjaEc62MZ04RwzkyjBwkjW1mfXpMrEca&#10;JnXmMn2oPxeXVe+0luH8k8npyW7nFgSIsQ4xPUKEKWL0L84WV+M9bdu3UeSWuDQFdNKnTCuPVDrz&#10;MyJ3MDdJ/wq/yjFlBOvCv81H7XswET6UCT9pv2BIXVMD6CnUHgLrkWw68ig7FSS/JjePydz1YYV+&#10;t8zuFKkTCZd4hcpF5gXuinLzzTfnNTlxqEpdoAUWOmNZ3iK7ScThgbSZC5JGducz1x20EeUsM4dZ&#10;4RUyzjXOMsc4w/zi+dMnu+efP929wPzi/LlzvHLDV45Qf+eb9i/0mbw6H7KP2n90Bsu8iDmQO5LY&#10;1upTK6ZOqvvqO5EDoaDi+eMMe0m3E959tYc7auR3Ce3uHNO+FyzAx74sL74yaDevNdmFA9Tefbw6&#10;iHzZeRBas2N7BOxFs+MrCgGUsb2AQ72galNb3HH4pigHf9AfvB+HhSNncFy4KQ4M97zn9u7op093&#10;97z7ju7R3znRveUDnp/t3vKhO7uHf/V498D33lXn77m7O/IbxzfFP/7JU13Lf9c7bi2690MX+hoy&#10;6HWyQtkb5SRx+OY+zYHu6GdOkPdQlQ0Pj/72ye4tH3wdZT/XPfDdr+8e/sTTlP2GlH34u+7cFL96&#10;sZ/YFPWXfAuByia1BxC99i6eutSdfuRcd+97DnZPPniS+h4MD2/5EPW17A8dyvkB6vnwJ54JD0d+&#10;k/qCQ4tPfcHp6GfI/80Hu+Ofe6F3AClHEBfBUyjlnzpydhPWwfgasb7v2yjTNurzj8FaPodYt3pe&#10;Ldb3fStt1LfV8c++OK0vbXnx9KW+viBNU5fBoDnFnItMNayaTDUsI1vXiHXJFq3sjOc6sT78nSVz&#10;Te7HYD2pby/X14P145+iPwzaagzWrf/eCKzvenvfj3vnojFYN5lqWE50R69DxmB98Xnfn4hc2cb0&#10;4TFYP/yJY5t0yJFff27Sv+XxqrBWsNRbA10pD2OwPvwdylbpUuX+vm+jL/a61rYag3Xr++18tVgf&#10;/hA8fPK57t53H+oWPsYPvPP+oHJ08MeYerKmmVbXw0lu9CeYq89O4Gg2lMvWf3MGyzFY3/VOZGvi&#10;NHcujhRVagoehfVEtnodck1Yp/Ad3cHBuGR7N4zbeTusI1v9uKXcP/77m8e19OMJ/Zu67eT66GcY&#10;Twc6YAzW971vOi6pr68H69Z/29g3Buvjf/Y8417NAewvF0/r7a2keYzDejgHkIcxWO+9jS0P2y9Q&#10;ih/Kne09BuvD33XXZA6QfjwC6+3mW+qAMVgP51vO18Zg3cbwNo9o/df5ljyMwfqud95SePZyPQbr&#10;7eZb8jAG6+F8CyHbNN+yvVv/FasrYe3c9vAH7+yOqK8/eBdjBHM85luPf/pE53wzU40mxiXMX/Zb&#10;/bmwf0f3pnff3j3x6ee7NzHfFOv7P/C67rF+fr0d1sP5lm01ButWz6ZDXg7rr/2e13df+JVjebJl&#10;cyX61QR+OWw6Wj8C449+9KObol7upi1UnT9/sXv/+9/f/d7v/V73vve97+WSz8JnCMwQmCHwZRFw&#10;Rpon9JmTliGj9FQ9KTVQyujedqfKquu6cCGwFke85+N9Zrr1JJ63k2kK0XnfuNxMkrOO0NSj+ShA&#10;Ci7TJg1zm7onvBFrZYRwK5OzRxL3abmpLBU3zD9ddDYNH7KGHBfhIAvLXPcV1mgTFLw3tYufLJ7W&#10;T+UqRwIEw7n0uJCW7IWvngdjDE8pxqDRfbrQaBJXWq/J1y9QuxibKifWhEnV03FhnAVZeMnaTNJS&#10;ho/FmaxPXie/BwFcB13Xkwz23oL499fLDndYsDaJI1YjDfFi57Vjke+Cnrcsjmw3T5z5NXnEauQ9&#10;R9LmSuig4S4dlQpHg6q3RZcoWKd6ynHelXhBhd6GxiTJ8eWpeLUG8mRODBHWn4+L7aYqI4iJ+2VV&#10;8mZxmzS2rXmlLk1KjYMD1Li2HiV762R1632xiPEOY0pPvc9b/GlUVCBCT/oRhnoKWd4i6GJoW4kB&#10;QdX/OJvJvOCigaj4sT0oSYMZ9YvTC3Q0bpncT2RNnxCuPVKm4Mg//4HOO/nhTDXr6OueWksIAj3n&#10;oZ+noSvYZqoCzEvZFWcmDmRX3lK+cmi9CK76cGE7IyNJTWD6Grx4KDaWr8HX9EnFOS2ZsrgmbWiR&#10;zutAbIKUS52CGZnqX4IlFySRdhk7iZRHaROvuMfpKWUoB/BgY8iqhfmfgjQw2Y62GdGCl0YT9cJT&#10;xxSfZA+w8LfOTgHNOc0+aHk6CoVor1MuK5uEbWCMqXKI9gguFJSyvU8owUW/+qJ4KX3MJY2Hp2CY&#10;5JGGymSLEG9W84cDnXMIV7daRB2E9exZt1Yv28nj0JveVclm368ZAhrkbZkYznvD5g5f7YF82b4a&#10;nau5aDMvEKG08zrOA710KPMEYpwr+bEvaWBVPvmPnJvAv+Qx0AwtpJeh1p+SxzAECVcKDIQUmvQl&#10;gzqzKWdrlomM6tC1jrxjlux24XjmTgzKmM599aQ2T3vz5LmGxFWMk/Tcbj517GIwXfWVAfQbd+rQ&#10;cWNxF/E6yq2xo4NGd/q3Rs2dyjB0TbO60x0Uiisq29cR3LKzkHW2b9iret7hMYZRwNKYnOrwFR1j&#10;348iZLcHjKrWy9c2udvGDgqxfhqOTavTu6hOdomCno4qtpM4uQGV7aNjC+iQp9pwDQOtOy+sLPPq&#10;CBxP6hUHYEE5qhlp+vE7fZVw4+IcYjtkhwLiVayw4E5j2VHAvBTiKQ4Q1pNywgv8L7LTwm52n/DV&#10;HraLBmrbNeMMmTLOkgcIoyeVEHGNDBnOjZ+UFUYVNjElnPvMoSydPBmHUgF1kRcGTq5yS5XSRjBR&#10;6aVFsp28BsFXHM3tXO6WLl1irGYtinZytwzbUrw0dhMQfkCkpw8fXNsHoucl7+sUaIvw45mwHGRR&#10;9qIgxRYDt595jN9UNZiZLvVF71uGzhXyoSzUK8pq/iFuzYlJW1lqKUseORvSl+zJssF9A6fH0EU2&#10;du/ZRdtQT+VXnJQj+vW8jpp93iLZCBuqjK7F4cbryLLkoW3DFY112hs5p6TsJma5xJlE/P2YjslH&#10;ST389ZxmhwUSU2edDuxP/Pf8V+ncSIAIMcsX94a064nshKo8FXX7v7vY2D+cF1yiL8zj5LCfV3Ds&#10;P3BT+tHqMv29J7VCP9mxvhJHg1WcMnQSi4wrC7aPjQ61y3RYHYDKYaFkRSeJlErZlqiDzK5d7DqC&#10;04LOQ86/nX81GpcuraQ9L+GUsbCITIS2VZJ/nWrcoWQZWJBb4MlBuPe2mbLgR4dd/S/sn74iMP0b&#10;mYvzBRnlWzisR6WHBwLsXzo8qbfj4IzDjQ9pivnsuDICSsLs+ApCIAOXXqMc1U0V5Q2MY2eLS+T6&#10;FM4FzaliYijUYI9RJ4v8v6sRspwJJgYVDaMYK7fGTxauyV+OBBhUHsGhAIMKvb2Ukz0PZWXYxNkA&#10;HoZOFS4gx+DfFp5/DceG3qlCHiYGpj6+OmlV6ct9232nXbiu9h3ahQHtpu4pytK54ugfunBezhQT&#10;ZwOcKyaGQnhoOLT41LcZv8ifOmVHD3fXOFf1jVbGyUAHlgHWQ6zGYt2MIe08ButWz5Z3K5YPXwHr&#10;Yf6qb+84geNIQLa+jnLAvMl4pRF6gNVWLCNbzQA+EmvlKRq9b+XrwXriTNTLfcOpnbfDelLf3olm&#10;iJXtPQbrGEN6mbTsMVhvlcvrwbr133pK3X589VhvxXKTY5b9uDluXQXWESh1SF/+GKzjmDWQ69Z/&#10;m465KqzVW8j1UFfKwxisHx3oUstuMtX6xRisJ3mRjcjWFixfDusjv41TBfruKfri6kW3GGszKTUn&#10;kx9Pm4506EzC9t6+u7vz8P6JrpSHrViOwbrJVGtL5oilQ64B60l9ex1yTVgrWyAwHJds7zFYN5lq&#10;Y+PWcW067tXYuJ1cb5XLMVg3mWo66Hqw3orlGKzjVNHPAeQhelqcrwHr4RxAHsZgHdlSuhVwyt6q&#10;T8dgPdHjvQPmGKyHcwB5mMhWPzaOwTq6p+//8jAG661yuRXLMVi3/tvGxjFYb8VyON+Sh63x22Fd&#10;stUrL3TI9WBt/33kd0/GueJRdOY977ktbXXve+/oFvf5g7Ev5wonf3yunl/HIUOn49u6Jznf/9el&#10;faL7mg/ixMuYsB3Wrf82ORmD9VastmLZsP4COvNrGY+z3a3doxpwUjPr4NEW3Ob4TZFFKTDmZzMx&#10;wzEkSV/yZcpKV4t473//B16SZhYwQ2CGwAyBKyOgNlGf8NFyqHpCR2XBuUIT7yKoh2cX29VVFVKr&#10;IYlmAVHtVQvsxEPL5UrWAkuzZUGXMO+5drthaWj49sqivc8io4lClABD233CvFf3sdAcPshtRig0&#10;g7l5sihsijBFAqtnQsqdc9HUM/e1sF7xponxgLgytoQSPJGORdBo75TFl3nN4GFdXAz1zG2l4zqM&#10;sXhKmLaOSl5pjBIjayEtI4OEZfVBda5S9C8Qt/DbgzVJR9l5yjCruWaWZBHhe3LvQm3dykOVU2Ub&#10;2trVGH+i8R2mWZTm3k/lCcXQz1bbAkZZDQvlo4xv8ltyUk/dma/yZlzkUm6UKe/9K56tXMmNLLQd&#10;NYqrnkYWtEkHgJE3OZMOGTQ+KsPFA+GOua6j8HEJT1i8cOG+Fs1NI3UMJFlIN7u8kMdDcv6RP7ta&#10;cG/qlGe89HoxkGYa22wuoHvueU1P4drypeUCPxz0Zdt+IlhGSRfiswjfOyo0HkIc3uQ7vGuUVC6t&#10;nvxh2HGbbK8nRh3rQjnhx/TJ473pqhzjMjcJIfKyeJ+dMkgLKFoQrQh5qJB5+Kt7y/GJaWi1J9RJ&#10;NymDcLct95On2HVukXcNVb1RJryaHzqpSKhDQ54oxtd7ZCcTzu66EkMD/KWulJmyLZPE1iFPyXMO&#10;fz0uhYcmJPIZZ90lDk0IklSDC/fQjfGJdGnzhPtEPneUbVum7cIrT/nmTFjwgv/kJ731SXqfJK86&#10;y9sc7ZMPdFK0+YjPjiqm1/BDmrQLNOaoH1YmyjS8npyVdu22Qjjx7ogidtLZCc5E8pHnCite5Mm0&#10;1llorIcYTuuDe1TwiGMOadIn7ICz4zVHwKe5V9lhwZ1j8sQ6KtentXVUWEuYBkUNrygimix6RAHj&#10;8HUbqxrRNT5HqnUQM02NwYajfCIP6XPKKTTUqw6epdcNqI8nxxodELJLgBbCFOWal4LDhwD7nP2V&#10;wKQzrXSRuMivuyyooxaQ7d0Y9BdwklhkB4QFdkswj0bG7GBhlSzUnPZdadp/lH3k3fPCLmWfe/uw&#10;si0HSUNfafVRv/LZgK7jqPXGRJ0wje1x8NChgHwCxJCaeQIVSZ5ymii9n50nMFwXRNTHHYooX/oa&#10;tHPQD+2zGv93YJTfAa81pEBcBmkrjcLL7AwkjxruPdzaf4WdJJbZwSKG1VTG+teYWFgUCaPEKp06&#10;uHvtEebTxmk/607YZP7QzwOsa+qtLvADltZDA7Pto4PFItfuBhAjMnRSaSriqCKGeY2BMkQUFDhX&#10;m/vuFIsRk7AjV157IzeZq1AD6l7c9elK+EiRild7kEN96utRdu070O3ef1PvBLKITNneyDSNUW1L&#10;uyqTqTE0YEdla7OmLILkQy5sg5qvIP/SMU1Y5Jqz7aIccyJOfHxNijICz9TNtPIeuSOdr7PwehUD&#10;u7ueKB/llCI+OlZAR/pceZ1+ylm5kKM2P02KCMtct4sxwl0KrKN/1iW7owBu5gHq8MY49Wp8Z3bM&#10;vbjobAB5xj4o8DG55QUH5g9xtqJQx9pUNjyRQUzpCPVqDmhJT17Fj/NOeOMyeASj1I1eJTjRC2BD&#10;unyFR0kaL19ibwZw894O5z8VCLuEGa2zwsWLF7sz7GLlPNL0xrvjjbLnLhdL9JWlJXbQYtcZ2156&#10;pks7ceW9jkSmX3X3LZw13HXLeqlz9iBTtx26o7v19oPdTbfcxv1N3T7C9u3d1+3B4Uino906XNAP&#10;3CXHPuP8EDbAkjbas7vbu3dP5iKr8LDEzlvueLFOecv2Za4vXLjADl3s3HX+PPW5VNeEXeABmXNn&#10;znUvvvBid/bFF7oz7KBR6c5Ft1sV5xlrXDgGqIcusbOO5bhTmI4cwRheZsf2CNi9Z8dXEAJ6ofmj&#10;zSM/xnveDj5wM4rAH0caGG7uTvZPDZ/E4eKe97KDQxaBMQTn6erXdY/0BoQv/CpPfv/nPN3mOYZR&#10;n76exidfn78MSLUTxsneoBJFrMLisKxs6a0RGh6e7A0EjcYjv81uGe4aAQ8PfO/dlFm7ZVj2W1yY&#10;HsRfaceKKrF9FwMXTi7HgHbPu2ux+5733BEeLDO0+4rQtZ8AAEAASURBVDLK4O9uGXdPcGjxDad6&#10;+vMO6uQrDg5U3R64KUo8WhZVFqPDAOtWz0ZjDNYaVIb5x2Dd6tlobMXySlgP86cNqWe1pUb3kjUr&#10;XrI1xSKyFYcdn+C2/WpXkIZlk6l6enMc1rbsVLauD+smc02uG06tX2yH9cEJFrwyB7keYmV7jcG6&#10;yVTrF2OwbjLVaFwP1hqWh3I9BuutWNqXhjpka/x2WOdpNEdrPrb1GKybTDUd0mQuZx0csgNL9X95&#10;+LJYqzYoeKgr5WEM1k2mmo5pMmWZ8jAG661YbcXy5bB+K7spaKS7lyeoyyFtMGxn1m0LOymqCV5N&#10;fpxosmMFu/w8x7bxQ7neiuUYrIe6UsyjKzPDhoGRWA/HJXm4Fqytd2TLV17145LtPQbrJlNNn7f+&#10;2/R1ZCtOhTU2bifXW+VyDNZNplpbXQ/WW7Ecg3Xb4aXpEPFtx1isW/9tOmQM1pbZ5jzK2eY+jrPQ&#10;Fh2wHdat/zZ9Pgbr7eZb8jAG6yZTTQeNwXqrXG7FcgzWU11cu5+NwXorlsP5ljxsjd8O68iWY4Q/&#10;HR0jBvMt23urvt0Oa/vv/R881H0Rh7X7v712CLvXue2DJ7qVC/40vbrDH8c6YphXvftGzo/8xxPd&#10;YXeCw2FDHrbDuvXfpoPGYL0Vq61YNqy/jh0rHv6VZ2uRwAWDUvrofBacOOoHv4sR/WJk09GJND7J&#10;tv0qGtMks90qpljMrmYIzBC4egRKPdVvAbRPZXQxdULCxc36OBBkkZi46CkGCRdGo484O681Inkz&#10;xyesN8zXMjIxJglt4nJOwlyrK12aDj3TJUHPSWg3pioyP5H78lygDi/SSJaiU7rSa/P2YSRIWu/5&#10;SwwJNBY15wTpGeUicJwlXCH3P2FFJ04FRTaLzRourEOVSVrK8Vp+LK+V6b2fvgCuc5OF+lw65HJB&#10;DjPWEJyIyhjeYjjo88mjZRXF/lzlucBdzg3EsxpdaSqt/MhD47eMLvJFOvPRACbJx3T5ay1pGxhZ&#10;OEmn/jmnHXscSKMDSxq+/66t18Gae8uRrtcFsfm8kzRxg7xVXs+HdCMtJFROSGvSOOvICnL3/7L3&#10;puG6XVWd7zrNPnvv0yWhU7oQQkgnAYGg0nNL6ewKfLRA7xdBLQGtR/RKAH1Ksa63hEip5fUCelX8&#10;cgv1oWwoVJoSlFYhtEYCSSD0oEBCmnPOPmef5v5+/7HGe968kJ29zqEIH/ba+33XWrMZc8z/HHPM&#10;+c4x1lxStk7GxfmCRfRyfql2Lt6Nh0SKhLZ5xdKLHHXtE8nWb/bxIunM3NdjPoKSlDwhq0yQtU09&#10;RbbSdi9Iwaai3Kq/ObilbsUa99AJ5RlvdRvi8GA6ZcN6Vxi/R81iPi8xAHjrl9T9JO2YRrtHcWqc&#10;gZWCCy4165w88kR04jXUtMnHFFxTTtJCImfJpAzIEKDtJnok9YGn8VzUi0aMFtaTuDZaGX/yt3Tl&#10;06CUenXdikg4qxqUnFhmeDCdxs5Zbbgf6YYx8xPQa72WPyYwpsoyg9f5UNfwDx/Q1PFG49VOjGvl&#10;DOLZhEUnSbm0Xa2jvNtyTSt0jRv5i+GM+xgVNdT6gWDq7fbt1t8dCDCu+ZvMV86UAwiZNEBLmUKx&#10;XXNfH/NLL44llDOyRpmFlXlifCOi2kauto47FAHaloaHBdqTj/KjrsiOBui3HHQX+7O6SwNkqQnS&#10;Eq8TxrqOGKSpvk1Kr6PnueBQDiIDFGOaOMNppGQHAI2VJw2h0RrQgm7CMXBSXjQPBUhNudZYK8/e&#10;G9rjX3gf66H8No2MleixXexKoKNEOXmo0y1bk3XJvXzbazWIruzahTFzKY4Zy8tcK9sttyTcFivw&#10;gPGV13tktwgwEwcNtAVQcSK/5IvTkkD4yZiCMTy/1Sqf2/7r5JJxyYr4miedEeBZJw+dnHwN1A6c&#10;KZaWdBZZJU7nD15P4CsK7IiUSxbSwxe8+OoRXwW1Z+/eGGjF+hhP0h9jh46jvLKgWpeyOJSAtFEQ&#10;8E4s6jv8KyPgU2P7WA3ubQNTlpMi6Kl7oFZOA9aDfPDmfV6xVUorpajAotM1ohNiSztG+kS/r4VS&#10;LmzvjIOUUlxV2Tpnyp/RHtF3Yssh/PWpNKNSNIaEfsu1fJpfbvmArbtq+NkJtjtsf3CN8xh8Jg/4&#10;2RMipexKIaWqbdGqTkBK2tXyDR1jyKZO5U4eR1mybNvbOZmvzlDOdEhTh+Y67aq8avDXgQlZ1/hN&#10;uyovx3EAsKDqNZRnhbgHGsp1V5ewyzWHX/2BnjR1crHcFcrdxQ4FaYVkIinC4XiTGlgZy+FjX6rX&#10;qRW5OC9HXqEJ38qh8b5G47iOQDATJyiZc04mHepM0w66CbmDjO0c3ihGmRQjHQzcXcKIwi1XwSr6&#10;gjyZQ0Ov6WbnFvVFyijHHPmI8xhnnR10IDh06GC9sgMMD60d5tVgB4Yv43SgYxnFIn+mlU7xe5R7&#10;HYOW2G3Cj45MjoVH6UtHeGWZDghrODwcPuwuNtDAEXE3rxPas2fvsA9HndXd9L/lVerha23sQ7an&#10;dRXPar04ftHevn5jedcqu+aULO5e2TOceeYZw53udNZw5v4zhn04ZeyFtvTEyHSrq6vcsyNMHJZ2&#10;QZ/+z64r8nWEVxXddNPNfG7B0eIW9NWR7Iqjc84RduFYI518e+0r1W668UZeW3IDry/50vBFXl1y&#10;E04nW8ftI9C66fZTbqX4uiBwIltHbcPr6GB5f9lCfD73vhuiRFC9XF8/3ONBZw6f5bUO92Br9qv/&#10;6nPDBbwO4SN//dnhAf/u7OHKP/3kcMkP3Wv4pz/59PDQH7vv8N7fv2546DPPGd7zBx/7ivgL2CK7&#10;838Wur6iwrLu8a1nRhFnYFRRopwM+yxxblEuDxewTf5H/vrzQ9O45N9Z5idTxnv/8GPDQ59hmR8P&#10;D1f+8aeG+fhd+xjxb+9AIdThxfZh3913s/X+mcOH/4Yyn3xPXmvy2fBgPS952r2HLsN6PuSZ5w7y&#10;0Dh0fON0/pPvkfxVp8Lxc+8VY6qav2FWz8a669k0pmA9j5P5p2Dd9WwaXc/NYj2fX3mxnlXv663s&#10;DGMHz5apTqNMNVaLWLZMnQrWFpwBH7mShZapU8G6cWi5b5w2I9ddz5breaxs7ylYN07dL6Zg3TLV&#10;NE4H6+6/3ZZTsF7Esvtv65DF+I2wbsewzLP4moJ1y1TrkO6/rUMap81g3TLV7TEF65ap1jEtU90v&#10;pmC9iNUilreF9QdffR16jtc6oe/WD7gVY3Vax4L6JeEgwZ19iY+6Wr3t9b67rwz3RG/Py/UillOw&#10;bpnqtkzvLXbggTFiblwyzUZYt0y1vj4VrKuuJ241LsnDFKxbplqft0y1vm9d2WPjRnK9KJdTsG6Z&#10;6rY6HawXsZyCddezx0ZlybY9Fay7//Y8ZArWFFpzHsYlWej+W3zdMBuXur02wrr7b+vzKVhvNN+y&#10;vadg3TLV/WIK1l3PprGI5RSsu//2PGQK1otYdv/tOd9i/EZYz8+35OF0sLb/foC57wOdhzLfvOB7&#10;7j58hLnxhd99j2FT800Z4FC/HmHHCnXI+d/9zZkfS/OD0H7ADzHP5LwR1t1/WwdNwXoRq0UsG+sr&#10;Xnnd8JAfO4cf+PzydyUbXX8zP5h9ksbeWgcdx8P+wymLOJx9h+iZZ55pzIZHOWm4yLhtuM997s2r&#10;QP52w/RbkVsIbCGwhcBXQyBTRJcRSuHP6SRj1FNJkYXtzGF7AbW1GQuOlcbFTZdgmePO8jnXzQy4&#10;FoOTp35XorySMgnIZSr1e5afzWSxzpVdZPESmq75jhEkD2Huyeeli8skiC41ofmNHa8rr8FGEB9a&#10;SZH7FCkdFrITN+Y3RfNYC8twBLGaz2fJNTRd9qew8GLWwpN7rrMka91klNS9oBwWLM4yZSCH+HEd&#10;hrlK5cxLpMmqsrmXBz9lJKnrWTqTm8cj/HpyTJIDeKLdLKeTVGjdpUlpVtujDDQn60kp+XOuHZ5H&#10;HpoXjXgWYCr/TVc0xp9E5pOH5Ddt3Xs2TL76Om2XtEHQK/7F3o/XI/+5lHdp8K1hhae0vYl5haii&#10;7SI8H1IaZ9qcyRcjgIv0rnZrB+HsX57U5DpONNRNOlKdGSTBNg9aEj5yED7EttJ5NkgDZQgLSvgq&#10;w4NhJpCV8cK84pjmmKMDNlngJ50GnNQp6TC1VCHkk/fCSwcWKjziL01p8dfFeM91nmSHN+PkLU6f&#10;zSu0ynAhdmYMU1UG99bEnJYoP/WbZKxL6Msz+cxa5MdqGWZ+I4pqnJISQlj9dOZObUIq68m1tPxL&#10;WHISWiyFvxTll2k4Vw8cS7HvjJpIarAXesftH96bOsQsx3sPiVf4WPPEaYe03+aTG2iRIP1PDslv&#10;cekn0uBauXUHmNJRkIVG5E3ClZgLr4lKGF/8Vy28tjb86Z1iROqTHESp/yiXT67lzWvLS/LKbz7p&#10;WVfrV/xynbyWdfIVIeVcYeat445GwG3/sxNNZE2hsKXsm7Ro2lodQPujjKp3mCRCR4KWHcLIEB1b&#10;wl+CJjlzlfIoY+WxI/VU+UhCufFjn7qVvkOvzZ4CxwCq8wIWTwnCl+ONclg6Uj7kVRryoTl4OwJ4&#10;dF0j9FoM9VUrtvZ31wQ+cf6BXJzxIKp+UV8do1yNmysYNHdyXsLJwh1x7E9HdaCjDPO6m407wCDV&#10;quDCJPUtvuwA8lcfHAvoW7BeWBKeLfkpXyOsBlLrtITTxC6M+juXd/M7D0MpDhQ5b9O5AqM7ThTb&#10;NfxjRN2O4Z9tbAQDIzlnoYGRJYzRy7xKwN7ojhVis8KrDvZhnF3GIEstMM77dDpP1YNrmKePqvc8&#10;SM4BHtBTkXgfveItB6WJvCmSuPt5ZbNxNNqbT75qJxzjYkwHO43K7nLgzguRI8kQ7ysMljDuW5bO&#10;NBq3DS+xFMegRwhn6CQXaeVDGdMZw/CwTUbDSkeONKKrTJ3IohE9RrtAR9lxh5Ll1T3sWrEHB5wy&#10;bisDO5asT2ocnmxJUaiDEsObJZd8pO2pZzQccyPZDfd+jX1KBwoPx5/s4kHddUpYol2Xd7ODwQrt&#10;rNyZly/byv5wjE5ylM9hHAI0+JsgDqak6/pGV4tEAORE/VIWjFTf9VU324fdGuR95Q3l7GRdYefI&#10;gxipA2S85oXWWBqFnzLgYY1TOaKqX+g8Y1r4dRcHjPf2KQShnDQ4hyY8x/nEelH/o8htvToI/Gh7&#10;6xknIxUC8e28FccIcDgiFpER8hGvbFm+zkKH2XFBhwfnQO48EYdY4o/jUEFiPjhz0C9Mo/MEtxzs&#10;WMpuE9sobxn8d9DXsrMT/FrTQg9dQ3zxgCMF+K/hkODuL+uUq6OLO+OsrKzyWpG9w969+6I7dHaw&#10;r8dRI6iqY4IuZau/jBNnCqI8dYr6YDt6WT7wo4E2u18gh/ugu2fPbq51pNqWXS/OZG1n794zcJ5i&#10;Fwzi9+3fx1rP/mGFvr6KDOmAsYwziPXaf8aZw1lnnDXs338mdNRv6A3KVObE4RacQ8qhyTlZyfJs&#10;lxzit47bRqB6xG3Hb8V8vRGg0zspfs1fvHb47Gc+V9qKznQ2TytHqdHjzn44T0u/0yeY78RrMb44&#10;PPDp9xg++MefHh709LOHK37vo8OlP3G/4Yrf/ejwsGedO7z9JR8ZHnXZecPbLr96ePRlF35F/D+9&#10;6lOz/Pd5hK/XYJt6yvJJvVIgdjEYoKt98h3X1ys43KkCHj74J5+iTBaxRxpXvOJjlHleynjU/3HB&#10;8LZf/whlnh8eLn3WOcN8/OEb3dL+to8eiDNow4ID2U2fOjB8glctPOhp92IB/ToW0O8dHqzne15O&#10;vccyrOfbXkq94aFx6PjG6YN/Sr3JX0+Ci6P1PguGarBw7DFuHuuuZ9OYgvU8TuafgnXXs2l0PTeL&#10;dfJjaDB/1/OT71B+7iKwqXM0KRi3TImF7a1M2c7SWMSyZepUsK5BX9lyknR6WDcOLfeNU/eLjbDu&#10;eubVMrT36WDdMvXBU8C6ZeprgXX332pL+jGDdWYQm8B6Ecvuv61DFuM3wlqZUrpQZxzH07/mdchG&#10;WLdMtQ7p/ts6ZFNYOzuh7HldaXtPwbplqnVMy1T6BTpkCtaLWC1ieVtYf/uPXwDPn0TvnT3s2r/M&#10;pLH6TCa3advSz6Kcw2rzcQL95U8dRGfeWq4XsZyCdctU9RvHiBRUBU7EumWq9fXpYN39t/X1FKxb&#10;plqfd/9tfd+6ssfGjeS6+2+PjVOwbplqfX06WC9iOQXrrmePjXaieR0yBevuvz0PmYJ1Oq+6g3FJ&#10;HeJcZ15fT8G6+2+PnVOwbpnqsfFWOoCxcQrWLVOtg6Zg3TLVNBaxnIJ1998eG6dgvYhl99+e8y3G&#10;b4R1ZGscl1Rap4O1/ffb//39h/e84qPDtz3rfsMH/xvzlh8+e3jfqz4x3N58c9ScOalfl89YGh78&#10;dOaXmdvea3jXK65hfnn/4Yrf/1jaeyOsu/+2DpqCdbAa51u29yKWjfVjnV9f/qHh6GENgSyYcfzh&#10;772SJxFuUj1xnPxp58IGv4uzIGPMc5/73Hy83vhwXDnOD+/9w8c//vGNk27FbiGwhcAWAreBgNPU&#10;GPzQ9eqjLNwzrvOfz6i0Mmf12oXR5IFeFn85Z1F9ptakYmQSxB5Ailp45pwflUQarbHE35i5zj1f&#10;OcYynE+HmIm48OGWpB5TGcS982kX0J0LlQHWcBgiXkO0xcYQbgAE/YtxJ1cmIpgFUBfTHev8SznJ&#10;T1nQJ5g0bDdNmLykPMP8yI5hJKrFf2xL8pKyjDdF8Wh2j8rjb7AqL4QqKrFkL77G+OJIvU9O41Jw&#10;UTbAuhuUOJklXQyslcM77uGRRPKuvUCDivy2o0jl77yQmtn8fa7SjzkJTyXkhTp6Q2DwsrEgkmsX&#10;0SNN5hgPok1uTNIQZdslhdczGarwNGEsR9SNHGkEScloMrmojAxZ9wTzdKdRx+FzTFIcV54Y6ZKf&#10;fJY1ltd1KF6UDXmkxNSheHWJfazxWP8gynXxTxY5TLnKWA6Z0O1gdIJIzeE1i+HEhDL8Vz+STjFk&#10;2fJieIydpuQ6H0thXiHpGJniu5mSKcdZQaVLJaQ44iDz0oqjiAlJlxqMrMbginVAo6R0NYKYNoYw&#10;DBsxOmgE8ZpzeBYfDTLQEDOCCyXO1jz1iSySzj8ShYfGwP6RhpJJCMgX5wSRhkIIoiyJ8++9MlDs&#10;RyIKE4PJaom2R2UtOsGa+Nlrh3zeeqw/3IQviZsnGEGHu+KfsDIGEcZ16sRFzFecxSDGFzuKZfMd&#10;A5JxYjOmIRH9XH7EtNJI0PhswU6FI/sUEBrSilL1XkeHps29fAgXZXkjbJHxXBNKuYY1P57zurni&#10;2rvkNX/VMkmhSXiwtywLqDLHkiS4ddyBCESXKxO0reKrHCjyjlvukuKT7cqcT3Nr0FW3xzGBc57m&#10;xwCINZDsLZuOPRjKlRU/HvbV9FebX3kYoyg3r6KxjKTreKWIvoVM26c0zuq4ps5Qhnxqf11jJZm8&#10;z590+ZN7aTlOukPDEbbmP4rRswyiOI1Rj+KhmPCVIKW77EO8PgODqfm2Y2h2DLWfOj5r9C4jbhQC&#10;xsiVGDZXVnfHIB3ZRvnLg+Wrf3Q4jNMDZ42l5tmFMXtVoyeG0OXVvTzZvm/YzZPoy6v7iONVFNwv&#10;r+xN2m3bl6kNPPSreDC62ivVFOmdvu6H0dM2E5vslkFf8zUK8itm6l13tFjdvX/YnddcsJ7In68S&#10;yK4CMmuVOIte9C/n3ATL1CbhiaOwjPW2XdLbZl6Yt9pPozTCEfkwrhzsNHT7ugQcazR426ZgmzEh&#10;GYtOdJuYg5lxMToX+ZEnCMoSh2NQjvBf8icyrWEyBpjW3UXCbWXw2weaM5eC2DaEdf3IQdKdAKO9&#10;vLLhLM4YxjGS62yQVyopv6UAoWTbVvk5Q0+mlFWTVJxclDSE3chukWjHE3PJb16NQhst8VnRsUOn&#10;Hpwd7Fc6APi6iiOHD+YVDbZzDPxiR70tK3NMObBiKdUW5iCN9ElBumovG0mMfQ3LyjKvkOHv2HGd&#10;DnzbFHVloiOZtAPpzGVzqsOrMOpFgoyH4mo46dKOY1m0bHSJPVEniRM4o9rnpFM0LJU/KwB9+7nO&#10;NjpQOLdVLtbdRYG86c1jnMmdL5hnrKpsexuyqX9kr2ptYHbRoO8BUhKqv5ZWdoZ/y4nsQ0Adp8PG&#10;EZwudtqvSCe26+zwcIAdLm7kVRs3sePDAdpijVeD6Oglr9nJAhnxdR61a4S7yuiYgZMQvAAN+Do3&#10;kEcxKF2gDOicpZNEdsSh7dURy+gIHawiOVRIXeSOEn7sM1Y4VaE2S+5wwitE5FM8yhGaHXcof3l8&#10;/Y9xq3tWh304YJzFrhd79+2PY8V+dM6q8h1efVWQc/cdw252xDjjzDvjnHEXdts4E120m7it4/YQ&#10;GCXu9pJtxX+9ELCzpfeVVkyxhsXRgTCjdS7I+6MxfN/7kXfB6PZZFpBZBMZgf+lP3n949+9dO1z6&#10;7PvGkeGRz3cB9trhUTlf/RXxlyRf5dfoefYj7jp8wneHP+pO9kzKt4siJhScbYrfTppHkgYeHvjD&#10;90yZTePSZ+PQgXOFPLz1pR+mzPvHoUMernjFx+HpZLwL1xsdWaBAc8qBh4p9/71Xh3MecTcM/TiR&#10;PO2c4QPsjiEPlvnQ0K4yNPg/6nkXhYfGoeMbpwc+7T7Jbz01nN07W/vfQEnW1QK3z+rZWHc9m8YU&#10;rG2b+fxTsO56No1FLG8P6+T/kWqrrufZyI08WFkH/BPbHdQwQo8y9cl33JD2tswHPr2wWsSyZepU&#10;sM4kJ8O88n56WLfMtdw3Tt0vNsK66/nJUa5PB+uWqQeeAtYtU18LrLv/tlxPwXoRS/vSvA5ZjN8I&#10;65pVMmGyP9HWU7BumWod0v23dchmsLYfK9fdf9WV8jAF65ap1jEtU+kX6JApWC9itYjlbWH9j793&#10;9fCgH75P9N7hGw+DZU1AC1fHhAAsyDlKZ4I7OvOss/fgLHXXma6Uh0Usp2DdMlVtqWOWRfJ1CljP&#10;j0vycEpYp+6OjyfHJdt7CtYtU63Pu/+2vm5d2WPjRnLd/bfHxilYt0y1vj4drBexnIJ117PHxowR&#10;4nwKWHf/bR0yBWvHpZqD0I+57P7b85ApWHf/7bFzCtYbzbfkYQrWLVOtg6Zg3TLVNBaxnIJ1998e&#10;G6dgvYjl/HxLHhbjN8J6fr5lc58O1um/v8vcF+fed+FccckPs8vEq3BIQ3eunOmP555Nlp68rW8X&#10;Dda+fASHDPL+7+hddObDnnN+HEt1orG9N8K6+6/5bKspWAercb610dz2LcyvH4MDMb+5x3qp7wGQ&#10;o58Y7vo5PozrCB20dd5CYAuBLQS+bgjEMVOHBReb+091jE7u+So3pcviia0uK32mMWc2/TCv+iwL&#10;w/52JTf62nj1e3K4bhHaI33jpGZZfDxcdExqfu6HvmWM+V0UzlP4IxFTJk/WQ8zFgmgzFF6Kzyol&#10;KfnSEk05I2/yLK9lIGeB1L+ZR4H1IUvI1BN+uUmxfPkfY4AB0JBmeC1eZk/vJ+FIJ/HQ1dpA+hh5&#10;YykLCciMPLPCa9nS9CCbRaSOzUOMt2Ok0ZWzvtus4yJsIqQVOnwHR5biJeq/WZJNvusjJvJX9akE&#10;xoQd8kVegrFLlWUMsL5e+dfcdLsaBMV8/JXktV/FQrVkwhJMO4CJZXSaykEK6RDerTGSCa+mzWoJ&#10;TKbckWBB6M3ImYY1SVn4eKS+XHuuaxOQ3kV3wsuwab3GY6x7hfjtZ8xNBlqWez+dp85dom2bT+SA&#10;+iv3iSweq0zSpPzCB2IcEq+09fuS9NKiTrkwhbyFa9MXPUtPnYsNYitF1iBCQMqGmR58QkOSY7qx&#10;PcS1sKWNxNkibCevArQ1HxFMhcY0pgsT8ivDfIi3xyWv0WOZymMcC+TFpObl29R1mIArsp6g3ikm&#10;+kKdUXSUyaRHH1UXLT4szaPurOtIPSQlai5iUzDXY50Mt14x8pFMY89MPs0hE/n3WpoVJsXGqXRM&#10;kpm00ocOhi3O0kzZRNZuJiSJI0ZxS2TwCGLBLlSkVBiYINeG+5GaMPHd/IU3YoxIOPHEzdqVPM5J&#10;I4+VwoRbxx2NQIkULWbD+a2sEMgtYlNG3BjBNXzWdvqm2JGn3DEiqkeUsbHdY+rXAYDGzisD6Ec0&#10;e/pgXmeDIU9jngKnyMSBI6+CCIGIU/prnthWX5Afbz27DakjX+sYajW6KnrSjIUdwbPPu7OGMn6M&#10;J9SP4YARhwx2vLJPRfZ5kl76PklO5pJRa05+OYhxlafQldt2VpCmfKQ+ssGh49JOHSXckp/6uPOE&#10;rwKKKZq0S+CzC6Pknj0+TX4mu0bo2HDGsHuf93ca9p6B4ZLP6r6zeNLc+DOyQ8XOZYzq7FixPa/6&#10;oG6tbzInkl9fn0D9Anjp09SNerm9/9EjKi+q5utSuNAwK40lHED28LR6jPYYcW0fYmk7jNdgE3gF&#10;gEMcWz8VlaRMjElst27T6FwzhcJIwGsSqXt8Av4Yu5TIk7R0XnE3g7wOBrlSX/hxp4LjGNbVKu7m&#10;kNdHJHxs0+I2iX3tiAJxnDqEE2+5ClOeuYi8BKNKq6xkjuaJI3xLgz9fm3D44M3DwZtvAI/jvFrB&#10;p/3dtcJdI9gtROoU5Vm6Fl8leqE+5jTqv5KiijdtWMgtiUZ+ItPIt7unxDBOfd0tI68fobxlDN5L&#10;2S1le3ZSWDt0E69xuAnnirXIpeyc1K1e05bNk2eKCq4BwcIJgMnUg/MOHElWfb0NzkOJRb7d/aLG&#10;Gp2Bam6XfsIuDEsY6Zd4/YXhOgPMXukSPqofVynKp+UErNA+Tl+1H6WfoytssbxihH4b5xbizJEK&#10;UInthJdDbmGtk8AKOy/siuMBcgEv2VkDvKIXoJkqU1f51GFEvssZauTDE5/aKUJniHI80CH2uDtr&#10;8LFtPB/m1T7H4FmJP3JobTjIZ+3QIT61M4U60PYXhyXK0jHC3U1sL3eV0VHMZvY1WqVjqDNh8pr0&#10;7gpCXvHoMF8vYv10ptGhS8co5cq+664bh3HuOETbu0NG8KV+ziOU1bxCSKc3+MqOO/Qj9YD9TKcc&#10;D3e7WF6pBzSdC7j7SXbaIN58R0jvK4Z2o6N08HLXll183DFnJzvnbB23j4AttnV8AyFQk2J6qppw&#10;PFRwvms6nYcOdp9HfNNoSKqdJbJI/yqfzrv38O5XXM1TbiwCv/y6ODK8zR0rdKoYz4vxeSKPfJ7z&#10;TmjeGX4fnBc0VGnwPjnSlXPHyTTfRJ7PlJFyLPsKd43AwcEyHn3ZxZR5zazsGAHm4jfzBCG6Ikqy&#10;cbjpkweH63D6uOTpZw/v/5NPsJvCOeFhnrY8WN+38jSfPDQOzVvX9wN//PHkL4NcvUvbutWoHtWM&#10;0VQsTmLdefu8iGVj3Of5+Pk2mop117NpzNd3M1jP588uHDqRuBsHZwcza7vtRA2ehnWcZ8tsrBax&#10;7HqeCtYZOHsWxbB1Oli3zLXcN059PimzXynX8/WVh3msbKcpWDdO3S/mcbw9rFummsbpYN39NwZh&#10;2nAK1otYzusO23sxvjHu8zzWmX2qQ5zl0dZTsG6Zah3S/bfPjdNGWKtBlevq4yflegrWLVMtB11P&#10;z/IwBev5vC1b8zriNrH+yfOG9yOLl+BEtnyWW/7VUYM3kz7Gh8UjdUeB3vBJdvnhSf95uW4M+zwF&#10;65apbkvbNq+vgoGpWM/XVx5OCes52ZrXIVOwbhy6LVqmWk66Hxf9u1FTZfqry/WiXDbtPm+EdctU&#10;t9XpYL2I5RSsu549Ntp304dPAevuvz1WNA6bwdpxafwFm/K7Hfo8Bevuv32egvX8HMCy52VLHqZg&#10;3TLV5ylYL8rlIpZTsO7+2/p6CtaNYZ+VrXm57vA+b4T1TLaYA6izTgfryNSz75/dJR72nPMyp03Z&#10;/+2TOErUAlpE6na+nIMvn7VzeNCP8GqR/+8TNa9+2bXDw37y3OFdv3tN2nsjrLv/tpxMwXoRq8aw&#10;zzOsn3fh8Bbm1+5Y0cc253L+wHaVfPEQXPvv1rGFwBYCWwh83RFwnooKQgepirIQnCvmjZ7zW1AV&#10;lWXVhOW92ckks+M8l4VADTcS88/cmYslHrqqOOIwNRCibhw/6MTMU6FvCVVO0WnaoTiqyBMu0Era&#10;JJ7JJ88W56JsDKKWb3oTWj5lyVqOZKQk68snLFtu0pQBwXQmb9qmCRakz9yee8nkSMKEEmjtrJeM&#10;+c9idM6mhA+uMw4Y7XhAqMvVvbuF7MYYkDxj+io5+Vxwd5E2S9Rmtm0o8+SRJXmLCm3rb3mm97eI&#10;aBgW3LhMzjka8pcF3RnTLDoLalGjOHJwW0+6VjtkgV2y/kHLOtR1lZXyoBueZYD8hYN04Y24HCm8&#10;eAwyhlOcJ+mFJenTGFV/y0thpDFhEarfXHUdfsZwq9mOFEqE6cXd9hKPAoM00JRsOPGiD9KaX2NC&#10;yiWTZUX2xjRlQK86iGM9tck9eaytjkJ+UiNZhIbppJP2IaoM6sqrH8Jpb4XUbBp6sg4JMZ/A7G3K&#10;wy9zDCKzM8J28oa8PPCxHO9TMc8esgFRsRC/3Eo35ciz/JaBxes4AqUlLKZyuW0+d1LLieAZHnCT&#10;nl7lWpwlcBhgZCLI75lPnITGMKtSB3lc/xpqDcww0U0bJS38myRCJS9WkXjiwj9xhsbZCoOJZcy2&#10;Y09ac1h4naPXDPE+X+NJYjksW+NYFeD1rGbywafLtbrBLFm9CdxynzR9HgnDswnrk++xTMtSP5op&#10;16SyvUyqDinDqtROHrZq3adiibDNzJm8XNf6ovKP/vU+qSTKBeSTPlkqJtFbX3c4Ai030UHKIi3t&#10;k9bueKABMsZWuHTnCg139WoQ2pdm1HBabV3yEsNxjInVv0q32N+UA7Qs/V/jYsSAMNW/+UvncU9E&#10;8xMnSO52xBBNfnhRv2pwtH9u0yitvEI9hkV4jpxaB2XcP/qndUlB6kpouUuARlodIEhKKnPBA+kO&#10;s8uF/hpulW94MDEOvrxXH+vYIE137dih4RJjvI4UGjF34HDhvbtErOBMsY8dEPaecWd2qdhP/N5h&#10;B+l27tKBgtdNmIedK3xdxw4MyNsxYMvXLoytGjU12O7EuB3s5BEeagygh2lMJUD8Mt5jEF5zNwjO&#10;6tgleOOCrDzFTll79sIHT6Lv4Wn13eyaofNC0QOzDARjE6W7igb1pa5xvEjdS/8TmDh5UlN5mLpk&#10;h4TkERfvNWbH+BvDPbtWwHN/3DHDccjxL3oBOjGct3Gc/JYd1CXLn9+3PkbZI1hdZxtZfg7rMSYv&#10;nUpo826jQ0vZOIoxfX3tluH6f/3s8OUvfgF+j4R/5Sq7UUVmwDJjoTRKWvpcOq3KHEuWdOjPWIaW&#10;QeIduukDtRuGThU6cOxCbnYjC3vYNcCdUHTuW8f4rePHLTddz+cGeNVJBdnTGQCa66lwjbNxyLMU&#10;wkmUT/PTd7QmO1MgG8i2zjfHmUBXP/FaLJkfQDP9DiO/zheru3mdxCqvqSGPzgEa/pUAS9nORMt2&#10;tj8bKqrK1S4dBIKxnJQ8KpPKmQ+C6JDln3SKb4nlLrLr61HUE5JYpl/s3Yex391DrJ55uciOOlCw&#10;fJs8pafMqgcBsyOySVkelr1Kf/NVGeFOmQRP63+UV4IcWjs4HMaRYu0wGHMs42Cwh10f3GlGRwp5&#10;k4Y7S/jx3h0qluOsYlztw6Zu2sm1r2/Nq4PEibSGKVfhyTryR1JoIWPwoIzarO7gEccogtS5Oikd&#10;gT+T6JShDsoOMMhIOZRxTzqdKkRDB5QldiWRj8gRDmPu3qOTxhGcNOwvOnOsoht27y5HIss9Svj6&#10;OrR8D8n2jR+ID0BbX5H7LRi+kRBAMfWgMs/WdW/+VzpYKYLr/v4Lw30fd5fhur/7Ys7ve+Unhgc/&#10;4z6D50c898Lhnb919fDwn73/8M7fvGb4337l4uHNv/yh2XkxvvN5lt65j/smzkU/isgi/aCUUuab&#10;xzTwMJ/XsrtMy3jzi/55VqY8yMt8/MqZJw2E8/Wcv+6iK2z7cMY5+4ZzH3uX4X1/9PHhoT9635zl&#10;YZ62ZVjff/OiS8JDl9nn5vkhP3pu8s/jaP27rlY4WMxh3Xn7vIjlRljPt5H5p2BtfbtMz/P13QzW&#10;8/kX63vyPYqgDOAtU32W78aqMexz1/dUsL6VbJ0m1uIx3xZTsO56XjfK9TxWU7FunLqtpmDdeZpG&#10;Y9znKVh3/+26TcF6Ect53dH9eLNYR6CczPiZl61NYN0y1fVuHPrcODVuXw1rJyj+L8Z1nqbRNPvc&#10;ZcrDvC41fl62zD8F6/m88rBZrN/xX68eHvzMc4b3vvJTw9r1TKTHw+Ggpq5OX/0INN9M2DwcR846&#10;Z89wLmPFvFx3Pfs8BeuWqT4HYn8c52Ia1vOydcpYW1Vla25csr2nYN04tFy3fPS55afHxo3kumWq&#10;8zbtPm+EtTzP52+M+zwF60W5nYJ117PrPRsTTwHr7kt9bhw2g3XJM43Lv3VvfnKmveexErum3ed5&#10;rOfHTOOnYL3RfEsepmDdctHnKVh3nj53PRvLxrjPi/Gdz3PLlGd5mIL1Ipbz8y3LXozfCOtuW8v3&#10;73SwFod3/OZHhkc+94LhHb+BznwGc0Tk4tJn3ndYPWvzPwhdRF67/uitdIhYqocf+TMXpL0b4z7P&#10;Yz2va6divYjVIpaN9d++iDkuWO9cqQUrGjCLRur81v+G5bD/gO3WsYXAFgJbCNwxCKB/XPDkFMMj&#10;il+NFEOA+onFuzo0ZhjgYmgZ4yqNC71lMHDxvcJqrcTF4dJ7pq+PC6sxpnM2zo90LTtG5ISPWtGw&#10;LNgXb/LRZXDFNTSzwFnnLO6THo74uJW4/MI/dGph2AVQjASES/dEnpAdeWNxMjxk4Jsrn7ypoHWh&#10;PN8pHvcJF7blXT40To5152JGN/XingDS+vQq5ZtPOizGJir0iR8XZyuPfJI+mFnpWrhN+Sws+/Rq&#10;nATET36pj/nCj2F8XLRtI73bqFd9K67SuUDNQi+085oE88mLhzxCl7VkvvMLgkAXbwkznq9abHdh&#10;GX7Cg4vrPuHnQrRjXcmRi/fSkUf+yQc9F+YpK5LFtWflz6cHHSOLBmmJ07gA2dEwB6Gkka/6mC+L&#10;3ylXOnIDbfKGLRbG67Bdqi2oeHJbrvzkI5MQtR0rXH4JGO/lssuEEGVirKMsnRvM6gcTQ4wULqaH&#10;bwPNZ8Yiz0Uuc+7ycw4A8u9HOvDlh/xSCW4Q8lUnGi9NRyW1PnAB7pSRdHwVfpQrLf5kIMnH76on&#10;GQzn5CeHQYnkbgzT0KUBItuguwU5dWpIlRLpmrbK8ZqnSztMJvmXdxOZJukpMG1WWWPUs7jmWzCD&#10;mXRSRjFzsgUscAxLwqLdjlwWknKSv74QoZTe+imhyWvKuU8AMRYkmrZyE8ATzJdIE4SMKaM5YMfQ&#10;5BnJWZaNULfEjro0pDpuBEu51fhlvQLbzLuEWpPVJ/rTb4PuKFMkr+zmy3+VBQHL9BUJ1sNPaOba&#10;nu2hlkwMcZXOqkdPRA9UqiTd+voGQYB2Vd541VEkniYae1Ta16eoNbDaV3eYjn/HOtP46oAYDUd5&#10;daf+bFlv03MoKi1j6gClRAmwh7srU73awHHExOrSGnM8Fw9Vnv1B546Md4xpvjpARsxXTg7QdRzM&#10;+IQORbYj9pZGIvWvNI8yHvt0vhXLU/AacNF1cU4njc4Z6+x2MRzD2R4jqkbk1NW+4h88xuGEMc6x&#10;UBlfzhPhK3myfpUnvf0s4TCxDcPmNnTbDh0kljDCYqDVUSKvCQDLGtd0oOBVHexSsCfGTRwz3P2C&#10;CugXUY4jVgY0KKscFtSVvj7M8bj6nV0t/U083LWDcJ/eX1223KVs6e9uGXvPvCufOw/LOnJgFPap&#10;+naaCT+2W4h5AjcB5jOWUmWgqNP2pIOjNLJlm81+bqjGZPW7xm+7/ToG4TV3hsC460cD7/pRrgkz&#10;TkEJHzRr5iqwQWDKc6woB7FibRQ1wuQvCW2cSJbyZpi8wAZh1e7Rf4kYM6h7iZOG9I4f5XULt9ww&#10;3HT9p4eDODGcYJeN2pXL9NTI+YEELYWgyKdny6WCzr1qnmccyTzAr/rLmDBhUKHt/EAKDnBCwLC9&#10;gtF+H+2z/6wzY+R2N5RtcQACPwz/a7yG4uYbvzwcZOeKo+7GojxbRD5glzKVY8vKDfHG1q1Bztsc&#10;H507LeOsY33Ex1ez2EgiQu0SFodownSs2olxfTWOFezIAEk4z1nHjGpjnAxSJ/KnSClTR+JzpDHq&#10;0vldP5gnkXJ4qX5Vc0/5Lf6Ncz7rfOWsM/bHuSK7PUgqumPEnfTqL8diEY3AcWWx6TPUKPGRo+rj&#10;OvUIjzgececG9QYf+3S/fkbnkz2+tmfPbl71gXOJThX0JfWhdH31h6/Z2KkzFH2t5V3+dUBrPnyt&#10;mQ4Pvs5Dxw13tolsARbDr5ymTPP46qI1+odOFPIU2ULI8uoeeYNf+7xOK84F7W86WK2v27cOpRzh&#10;iy6wfWlD43WksGwdM6TrTim7cCzZs2dvnEx0+NDhpV6HQjr6gzpW/bN13D4CWyjdPkZf1xQauqsT&#10;3LrY855wN8JL1Z33XXcdrn3jF4bzHl/nvKLBHSqede7wlhezRTBPEL7l1z4yPOaFFwxveN4/DU/4&#10;9UvqfPkDvyK+nozntSHkP+/xdxuufcO/Ft03fKE0cGmjXF9LmHwkDTzM55WHlPkCnqSDhye8ZCxz&#10;LFte5uMP3XDSQHjrmtadKlg1T8HU27Djww0fu2m49n9+YXgYZb3b3S9+svie0R7LeAL1fMNlHwwP&#10;jUOfwzM41Tb896UuJ3EUzxRWenxWz8b6VvWdiPWsjXxFy0Ssu55NY1bfTWI9n7/rUmefvuZQ86Jw&#10;rXvLVM5go0w1Vo1hnyNbp4h1ykzDpnFPC+vHjDi03DdOfd5IrrueLdfzWNlOU7BunFpOpmCdPF8j&#10;rGd1GvXDFKwXsZzpju7HE7C2B6fsGtlnemUzWHf/bf3VMpczPGwKa2Ubub51O4x6a5NYt0y1HLRM&#10;db+YgvUs76gDNov1Y1/IazJe/jGelL7vsPtOOqSNE2a7Lp9auqixgdtMnqI/6V/Xf/SW4RrGinm5&#10;XsRyCtap79zYEwYs1GMi1jPZGnXIKWGtbIFAy1SPjVOwbpnqsbP7b59bV/bYuJFcL8rlFKxbprqt&#10;TgfrRSynYN317LGxxkRwPgWsu//2eQrWXV6XP+vH4zxkCtbdf/s8BeuWqW6PmWyNOmQK1i1Tre+n&#10;YH2rvAvzLXlojPu8EdZdlx4bp2DdGPZ5fr5l2R3e542wnp9vqUJOB+vqvxcPf/fiq8LDe7JDmnPF&#10;jw0Hr8e4U1MNi9nwcBFh9c5Lw7ehb8X8257NvPrXPjw89vm8Xu4lNb9ujPs8j3X335aTKVgvYtUY&#10;9rmxftLllwyvu+wDw9FDLkKy+EHdstjUq0xZFhmrmXqrJ7eOLQS2ENhC4I5BoH/Pt86vnwUqrlEx&#10;o6I0umns9chibrOaZIbzcRF6XPY12uSsmnhZ3wZ46ylK3/kyS7tdDlEuMrvOUgYWVzNZlFVFskDZ&#10;mtIF/dAw7ZiHglJe1cX0/JMuBtWUOeY2nGiP2eJ2KmzJpIEfDUlxgKAuYY0MXab8lIGeeT35YjTI&#10;GrGLq4aZlvxcWveU5aIqvGRR3zHBDwv85jdDDFrEx/DEYqo7HYQ3wsrxgYVljVQuApMnjhk4WPg0&#10;pAu4RzXQuKibvBpgizfzZItvjCNeu7WwjiVkTBku1B89UvcxdklDxvmHSOoSwzHt6kI5pp3RYOQv&#10;G/7gpYz/2vc10pACQ8AOFrpj/PGJSdrNrbQ9rK2A5gnGLOZbhutIYj9Dq9IRkkVwy8WAZdkx3Iio&#10;oNowEoRXL3VykFfpgFrh54I2f4YGEusUTMnqefyQhEM+imba0TI42rCi0c6C4iDEep8wmU+ZqXxm&#10;oCTXCZVpnjDM095jG1dZ5NOiaRj/Mp+6i0GuyQ/P0kvxppEnyzWMTxn7rC8CT7wGkOwsIfYsrpvf&#10;toiBlQV4EmbRPfWQNh/ppYxgH7YhJU9+c6ZIaeWpTdouT1RifPSJbJ+u1kChwaCcI+SvaJTVqICx&#10;BsaHTxNQZujyFVNRbuHHv8RVvWnFalP5mMXlKvnFO30jMpMgq8hRfNv+VVYCc20pHpaTJ3bFIPrH&#10;UMspo11dm5bPiFFoezvS6FMcTMQejIN/MTHWxTqVXBT1Kj/YWhr6oegRQlTEQb1jYuM5V5rKjd9W&#10;ilUEifCLfNxQDa+Pj+vPXCVh0SuDrsRSOumL/sjLSLoMfdJRxqCWT6Xxu66M3zq+ERBQhiNHtJ8t&#10;qxxo4M9T1DSwYqge1BCvDoi822cxNu5aZSt8trLfRpz5jiJLcT7grM7LkOQZOo5JGYM1RCtjnB1+&#10;uMQRyh0x6onrOAygRyOOlo3ecKcIDb0+XR69SzaNgXbzGBBTFoZSnur3Se6B1wIrZ9LYlvLlhx03&#10;jrBDAWns09Fb8gJfR3Hm0+niqEZFjK3l4ES5jmvQkX+dCeNY6NPc0I0DXAyt6jEcJ3iNh04V7UCR&#10;XSWoU/WRMCzTXHBKPw+HXJejxwpb9sd4C9apIxhkB6Sc1WUYVDMGYMgFb/Opt6yjDJWTBDfw6Xi5&#10;G+Pp6io7aLADxio7Iezis3OFXTN27XZrAYHlv8bVvLoA+uFOelbRscxrPtGnlkgCr+sPEhQ+74Qh&#10;AanI1zq7QbjLwuFDB4eDB24Z1jEaO1fIJwbfQxiEecUFzgI19lAeZWbMRZ9W0SmccO4ZB5VP0St5&#10;rXZQZxmu6hpjMl5KK8wbaraZTJKPNszrR+Azun9gR4CDNw63XP/5Ye3Al0ms8b3GejFoHJSDKsUw&#10;HRyU45PxhVOlqTmIyRmJxYx2rbEETrn2lTLir5F+BceaXe6KwGtIfB3I7n378joSC3Y+dpidFA4c&#10;OMgrKg6POyQVTuHRunFYqrw4rwwOBuTggvIzvmSsHd0QdDTS8M9ZBwDTJAtlZu5HGx0+tha5Whlf&#10;x6FgOD8rZ8yevysDZgcN+wv50++sH5ysExZH3BLUaoukL8esGY8UXs4D9BnyqAeySwfEz9i/P7Ks&#10;dAVv4tI3USD2lbQEu7XARQHB2eIy/81ODjolHMNxgR1ADt6Ss78TEm87UoaOVO7M4Y4x2TXGXTJG&#10;esqIabyN/OcSp1TSG7bOnFenhQBIuXEQglF13KGDh5D/A8g6TkS2DXKlA8cRdNHamp812pZXjtA/&#10;1nj9iPWWaNqSa1F0TqD0SFcdJNZVn8pXTijW33B4oc7O090xRnzIwJc6Sx3OR7lDfy9lRxxQRR5N&#10;o6OT88kl4pCw5Nn62hiBLZQ2xucOibXD6lUYwR45+CgODyoQ+lGcC7JYG6eAu510cHjFx8qpgi37&#10;b7UQ284VOBvECDAXn4VcFo9dBL72jaNThYazJ8w5GUQ3abzCkaMdL3Bw6IXjppEyR8eONzx/waFj&#10;dPRo49Xq3Jb2Xw3kUgd2/Or8pjnrfvtjnL3iZddlW+Yrfrf4ni1qtzPJ6FQhD41DjJjEh2dwyuI3&#10;+VOnGAp1GGlnkuIoGFPPxrrr2TQWscyi921g3YaUNo5Mwbrr2TRSX51INon1fP4ypLQzybgLigpW&#10;JYrclTENLEYZmBmvwGoRyxjrThHrtCvljSNeYXyKWDcObxnlunHaDNZdz5breaxs7ylYt0x1v5iC&#10;dctU0zgdrGd1GuV6CtaLWMZwpOF7lOvF+I2wTttm8Fa20FujTG0G6zhmzemQ7r+tYxqnDbFWvpDr&#10;7r9pD3iYgnXLVOuYlqnuF7M6bQLrRawWsbwtrDUU6kx2xSuuw0C46JA2TnxLZY3f6kx/dJwY7nTu&#10;/uF8HGzm5XoRyylYp75xwCsdEvUszqeAdctUO3acEtaRL/XWOHaNOmQK1i1Trc9bplrfR37mxsaN&#10;5HpRLqdg3TLVbXU6WC9iOQXrqm/NAeQhPwxs6FPA+lYOHW10b+fPvFqojNdfDesuL7JF+d1/ex4y&#10;Bevuv63Pp2CtM+e8DlnUAVOw7nq2DpqC9aJcLsrtFKzbaabnIVOwXsSy+2/P+RbjN8I6bau68kCH&#10;nA7W1X8/NDzuBRdl3H7o6MB26XPOxSGNLRCdbmzi8AfqoS+tD/+IQ4aY65jx2F+4aPh75PXROhZy&#10;3gjr7r+tg6ZgvYjVIpaN9euff+XwxJc+cFjaXU9LWLddLMJVX12opF2XcTDdd4yqhaOFdFu3Wwhs&#10;IbCFwP8CBNQ9ql/X82IkZ5EckyqBRjCHJdJwFwwz1UBfxZDowr7h3nN2TYR/wtR7Li5WHuPNmG/C&#10;3YjYOIvQvlnvGC8aBldKlgmlGRq1IKzul1TKYRE4ZWtIZvG5Fk/NLI8VZ0kakFwMz+KkT2VqnBj5&#10;szpldNIIVQbXGO4JD1+k00CdOsFVv7ddg7J04jiQWlkm//DST8PthIfesUADiny4JXG2Frb+/GXR&#10;VOM1nxgqUpALxvBM2hiwxyfuUmfC5FejdhurPVM0VR7xIk2wpUXFpHmXnrYZ6+lTkKm38dCrLaOt&#10;axmAdrG+lffOc5bH2h4Zw53rXizsWqb1ty69TftOFrez1TpxO/nI+w6N8KRxAdwyNTK5sG15LhD7&#10;FHKVxT1PWvo0tbTn627lYoCyTaXFB65j1CdpcOebxWgNLiU5ypumiMJFeuTRwYNwMYmDgnk5LNN6&#10;mDadABqREW4rDBzpGMlLSJVQ5ddOHIbY/qa2B9VExj4Tw1Auqg/5VGE7zMDuOL0iX7LwpRxg5ZaS&#10;fBru3CEJOeXg3sV/LIsYM2opXUOkBgCrlP6SfjvSh14cXsQEmspgZJyyNFSmHMJTCwHNP3fEpU7w&#10;30+ttjOVHJovmChg4irX4bX5NF4ZNHCEZ4wPe+QXmnZWsU8RNBp5CkfvJXvyqDbmewyHRv6q7CAH&#10;8cKWMAiUudbf25XFahWjyoFX0qgwjTYJzK0JaWcS0Sr5M1hZSv8nJO1uYPJZHHWefQhHf7RpMfVI&#10;hYqPOGNZsoXDhzCGE8vjkyeCpZ3rkS4ppK9jjan9q6OuT+JidAjK8MlrYNWJwtRVrO1jWuuaC85e&#10;0x9kiDCrFocy7raOOxoB+wUfmsb2q8/YV7izXxuoEVCDp8ZW+6xhpnVc1kFqu3qd9k3/M84PDa0a&#10;USByjYFQ/aIxMH2HNC1xoYsO0lAdx4WcyU8pkRfuy6EPw7zGU0UpcqVs2W9KtozQeeIYhvroNBhQ&#10;MjN3kCcoupuDBscTGB+X4dvxdaZDybuOY8WRI2spYyfjia8JM0/0jhWCeX9PKeftABVnMY2VjEGO&#10;g+Fp1GGHcdLQsKwugAU+MlJXqQb3hQkGa/K4C4g6wXGtjLvsvhjMbSf0R8bamn84rsVRRZoQs48b&#10;Zn0zZjJAL8Fodq2gLisY7JfYIWP7Dp6+x5jvThrcwJXOFeZjhwTuJKdxPO0B9vIZpJ0TJAVxYR4c&#10;TE+G6vdWTazEhi/o6ORy6NCBGJFtZ9MfB/sjvoIDp4sjvpoAvP3oiFK0KC3Zbf9whOozZ2EY/ITQ&#10;IMcD/r30UJ95mLLkwoRcWx9DiJ7JJvc2RcZjanYCfg4euGk4cPONvILjEAl9tQwn83Khc4QZZr+n&#10;CZS6aZTCXKS0ylPiYoqOd96ADgdrdXnNu+DJeQryo6F7mVdvrLKTgLtYGFYOsjq7MkQj1xrjkeLw&#10;YbnyWPq0+maM/zBSpfptuOnggXLzmg7OY+9KnI5QRyhAh9iSU2RwpHEYw78OTw4oNVeEb+Y+kbMm&#10;DC6NRIoKRjU3EBOdJNwtQdrWqXfOytiDrEbNQMNXx8DKzOFXnN1F4eYbb1Ig2dUDZxP6WMqi3ZVX&#10;D+UpsmVZ0PDT+mKd3Rp03lHW4uwAgxlTqaHzyXrtjnNI55XO7dOSoZs5IEhZXvwMx86hHOjAFUcJ&#10;dJr6QYes7Fxn2fJbq7GYAABAAElEQVRjRZKX3NQ/bSXO9Ad3bZEfzzpTuJuFeeTL/p05P2dYTL+s&#10;+Sp8AVQcNXC+OHjwIA4ZB9Muq6wF6TzlrEKnsEOH3L1iPXOzJeb2vsJkl68oSp/vHXRwhht1lDjX&#10;62jQdzDazj4BYevrdhGgmbaObyQEWkE/9YeeMtzzXvcMa3au87/77nWNEjj/yd88XP3X/zKc/z3f&#10;xPnzw3c897zhH37r2pzf9KIr2SL4W4Y3/RJbBf+ni4fX/vR7h+/9fx48vPan3pfzYvw//NdrZvnP&#10;/27o/c3nKKvoR8Pa+/3Q0WZlmgYeusym0WVaxvf+zkNmZcqDvMzHH/zS4dRn46+o5JGBYfjS1TeG&#10;h4f/7HnDO38bvn/m/uEhtH/5n2dlpL7/4T3hYVbmGD/j+bevTv7UyXqDo3iiqVJXB59gMYd117Np&#10;LGK5EdZpo1PEuuvZNBaxvD2s5/N3PbveKmqVvf/WvWUqsoCMpcwRq0UsW6ZeewpYp0Cx9nOaWAeP&#10;OblvnHKmX2wk113P1Bu5nsfK9p6C9T+MOLV8TMG68zSN08G6+2/V7fPVvpvEehHL9KU5HbIYvxHW&#10;URzojWpr9Fb62ai3bgfrlqmWsTfN9W95aJwat6+KdfTWcFJv2cfhofM0jY2wntel8tAylTPtPQXr&#10;RawWsbwtrB//yw8Iz4/4mfOGPXfmh4+T6Nlx8jqTQ9o5XYo03n/p2huHD/8N/XjUlfKwiOUUrFum&#10;Sk/8C01L+6pDTgHr+XFJHk4Ja8unnt1/e2ycgvWs/UcdMpOPUV+3ruyxcSO5bplqGlOwbpnqtjod&#10;rBexnIJ117PrXb8AwPkUsO7+22PjFKyjNyw8Au38o/pv+GKsnoJ1+tqcDpmCdctUj43JO8635GEK&#10;1otziClYt0w1jUUsp2Dd/Tcyhi6egvUilpGtcQ4gD4vxG2Gdts0YgR6jqU8H68zHXnTx8MZf+qfh&#10;O//Pb4nOrFd0fGQ48MVFh7SZAv2KCxcK97BjhXnF/NvRmX/7H/95+M5fuah0J/PrjbDu/pt6o0Om&#10;YL2I1SKWjfX3/d8PHl7z7PcMRw648ETrgd1znvPvhzPZItPfEOr+PmoRc27xh4j5+E63dd5CYAuB&#10;LQT+VyCgOtqOXqoFJ+cS6qDSU8a5iO9MVsNJr4GEj0S6kKkBc5yDEOGaep6MZB3VRdhebD+RFVkS&#10;kDQfT8lmIS6HsoBsGhffjSM4V2OYwQSZlDO8hCvLN0wu+CNNFsITOpfeeOrRzgNxZsBIoUFBJwjD&#10;Y4Bn8dIyXfB2+/04T5BPIwpftZDLIqoLujFiEyZDLnrGOCFvLCC7fa9PC8u6a66WoZOBi7BuT1zb&#10;b5tX46uL9zpi1JNpMd66eG95/kHETxwTdE5ggbneb+5if9HMaxqI0yij8SyLvS6Kc73LBemUyWIu&#10;YTIVHkZDVZwkTMsC/LJ5l3wS0EVseaVuVp1s4cGdCqyHH4w/SywQu3BfHww+I68u9Vca4sOjfO4Y&#10;lilnyTII08Fil1uz83HB3Hv5XsKQtCMLzL4XG6dL8eXPJXqvfXLUtoTjYOp12iPhpEsb+IRw4Wrb&#10;aBwQG58MDj6Uscv3bMOL20jXk4+G1dOPS1nU5p5F8Kqj9XQhn7a0vtDKO7zBIE+yWhq8imuMbTKh&#10;LNL4Gt10OskOElxbp7QPTiupG3G2C9IQQwWklMDU0Wvr56GxKQYrMD7Ga0g02GjYtA+lP3BOb0jR&#10;fnnnn0cS5VrWYiwxOHILj2Jvm2PI8+nHJXiLMcbGl64GCZ9gtzAOacpXFvuhUXwligjaCJbDSyUf&#10;83kjMZKEN1JoifXwXsMqxowytqhrDC/DXzKRseIMt8ZwEV0RzWRgPr17sARETj0RPsGtUlRYvikz&#10;24rDRxuJq44YWuBFyrIYI49pMLpEn1FudpzxSWrbAGPNCa6laf7QwvgiD3Ee4WybyZA8eDSWVJH0&#10;iSLa8lIzalcpbUGCxqPawza0btkZBbDVm/5VWvQ1GcrYWhmTn3bR8Cx2tp+llOFdmoSRNGWSWON8&#10;ik92U28ddzQCR5E/P7ZZdM7Yz9Qh7hBho67wGoCVlaXIi7sbHUMmNfIqJ8qbT7xH3j3P9IfyCt2x&#10;wTUGmiY7GCnbCihluBOPBs0aXwuNOBdwmfEy/PEqBLfIz6skykmBYiJvSpHOhvZFx4YSsDpppLf8&#10;kj9ilDvyeeFrr3wVhePT3j3s5IB+igRDx2371zDyayzdzW4Pu9mBIjoY+pZnuDokOxBByzEsToV0&#10;oNRYHNBr8uV4EENt9Nmom8Me+JBag7ZgehfnivALJ6RXp6+yG8hudjKQj504Qeh459H9XF2beYec&#10;BVLa0TYknbxa1zhbgDlJx3GTcTGvATiDHSx4JQjjYvSL/ZPDZg9uAsZ/tAB1MX/mI1A2PhiUVxUh&#10;Y90Jrl1FSi/Zxhq94zBBnKl8rYFP9msAdjeCY7SDBuJDt9zM+RD3vkoMvh3D0qYUFVlMqdTTsm1X&#10;6UGRW9npw2ixMLXymJSR1aqb7eXR2ZRLiYm5/B7D4eMI/BxB3uQ1RnrbKRn8shbeVvrQKmaCj3HF&#10;IhyA6TZ3EnLHKdsquR3LMvOo+ukcAE/pZzhU+IoGnU11nHUuwwVY0XeqUjjpuJtDSi2ZiV4lNqz5&#10;VYeQedjVxNNP5kv0Z+d7GbnU0dS5xgscjpAT8SDI2nGAB2VrqD+MQ4cks7sVucupckyYsitHsqV9&#10;dMC0nHamKz6yKxVzA8eXyANl2o4ZfeBH5wodMDxLdh1aByn/xptuok/ULiyKRe1OB77QydikboLW&#10;URyv7Eu+Xs+1EOsXBxZkWCdg54XuCLKCA4tzRp1xV5ibxZFXNiwX8MzXh2XkUI9B3z7lIX130KkD&#10;jIlXrvOamzgM4UCBfNt2OqCa1h1z4ngBjTghM19cdk4IH+qROB2jlyzT+VD0oLyAjbt+6JhxwB03&#10;fI0OukpMVtAP6gEdyqy7xwqvAdqDbtMZZXWVV5pQ32XToW+da/o7xGq4I05kA3lzjmp45vLwQkxV&#10;bet7QwRG6dgwzVbk1xGB7rzzDaOQX/Waz2aAU7Fd9ZrPDBd+/92Hq/7ys8OF//Yew9t4gu5Rl52f&#10;8xNe8qDh9e4icPkDhtfzhOhT//DS4c+feUXOf/aMdw9PePH4mgy29je+8z2KraRD7/vuOXz4L6EP&#10;3XQhe9p4WOaH/4Iyv/9e4cG8b7Vs8sqDZebJWHj4sx9796xMeegnZi1THvbcRQPhZg952D7c9cIz&#10;h4u+7+55YvDRz/uW4a2Xfzj8h+bsdScPGKznD/z+t4UHnyxM/MibvIbnn79weBv5rWfqbd3A06Pq&#10;vW1Wz8a669mYTcE6ZY5tNBXrrmdjHSwnYG09u95pw1FurLdjsxWOwlTOxjixMG1k63lsgQ2Nlql+&#10;WtN2PVWsA3TAtvDTw7plKk9z0t5TsO56tlyfDtaPGmXqVLBumXrU1wDr7r8t11Ow7v7bOsT2ndch&#10;U7B2bmRfSn/iPAXr7r8tYzPd0nprM1jDgHLd/de+Lg9TsG6Zah2S/jCnQ6Zg3f239fVmsX7dC/5p&#10;ePRlPCl9uQZCtn0bJ3hO8+ra0YK6jhMiZ9RO3r2/y/n70Jn3mOlKeej+25hOwbplKm3ZY4Q65BSw&#10;nh+X5OF0sO7+22PjFKxnY8Q4Nnb/bTmZjRHj2LiRXHf/Ne9UrMPznFyfDtbdfyO39JkpWF84NweQ&#10;h8y2bWIPZGoK1t1/W4dMwTqKQyFXrjl1/80YxjxkCtbdf3seMgXrlqm0BzLf/bfHxilYt0y1jE3B&#10;umXKvJbd/bfnIVOw7v6bOtHeU7Bumep5yPwcQB6mYB2Ryle02YZzW9t7I6ydV6orn/jSbx1e9/Mf&#10;jJ7PrkCXXTTsvauvUNrcocFPPRsZYYeKt4P1k7NrE/NqypCHjbCen2/ZZlOwbpnqechtYf3ff+Jd&#10;ww+98jvYKpQFCfpHraLYVcSRH985V31f9ao/HS6//L8Mb3/7OzNe9PixOTS2Um0hsIXAFgKnh0AZ&#10;VYpGz1PrabEyIjjCZzGVuS1T19JpJnfFmMXRGF689U9958HJher8hvWWS5/EThSPkyUVXzWyuFjr&#10;RNVVZemNdLh2Ou0vhRyz1ee6DVHLJF+m3SxkskybRVqNn8UK8cy5cyPdMb1l+FRbDC6pnWXUgvdJ&#10;nkg95pGv7AyQezjVYEPdM7t3YZfcfqLrLVuDDfGpksXzZ4LwAp8J8Z4tzeVVA4K7FRQR65EcqZdL&#10;2k0/v5r8DTH++bSai8C1E0HIJq303TEgO3GwOJtFYIwFsG9U6iWcLngH/dAkjkAxqacRWbS3feHX&#10;c2FanFXdqMeIh2QrnrwaFqAXYzx5DY+hmTD+Ywzo9CV78uUHTohoo1AZw2CJxm2nlRiiWEzWUMB2&#10;AlYl8f0ubHEoxxSNWBpEQC9bkrv4XQY9aYiLmItr4adhyDDLJ5yG9eMrS3wyMkYHIuMQw32MSDrF&#10;jPFx2nCBXXOMGeWshCNhGgVj8IOndryA1dBJmdxk5xXzyJU8yC/psyuI+fwQLp/EVDmWJRaESCdX&#10;5jWNcdL1Y4z/ymqCCdGgZxj3YuX72WsXlXKqyOtayGu5ldb05Auv8sGH+kq7+MJBA3nUQcjw7LyQ&#10;WMsNZ17Up8DJNcXngAqpNWdVOUSSXIMCPJtdmTY2pOra0AQmfrzmFEOUceSpa2RFOoTIrwTlKUZN&#10;yjAsdSOqZNE0yGrkmD5ge/pJvLsCaMRT2xhj31C2OWM80TCt7Bp+lHBuSGs/UvarHxkrvfqrePuG&#10;6c0P9aQ3mWWYlp6EbiuDFOTDm2XGCcLM9KGoXB1gSGuO5CZtkYB5Lub/YhhLCfBlrGTQSeYzpP8I&#10;2DruYAQyFqV9aCnl147gmGrDpVVxfMAx7Kyz9g9nnanRl90TiE7foa+mV2jEREbjGEA+5UTnC5+Y&#10;zlb0GtAxUJecpTDkEFnwlRDKMH9tuJQfKdghS78jd6GvEV4ZlD/jS3/Y12KcREeoC8OX/SvCDCcx&#10;sNJnxr5lrewEFD8cxqh/6Bae+IbkKs4TqT915xZjKAZMDJfytrKb1zTEUW+59KnjGal6DtBjZf0G&#10;MzeHxlf+NNquYuDUaOoT5ToOqtc8pJLCoKeWEno/beBXP8aJEeeMlb17h917VqNTxdJdNcTbsU2+&#10;NY7W1jGOz9IpfacR20S+guMwxmkdBcRrBZpL8KXedeyS6/AjPQ/OIT3qTXEtmsWyNTAs+aqDpw62&#10;jY4Uh3GQWOP1H4cPHwr2GnLzmhPGOQ3Ftrfjn2VGLtjNwKf3xdzXIPRYWoX4+5aUtqkKz1wU3LKS&#10;OY7cFhjhSbmSlziJySTxYpu8fJfBetR9pFOyTjgumALiytxRXoFxGCcLjdWRmRGTGN1DqgKsQwoN&#10;3fFSHMJuybcOtdKWCfmI05z6FSyUH3PpRBmHUJ0zuc4uI8il4RkzIKhzsQ5wmPP5IMfo1Sq/eAkE&#10;lmMaytcBwHIzn7YsMq/q5IgxP4nGDBmnDEHPxzCfzC0b29Mf3PkhMkeewo/0tKEOTalBGsVybaNx&#10;TcK2pn4gSlXhmj6sY0icfeBFyY+zpWnkJfjQ98VvHNekd9hdK3iVzI033ph+pCOB40i9MgMq5Ot6&#10;KvI1X8NRVacwnJN0oljWyYl5RDkiOQ+zLRSK6n/iYa/NsGeoUXziTAgPYpQ5qrWjkPQHEshD6TPb&#10;vK7dDcddMg4ePMAOKAfRhb5eCJ1nnSig5d82jmMHu0no9GJrRdaha/8XmwpTjnQaOYaDC7vtjPzo&#10;DJcdYQ7iBCR8pLef7Y2+2B0Hmsxj6fPZKS6O1s4nC2PrC2EocyZM+etP2k0Mto7bRUD53zq+gRDw&#10;3V41+b61BF/4/feobYfg9eIYPj47XPT9OkFoKNRZ4OoYz92O+UkvvgRHBrYKvvyS4S+e+d7hKX/w&#10;0OHPn/GeLAa//gVXDm79/safJx3xb7v8msr/4o+E3lX/Q2eNew4f+fPP1MA4djQ1Shbhn1KOF/Lw&#10;Nsp8NGV7lofXU2aMdvDwg39QDh0/+IcPG/7yGe8ankiZLhI/+dcfOLwRHg58aTNPENYAg07lOD58&#10;4cNfHj70Pz5HWRcOb/0N3nX981W29bS+T+AsD1n0/on3DD/w/z50Vs83XPbPiX8r9ZTnt74Unp93&#10;Qep5sTi+5nMYYO+JglK1gD2KWaPpPNZdz1PB+jHidIpYdz0b665nY209/3JsX9s78bSvuNje1vPt&#10;1Fseup5X/cVn0t41WDCgjINgy5RY2N4x4vw6ecG6Zaqxbpn6s1PAWnnKwohte5pYdz1brqdg3fW8&#10;cJTr08G6ZepUsG6ZetvXAOvuvy3XU7BumWodYl+a1yFTsN7GL3CnUOlPtPMUrFumWq67/75+lOtN&#10;YY3iUK7VkfNyPQXrlil1pTxE187pkClYd/9tfR0jM7ryiZd/y6i3HhID+FN+vzB/4uUPjq6Uh7fh&#10;VPGo51047MYhbZz7ZmJVC85OXKMk1VzOpoYTWdDaNnzx6luGq9CZ83Ld/bf19RSsW6bSlugQ2zY6&#10;5BSwnh+X5OFUsI5sK1tz45Lt/dWwnh8b5+W6ZarHxu6/ra9bV/bYuJFcd//tsXEK1vPjkjycDtbd&#10;f3tsnIJ119M5gDyIcX8ci6dg3f23dcgUrJ3Yi7WirZzFQD2OS/IwBevuvz02TsF6fg6wON+ShylY&#10;t0z1PGQK1i1TPQ/p/ttyPQXr7r/qRXmYgnXLVM9D5udb8jAF6/n5lgsfp4O1/ffJlz8oTrxPQme+&#10;nfnWY3Gq0CHtEDtWtN5URd7eoePvY5g3veXXrhoeiXPEay/7AHPbbx3e8MIr094bYT0/37K9p2A9&#10;P9+ynW8L6x/8ve8YXv3Md/MO2PqB72+GE1lM4J7fyc/+6R8fzj7n3plb5UmOcYiw//rZ3LH183Bz&#10;OG2l2kJgC4GNEHCxPAuCLDDGKMg6R71f3UVF5xe9CFm/v02bPCirGPZ8Upu5gLrLBUNvy9BIOgJr&#10;Ud0wFhxHBSeNmhdrnHcBs5RgDL8MBvXUuYunlaq/WZ5ltWGkQ6T05NAdN7LImcVQ403lYjwLxKmP&#10;i53+UZ4LqvLrU3Lkk68yDMnDmC60oa+TAAv3BJM+Xz7mmfQxkFg2HxefnQ6VYRR6qau0Km3lL1xj&#10;bCWmVlD4fW9+E+RsPaxXbvlyibbiKuQkv6lP1kQqpjGsO3/Du7gs7nwASZqWI6qOt+X8Qf20XBFZ&#10;BgHSkukYi8vrGNk0tvlEsIat2bbIbtfMk3yH1n0KD4OWRjeNG4d9ws/twlmYxninQcl3QLtltfc5&#10;c68hzHQaZ6TjtWX5RJ+GqDwhm+vaSvsoC/XiYCPIq4bfo8HXEDFG/Gh32yNbY3PNjyynTeNBfcl3&#10;7AjlQittb3rkXTk+Iq+EW76L6UepzzHuLddF9vU16sRZQ8VxhNt3vc/ieMIxdSbe+mmArK3tpS+/&#10;fHSeoREQQ8GtBfvEyXnJ70y2EuSXMmWz8GUjYhxIdbhX1ry2HV3Kzz0BkSQrbXqd92epjHSWzlmj&#10;iM4Q3GvgKEcK7i1Qukk3WxmQPWiRnThD20jhWZ5iOYJmkSaFRZkJ5ssQIl2pU3rzYP9W6A0zNfHF&#10;u1MiyxjjKlHiksb8KUt+dcAYj2Ie+lXj8Eg6U5QRuMopXca1ZUDB7zjOaBTF6BGjEWVaRJxX5Ftm&#10;smtL0bBEssNHObl4DzShSWL+dSoRB0swDYm11KU0e5+9VkhCxIJIS30oJ7Kc5OG8YCOrST3CM+li&#10;KAvGUvWPAybUObaTbKcMZc6uIIMJ9L7a2CzKpCkNSy+yT0UXGEmcaceP6beOOxaBNGM1S+TLRs44&#10;p26jnflmt4jSoXv27R7ueuf9PAG9GqNfxGUUpPk+XoKCDND2eTLb8S4FRTKiT5WTMjL66o1yfFhf&#10;Nz0l1mCPrDiOQAcdp96KY5eyG6c+DZvVX1K2fRNeNDTOaFN+nhBHj56IcbyMqf5ggmrKOcRrDm7k&#10;NQOOQ/Yx2VSuLVMD5iEMlg7vedUJTgEaQZeXMdJyXQc9krKrK4xyL4ZEunOD8GzHMG5vVYdo0Nbh&#10;zMO+F50QvstAbc+zHjvpk8b5cQckdz/yrNOjadYZF+TPcSWvMVE/hyKx5ndHAgrduVP9tW04xPh5&#10;4OabY+xVBapr5O8YDiBipgNH9G84M0dR8yJ8uL4I29L2iD70eqyrFXU+YEUNPnqMMR5HDg3BNBh8&#10;LFNGOZXoKOcrL9yZwV2MejxjEIy8aJRWBhwTbUt1aAzM6pI0EMVyVr8gIagU60wxgu7ZD+EmDb9e&#10;GDdGOo803k/mVMSYJPHws4MdlgTvWOSRsR1sK16MpWXOOuTCtrVMLzJMKrfhVe6kbR4/KSGOLdJP&#10;AOHuXrW84q5O7prArgXIlh93edIRZ3l1L3lwaHKuoC71kJ7XnFNfvnS6qLjiMzJpnSnYfrQDp9hd&#10;yJ47xMSJgbjOkj4URCTJ/Bb8U6XQNR27JTAZzQ4jkK9Xcok7nxkA5lXm7Zt8kJlgF4yQD1kGoKPj&#10;K0EccXcie8Xz2F7Wi6BwPabP/Il50yEcFG748g3DGtc6D+xaUa6QS+WDdssOWYyVtUuZO3hZgk0p&#10;j34Q4NB0TucuOLxSBX7yyhDmac7h3PHC+oNm6pz6iYeySVycXaFjXaybu1M4r1u3H9rmKZFCR1yU&#10;tThMkkFbr9HKsnwQAA3pWG7JeuaPBiaBQNjX63Uh8irWOkYpg+6It7yLXTdwhjBsF45Svj5mlR1u&#10;dJqCfObImWNCT11oPWicUPe3hfPbcuBwrnAsc5ZVnFaUSZJZ/NaxCQTsAlvHNxICCrk9YDwyEND7&#10;rsLwn85FXBbjY0jSCaKeoPTdzy7Wa5x6PU/tPYH3L/tE4VNfWU4VP/BHODqw6P3El/DEHca8x7+0&#10;HB366UfzxwCJw4S7Y1zw1HHHimaE80WUeRVPiurkIQ+PIk+esBufoPSdzxpOnsDTfa/+sSsGnSpe&#10;/Ywrhqf80bdjlMSRA6cKnyR8POc9d97ME4StUIqJu1y4D0PPPYZ3vARnkJ+7P84RGBvhoZ9C9SwP&#10;MfhjnPyzH79iVs8YjIm3nvL8aIyUb8UoYj37SVTrX3ir3DQEVz3LkDQ6GZgXGlOxztOPI05Tse56&#10;NtZdz2BNe1vPp4zta3t3fM60t/V85Atqp45+6te2TH3HSUH9LhuNV8hUZIE01lNDgTy0TDWWLVNP&#10;PQWsbdEMUmjq08W669lyPQXrrmfL9elg3TJ1Kli3TH0tsO7+23I9BeuWqdYh6UtzOmQK1jOv3Oq+&#10;M5naDNYtUy3XLXP2b3nYDNYWKw/df1v2p2DdMtVPDkd3zOmQKVh3/20aMTKrr3HYeBJPWf/Zj75/&#10;+IFXPmz4c3b7ecofPmR442Xvx0ipoZCnr5/PjkTsGnPgC24j1uNDDd+ts1Jf6+z4wcfzXS/cH505&#10;L9fzWMrDFKxbprrfWGYMd5Y7EWtla16HnArWKR8d0jLVY+NXw3p+bJyX65apHhu7//bY2LryonFs&#10;3Eiuu//22DgF68jFOC7Jw+lg3f3XviIPU7DuevbYKMZ9KGtTsO7+2/OQKVgr5WLds/nuvz0PmYJ1&#10;99/oL3TIFKxbppT5xfmWPEzBumVKHSQPU7BumWoaYjmvr6dg3f03Z+R6CtYtU41l+tI4B5CHKVi3&#10;7spvR5r6dLC2//718z4Qnfk65riPvow54kuuwrnigmH1Lj7R0Hqzpfm2z7egZ9+KQ8ZjXnAR7XR1&#10;HIJfx04Vj38xO8Exv94I6/n5lm01Bev5+dZGc9tX//g/Dk/9g4cNS71jRarCj39+aWvMorLDD//I&#10;04bnv+Dnhsue/7PD2fe591jZtPRtV3wrZguBLQS2EPgaIxCjNAvj5QTBIjlz0ywe8qSdi7Zup+tC&#10;ocbzMiwz9nutIwb6LGcXK7mO4Xt2ra4zHeGkdxHeH5ShBT23nM7TssRlW1zyufjton12OyBfDDcp&#10;Szp8iG7DeDkv1ALrOuU4p87CJ3VZ52k76a8fXaMOGMdZUHVhNQYA6WjsJr3vwfazzsc6u3Brmjgd&#10;JB08yKv1l34WdM3vTN8n4EhLnIu1MaiHR+vovU9S1lzfRVIdBhznxKgxCM+G2aZZAeYK2q5hu6br&#10;GGwa0xNR6byvK+JGvjpOMqYljUkkWe3pgrO8+N5nzmBLDEnI7x9hppVHn4BPLF/W2xtxcdvv1CPY&#10;JbKwYQ1avI8SrvEHrgm3jlz7Lz3lCAzWaROfxI1zgovHOibQPmkbytKhp7ZnNuwkTnG4sE1JI6Yx&#10;AkbeYI9znnZ24dw2TNk4a2KJKAMG9eQ6tQqW1hHafOJQgdHrsIv1xElfZxrPPtmtQ4WGJ3nSASNP&#10;c8O/jiJZ5MeQeQTHCxfUdbA4hhHtxBH4GWVImTC8ZFfDZJVt+cesK7wetSzKzjb9wmfb2R62kPzS&#10;xpEt0ud65DNtZnLwhkToBQtkp+prexNBpKYXm8N4y7XlMV+Az0n50ujXspE+RobZ78eQIRdlB0ni&#10;yiAllzbyePJyvJZX1/o1MFAKX/WJgYhEFD37mFB+5Nvr/LSQUMpLEJem8M/4/q77DpeR4lmClYrk&#10;XHpvHk8YOkZnCvNp0vGJbGPHFFwVH+E7mcZ80IyRGEOJCKY8TrJaRiowpfPGIGM+ePYwzoNnUcOL&#10;PFT9yTj2cx0siraOHmWw6zm4iXXGaAN1QLV86RaroW/6lERYCshpxAgMYvQcMdYgXK9BEgPnp9AT&#10;BxRPnD28j4W2jMspYOvrGwQB+1/UBP255E9HOvXVl7+8Ntx04wFkZYhjxS6etI6oqgD4j8zbttzE&#10;GSKSrDwqYwbzRWbpJ03OyUoYugQjNhlHna4elWjJYXSCJTh4cTarRnw1UPp24ug57s6U8h0X0aHo&#10;zehJdJX8jdlrHIwckpoyD+vUx04J5t0uGymBb3hQRx89vp7+7FPwK8u7hz0YL/OKD426iPFxaY06&#10;xfqFX3hXV61TdvQh5TuGStv+4k4SOmToZOCORUKkPhcDMYuTFfHp/5xjONZ4qhEeg7vYlPOdW/9b&#10;31FHQUhaO2woy/SOvmk9fM3GERwayRCdLZ+iqM4p54kyPFuXQEBWeU//ty3gI9Qlmf7OveEpA15t&#10;Y9I7yhxnbiR9jd3LGHmtI8ERA1+5oFPFMk4DedWVxTl3YNzaRp44XrLThfWyBo2tWogScs9X/Sl/&#10;8iJv1jkCZpi8VZBZpBM5hL84phWlpEk8uleHih07feUKr4Xh3p13dKrJIMd1yvbb8vIvcpbVNC3e&#10;NpSi18Wjsmc1PKlrje5dqvIKMdpzdffeYe/+vWDFqxjUtjCrsXwbTjk7cOTZtbKHtbFyVJB2VbXa&#10;JvIic7aVBXE9slBnw8nAKY4IS7scb0wP/8YlMeURSAxxtimB8G+exsss9u3jzK3SP7mvZMZ4bXpl&#10;Fc3vWJi6IgvIprx3Oc7rbOM4icqsDpsZ+7tNJSbPsti7sVB3QnWqPXDLgdTxjL372Q2G9qKsvKSN&#10;DL4+rPhXbig78yHmhtBXpdgm1k66eWWYQsGnnL/hn+vkJ52Nlrk//VYHWedL2YUrjlLOR6WPXKSu&#10;lA1YYpg2xVHJ14+4O1jtSGIfZB7nXJK+6E4W6h3zqxec9xVj0M1cUIcenD9wTjqIc9fBQwco7yi0&#10;dKbwVXL1qVd9gAM7VKzwehN3hskr4CK/tgfl49jkjtZ5vYr9DD6dA9pe8raknAkD99Wu2/KakTWc&#10;zvJbCSS2jo0RaDe7jVNtxX7dEFDZ2CH7ULgR8cF3YXt4l/di/xXvG/+ebx6u5vwdvgv6N6/JO6Hf&#10;9KIP8c7vi4c38U7of8N7pl/7nPcN3/uyB8/Ovpf7O+fi3/kb18zyP+Dp9xquft3nhwu+G7qv/fxw&#10;p/P2psz+sqwLvufuw9V/U+86t8wu27Nl+m7rN/3yh4bv/Z1vHV7D+7a7bMPznupffcDwZng4eP1m&#10;dqxQ+ddHHr50zS15z/rDn3su71en7J85L/W2nl1fz5b5V//h/eFhPtx0s/r+9rXDw8l/5R9/eoaj&#10;eF7/UZQ0h+V2Pa23cfP19f3bU7B++M+df6v8U7DuejbWXd9gTXuL9Xw7d3zOxD+cd4Q3719R348d&#10;qAEucrbtVlhY77xnHKzkYRHLLvNUsL7T/fYE568F1l3PluspWHcfark+Hazf+ZslU6eCtXm+Vlg/&#10;4Gn3TP/tuk3BumWqdUj33z5Pwfr6a2+hI82aeSZbm8G6ZaplbFH2NoN1lCVy3f23z1OwbpnqPvVw&#10;HLq6ff+BfjEF6+6/fW6sU8YvXjl838urH3//76Cvf+r9w+N/9eLhf/7ylcN3/aeLh7chW8n3rl3D&#10;4U83pkyKmLjVGNFhnJ0UeUKHffHqm4cP/9XnZrpSGvNYysMUrB/w9HvfCs/I1jjvdmLWGPd5I6xb&#10;plpfnw7WLVM9NjbGfW6sv5pcz/BAV8rDOxfGtZnOHMfGjeRamZjXITPa49i4EdaRrXFcErfTwbrr&#10;2XI7Besr/+TTsznA/JjYEjYF6+6/fZ7hsQms73QuY0QEuUpumfIsD1Owbhz6PAXrlqnWpy1Tra+n&#10;YD2bf4wyNgXrmd4Z84rlvFw3xn3eCOvMP8Z5jXO+KVg3hn3u/tvzkA7v80ZYz8+3ep47385TsHZu&#10;+/gXoTN/6UpwuXh4+29cOzzyZ3FI+61rmG+uRR9+ha5soZ47m2bvXVdK35JXHv72l/55ePyvXDSb&#10;8zXGfZ7Hen6+Vf2YefUmsW6Zah3SGPa5sc4Y8dPvG44e8klbD5Uw4wEdJnPmceHChfJX//c/Hz79&#10;6c+YaOvYQmALgS0Evv4IoIdcJvVwsa6ekENb5XcnC+b+TnBR0xN/eeqQuAS7oJkwdVzFl65jjusi&#10;bBY8CSGxd9tdnOSqja5l2EhGDCIazHVUcGdQHQCcJ2PstyQWGV2IlaWU64Uq1fd58B/2vHSx3MN8&#10;LoLykYZrNzpAqH+dl4eI3GkgGbOECPFZyA0NF3gtRGzI4xX0a9GZxVktO8TpsBADOHcaSeJQMDIl&#10;X9JLpvFaXHVGiW2J8sTPReBe6E/V5BG6HrXIegxDkgvJ8Mf4Id+pD3zBiZXLE6Gmz0IsZ+ta19Kp&#10;sSdsWUDA82xueRj54SrmGypZ7e8CNAvlJNVhwQtKKwzNHj5YWOYStGIQLtKkI5+L9mIY5wryatTX&#10;YMHScb1/3DbBCGYZJUEW4eK4tAyxfGmngBjH5IWqBdJa8DeOWmAPMu3ITJw4NFJUc1tHP9JXziJV&#10;ZDOUPy0D8GJiWjg0Uk/Tkss8LsTrmGJzhgfTe0BDaGwbWyEyZpQ85pXe5AMnw+OMTJQyLjNVRi7l&#10;ovKQzvrFgJULuabfJLrS6GTgIVbh33aEqeyEYNhIQxZNeeJYp5dW4XQC+TVvDCXImnk0iYR/60y6&#10;0DYrcUqG8mT6HIJg/nQI40kRTCpcAvKclg0TpBjzSNe2kgPTebKqynGSSDeFEE7CNuaYxnDrncPG&#10;HROaT4OtMmZ0ttYnkWTr6WGuTE5C5WYbu5qYORpJS46HBh9O0rI+xSd9k3p5b+MrKsXkiBWJ5ct8&#10;JkEEchE6dVlxncA06V9jHiknvwmSKPxbXgxoypftI1XzGu6JQuXKCNvFdpv1fQLDb/Axla2QXJGT&#10;lG9FpAftlsuiDUFoVVkWtHV8IyBQkikntLN9kOZThpW9tLXfx7cPmEGHQzfiXMFT4ysYyu2E5l23&#10;Xyi/3CkRrfNqvCOFr+iC7nH6UPZaUO5GeVMWvDR36Rb6JOXbj4bt6jaZkZG5fkt686gTzJP8JpGo&#10;+o+z/fgoTmmO1aFL+p0Yk50HWFp/HFePoQe2GU5w+DBs1G9R8vYB/txBwD5+nJ1mHH/s3+oEczk/&#10;sL6y4OutTK/+MqfOVToSOGc4hLOc43MMrY7NlKmx1N0ndF5R1+7CYLrNVzxR9ToKmyWdkzSapu8t&#10;59UIa+SdjYFc68Bo7Sw3mMmvOggcnRsdYSeoI7SfTiRHR8c8+SdFePdsH+afdrAW3Iq/FxxxOuHe&#10;eAVFJwiKqHbgwr/s8gWAhmugdkcKDcG+2kKD+84lDcLgAa8nNOhaDnUt3QumOrLoeMjHUTLMQUxu&#10;ZAXYi5/IXF2HHS8FNLxaJ/4QptZdjhkBfMyeZFyLZ2QEXrbDW167IUEGfpps5EvaYCkz4kNm46Th&#10;OCJvGXul57UYOYf02ly2JcIRVzON8GJBGp0r3JWijfU7dtROGZXPspnDxTFlN6+z2MtuCb66BT7J&#10;y4yHZOFIlgqnTP46t0G2ZSqeeirv7nyyC5qOaZlqKmiUU/IG39zabvVaMvpjsLDehZhYlUOBRn7G&#10;OoIz4lE/+0TkLh2h8LLWNS/hDLFck4e3ZIRnX0ljVcxqCfa9HWIMTpnT6Q1sHDxtYxcWDx1XD9x8&#10;YNi9dw/OBLuGYwdr3qfz0QmcbcU7O6uR0bqk3+KgK29AYGjCHb/tu5kLw7NnW8yP3Iifc8hcK+vo&#10;QXWTZbrzzCF2vChnYlLKPPlLjuGVe2XZvGLmWM8XcqODRjlC6QRhm2ynvxeBmvfbN9bpo7b1GkA5&#10;R1Zn2CbismvHKrtyuOMLr+3AQUk9Z0PZZ/0dZV/fIVYIva9p8QCWlC/NtAP1EBsdP0x/bHQwjihB&#10;S8cXq+RrY7aO20dAKdk6vsEQUNAXj4++8V8JUmUPw7Vv/MJw3hPuNlz7hn/N+YqXf2y49DnnDle8&#10;7GM8Ycf2xewy8JhfuHB4y3/+8LjLAO+G9klvdot4zAvOH+PZIpn45Bvzh97j71p0n1iOHDM+KDhl&#10;vv5f6gwPXWbT6DItI08tpsx6Pcjf/Rqv7nghvP3qVcOjOa+etbkOmk6vkuCjo8d5T7zb8C74fdiz&#10;7zdc8YrrwoP1SNmWQb2tZ94/ftmV3Fc9O37G87POSf7zqGfjeG0wHmtMeanvHNZdz6YxBWvbZj7/&#10;FKy7nk3jLWM9U2/a+w3Us9vX863jzx9xAi94qDqV3MiDCjjHOFDOY2HalPms+4bGrH2VLXiYlXn5&#10;A8LDFKwjyC1cp4l14XBSrhun7hcbYW2bz8v16WB96ShTlz5nOtYtU5d+DbBOfefkegrWLVOtQ9KX&#10;7MfsmhDZsq/N6ZCNsO7JVzfzFKy7/7aMdf9tGZyCddp31JXyMAXrwuGkDmmZqn5xzkxXdr/ZCOtF&#10;rBrrv1df/8fzo7eezM4Vrxt33vm7/4vdcV540fDmF18dnt/zso/XlvYOAjkYvp20ZiY6Cxzj7Nro&#10;TByY7m8/HnWlPCxiOQXrrme3ZQqb0yFTsG6Zan19SliP1b52blya6S3HxHFsa6y/mly3TLVcd/9t&#10;fT2r0zg2biTX3X9bxqZg3TJVbXW/W41L8jAF665n6u2YOPbfzWB93twcwPbOIc6ngHX335zhYQrW&#10;Ve5JuU47zOnrKVg3Dj02TsF6o/mWPEzBumWq5WMK1p2naZzEsuZ8U7Du/pv+THtPwXoRy5apnocs&#10;xm+EdRXM96hDTgdr+6+69HEvdH7ykeFhtM0/vuyjmSvuvhOLfxOOA19cG95D3m9/1rnDu9GZj/uF&#10;i6F9DXNYaFPGRlh3/0290UFTsC6sar5lOy9i2Vi/jh3gfK3eztX6oezyQBa9+CGdOTM/rvPjnsWA&#10;f/uU7x3uec97UHt/1Psj/2SfmgDJVtItBLYQ2ELglBCo6YPrF/yNq06lhlywJLaUFbRzF4ODefjl&#10;nzxZ3M1VzXZdTHbR2lXk5HDBNT9lWTwf9ZuLoOq72i67ngqNgSdlqSdr0diyXRB1UdxVWA1JtVAu&#10;B2hWblhuLb2aQgh3RXYsJ1uOw4ucyJILyuapHTc4J65qFgOLxKXHJ0Zi72XGf0mwAOqiu0YGaZYx&#10;ACpjsd6HI3g2XiOSi63qfRdFs2hrEYSPJ+JcAO+dCzpfpaVIK8kXtKDROyZk5wHKcGHXHTmOuCPH&#10;+NFpo8J5+k+jiE/fcc4uCuO1Rh6qCD8+EVu7SKzztG923iDMp/LySg7ipH3EXSVY0NX4k3B3asCg&#10;4qLuEZ5YdccGn5irV2T4Co/aqWGNRWeNQ0d4/7l8+mTfOteHD7stc/GZ14C44wPxvnrDp5dtqdSB&#10;3SIsw1eGHGZ3C18foqHJHSPCl+VbljtDkHcdupZVH8pmsfvQIZ8iPISx7AAf3idPmLtPrEmX9L6P&#10;XAPAIe4PkM53zucVJVlU533ypoP2Gumszxr0DvFO+kPSIS67aYCrGEkvrziRB5+u1mjoNTz61OPR&#10;lGVd3b1DXsWWa544XB/r5tnF+jXrTBmW7U4X5g/voVG4pA2I17iVV5lEBuAFDOUl5RInHtmdw7K4&#10;dmttcfFjGUWn8D1Me1qO7baWa/n33vrx+hfrxCd422bibz34dJ1Oxo1lJ32l611i8noZeaNdxTC7&#10;zKT/0Gc0oiiz9p9RnvNEa3ZFMdw+Sh9Rvu1L9JGk42we+4e7gdiv7Hd2IdNUv1G+uYZWPvYj89jH&#10;c7bv2XvtdRqQpFH9z7M7qfiUfXb4SXrzSg+6xGvCtRdHN0BAbehBFKF8wYe2PI1sZDNx4opG8WqE&#10;hh/7m7xXAvOrS+RXvkzD2Q/3Scc5+onv/tN8bEL5g2IKNB/g+RVdFl3tvWmIVNfkSLq63Pq+oxGo&#10;NqElw4i/FdwdJQa4tHG1OCZG+uFxDJq8OuP6W6LX0luUc2S35VJRjNPSKCll5cTYR5rqe6MMRs5I&#10;PMqFcwR8FpLLoVY6EUQHQQ2t3CrbmTckG1ILDfvncXTerG9Jz/4TwUV+0991KlB/lT4zDxGk0XlD&#10;WVWaxzIwcmqMFAfLtM/5BDkVlDnyaBQlfeLLwS/jE2miv9Qd8iqO/vbCEKrxMkZfqGmYjQOWcSTU&#10;oOnT6Id4gl1eM1+x4LGO7o7UdGLEJ587K7gLxC6MnksYyp3zuGOT5VOlygu/6hT1p/ncYUR9vrZ2&#10;y3Dwlpt56v/mjAfqBOdWzm/yOzLMp6r5ck5SMzAjKtzyUgjf0UIVJTipu84APrWfWLDcjgOB/K6s&#10;rg6+ZkDnEZ0LfPo+xmUdDSwHOmKgnq/6uBsHO4KJi/gzp2ncq3WKi8iFHFkN/iKx1gmCmR95Ld6e&#10;8keUBwFJzXkbbeQuADuW2DECnjVQd1vp/KKOtS2Q5DGv+SlPJwXzjzIjB8KhqjM8urlCCGUHD3DR&#10;KO6cVUO5u2OsrO7BQL46cq4BHcIQcA5lm+xa3T3sZNeK7Kih84ApyZsyig2+aQlYs2zLzRUJqnxi&#10;CfM1FnnFjP1b5gmrs61YeZQ/y6x2R1btY2IPcevfMuKcM44JxkemETzOmfsx53N867HEcjJHtQg+&#10;8m0fdIw/Yv+Fy5QXWaNvIa/ttCHi3ls9eY2sUs/DzG1uvvFm5kOjMytynN1lODsPjYNDyqGfR6ac&#10;Czj3qPmV8yhfj3NonBM5f3EOkrknesI2z+535JX34MS39XJOtLRcu1GsH6v5lPPHw5mT1b3zuSPO&#10;T5zLIc/Sy6s46KfqJnfZ8CeM2KmvuAr/zo0OMw90d5mDB25J2dmlgp05bD/r75+4WE8dJpznOJ9c&#10;W6t5n/M0acaBB7nOLm2ksT2cqzgXdO7l/MqdM2666Sbmnwczt1RH28bZZQYZi66Eu61jYwTsQVvH&#10;NxgCpQiLKXWPx3nf9U0ZePVCmhl6MLZ8FMPHt2mMZfH3YT91v6+6yJ93XuNs8MT/8qCviNfw1Pnv&#10;rzFWRwKcF+YNKtF/dC7D7v+kMU0b3UfjlTRcBH7sL2KEfPGHhye95AHDGynzSb/O1skYCh+LM8Xf&#10;s9j96F/ktRKcD91w+ztWqHDnjxuuPTB89PXU99ksdr+8nCqsdxuvHqdTCTxYT1894uL3/MK08f8/&#10;e28CrtdV3vcuSUfzZEuy8YAsG48QYwxhtE0gbdMbOmTo7ZMyJUCaAGEIZLDJ0D6ZmpsAIZCkAQNN&#10;SNoCaZ/ntre5LSGF3JhgIAwGzBA8gi3ZlifNs3Qk3d/v/+519ElIR/okD7TP2ed839577bXeab3r&#10;Xetb77vX6nLqjsY4FuDFye+LcTDYKWOrMN5HD2DpshpX1t0Z0suPI+sjHSqdz5L1t0/yH/l8tHzn&#10;UzlKQxjtSqaeDTqlLJSNfHZZHSlLJ/lPVtZGfNYAiG7hFGXd5dAdTePIuvPZ9XpUVraNI2V5pENl&#10;9HmXU5wjg0NF+Cci6yP18lRk3dtvd0SOI+sjZRl+cYh2G3Lk8+lkPdp2VbFxZN3bbxxJQ7DQ+LIu&#10;xe5tXFspDePIuutUtzG9/fZ2MY6sj5RVyRKbqd0iiEJZf5Sl7NOmaFvf80uk/9bf8ZzgKOzcM193&#10;flu0svZKy8gyw2YHmA7uR4ylNowU+xHfCL/9iCA4ncujshxH1l2nul5rK8uGjC/rrlPdhpycrOV7&#10;1mH9kvV9dFl/e8ChNNjWRvW6t9/eN/b22/tGEE4dcj2q10fagHFk3XWq26BTkfWRshxH1p3P3m5U&#10;prIh48u6t18DO8aVdZR4StItY52TlXVvv13vx5F16gGd8nzkeMv6HkfWXae6DRpH1kfq5ZF6O46s&#10;e/vt45BxZH2kLHv77X3jkc+nk/XoeMuB16nIuge43MD48wUEQPQx4vt+4jfapvsezg/EEXU65qVt&#10;Wjv7LMaZn30PgRnY3U/85jfa97Ad0yd/i+CKHrw7BBweqde9/XYbNI6sj5TVkbLsshbnR2lTk7uc&#10;OasjkxzpC7jPxEOl+wP8n/+LH27Pfd6zMsFgvpljRgIzEpiRwGMlgfqtV9hcErgm4/nt59hCg6u9&#10;8tqOKBPmdZ+Jw0zc1wR18iUAwt+NFOKocpyZmTRwYTbBEU40Zmadh46D86aZcJLZe9/SMyhNOH5y&#10;WcNq3t6TpG4mnZzPBK5QeeBEd01oWprDsvmA1wzeSgf5fLMsKD2LJwBqItTSycOkKk/ylzfRmPys&#10;JYylayjPBLr0zmYZX57yB02kddry1iuwheRPAanIG23moFz4o6uoehjyhFaunXgeeGMGtmj093n4&#10;8FtZeAZv6PfSa/kUp3IZBAhu56hIDBFDMUma+qQs9741mnICkmYSSs5c+5phwFRATLYtcPKZOg5O&#10;ynCLw8UJdKfihcWXNPIXEpIgnEqT9k5H5S3ZWkY6fa5GRIbktJ80X5ax5oET37Kl0zEOL8pZMI47&#10;5KbsDNBxj+0+IV1KNLiamaSuyXlXyzBYwoAAAwV0mFA5lneym7MT2PnESalTopxCmQzHWa8Dwkn4&#10;bJtC+X06JJis17kRhwKT6QkqQTbmYxY/IwNhJ2iFe/EmYGMvZXxDEQdBnCLg0lnYgzkCT6ccDkvp&#10;NkBiEvhxIOLI0CGS8uLUqSku8B4QXuio5wm6YMLfSfy9BptwHXimJcjCII3BmQGcBEUkvw4Jn+mU&#10;GHDpGBjkKT8GTORN7yEAo+ffi9NAp4sBGwlYAc/uXQR9eO9ZvDpX4lxgaXycK3txSIh7D7B0aBgg&#10;UnSRj/SCbb1VEIjPzat8KtAF5x/1YJBBZAx9k8rdepIvPgnaoc50chjQIu06aOLw1alDHuUlv9ER&#10;4FteR4hv4cYxrZxpuwnmwBFj3R3A8ZiAJeUzOLOiF+qUQUupG51DBcu81lk5o9U99F446MB+A1qs&#10;a+jP6gU8Uw8T7GH7UOWlh3Pe4FZ3B9pClzTQ4GxHwk0aag5Kykh3OZ25Spuy9c4cj68Eyj5aN/YI&#10;Vp70uHy89nawvZ6pT/sit66wc5kKIrSe0YPohRAwkbGvpgGrO2qt+bRfdQY9KHuczORTsXjuLR2W&#10;fWq99V/PB5DlOA59yVZl4rC0XYgBOqEVVmL7tO8GNnikbZBnP/odWsXDn23F3oJLgGrnORkIYYci&#10;YoAlAA+nbIKryJg2RLrtQju0exe2BZuQLZnUccsNILWxOj11kgePxMFv2gLIpNE+XTkp27y9Lr1p&#10;27bxym8/Eae1dHJkix/6eW+z9RN4dA4L19WuDPLSBrpKhv2ljuCs9KQ9chsCgv20gfuxv+m7gB8h&#10;SHuOYsLUQTipT1tuCYnkqsTk8KH1qGzlc/ZsAifkB1l6dmWG+QsJBjEghGACtzNZsIggCxzGvnXv&#10;CgDRNztk7ag2GDvdt6uy/uoYCPRUXX1kEF0jLbrDI2mIvBVfVo+AE3h0lY3q031a40Fpd8w0z+AF&#10;aFUU4QU5asMOshVZLQZRMpEOh6KWiTgYKJQoaBfKIXUsDZ0OS5ROo1zQo6ZSnoASt0RZvHRptnGo&#10;LWXMqgOfvsF+hr5MmK40YRBKdFq+0U8/gzoMOld6lLFblm0QK4f80Wbn0hZcLWQC4pWBKl6NCn0k&#10;j0Bit7m279H2Kwd1KoFKIRocFFQvojcZl1A3PEtgs4A5HN9kdYrAlcqiwXGr9SwfCfqzP+GxteEA&#10;URi2vfxBj8EDpUMGFbgCCU9SnkCvXZNtGwFCtkPz21fatmw7CeTgmgLDNW2CdOlWh/O7ARqsw4zZ&#10;galeV6CVOOATXeCCj8/kgPLwm8BexhLzrRPK25fbb9vfJsCXYI291Js2STkmcHQYc+wh4MI+WaZ3&#10;0Qa3bd3MNksb2pbNm9t2Ahx27aRdYqMyhnflGn8bgFs7oH2pQFyCjoVLvtrex7GV4wA/jgkNJBvS&#10;oNfA313Qoz7tJohrx04DqwwIJpAXfAbCVvCMOuBKd9Zxa9t3bG0PPvSQ1TlzHEcCg9ofJ9fM48dU&#10;AhrOfvSrOz9+P42ZjgDD4OR+OV0eaBf+QxyF199VjqQ/vDOTvp/0rfKsKvAN9lf/rkMrGvzczUc8&#10;Z8WKn6qVG5wE7m/9dvgaDw2TJsTWHJzDm8HmqYnjOwcYdxVOJ6BZJeJj7HHtRPtfXvvl5l7gv/ND&#10;v9Suvu6CdqPBFew7fSIrVojegU0/Tmdp8Cf9wye0z15PEAlvEt4UZyNv9f0WOH/RFQtuCw3/Ez7F&#10;bWBHn5iu57dOyUnaLV9yRJ7ft6plVRCtljj5+KzL4o6PPTDFZ/geU9Y6VE5W1p3PLzDJL4zO599E&#10;1peFzzg1mGi3vruDoT8/VB5+Bz4vNIiGupTRyHkQsnyqU3cOK3V8AT67rLpOdVkH50nKupBGwU5Z&#10;1p3PrvfjyLrz2XX/kKzGl3WXU/SD+h5H1l2nOoxTkfUhnS29HkfWR8oyb7qP2JAjn08n66jUVCPG&#10;bvXVXwYbMp2se/vtet3bb+SC3nc5TSdr8Yt+1FZKwziy7jqVN92xMVOO86FdjCPr3n67vS5ZPrnd&#10;iN3Ssf9XBirhMPs4Z/l++w/+Yrvq5wlYe+stCXC6iWCyQwFpDgc5Monsxbcf9iMu8X8JwSSjsu7t&#10;t8tyHFnn7esRGzIQEeTjyrq/4d7t9anIurffXh9Hl/VlreMY1esuB88+7zrV7XW3lb0/mGI2ndPh&#10;en24XtIfj/RL1vd0sh61tcI5FVl3PnvfOI6sO5/VblzViDFA2rFfBFiOjAHMM52se/vt45BxZC22&#10;qQNZj/ZL0jCOrHv77X3jOLLuOtX7xt5+O4xxZN11KjqGDRlH1ikzjAGk4UhZjiNrxzqjej2OrLtO&#10;9XFIb7+Ot6RhHFnnV+Iw3rKuT0XWyuPtP3hdxplv+4Hr2hWvWhXd3HDv5poIyPTBlEYd+4IxoHa2&#10;AjMubF/E7mqfb3wrgVlvuTg2YjpZH7K1NeYbR9ZdpzqMY8naFSu+/7AVK5zIwPnmH/R3B02YpHLn&#10;Z1lTJ45mjhkJzEhgRgKPtQQw8pmY9aTBxygxW8c0acaw8bKT6iOmOTPZmZkHspmWCU5/mzPZGief&#10;5XmQtzdJ10ngoWMvW2s4CWsCeRwHk9ubwKoHljdPcg20JEvyZ+Jhau6Dx8PEtNmdyM2MrNd8Zju5&#10;S1GT44RnAjRBH9LLc95DDN1QmYn6clA5aVvlpExHis6rCigQmuRZQnteE98Tnp3Rd7J5KJtJea/N&#10;S7FMgqa0uEkju07UWTpk4iiyb2Bi3D/qQ7eH8omMyFLiqPvABiigwcknkQWFK4zLZAChfgAAQABJ&#10;REFUvE6KZLDsQHeExH1IAMcQMOGE9QSOBHlKmdBdoJ24zQQ5+DIh7yQyb7bqWNKx5fLYYAbHUGNV&#10;oOHbC13yLvkm+6XMDE6ZM0xGFxzTgRIc4NEPYt2RlmANgZgoJssLEPa4oozwoEnnUJDIe7IOojEP&#10;NEKn+8j7EW6Wfu/05x4ZdN7Qi/42eFZVkUc+6pCw8gYvMujOh9RteCuHZvbLdkF9yoAsMioHKDBC&#10;m1+IB9r5MkvyVWCKl+qTcnaJ6GQs2cOYt/I9IVz+dG7EwcG9YqlDOQmH85BYATh1Ix5xVzngmbmk&#10;yblDEcaQHvrIbx4bP3qTegB/1Zk8DDjJE33r9wUiYMmRZ6gK5+I7OkWy1OtwSYBBMpAFx4NOoTiT&#10;c12OmIyhaCMGuBhcknK5x0lE2WzPI5nCpE1l1RZhYjcMTInjhvQ4pYCxz2tx62DxTF7xGlzh+VAw&#10;jUEPfkjjWRxZ4iNtL6ur+CbsHoMeoGmSt4Hz5qtBJ67KsU/ewC2dCWwhPYEzBk8M8IB7AKePQTni&#10;NShHGlxC/IAOGMrFMeQ97MQ5YxloyFvTpCcP+F21wNVYdCLJkyvSBJZOneARFnTr6PFeOQWvQSbl&#10;MA390DBzPP4S6I5U25mqHAdb+kHUmgQ/1qPOexu9+WxbXAx9XFpfdQW2Tf7QInQn7kvNafQERah2&#10;MwUb+P4Fh7h4rvJxX+258NvatCcq5jADxgPuxWNZEAQGJIUurQn5YwOD3ZxmLzrDp/ceOsQ5mRaD&#10;Jnr+LKGDPeU6jTgsdZhrI2NrwW07n9T5bRAAjkvblWXTzm2TBD3toX3pQHUlowQXBV6ygazsjsGD&#10;Os4dcqQ+xOUzRC4OnagJUgOmvGonHB/ZLxkAtmP7dmjYRbunLdIuPdKOkflu6HKVIQMdFrEygv2q&#10;vB7AduyHbtuqAX8VaOWWWkVbyQFZACN0K+sOmKvSF1JKgD4hH3UIbeazTzOYwjfzozPI09Ua3P7C&#10;ft5tDBYtWsJqDYsIqnDlDbYL4XnGUeAysEDbIf4IwrFMsKCn1FcNPYY+IemlPwfd8kE9lcYww0O2&#10;cCAptDrGGQCRA5gCJZ/Jruoxf/4iylVwRfDJPxcW98s0t4My3FVdyOFDFR3ek5TklOAeuQmAf0Rh&#10;d8g1sgHPgkWLCDZhNQpkIy3aXR3zfWWBrCaVIJid6fP9TR+Hu+MO/4LXelE2EjDUkciCRmR1ZKxF&#10;8gICK9wKxHGKvNtHq0vqYmw1srd4VpsAZnpn2zsf0TkmNThDnUUywTqJogrLMczEHFci6f13wTYI&#10;L2MC8qdtUv+utDLBJ2MdEKYNZxAQAYFJgPyDr8ZGRYP6m/EYMBlaQrPBTbQt8jpesub9T2WZJ3/Q&#10;HP2rLTwmHGMhg/lsQ+K2Rgk24XnJFjzg9BCeeTMWVAZIo8aP4mSbDwSy/LTT29KlS8hHsBB6PG8C&#10;eOhPp7OrYPrntGX7W+wCbW8nq0Rs27a1bdq4MWf7dwMpxOMYby6yFJ9BFdoBV8FI30u/G31BN+1n&#10;DaSYR5COq0y4fYqN37GLq4O5IkeNRwiUBaeBpfbl1rViWsgqMosIKJoH/RkzQbDyNMhj44YNbdOm&#10;DeSaOY4ngdKY4+Waef6YSUCblo79CIwXvNClwDE41Nj5XN99w4PtgheewfnhduWr1rSbP/Ct9vQf&#10;X9P+9ndvZU/oS9tn33lrex77S3/iV3g7mX3jP/ErX2vf++tPOeL5xZRbS/nzU/6C713V7vrrB6fg&#10;5y3VGFqaHEYpOEfyBGfKCmNN4fzZi4Pjhb96ebvhV77evvc3ntre/v3Xtte8/2fa9a/4zfasN57f&#10;Pvt7t7fdm4+zYoUoh4+iUCab79oRGp4Ori/+6V3gvCB0y+dn38ne9uyFLd/yeQP7bL/w1y4f5GC6&#10;zy+ZktOX//hbKV9yXAXcDeE7nYoWks+oLJR1yerkZC3NJyvrzufTB1l3PrN3OfUtn6nf1PMt4TP1&#10;P9TFofJrpvi8+4YHmvXtgGNgFxkfnNKp86NbD0anuqy6TnVZd506GVlbuTUYPHVZdzl0vR9H1p3P&#10;rvuHZGWbWDulUx3HdLLucqp2MZ6se/vtME5F1ofsQ+n1OLLufHZZfu+gU92GHPl8OllncOVgJnU9&#10;i/alvcJuDTZkOll3nep63dtv1+sup2llreFAvUZtpTSMI+suh+fFttwxZSu1tdIwjqx7++32usvy&#10;KuzS377j1vaCX/+u9te/+nXOl7Xf/j9+rr32j362Xf/jv92e9/oLgsvy85e7pH112xkkZjQto2Uj&#10;tZO9//C86W5W+UkfUbZSGL39dlmOI+sLXnjIVmpDFHBsiASMKeuuU91en4ys7Zd8O7DrVK+PY8m6&#10;4xjV6y6H3nd2ner2utvK3h9Mp9eH6+V4su461dvFqci689n7xnFk3fnsfWP0KZ3x+LLu7bePQ8aR&#10;tfoUWVO/2hDHOqM2ZBxZ9/brGEAaxpF116mjjbekYRxZd53qNmgcWZdeVr905HhLGsaRdfFUYwBp&#10;GEfWXaf6OKS33943jiPr0fGWJuRUZG37ff2f/FL7wx/7zfaaP7q2ffAt17cnv2RVW7Cs3uzIb2GR&#10;HOfwR/2C0+a3Zzhm+yPHmednTBu+GLseT9a9/fa+cRxZH6mXx5L13/sVtoiir5jcXRNn+W3gxJMV&#10;mY9tx8kVn/jVn3mXFFNnjhkJzEhgRgKPugT27d3BW1M7WW6aj5N5e5n49w1E3vyc5JnL8rr07j4m&#10;+J1MnjTdM2+37yetlqp1EnAX9zoReZMLGN77JqMw95P/gFtNkLZv784qb14np3X0MUE4Oelb574F&#10;Zh5xH8Jl+f0895xtJ3CE6GSQHt9OF/Ykjk2djtkWwrc7DwKXdJ2ivrVLJq51bA5ORPoS39abpVcE&#10;58BB8mVFAifovccu6zTRk7zfLQiApUMiTglozkoGses6NvmA44C0cO2zvOWn04WPTlidLqTSBdRz&#10;t93Itgic49g03YnWTKbqvIX2Ie3QZLZ9SDmELFsODfkQrmce5wMczk7r5i3QgZfASb48zO/8cqwx&#10;WS8MC1PQt56VVwHjRHp+2cRpgnOA53748icsM9tcMiB0ctoxv91Y7nmUye4keG3m+jgxXW9kMnk+&#10;y8CWOmdCn4lyA1XM7oQ9X1MfoIfFPonuby0Pf+v4l0KSUMRUOZ4X/fUbLM6DANfpUnkNzhBX3t4l&#10;oCHXA9pDb4XzRq90sy92HILSJWaEYCBGJvgZzORNT3lI8Ij0S4AwdQLgqCBPOQKUmc7FckJMOSeU&#10;xfBxCXNxzSWPcgrfygSgCf6IbLgTNvnke3BbBK0PdER0J+tQNPnNUE7OkouJ+dUoMFFIM+cDjvNJ&#10;qi/rpmTluRw/xUevuwpQomz+en1Rn+YHIKVTTRGMeiRoZCgu73zuof6api4lneTiTr0zf4gceWZ5&#10;9YZnfBIwwlm6cwJm15NgLTTJpzqINjqE6keNbQM2JI+RAinmfZRfMUVIwWm76C3HQDIdNYIRLvEo&#10;oMABQ9FyP5KQxKJXNPLsIb3qnXTNSluU8+K+5Fg8zXZ7BMeT5BMzrs5ACL8UnoI3BMGksQIp9kGZ&#10;g6vsQrDGhkyxGh5Nnzm+UyQQh2GIKU22sn1bPyvD0HeUM44AIvoOA2OySgX9lH2Q1ak+pL455xn6&#10;WvWPrtKHJShJnSXzQfQ6znFxJJ+arU7aLtMwo3fCEfisWbxl75v2saUqpPnVdO2HKz3ghMSx6HUF&#10;gJTeq9eu6ZBgBcqkL9Lpi0318Dv2XJAqdg7PwOU7um6aNA73KeWN2Olj3XIp20jBo314HbYDt+Go&#10;N9h1fuaNcuRV0AUpkLRe7Bd04pTVztrOCi85FQUpWTWB7JYxiEm52GItZ/BUxivUkdtnucqPhwGI&#10;cmFgh2+52we4MoIrJMzTsQwSRe2YwoCsqrtwnfLpg8UduWFZwJ3AzNBdtOjDDRDyVXmIBET6Mvqj&#10;cnRLTOmU1aZlsJ/S0T2f1SoWLHCbC1asINBgPtcGYxiUAWnQaH4Zh1/wSp1fyifWfrg2OfLkXvJS&#10;Wxq4HGXPqqD6QtAA6fY9ZjaXclQOjneUzwS6FCipT2Vdumbh2H5SLJfPiDyAWLh9FvyDPgy/y0kM&#10;LleemE9giVuALFm6PMEl8wksmUu9ON7bizPcVaDUq53bWcWALSGoiDZ/8ZI2G/mkfYl8OOwPxNTx&#10;p03ljkwkSm1kBk3qGC0gfChjn9nX2n+GoxG4GTdYF5RJkC9St306hpg/r1YZKQ6REOm2q4wjhMfH&#10;dlljsOqfU6nAV4bW8QQBCMIWtRKWVrQs/FnnGf/4nPzyRkGuUTrSilZoB85Bl7qxrqbqRziW8QM8&#10;6tou1TqRp4yHaYvRGXMN9Dh2lJ4KdK1zgn2TJl5RCBUY0KdtnEd9nL5iBXVIcAKBGm5zky1XDNQY&#10;6EngLXQqG69l1cAVgIQVebAtLKJ+1T9XLpHOCYI0DKYxaMOXaJSH5Q0IcdUXx2kG7S4kMGLRIrbZ&#10;4Sz9PADFLOzPvrZjx0445EUbA5kWL24L2XJmMXkXQ+8C0hJMxNlAF4Nl3LZk44aH20MPPYit2Ufg&#10;zwIlP3McRwLGe88c30kSoLFXAy+iaFMcs9raTz3cLroUc0MDW/eph9qaq1eRtrGdd9XK9rUPr2tP&#10;ffHq9lXOz3ztRbxVfTsrG1zEm3bf5O29S9unedPO86c4P+dNFx/2/GmvXDNV/va/eAB4wn2onXfN&#10;qrZ17a4Yt6JgVlsNrnWf2tDOC+6H2lNfch5l7wluafju117YbvKNSmj41Nu+0a659rL2Oz98XXvd&#10;h/5V+6fbb2tL3v+z7Q9f/VvtJ9/zi+1vbpjLnkHF49G+7ef84Z0fNjEss9ry8xa1Nc9b1b7+oXXt&#10;afB785/d3a6Ahi/Bp7i/CG7P8nnNdZe1G6HhufCrHPrzp73yvMjpihef175C+Uv+0Vlt3Y0lx7Xw&#10;tnw1e2oNBHU+u6yV8cnK+uYP3D0lJ+GMI+uvDnx2WXc+D5P1Wy6jnm9LPX/u9+44rC6+RBCKcrL8&#10;xS96AvVLHVKXnpetXgS3CNuOBkN9z6BTPrO+1akuq+8edKrLsuvUych6yzp1K0OeyPtUZP1Z+B3V&#10;+3FkrT6P6vWpyPrKV54fnToZWff2+0jI+ra/uD/tt+v1OLLuOtVtyGcGneo2ZBxZ214dpKQnR8XG&#10;kXXXqWsGvX72m7Rn1b6l8URkHduJISndOtTGx5H13/7+IVuq3t/8J9WOe7sYR9ZfH7GV0jAl6/fc&#10;3p7xOmwmK1Ncc+2l7R3/7C3tDdjMf7Lj1rbw+p9u7/6pt7ZXvP0N7csfvrvt2bKb9mo/oJVy8Mg/&#10;1/khMwzqHVS6spFpp9G+19iOR2xIb7+epWEcWd/+EfuIsh2e1a38CJecMWXddarb65OSNQKQz9F+&#10;SXt9TFkPfeOoXj/7TYf6LfX+6a88/7B+7eIXnTnYzOobp9Pr3n67DRhH1l9Gt0bLn4qsbxoZA0jD&#10;OLK++EVnTY0BtCHLVy+kcj3Gl/XVI/2SNIwj6y3rdgan/ZJH17tur0dlZd82naw/967qE7sNGUfW&#10;0423pGEcWY+Ot7Qh48h6uvGWejuOrGv80dvxKtrxict6uvGW9nocWY+Ot6zjU5G1Y9v3vvrX2it/&#10;7w3tT9/8B+0lv/kT7db/8iA2UweVuiuG4x/85CXwdzc2k3H1y2rM992vZdysnX6NW6NNL+vR8dah&#10;sd6Jybr3K45NpxvbfvLtBEy/5Snt//uf7JnJyxIejqb4aR4+q3/o6Z6dkKhJiXp2gsIoEDPfMxKY&#10;kcCMBE5aAtu2ErznYNXDn5tM+E2NYTOnaCLPnehkkpJTcmcuhEc6YJzoS3HHtlzE6S64oWh3zgi3&#10;nA3YfMfCzrs6waj9y0StDgInROtPaEL2TuL6uZwrTuySBkwnUCE1eaTLOYqanC3bK095an7yBmVy&#10;F/1QU9DhbxjS8LRwhnffRAMDJeFJnFpznTKmVb7isajQpoc/5GL/psOK6aNgdLUDxZm37IFZtJEg&#10;7vADZoUI3Egz5XJrYtHnc+TnkaqRBtJ0mqXuMldVcIRipgRhpISF8p876yNOCPBPPbDirBbeFqoa&#10;9VHVSVElAUFZgFJnXB5wP3FKhGZ4U2fgKS49YYZmIBDgkloDZhxGgSZAnVWUQd6ht5gLDGlMvcsO&#10;QRcJJoE6J7e9VhdCa0iDAGCE9dApLeYzaaBLOCTItVrB0+TxzqLJz1NX9dC5VQe5UzmUC5NgJEmH&#10;z4jiWDg09XoUJokFn2dqI+Qmn5P1QndVAQkUrDJQ8uXMRHcajhxhWDZ1a76iaY5wApGT5b3lGxAj&#10;R+dNOnmA/MRfwbMFU/nJW3gRguQIzX/gBp22gWf5DPhHtcIAg67nBY+ywgSGpeLEAn//3TDBMyD7&#10;kG8z6TwyJbXBtwe0ctHxJO2gbw6T36DU8GmqOfwuONEjmEj+pPFM5w58hvTQVKUGVgaYA78CnqM+&#10;WpfiIh2Z5IJr5dv5kJY4W5OXdM5FC9/WF3/ee1iPkSIJxYNPoDO0WZYPT6YKDJAkoS7VDJ+XnHxL&#10;1jIekhfcJligslHl5gEqGSLHQjLIouApL2HGhpArFHfAgT7z9XhKQL31MOAvSq9uU8c687MCiwED&#10;/CUogazVv3CvfceoaCO1LYfylNLYQqbMl+2R/Joiwr+SN3qjVgz4q3+ejdN/NsEAA05d4DhNEzCG&#10;o5IBQZvtW9/EDgAtuiicCZyMvvW/e/eOBFNq53UET8YOkBd+3BrDPnF2lHUOtviAzTBppcPR8tCZ&#10;PgC4tr282c217WGOMpJeGHZlH8/ZVgf4E3x0+gYHkmT3CJ4bVGJ0IPyQ3Tk67bumJe0BGBWcpmBN&#10;UU5cQ3fyiMpakRac/VrvvQcI/CSv6H1L3UAEV3eYg/NeR7wBogtgJW+uA8cVbfYTHKr9nbdwCY7S&#10;xW0Wjn3f0idOVSLB5xnoOGSzfQN5KVr22Uc8j92Fx9GjrFGlKUMP61yYuSW/ttvrOHx54rYNWobk&#10;pz4NqpCuedBl4MACHL/y2gMSQ9uA95DNh6TgKZzl7BYtFGlvkn+EVi8VKMAM6ikSlbZJ6hfpBAvt&#10;YvWA2bN5kY06YMhQuk1NdVTWXxBzKm0RJU+5165V/Ql0OAwCMCf0iEvarH3rU/kvYqWD5ctPa4uW&#10;LG0LWb3C4CDb1T5XGXBVAwIqDKzYuX0LTu5JyjnGU56OEYEpncCaxYocRZEcQk8qz5P6pqz5cK6A&#10;l8HO+6xy8wzaAVH9NqB4ZnBB2rZBC7RJ+UvwhXlpyAYPzJu3rO3cuTPblMmZ4qngKHGr93Id4UQx&#10;DOSLjPieAxwy2ERCemjwngQDIdI+zG0G+ZS+lCG/h2OGIV0Rq5+GFvotHZ0X9e+QDCh3iBwuRa7E&#10;4M2VNmhDBki7qgopIhQRsqgzxi92wKBDRJTVmtzmwzZomcm9plfws/ZO6ClJHbntSwJa0HkL+8zg&#10;oqzGQdpCgopsI2rMAoIrFhCg4ZhefZho86K3BnobCKH+SKfBFrYXA1SUpmkGWkcvkJeiS4ALwRgL&#10;ErixkDRWuSDQytWq0ibVHz7a9504aDdu2oSflkAeAC4n6Gf5aacBeeY4ngRmAiuOJ6HH+LkGxMMG&#10;qYWxwaLnOBVW5KyGn0dwgRPQ5119Rhw+l/+Lc9vNOBaufPHq9oX3sd3Fqy9JMMEzcITf+DaCDNh6&#10;w2WMryG4Is6rVz9p6vmXPvBNJnBXt698eF27RIfKp3W6r0iwwXKcclkqKdaH4I5P45y8uiaI1zxv&#10;RZxPl7+EAIUPOwkMbrboeCZOnC+8906WsAcnk7+v/9C/bn/wkt9oZ/63X23v/rG3tR97Fw7Cf7cu&#10;k91h9Bhf6W7TEWlM67Nl7c5292cM6Hhiu/k/gfNHKlhAPp30fuZPgRtHoQ7/G98Ovz9/Sfvc79/Z&#10;Rp9/6QMEGSCnr/wnAgZ+5Int9o8+GMfr3ZGnjkIcDBps/g0ukE8DWFbjrPsKE+1dVsKQz2eOyHI6&#10;WT/tVRdMyWlcWUunjqMu62ew93eWXx9kLZ8GVVyFU+PGtxJM8madAAa4VF08/ccMnqnyt33kvtTh&#10;3fBWjlEdKrCrZWdAIZ9dFvKvY6DLygCVUVne+LbbolMnI2t1SxmXahk4dPKyNnhmtC7GkfXqq61f&#10;g4VKr09F1nGojNTVOLL+yp/dc5henoqsL/n+J1Sw0FCX48ha5+SoLLtOdRsyjqy3rjMIgMER3yrY&#10;OLLuOtX1+m/fhV0b2rd6fUKy1nby6e236/U4sn7uGytAreu9KyHYfrsNGUfWvf12GzIl69dcgD2+&#10;PUEV2szXffCXsZn/pq38f361Xf+jb22veucb2t/95w3YnjXthr+Yzz5oChTeGCR221gpw7fmq2aZ&#10;mjZz7acfjq3rNuAL17vNTdlKZTmOrC/+R2dP2QdtSHQrjXh8WV/1lkum+iVpOClZDyyvHumXrO9j&#10;ynqw16N6/bfvou8Y0fub/3TtYeVv+wiBSgaTDH3jdHrdbeXJyNqAjtHypyLr0X7JvnEcWSdYaBgD&#10;GJS0eR0RkGnEJexxZN3br/2SNmQcWRvQkd8yDIAcB92t/Id69jwqK+t7Or1+9pvZxmdkjDCOrEfH&#10;ANqQyxl/jNqAcWQ9Ot7Showj665TRxtvScM4sjagtI8B1OtxZN1tYbcho+MtaRhH1qPjLSv5uLIm&#10;sOGL77mDQDT6/Hff0Z533cWMcWsc8gev/I32yt99Q/vhg3e3xe/7mfZHb35Pe/Gvv7bd8NG52Ewn&#10;n0qPDrOVR7lxgmHBafNSz8r8qS9+YuzzdzPu+vx7sRWvvmhaWY+Ot6yrcWQ9Ot4S97Fk/fyfu5Qt&#10;or7GpMvQMPlhXEed0y846cKsghMTs/Ea5Af2MJZ26DVzzEhgRgIzEngsJHBwcksmNPs4wl8FTgI7&#10;UeoEI36KQ/Y512XXyFVFsFuT2jOIdSxw6GLq53ql5xETg5TqE8kGHXjEWUxB5zSm7F83m6QkDeA6&#10;ZkXhJKZHHJ55Sg7+QxlfOg2ctB0oDIRcw5cTopXz0CQ3gIfCwi0c8lJOCKeBy1HTJ+chIPJxnE+m&#10;QFQClglUaeE6gyTPHoNMa3p4wOEganiefoFsgySLZoBM4jCTbydXM/FMnpxNo7BOnOCS2+CUHi7I&#10;b4KTux6W8fBUEvW+5rFcYcCJXI88o4gTuELXaZWDgumnU8a6MB0YqUPKek9fFseOjtwpPMkVeFJc&#10;/Fue4uTLhPwUGMspR9KjC2TimSuGuNKDMlRykipX0iN7Oo4PDg6W4LCSyRNayG8Z5RBnDfBSGtA1&#10;7vA5MKQXnOqNhSNdHuhkmNQRB4zkkSTz5Ma8lN9fDg2v/UQXcg2LAjeV/NEnz8iq7mfjjwTyAAsM&#10;AZGgoFAFE6HnUJly+A1lKGd5Z+ZTb+LJn0niG4rD1+xiLOCsm6o2Szn+QrcUmLQVseSDC5Kc2AdL&#10;yQ6AWZ0h/AyyN5PwpBM6fCPWqk1bGfJl1RSeS6XfZrUOum6mPClJj2eGpwGizK0o/nlYchGXcMCf&#10;8xTHJBV98u2x37FV8FhG6DynQrQf5in94SKIi5/hJnl9nVxQWY3G8hSKzpAmrEP2imvgBq+OKo5e&#10;36QW7ugWUrWdBJRPzIhs1QelJpOFsc4CNMm2OFJmigYeiy1ZKCe8gcyikxtlFmFSTZEGzqEONiXN&#10;E0uv7nceSOO6ZAbQmeNxl4DBEx6xEbQh9UhfxF4CEbKtQ9opGaju2HrqVdtK72HLnlKMPNM2CGmo&#10;b/VBeLYNHfx4/dBJ+n90pdqoefvHuAl0NU5CekZoAHXs++TeSZy4OKNx8LqEv7p3AIfvPqIXqlVw&#10;zUpLrtZgG9SW1FiDfg4YWaFJW0abPwh8HcM2cbnQZ5ptoyA2zlD6RVeFcPWgvK2uvpI32zOEr+LH&#10;7SsW4/x2dYHJWWy9RXlbW+zJ0Kbs43Scpl2QdoB8B6HZFaYgB4ct1Nu++djWtHCgCh3ep30hnxAA&#10;LN9WP0CfNTkp8drEWawcMC/ZdAy7Itfe3bsigwmCL3XMCtCtB5SzdnIeK0PMZgUQ7YJjMCIYgOsK&#10;DdSRwgoFyNdnouZEYb9TF0nmS57yMNfcyIdyp3zsH+es0mRdU6/JTxG3u0gfAj8J1nFlg3kEU8zl&#10;MwdesI3KTSf+XoQZ/QgqIItTpDmLkuekVLxLESQNaqb0+8xjSid7wVQI+ahP9TDyR65bNm9IUE+2&#10;X2EFtQMErKSi1B3gRKfkkBsxK5biVV1y/CD3SJYMka3Pufdf+QRX8LHCCisRLFu+oi1ZdhorCFRA&#10;ibS7ncwe6tBVKnawHcPOLZvblo3QtXNztoOiMSEr9IBgGfVSYtLvow8JJiCNFKnNXyGXpoM45Wk7&#10;EG1QkQFG6mbxQdpgB1Rg26wwHCNSEW2O+jahbpAOHweow0nwLl60oC1ftoRtLFgtDqe+WD1y5ivj&#10;8SFRWdkfqbfiTCaemW4QUl6qTmEkRh6hOX484FZXs2lf9n/c56AQRXJvO5JmgOck3a5KlpzqAp85&#10;1gv0WkZ94jL3gjCfNJgm/AlkMpu25L3BVBay3r13+zaoHXQLmdFedu4kOmmnumJQhnoHf4GnDLFP&#10;6ReLDtMNLJIW9dv2nGAmoSLrecB3mxZXo0gABfIqW2Qbd9sfVp6RHmyjuOdqo4Cl7XPVmbnqBbbL&#10;OjLQbNbCWj0DVLHlEpateBhXzmK7MO8NpHJLkk3o2HZ1juAKgzBWrlyZoI35BG7MHMeXwExgxfFl&#10;9DjksOFhOBiw29A0BgY1XPwUWgSNc+1nHi5HD6tY6OT4KkECT3upAQ5r27NefSkOBt7OZOL5pnfj&#10;rIuznTehCTb4JMEVLj9/ExPS/bnLFlvOSf5bcSCteT6rUtwI3GvOYMUKgwxkP+YmOO++EQc4edaS&#10;5/KXskrGh+rNOmHonPo8Dv1nvZ5VI36H/ah/4Snt7T90bXvjn/2r9twHv9Z+6j1vbv/2J3+3veb6&#10;Xz7+ihV0TXT1oBd3Hb4prIPLCecrX8KS2LzV99SXruGt63qr/AtMuEuDfD7/F1mh47dvac9hiWzl&#10;4AoePtehcvOHkRdvIn71Q2vbxf/4HHgxSMW3kR8uR6EWj+O8a4pPZbGOPL5B2GUlDB0Lo7KcTtYu&#10;GT5afhxZW7/y2WXdgyamZI1T8upfeDL86ry6DOfVbYfVhbh7eZ118qkc4xhdw8DKSsYg2z1VwE7J&#10;wjyjsnrG6+T3kCy7Tp2MrLtDRUnb4Z6KrD+DY1Sd63UxjqwTVKEsBr0+FVk/41+eH506GVnb/h4p&#10;Wd/+P9an/Xa9HkfWXae6LD8Vh6gBO2VDxpH1MlessH75+ONqHFnrhLX9dr1+Thyj1b6l8URknaET&#10;er2admz77W18HFl/9p23TdlKbciXPkA7HqmrcWT91Q8fspXC6LL+wh/SprDXCX77pSe33/2ht7Q3&#10;fvhft+c99PX2uvf+TGzmq97xM+1rBN/s3eoyfnCmjeK/T0Ah4qnDNuX40uO0NYvb+di2Ub3utrDb&#10;63FkLb9djtoHAzcy2TPYkHFk3YP9ur0+OVlrtdgmYqRf0l4fS9ZH02uDhXpd+PzKH3/SlK3V3htw&#10;qK3sfeN0em3QjP1KtwHjyPqLBP31fsnypyLrmwj66328NIwj60v/ias41RhAG5JVjaoRjy3rq37B&#10;dlz9kjZkHFk7/hh+Mtk9HaZ31vc4sla3RutiHFmv/QyrGg1jAHW/B1V0ez2OrEfHW5YfR9bTjbfU&#10;23FkfdtHaMfDGEC9HkfW0423tNfjyDqBWdoyD+r4eLL+PGO9Z7+eIBn41X59KoHDT45+/8vff1P7&#10;459+Rzvn3/9Ce/fLf7u9OCtWbMBmutcto5z86g6mab+ckNi9ebLd/KF7aI8E0XB2RaHPM358litX&#10;ML6eTtaj4y3HfOPIuutUtyHTyfqa657c/upjTlIiOicphsO20id4bDgJqugP+9n2PHPMSGBGAjMS&#10;eAwksHy5TgAQ8fHN/GH4mnFsTJEJTpzyOyFvSXLf7Vicp+kiGA1w1mmT36x0GN5XRucKhC+0YXws&#10;AFOZEHU8XGNiR4uHjF+K86X1ZGqxngUoJSmQ3MIhj3lrPOIV18B17GspCZnqX+oWhABIWZ4xhzMb&#10;57AlyyHlhf0S8zyC4IhTmu0hyulBTonywyQ/VtyLlNdxIFhKhv/QJQwvyJZLcCc3ePsjGbKc98rA&#10;FS68zh0X0nVQIXAoq2DkwmXbncBN4cgEVAUkTqlySBR1Opl9lDcDocHrOEOkByD2S6FA4XIpzirf&#10;HU4iGmi3LJl0vARQfaV83EJmJS9zwcyTVSk6QnLxx7M8DsNe8RE1aFML9VAAdci7D3s6eU3Rn+/b&#10;ss7DybRbtZhNWKbDQMrHeScvIgZn6ths6rP0WC8+R184BXY5lKwHKIIJ31iMXAVhWfN6Zf7UnWW5&#10;IaG/gRzkytXAAKFKj7hSe0lJtemk807SoxGCBZYT8XGeBpBydJwEvC63FCgaZE1y+C8ZKhvzkT+P&#10;fOBTUXnFs+Fx4eqFi4XKagbpTgmTlIX6bnrpro86aC/KYSWtwpdeMozoCO/4WiRlBC8U5Zj6tL2G&#10;XpwK8DoLfVX+yss6Ch14drozSfge1bZ5GllrKwqeci37BHTLW0/ADHbu5UNV1/mhrLkVvaepw3Rl&#10;XnYBONEZ22pRXg68KjO1woowANLrK3RLvfCBjGkScxxUykkpiDcyCGbxFYyoLGnBr1GxpEBC5QBQ&#10;XkgUks6ikksyRU+n2nXEZS75EIY4uOcT/fE+ifWVR1F672eOx10CQ6Wpx7aKHlyI8vKPo5fVI1Kx&#10;KI/tUIviN6ecyz6lhsmmHdF2wpW2gj9e5G6T3Luqgv2PznZxuE2AsASVj3eA2bcHx7vXoI2zV5iU&#10;NzhA56puEm2hb4B7iNl2OLmbLayAnxvxQ7/amy3BgKHKURoay/kZ3YSf/TqOcTSqryJydQfb7iQN&#10;ynFL8olE3wSIDMKobTTmtAUuqb9nMUvu741TVWIO4nRWjsJK3jhWwavsIjYC6jBXbqkinjiMyT8H&#10;nrKVAjjsU5Rl/ckHf/ImRzzXjumMxusMnjnZjkCbsnfXLhzw27PtCN732MsJnK1u3bJ3j4En+xLA&#10;MHsuy/vreDXPXC2bjmySGHdEhCN1Yn9YR+lDtieTTwRqf1V2IT0s1JkOrdYv9TOX7SJ0VMu7W6Hs&#10;mbMnZUpPyAts7ZuBF26FgsSjY9qPBNBYaSO2QjmoI1g2+B7I4lK8+TJZuqzL6JZPoK3nTaEqYF1I&#10;v9D0vUnznl3b4ij3zX+vE7wgYBXaukc4qYXYQ4qCR160o+mHA1rAwPU/9Ug+kpA2+MqZ7nYRE2zb&#10;sNAVOlipYwHnuTizDbSZhXK4Pd5u6nHzpgfbhofWt62bmNNgS729OL2BAsWSJN3cRUbikhfokBYz&#10;SEZkYV5Wq8BhPwd60ieZx+wGU3C2Lj1I5dYPfySpZ8MDs1U/kLE1AUvZXmZnW8ZqGwsWzMM5T4AB&#10;MlRd3KLCniz8UtAxfvoxZSXN5OESHOQOsSQMYyvx1tZBBFM5BIOEWfvQh/lFi/T5rxCig+QPvSSK&#10;O8IR7JBa4zE5sxAH+S1nXtu28qrkpNAmKrDHAAgEJvHQXsFaB2jTU7xQyG2QXFnErMKZYIsOgy9i&#10;34b6KdmCLx00fNAeXGFHmq1DgzfcftAgF7eIsd1Y3oAMg7fmzAG3stEIguMAbXm/AbfaLmzNHlao&#10;SZ3KH/9u6SHctB+Mb1+57ABbGGqn5jVXvEgLwh4YiLWnbdy4kaCKndiCOW0J9Xna8uVt1YozIqN9&#10;GquZ47gSYKykGswcj5UEVHKPL73+jW3pfJYZGjk0hs9/3/Xtvm3b2hlnrmLvnPntwQceTmNZsGBp&#10;W3HuKu0ASwLtb4tXzWs7Hp7kPKdtW7+nnYYTczOOiNMvWNw23bmjnf6kxW3jN3e0lRcvaRtu3d5W&#10;Xsb5lm1tBfd5fiHPzXf+Ipxju9vyNQva9vW728JVvBH90J628Iz5bd8Of/jHUgXvxKI5U8/Ms+Ts&#10;BeDchfNuYWCcdsHCtumOwr3h9m1t1VOWtTs+84120XOe3E7ftbVthoc7b7qjnf/0i9u6r34r+6LK&#10;/gf/9G/a295xbbv5K5/1dur40Zf/NHhntX//wd/DSLB30LLF7czzz2nb79sLvfPalrt3sT0IOO/a&#10;2VbAz6Y74f+iRW3jbfB76VL4Ln7lcwXy2PTNnU0at0Cz5Sy/5JwFbSe8LJLvh/e2icUZbsUoTSye&#10;KH55tvPhPW0peSOr8zhT9rQLFp2wrDd9C9ziPAlZb7+P+qFsl/Xmb+0Kn5G19Xh78fsw9bvqsqXc&#10;UwfIoT/fDO7l1NFmaF5KncnnwjPmcd7TJhZV1KJCt/PZt3OyLaLukwcdC27rV37RFXWqy3rFJYuj&#10;Uycj68mdDCRVZg5/sJ2KrK3v01P/8O15DFlLx0L47Dp/KrJWH6KTJyHrJWfPnyp7qrKWB9tv1+tx&#10;ZK2uTMmSNrMB3VKnug0ZR9bWaUYZqWQcQGPIWjtl+1W31GvtmO236/WJyHpKt9Bx22/X63FkbdtS&#10;Ht2GbL4L24Gt7DZkHFlvw752W7kcG/Ltsrb9Lmt3fvYb7UJt5o5NbfOi09o3b7qtrb7iSW3bun1t&#10;0+Z7EyEsb+9424fbv/+P7/p2u/myn25Pe9pz27VveVlbsHRRO/uC1W3LvdiAwYacHrt1SJbjyHob&#10;utVtpTZkEnuh3TgZWWuner9kPZ+MrEXtAGaSvkqdTzvGXh9f1of0WjvWbaV9o7qlrez2esk52kP6&#10;xKFvnE6v7U9iA05C1rHT9hHg1l6fiqyjW8MYQHs9jqzt17s91IbMtY9IBY8va3Wr90vakHFkbZ2O&#10;OlXm2h/bdw32ehxZa8f6GEAbMo6so1vDGEAbsp3xlu2319M4sh4db2lDxpH1McdbQ983jqzloY8B&#10;1OtxZD3deCtjgTFkPTresq6nlTVtY9NdjuWWZBxy+oWMcbQhly5nHLKFse2y9q0v3ZLx5dqb72zn&#10;Xv6ktoNVkzZuwGYyaXW844orntN+7OVvaj9/3Uv5sTmnnbbqnNiAzXfvZlwtTnWoxnzTyTq6NYwB&#10;tCHjyHp0vDXd2PbhW7e2VdjMb910Oz+oD7bV5z2RSYSDbf096/Om0Tnnns1kZaYdmLBwUv1A27Jl&#10;W9u2ZWtbs+Y8Bl0Eo919d3vOE1e3D/7Iv/g20fhbZOvuve3Kf/sulidd3jZv3vxteWYSZiQwI4EZ&#10;CZyIBL5+80fJVs4Jx2s6+2rcOEw/eeLjfKG/+Z3Y1kblLUZn3LnWaeDctw4dz5Z3FYH6xe5EaM2t&#10;mL3ymyIeJtOB7VSXds3rmsQljdnUOAMqQ/II2QlQ4cSfPsDg5VohUVj4/EMHd4FnmSRmch4OKCy+&#10;WjocKpj38S+T7iFQPnBiCAemfWOfh8hFB5OXLu0roprvzkQ92JWNeJSPMDtPwhVWfUENz+VbYEWZ&#10;k6dKjHvTpA98/akwdSBYPpPzzlPp8NeBRC4laX6dD0rZOvAo91vRmd/zSedeOYelICNnx5Vi3NVf&#10;6pqkqjkBQjUE+iexB/GcCFcModszf6QmQRw+8ygZ9DtTpnKmLBxCd5IDoUpaT6RJrzDB772yjAM/&#10;iPny+VBvNWVaeJSzzh3fOEwKX+aTL6WnEHxFaGqbD5/rYBEP6ahv3jDch6NrAW8UUukC4OO/cJQM&#10;N1yJN3XAXbUfYJMWnUBIpS7cQatYU0c+Hwij+cAUH47iT6heDzjBHVhE7liNPlP2oV3+TTRN+jik&#10;IfQN/ARox5XS5gUO4MUXp0boFUj+adI+8F+YKcxJuAO/IlIOUQJSeRaJ9OwWEYeplrM+KgF5IF8E&#10;rGOiO10G0oNKHBIofXN4MzpvjBv8FB0owDo+FGycLtIRdCKvtiegcsiJXiokptpKcgFbnFN4Q13Z&#10;r9Dsg/AbNgID4Anasr6kKw5W0nQUZ0l8yqQOpupL+OqBR6RTeiI9wpZ4Dv1mQyYupIEPjp9UthmG&#10;Q1F3h5u0jR6BhHzkVeVQ5yqLNJFzSFfHOzIhaKuSRCZXqo+umiUAOXM84wU/Uhcz34+bBL5y6/3B&#10;naZO3WilrDj7JZ1zOg51ihsIljeyeW79xg6hD9HL6ARfAlEvqXvT05+RvGfPnraDt6HLvrLyBA7D&#10;ONx1rPIvvNLB6jclQTrsLxMEZQb0XJuhHs6di301MCDpOhj3t917duHs5c1x2wx/ltuDw3LSVTKG&#10;TsP+eO58nJe2cQ6L69Ccx6oPfeuDfbwVvt+tSCKDclDKi87eCRyVOj4NiHBLFPV77749rDDAFhw4&#10;LeUvb4prPwhacGWBuRPYeDJW/wxG4Ozjky1EwI+oEJs2RerqkFP9sPIgTJ28+5Vt2hrprhiAgzVB&#10;DuaBHreymD17blt1/kXt7POfgiFhTgd57CTgZA8y2L6D34Jbt7RND97f1t3x9Xbft25tO7duZPsC&#10;tk9hT5B95N2/Zye8I0Mc+wCEMO2oVWolRfrhY9I+DgL38db8Pt58lxbHM3Pg9fRVZ7bzzr+4rbno&#10;qe0J513Slq86qy1hOwEdtosWu20BwRMChVn5S3+KDLdv2dAeXr+23Xf3re2Be+5q2zY91LZv3ZwA&#10;g0lo8o18Zv2QjHoFOdyl/umMhRPd5CwdnAg8qWCO3fAPNupTuygv9fHt/gU4wpctW9rOeMKZbenS&#10;ZamH7dt3ZasEA2z2IhMYtXT06iCBJ6lHZKMPowjQaS5O5WA9UNdWM49LL3FMk9f2NI8tHlasPLOt&#10;OGsNsrmoXXz5M9qaCy9tp59+RluGjCbQzb27drN6wMNtwwP3tQfW3Y0/8N62deMmVqrcDj3bWYmT&#10;ety2oR2kXbpVyCSrFSQQV3oq7IMzhwJyoAKtC2gvSxbPayuXLWpnrlyelV9SpylDW03dVl3LqwEV&#10;Ouj7FhP2Gfr2B6BUneMNg4Ea9bqMVVMm8Fnubbt2EZSktNF/t1dREHOJjrDfc9UY9d7AI4HFNkCf&#10;uITvCjEeoklwFcVdYcPtLpSdQQezhiCl9EVAleP0g8CYGptTzgemOw6rfs1xbhigjiVL24K+qkjQ&#10;mHENz7UbCZ7lXIFgwoFT4fPnd8btIJAGYRRUcFJ+HsEyriKhvbPObbu2TbgMj9LvtiELyGfAgrbJ&#10;rTtsD4sWLW5LlywHDnApMxf74dYwe21b2CNHOW6JJFz1bA8BEdqsBQtYlQI9lj7HpDwOD46Fst2R&#10;tPPRZkir9aN+7iEQZiOrVOzcsSNBa/MJ7HF1CoN+TmN7mgULF5BOQBZ69vLXvJmSM8d0EpgJrJhO&#10;Oo/CsxMJrLh3q3va0BvYKBxd0zoS7TbQE+PhtQbQlnPYYXO3KOXTdDz3w6akCaTBndBzIXmM4jhB&#10;GCO0cQmpTCpgeDzCk1AxGB7TBVaQu/2H/0hgBUcZUMthNhzFcD4xPormAMnX8Xg4xPeJy2pcHEfS&#10;cAjnidN5JIyToQHdGhBWLXt3KjozLg2HsM/I+pGoz+na92Mt61G7MXr9aPMp/EPanMHdKdvCR0+v&#10;D7X3utLOxcZ7TnOElxH0qUWevf2tHySw4vfaV74tIO1N7WlXPA8H4YtjM7W9NZH3SPQJI4SE3K5T&#10;WmqlrtyPzFP3j177FrOf6XT/kaRhVJdHrx9JHEerq8dL1vLY+XwsZW3/PnqM3j2Wsn60xhlH42FG&#10;1tON6RzdxiYOajFlJx0HO4HFqaeZpa5xVg1jzVFtOvK6B1YYkFY2zBxOMDj+FpbJ4GACYDoaj2/n&#10;HgG9lqDh6DwWrY6NtR31XHvsD/nD+UfveCwVM4EVXYoz5xkJzEjg0ZLAxz72kTJJmiUNKWfNaRzF&#10;OD+xWkHtecreJqWcCdrUmLwYYuyb9ovr5A0kMnOvAzbBGClbOHQMx/FAWpbixYYHrxOqTpRCj31K&#10;Ocelo3BWR+OksfZUGpkQH+h0MlaHqhOtTqQHN8+c35Emly22TCbewd/LSXjl5woznLdq5YU/J0jj&#10;CGWCVNkIoXjU4VAyKzoCOhkAHZ+Hc6wBKJ3SwK0T7Fn9A/tv5po/KZrlKkcyFh4nif2toMNVh+5+&#10;3mrL7wZx8GJL6BGScuav6gl8eV4UQ2lwiS+X1rXyTbn0UKHPuaDM4TjZP5TxPk4lzilhWcuJK7mE&#10;jixBODzKU4jMuXRpgCdOUdvVKWgPcLrse8kHGFPzUUw0+0zYyEW+rHPxyhzkTOETkxPk0py6kbLc&#10;jt6TUEIpGMltJqAOgxeplC5hCzP8kigNuM2SaNCFiOOklhGO6Kt5zKvuQbeT5kEXQsgkcGiUfyH2&#10;w2R1RJ2o2ucZS+grnlIv5coTMuJKAIdzj5bhE7q5yT1fIuSBsjIxsgqt5QSUC9PynKzyZ4kA67BI&#10;KCjDRajymo9wyWet9PqV0OAJLPkTqvhNRW8Fn4ZgGfCZ0OUQFFJFurDBQVLdUyY6IiiOanM+KynF&#10;GZPMfg2HKNRTkpR/LrjXbTRoEeUHWFxJivqJT0jAdUhDEcE9tGXOV4DwInzw6+S1LbqfurLQvuis&#10;7U7ITqOyqFVMKA4VXX/TpmDDNl08axtIyG3VUYK5lIn/EaLklXxypS3jOY9zSPKoDbCgkg1m6DOn&#10;zqGUQEDyqLOq5r6Vjod5lC93PBfbC77/FXky8/X4SeDLf3dvIUenrVHrxXpKnenspF738na6TuLU&#10;n3pFnmRWh7jOyxBCwTapKz70SdeBfbxVvR0HnsEJprltRQKYzKW+DPmjsrZNP/zhqo79Vterjarz&#10;OG1ZNWJiguXycUR77MZJqINwPw76bqsnsfv7DKzQkSt8YNjG5uWtcvmCVu5ns/3EfBzevmVvHgMe&#10;LOOb5LNZTcoxgkc0lzyutKEN3ofzVLuic1Pn/R62BJE/W0YCvMg3R+c0Wz6QDXxFg2fLKyEdqLZr&#10;W8hExgDybWbNmEv843S1a6BMnPakV2AHAQTURzn6bVHUEbzruF557gXt3IuuYHAzv+3GIbvHfFTK&#10;Thz2W9lWYsP969v6u+8geOGbbTsrIuwiuGIfwRWTbAeQVRr2umo5/CM7txUAOVih1jaL7JWDeqCz&#10;18CKvWzT4tnAAre3OH3lGe0cggZWX/hdbdXqi9rS085siwheWBzH8RKc8LyRD0jFKg970Q3rTdw7&#10;Nj/YHlq/tq1f9822icCC7Vs2siUGtBnsQaCD+sVXbJsmqttS4SnHSV44qNUOKhBlH/B34YBW/rF8&#10;lEnfChRXi5q3YC5bWSznpeYz2+LFywJ7y+at1OduygjPrRe0V1hXeDyITa4xhM5yYBVgeC/bJg3q&#10;nyt+eUjLHuSTfgCdXrRkcVt2+hPameecz8tvT25PevIVbc2TLm1LcWQvWb60LVywiOCEnQRVrG8P&#10;UT/3rf1We3D9vbwcsbHt3LaZdkgADLLYSwAMBLE6CcFEBMHMUklSM56hhe9qVZLOi7PzJ1hZYj6B&#10;FYvbqtOXwrttC71zLIYg/bP/kEe3EXWcO882Gv0nqIFxgUODkreVZxu250OOtMOl8OWKIzu274A2&#10;Aj0Ei9iUYVbnICBJWagj1onwLRs6zcvdPF4qF75tKm3PYApoSJqBF9k2w7ZoJs5WC0qppNXLVDJn&#10;25XIZ1Nv6qn1MaTmmb5I29P+BCIBJHVnrIcAhV25pTDBTMCXDuXa+7Pg4F68rjSjDXA8mbE0vBmM&#10;lvaqHvBvUMg8AiC8dUWMhfCqrqibtnNlOR+7ZHCF+LW1XKSt78b2GnwhfQuxUwLMqhUA0zZNYGPc&#10;3gPKRRVdMyBOGjM+VlbyhSz8XbSbYKHt27dFx7dt35JyK05fkW0/bD8TjD+WLV0aYK6GIZ0/9rqf&#10;A/LMMZ0EZrYCmU46j8MzG7od4+++813tyiuvbG9+85vbl7/85Xb5Uy9v33XFU3hix6sdcYRehwZp&#10;F/sa/fmf//c2j32O/uUfvKl97r0sW8wS4J9lm4Sr2AbEJZOvZnn9z/ze7e05r75w6vmX//iuYUuP&#10;de3if8I2ETc+1NZcdQbL9rMEONtEZNwEfM3R1rU72urn8yx5VmWJ46e+7Lz2tQ+uC4wvsZT5s9ge&#10;43PX39mueiNL27/9lvb869hGANzPY7n1f/eGd7ZX/P4b2nMf+Fp7y9s/2R7axN7t0xzilFcPjdbi&#10;xavaM7/3+9mz+myWemd7jJesztYcT//xC9jm487a/gLcz30zuMH5/J+H39+/LXLoz6XxqS+j3IfY&#10;DuTF7HHOktirn7+q3fPJh9sTWe5bHvvAcAvXa66qbTHk+47/vn5KVsJwOfFRWU4na2nscvoquMeR&#10;9aUvOjt8dllf+arz2+fh80hZX802IJ9mG5TnuLT9yPPvfsX5U+XlQT7dGkGe5DFvA1DDHsvYOuCe&#10;Tz40lUc6u6y++CffOkyWf4suqVMnI+tl59FpDDiV96nI2vpW53pdjCNr6eiyUK9PRdZZXh6dcvsA&#10;62ocWbvs/6henoqs5cH22/V6HFk//cfPP0yWz2ULDnWq25BxZG2dZhxqK2bwMo6stVO2X22Iem3b&#10;ytYVg16fiKxVL+2H21Wo612vx5G1dqzbUm2Ibc/22+tqHFnblkZtQJf1c1+Dnb7+duzWJe1TyPrq&#10;wV4ra3E+h+d/et0ftn/2Kz/a/suv/Ye27eEtkSesHfWwJWdCivPixSvbM//+i9ol33/IhmjzR2U5&#10;jqzlodtK2432Iu34JGStner9kjbkZGQtrw59paP3S251dCxZdxsxqtfasW5LfW7b67bW7RfUl0P9&#10;XtnMY+n1beS1X+k2YBxZqw/d1lr+VGStzR/V23FkLQ99DKAN2Xo3P9wi5fFlbf/b+yVtyDiyPm01&#10;uuWPVRsxfcTWu3dM9UvWxziytr77GMC+cRxZn7Z6UbbP6jbkon/M+GPEBowj69HxljZkHFk7VhnV&#10;y9Hxlno7jqzlYbTfG0fW0423tNfjyHp0vGVdn6isn/Pai+invsm48qL2SWzH1dcy1vsDxrY/+aT2&#10;2fd9sz2XbUL+w3Xvaf/sX728/d+/UTbTMWQmP1CnaQ/oWHrG8vbiX/uJ9tU/Y2z7kie2m//k7vbM&#10;1zC2ff+d7dk/Ob2sR8db2vtxZG2bH7UBx5L191x7GXwra7cxcosStiphi5KMfT7kllPnt1tjt9gG&#10;i7HteVef0W753Ofb5//Lje3yK74rE0pf/8rXpxXDzMMZCcxIYEYCj4QEJuedlm7cMbnuR8envlWG&#10;z/CQTaafZx4yR5beTddPAlMdppeTxExMEmZigslNJgoPOcgLVuYNhMPHNwaZ2jVqwoe8uchsSfwD&#10;jhxNYmI3MCxlUIEFSc8zqCR/JmpJEU8csMnBF6AceyYgQmROxuKotoyOGWZXyVIwhCf8OGtCg290&#10;1kpgwUF+hzpZIhmfgUdNwJesnAgNQtPJGOewmaQUmp01ypuqfcIGbHmBBRmXG72cU3InvlqKGDoz&#10;qU0qMJzsdqlgJ7LN4xuKsiXfvnEZfr3nA6diSD7vK6O0+AINzisSdermEaRbPPksz3PFHDqgby4T&#10;wV7Lf44EBnJFplAd/DqOhG9B9UEKONSFAPcLnNxbJyZSLM9moT+KBVQKmLoxwerxLcXixaXehZ+3&#10;+MVRSMJ75bCwyeVMEof5TfVjieguSKLboYVU/8ngpH7paZUXb41HIsXAMLNlLVDccR2heXZy3cMn&#10;4BA3MIU/271hyKJsuiMxuhiG88CCZh0wkC/lvQcOeloIB0ce5XQg+RtHHRRCVn4Y+I14SC0ZWG/U&#10;E4k8VkWCJc+C0efkTaHi1RzCtIA0gQQ2fUapJEiX8JzrLPxpO/3aeu06YhrALFYBELaxoc2KhIf+&#10;FX7po/7NHURSCyYqzqzqi3htxqHMurTyfMi5r5rBnRAiw+SkgM09qT07LTKBFxRW1upGnLLQpm2z&#10;Fn073nQdq6mqICJ9gKXcJiZ4ExX4XYapIZ+jr/OlalAAAEAASURBVPtxeMaZlPxSrMz8HqRWgMgs&#10;flKHe7OrpXGMy/PQlqLP0K9NKJmFSnIPNAnDssnjRX3MHdA+5BMauhySVjT50HyKtApzTVNMIU8z&#10;x+MugdgfqKj+xcqqdhX77CoB6GIch9qMquyh+koHLK+eRU9jP3pNW9S33inGlhDzeKPdbs4xgLat&#10;XpbkXn2JfvhQfQaeNshytBOfq3/a0jRh7RSk2HcBOA7yyXm8jb2H4CODKFhmyvYzbw6FULxC5zYi&#10;wKWEwGYHVrUPAxqy2hTLqtgGdHKKdMJ+hjYjadpE+8k58CMMrw+QT6ejwU3z5laQZDmPcapC6Gzg&#10;kczhl+1Z1H4NvbPJitQkbJvyiHjFSj55lAKDTJQt5KT/AmmtJsBYYv9+Vs+QZ/i0+EFkHNui05iA&#10;kep/XEVjLisWOLdCMANBAzu3nUEgQwWiTBLUYC/kqOPA5G5Wt5BHkSuPgm0dpA1zkWvGPBo0vrm3&#10;zszvMxPLyaxTdjfBJ/MIApizy5U7JtreSd6shxHllOAUV10g4GOSYI7JfawUAf2ByiDRrdRmKW/P&#10;yFgNsz7EWYcKwhHCYIzDvlzStE8yOzVmimwHOs0YJixa0NQXHdc60u0bRHJgH3Vi/agHBT4wI0TK&#10;WTeJEVXBPKCz+szUdui3gn0amJWJG3SLrVjmzl9EIApbpSCXua7GII/gdpzjuG7PblfO2I58trbt&#10;2zYSREHQAls3HCDYw9U07Ftsl7MPGCiQAW7YCr7QB0IYyHgPfuSvgiGgG5qtsx5gJxxHlPsZV6TP&#10;gO/99rf76NPmABsZECYU2229CVO9t06sy92s2LKQvs1VLiYJTIpESrTgoa7RJVd7aZPIjXapyNJn&#10;DzLBGgAHPU0/ZD3av6JPPJdGErgaPjwr0GCH7jQpaBJGbsgr6Qf4MrjKNucWKBX8It/V/irIl/QE&#10;49BegGs9uMVQpOGKJgZUIEtXfojNUunp+GerN8DtslVms2jvWWEHePJv4JgrVHg47k8Q5ECjAUWW&#10;MaDLOnG7JW1JturRroQpChKIQjbaryvl2BbkHB3lNFfYkYukgLFIihxnafty2GYsY9skUIuVh7Zv&#10;3do2bNqQ+tAmGPDk1h/W6y6COOYR+OQhPeFhkHYSZ76OKQFsjbUwczxWEqgop2NvBfI9739vu2fL&#10;lvbXN9zQXviCF7QXvvCF7ROf+ES75vlXtauveW4MhC3JCKxDx4G2dfP2dv173k+nvqj94GuubRf9&#10;/TPbnR9/sF38j57QvvHn69uTf+Ccdut/u69d/KIntDv+6qGp5+e/cFXtH3/Nqnb/Fze1lZew9P5t&#10;LEl/6bIsf65Z0G5o1hatnM/y/FtreX6W6T/7ytPbuk+7F/vK7HH/pBee0e782IPtwn9AEMJf3N8u&#10;/aFz2zf+633tKT90Dg6E+9vK5062v3r//2g/+9aXtl/+529vD937UFg46ooV4PxRlrQXsytWaAjO&#10;u/yi9n/+3Bva+ps3tTVXg5N9788j8OGuTzzULvy+M9rtH3+oXfwPzmy3fwTcP3B2u+X/XY9D8azI&#10;oT+Xxuwfz/7iaz+9oZ399NMP48llsSNZWoVLjj8Mn6suWdY23La1nfWM08LnGvZZX4fz7vwXrDpM&#10;ltPJWhpXDzSvGVPW67+0OXx2WX/zBhyH8NllfdtHH2iX/VPq98/va5f+4Nnt1r944LDn3/qEE+tF&#10;81lPPy08rWTLgY23bG0LV86LjLsu7dqwp61w6we3FUEH7v/SptC9Fllf8ALqF53qsrz0RWdFp05G&#10;1js3uEwUtcuXpv5UZG19R+cGvR5H1i4tL59dr09F1uqDOnUyslYP1Sl15FRlvf7Lmw/jaRxZ33UD&#10;bcn2O8jydtsxOtVtyDiydsuIjHOpYIeU48haO2X77Xpt2+rtW70/IVmrWBiv2C3ab9frcWRt2+q2&#10;VL237dl+uw0ZR9b3f5m2NNhKbcghWT/cLvoHq9otH3mgPeUHzm23/Pk97bIfPLfdyf0F4Pyvv/v+&#10;dtVL/l576fkH28tf8YF2/4NbGDzNar/ztg+xYsU7R1askOHWXv7yN7JixXPatde9rK152sXtR372&#10;9e0edEJbqQ3R5o/KchxZaw+yPYvbtGBDdrNFRh/IjStr7VTvl7QhJyPrMIwN0W51urTXx5Z19X2j&#10;eq0d67ZUvdfO9bZoH3P2M06Prex943R6rX21/Z6MrNWH1UO/pA05FVlr80f1dhxZn3UlfcQwBtAu&#10;po9w9O4xpqztf3u/pA0ZR9barXQO9hGgX0B/3Psl6RpH1tZ377fsO8eR9U77iGEMoA1Z/8XNjD+q&#10;P9VejyPr0fGWNmQcWU873kJvx5G1/VwfA6jX48h6uvGW9nocWY+Ot5yInlbWtI1vfWJjbOWdH1/f&#10;LvyHZ7c7/scD7RL6p1sY217i2PZj3JN++8fubyu+e3+78UMfa8/+51e3//zLf9K2b9jk799jHqMr&#10;Vixacnr7wZ94I+2xgowv+N4z2zfpdy76vie02z4Ojmn0enS8pX6MI+vR8db0Y9v722XYzPTHjn2h&#10;7eLvO7Pd/deO9Va2uxiHPBG79SBjvFVskbLx9i3t83/58fb1mz7Zrnr+1TSrg+1Tn/z0zIoVx9SG&#10;mQczEpiRwCMlgY/e8HmHDnycCByduzCxnmRwkWGG1qnGGzVHyOwDk5lOfvaJQeckcjAB6NyEAwRL&#10;1ZtiQOJeF4SQ/e3hM/8OdQACIN0k8lqunPUFx0kAx7XiL6dxStd4hHlVDye+HZfomPYvk6WkhWa+&#10;hOTk6gEmor1OmZBA7tBXaUWXTzudySkBXCgrYZZTqX5QJauZSKeMYPIFJGnLvYjq2lNY56tPAmfM&#10;Pkx0mD2oxIVA4hsY8OWZE+9cxKkx5A066QKf1Rlnis+c1IZnAWaui3PfziM4w2OgxgGQyeFOYJGZ&#10;sjqvBpFBkjRJgxmRM3/Wrgep+Q4D5uG2p7lyE+RENFXPpQsymFqG+PBlOeFw7vWU2XhwVECEpAx4&#10;xGY+BCBsdauc6pYVdzkJzS2V4Tn5dPxxiAtiDuMbWCTnzUSm1HEo6KQoPMNcOc9Li32i08D7ODUQ&#10;figDQAUWFE3BDYysjiJejvCcspSQB6i3Tit4wDqzksk4yEzBxfmeRMpwX3RBC8x7XWlVP94KQ3r8&#10;Sn2Jx4zgKYcl96qZdIeM5Oa6p4OT9lS0gI+202WgvJ3gF1wFJVW91bdzosDlr/CCr4glsXCoQ8W3&#10;9OR/+OJURAZviiknsgUZVwPnptRhfuBZK9lDnvnYrA4xVLO6b6lAMR/1pX2Zbb0NyMtJChgFPuiz&#10;d0EahfXK+tbRGaGlbirYRczIAWeSjEpzHfJo2wCqeq6w+Q+lCDA2zvy00TgOI4cqHflQUudVvxZH&#10;HMlUQpxaYlWOlosMpN3ycApvXsdBJ5fqAvjj0KRM9H7IndahDkiZjkCOV7/2X+c88/X4SeBLf3dv&#10;kFvv2tkE2Wj/qc+YB+pc0+wb3vZ7Ov1iI9SJQQttDwnMQh+iEz7yqasC4ABUbbax8sAunOizDA5S&#10;ffjyLzYMvNEt08EcXeFbPbE/NV/6A3CmjE5idGkuKw64nYOE7mUrjp04n93GI62QNuDqE3t4Q9tl&#10;87NVBk/kz+X4Dbbz48oFB7W/EkUbnBtbXO1YR6RbGMiqTt85rrYgPeTVZu0jMCCs8L1nzyRvoLOs&#10;PsEBk+o3eSZ4i983+t3qQD613/tZFaDpwA5/cBMAOr0h2PYBMttftXadtbQrnNjaQnFrG4XnWMQ3&#10;260X290kqykYmLB4xZntrCc9pU0s4Dc+NLkNyBxo0H7Kz0a2mbj/3rXt/nV3tY33r21b2DZzN1tu&#10;7Nu9la1BNvHC7mZ4Q17IzjfjrY+QKKHgtHay9YcrVRB8sBd+XLXCrTfmEUCzkq0uVp19XjtzzcXt&#10;jCdeyBYXq9ripcvZamNpW7Z8WVu4aFFodpURtyPYxXYW+wjyEOckW5K4OsP9997dNjy4vu2Gll07&#10;trI6yE4CHQyOgR4FQT8vOdZDbL/yIl3nvDJxxQgd/nvQhV2sJjK1apRl7DTQtzlE/LhKwNJly9rZ&#10;Z50LbafDzx62z9yCnu5Cj6z7HshGbQD3YLbd0M7F+qUf1YnveBIk4WufAZvUkzZ5b2gg2IX6MbBh&#10;waIlbDd6VjtnzWVslXJ5u/DJT21nnXseq1iczjYpS6KXAGoP3ntPu/PrN7V777yVrUDuaQ/x2Y2c&#10;1Gf5h1PO0kP74LP/QAXUgBi86JZ9kUrL/Rza5mICHlYsW9hWrVjWFrsVDgyoX2ST7Dj3DfpzhZQ0&#10;esvCkzpvf6LuTrB6hXBt+wbgukpCdUXIkntXIlEvJwn6UMcVicritlaOk+cvcLsKZDKsgpDgjtBA&#10;HSof8QAwtsRre0DxumoFK+dkvEB7dYUIjwRm8txxvKtgyAvoQMg/8GTBhD7OMEFe00fCa/gBj+OL&#10;WtUMu8BWNhMGFig32q62xcCLvbQhbVHEAiLbnvSqYwZqJCgKZGUXgYMc5rG1hsEQ5pFG6ZIk+2PP&#10;AAk+z9oR7eoCVrJQcMrWPlU9U1fVbYOXpTVjCurCs/K0TjIetW1S1pVkDMRI8EvsBNsOojc70Z9d&#10;2wnUYdWTvQTn2B6XLFlCwNUi2D3Aija7VK2sOpMxhNChQfm97LUzW4FYE9MdM4EV00nnUXh2vMCK&#10;57/vve1e9r66gcCKFwyBFX/zN39DUMXz2lXXPCcN0i//PNK4aXEGVrzn3e/Lvjiv+r9+deq5BjOD&#10;hGSe+pp67pApRmnqUVrvyHMfcBS6sgZlCpKncvNNI86RhOp8+7dN3uOudZ+PUfiJH35Ke/1L3t0e&#10;WL8h6UcNrKDMy1/+0ynZAyvOftIF7Qde/9rCZafB0eVwPD6P9/xYcug4jsVnf+75ZHF0HgoHgMaU&#10;9anRYGkxFxWPBJ8nJoeOUfRTnIeKR4KGY9XnjKwfS1mrW3Twg37976DX2rk0z4ixZHlIp7Sl4+s1&#10;QycKMViiHWgrA1U4Q1WtxW46IHvVP31ye+OPvrs9eH/td/+Ot304gRU3f+VzZX6H/D+K3bziime3&#10;a9/y8nbOhRe0H3rdazMZJ51msT6m6xNOrP2OysF6FnKlFRl8H9EnmKvL6ng4fD6erIVemDufuT8F&#10;Go5tQ4qTE9Hr/z1kjSRRxl53JebHQ9Yq0NA5Bv3hNDx6si69LWx8H4MGteJ4en1snSq+xPGdLusT&#10;4fNk5SDs6dqvPx5t177Vkx+SCEyb6w++2F7u/anNVEO7996b+WHPGxP82P3EH/8lPyRZIU0BH+Po&#10;gRU/f91L27KVK9tLf/m6yu+EAuUGy0wdF42COVk+q7Z73yjAo+v1sXFAE0QderPJn9wc0tlloVxM&#10;hX/hf+EvP8bnr9rV33M1aTOBFYpr5piRwIwEHn0JfOSGL4AEg4TNimtRO4xN0ur5sV+sw7OTjRqv&#10;GDMm+hyvmsfiXMRW1jPLaJvN7kRpZgOZZKw86SGGSVAemmz5YBNDLCZoMtpMkUzCmiO2tSz91Jhc&#10;8AOdQrHDyZtuwiNrnFCmAzlYQJnJVWCZ4l/6qQHGQJCpAgu7lu1vlorXXs7JVmWQPMIyidvQwJcw&#10;k8ezuThnMn0o48RvslggYAZpB0DBy1yvsAIgQKTEOykDvg/hgHOh4VcL4gsKiTFLTtSvjgQlRcY4&#10;coU0yMr8ysECTk47ZT5Q44OCwymBDdYVQKVNpAfth8FfvAOIwwloiwnTlMgOZ4l/vKyctKkvMqZU&#10;gQVkZQhPgcFXcghLpEIVeocj8eKrNNPNVUV4BryqbxHIGTlLWB3AkLnfFpw45H0y5FUvpc3a96jk&#10;4lOR9DSdB+qrMg1eCLGuLRDZOxIKwzh5AkSpSP3ARxzw1pXleQJvQzZTUrT0bgBjirCpg9lm9N/K&#10;GMqb17uCU9fmr4l5M5VOCJtcRUkKkF5JpAPTCh/w1LZm9VyHVAKneJY3yTnLt6pZiC3rZUY9EhKc&#10;pigjUVW9ir3uJL/XdXQUmMq1O27VufBAiciY5waICNv2HinpjOFPh5F4ymkKssimynNn86mkATcZ&#10;AUNJnG/u5S4MWReuWdQf8ZheusFzHDs+s337RnQOs/MRuWWjP1JmPkHwFxh8m836MFgjtpBMBkLp&#10;jPFp1ZX6N+AMLeL0TXfnKUoOwvTIWJN2HCcbvAgzcMknbstJZejwGWmRmeVDPs+5VFRvevNvCHLm&#10;eBwlcNPX1xV29Mu61WFoRfX2iXoO9t1stEcdhYP+V03XigipZ/RRJ6CH2q0T0y075vL29x4CH3bt&#10;xkGOky/NxLz8Ja9ORAD4qSOKkvKBx612oIIsCHLgrXLJ1LfiW+Zu7yHde1khYS9BFG7lIWzzu3KC&#10;6eJVN8FCOX4z4jhNeYIsVFKfTHB2ZQWd4GRtuwlUMLAC6uKIt51XEGG1L/HUWIU2Aj+74W+X2zNA&#10;qzZTm1XbntB2e3tHdh7CVxDSM0cHKHkjz6FxxC7INxVBraSM0rGE/zrvfcNdOPa5+/nd61YgC5ed&#10;1s664Lva/GUreAN9koCWXSmziG0mlMn2bVvaeraXePCeu9gWZF176L672q4tGxJQsWubgRUbkRVb&#10;YRhIY78e+HzBT8YYJLhFiAEb++J0JpABvAZZuO3DijOe0J6w+oJ25hMvamecs6YtYSuQJWx1sZy3&#10;4lesWsU2A0tiV7cRwLB548a2Y8umtgOaDrhyBr/xt0PDhofWt80PP9B2bt/UdpJv987teZ7Ahsis&#10;ZJggCeQVkzXonk5w5T9pwAc07WJrCutGmWVs4pn6dzWMBTjRlxhYcfY5bfnpqyLDzZuhBwe0QRY2&#10;gthhih8geMFABucWfMk5/WD0SVgA5NqVB/bFCU8BEO7FYe5WIFKrs3zhoqVt+cqz2tnnXdLWXHx5&#10;u+CSp7Qzzl4dmSkXdWAuerlt84b2jS99pt3x1ZvYtuXOtsktWwgwOQDsbNNiTUJLfueDyuAaaZUG&#10;ZSj2HFwsIKhi8fxZbNcxvz1hBVuOLCLAAR7kS7o8ZwxBi7VgygqK+p4wKEJAyCwrthCMkj8DIOx3&#10;/CB/255tpvoog3wq+Ciyo3DaKmXmEbhwAD01AMY6kQfLgAoctkth0dpIM9jUik0gxXAtIbbZ7lOV&#10;LoNoDPQxuCPBCNYvuKpPol3YV6EzsWfyzDIjrphmfaTPp3xkAN6s6AH8kiP0GmTBsU9abQvih07H&#10;DcpJXnr7NzBlHrK2c7NP1S4ZwGXQxB5WgiiaC5dyN6jLdm8AjiM/n88nsMJx4BzsW7b/QofBHL0y&#10;QMz2mK1VgO0hHulRfgakwB6y0OZiT5ID2tGZnejODtoQwsBfPD91OY9AFwM55mGbpVFbEnttgIwr&#10;xiAn/7RJr3jjtQO0mdOxJEBNzhzfWRLoTaBTVfe0zxibSh3No6pzn9EJ7ZI/bzUO2KE0BnPbyMxj&#10;NmH155bVWB7tuQ00ZQPl6HnEoSFIvhEcNG1wYQbIYHJ9edGPpPabo57LGAYoz8Uw0BpgwNVAniCf&#10;ZRaOzcPhcihyjpTV0fgcleV4OA6vi1OR9SNBQyoIUR+rPsfBMZYcBn2dkbXqfbhOnEj7/c6WNSzJ&#10;E3+9FR/NzjwSOnd4+y052orLRnxn67V0qv9YzNhMDbL8lMwcdmn5WvvAf/8GP4wY4OfOp9o/n/TD&#10;NI4kVXqea1ySt/qER9aOSXvhfTxkLbv2AfL82NkQcD0uev34yFoZ24Y9HhdZ2xrQYbUsmpyLauOj&#10;/dKjp9fF96Nlp0Z5UMb/K8haGqeri+M9174dGnfKtbqNnAHax3RHq8/KRGYyBn++KGvhAWZZTPOo&#10;I1N3JJzoUUDVuCk6h6JiEXGncTw+R3VWMNyfgF4fFYdlh3YQhwA3dS4C6xHfZor9jzjChUk+nzlm&#10;JDAjgRkJPBYS0JJq7z2mevLBjh5mi+wANL96EgbbmHu/zJ8bM3DYBzhxnPQhyUlUigYm9t/lmcXt&#10;D9uU8t5EbaIJySgcrvl4m0CLYUwrVKczawKVLAWY/HBj/uTzmlz2N5a3EFd5RMKAOQ/yHIKLTQkt&#10;aaQIX1XG6WqzC8/nnEnwmeW5hSbP9dRfDvVQnEz4JhO959AnWCCOKs5OHodZCeCoPMIShHIAG9cm&#10;5BRM5PW5f/XQDMAqGEnK8yRP5bG8DrC+7LFV6hEcnJ2AF2b9fhhgmcKlowOXb+bW/6KZU7pznjO3&#10;nWPqt4fPkqKTIVALDolC1jFgag5PAPJkvStlr4WZvDDUnXrJaj6LKB+vAsurTh+5vDRQIYokeKfA&#10;ve1lhOS9b3nWtZPn5tGxPoBNnrq2Tn2ofExOTh5JCd8ZjEpLbgdXGxyS36DTTLDnIe2BPMnuFi2m&#10;pQzwgZll9rnyefD5JT4LFWLuSz4lVZ5x+Fs12fhWfnUU/pJdiCbZtKI6eXpWykxdJqv5FKKoxc2l&#10;ckqFewYf9FhGjD4KBeHXa/kpiFP4zRSAdbJcyicb9QM6a8C6srhnS6iX0Y6UJ8FUH9RXdDqySRp8&#10;SJdZzG81Qb9BGPV7uPM50CyZZMtbq9FBaRpkGfb5kn/4Fagg1bOcTaa4zmXxeUy1V2AZPKMfyNUC&#10;omM6zPwLSArgbLFtxOk1NMbQ7HYJyoSPTi5hl3oVZbYdE6faB8vNx+6ST/gu7V5BTOXwVQRxklFO&#10;ziIW8MVx5LM4pShreb6qvngwczzuEjBQwkOnsQqxf3YFEkQn6TcJo0B3qTieqcraAVdf6jaMJLRV&#10;ZzO6oOJVg0ALPChPmk4ngysOHpzPbgCuvsDb1zjzanWd0ofqi8ChExUdyZ94+USrWT3AtFnQZIDA&#10;HHRQ2uP8R10XslpCVqIA5x4CKfbxVvYBGkdts4Czdy9vcfPsIHBsN5pg8RgcMcv9yQhacpiQnTVw&#10;TBbLFdKg3Vaze9AI2bhOE0kZ20rezO/2HTp1nKrnykyZDH7Z3EW2A/5yRvd+0XYHWeQaLARnnylX&#10;0h0UDId5HCSUI13JhB3eWGcrEj4LkfPERMlWx64rVlgHtskKTKkVAZSfgTL+VbsEM+jSTiXGYC7+&#10;5Tk0eWsbNoVzPtICaTFhyCJUwrt6ogN7Ac7cJbwhb3DF4iWLwTeZlQtcTcE+YB9bXOzR8cuR1UUQ&#10;vjTq4M1ACDiik0YD/LTVZYOlStlAjfgzzkstJ40UzsPlUBMlQZzaJFvSfhP/NeVdZWBem9i5k2u3&#10;wvWo8m5lJqvBAy7tfO4wmo7cgjvNiHqQVukxi3JMTuVlXZHuJ/p0MHqqrrqq2ByCDhKsQL3NJwhm&#10;PiuOHKRNGZzhah3ZvguAtYpLnVUqx0MZE4kI1MOJC9LBMwcaxe22DgkckDbS7fuqniyHTFFo22CA&#10;cAqdloTerHDFtVKbzeoRaqQdhuXTjtJY4P3gvmxNUnWBVQCmznr5OkgQziSBLtnug+K9LXUJFZXC&#10;w5YA1LbrX/Vr9n+unjDYqjA50Eo+g7fs46Iz6Ler5Ngi/DPIRtiWdTUbduwo/oFBagISDLYI3+Yk&#10;v+3BoJ29e+EZ2kmG3dIcb6yDbOdBKccOkTNnA0esaQM9drHlzh6Dc7R3Kg9y6HXvahnqRsQGDGH6&#10;LHKCT6nRNlbAEu0ZW5b6V478JajG/PbvwWjzkz74kVba1B6CwqRh9y622YGeuaz8MX9hBVPYghxP&#10;CsuACkDVahmQqf5qD7PqjpRFJ7iYOaaVwExgxbTieewfDu222xcIUOFVaK88VH+ukkhaJZojjdEf&#10;bjGsPLD9pnPLuTKav0dc+zygci483vfn4ujtqGCBQxJG8sQYcN+f53EyeZWsA6kH23nnPautXfuF&#10;9u/+2y1t287sfFqZjvoN8vRGA7AQW/TUDyz5tAc8MT67HJJ/IGy0/OFyUMIyKQmF40g+Q9XI8+K/&#10;SK7ONKRNlQ/55K/zqcm66iUUpP47jSdPgwqgvO0kuBzojFE9iqy6LI/FZ39+YrJW0uLm/39xWY/y&#10;cOz6/s6Wdap7pC5OXqeq3URXBx0qWMe2IePo9QnJGoDdFj5Sei2Nj5Red1n7Y8IfBhlc0QalOW2o&#10;ZwizDJQ6EyHCFju0m7RXCavDbLbNPmnhk1E59PZ5vPbbn08va2moNjyKwzLHqu8T0SlpPCFZm80+&#10;r8viGDZEyUDmlI05ERo6D0erb9Ep155HWUmyX6N27H8HWU/VBew9trJWtxQqeBU218fSqdJ5ZS+N&#10;Veh49T1aV6Pwq77F/cjrdefhaDrVdbIU6ztX1p3OR1LWaT0APJ4NiQJYLxDhRI3t/kDGvNgA9UNd&#10;ycWBdu65V7b77vsyP0QZa/Kscptj+sMftZqRlOAHuj+EncBJOxCOAjAPp+O176PXt+WLBmH0PEez&#10;IcfCUXKgrOWHw0snQ/wN4XPbami2KyZjxEIm+4WOv5edOc9IYEYCMxJ4tCRQ067YJGyP12VjM4IF&#10;pWlMfmpb+cQ+ZaKv7Dyzfpqz9O3aLeY6k1GbFgeMBq8MNnm41ihSIMleC7QbPG4DzLLQUWNv0jji&#10;sAxth5w5ySv45CibX5OQ9ibCHfqdoGGMLqHQ4uRzt7Ppj6A5pAVOfZXziOswbZqIpBs8fsJoLxfC&#10;Q4dYgyd3TmuLM9wEhjlJKI5Dh5ArT9FMCdPNxSRyfnuQgyS/SedCGfuTw+fVoQg0hyxaf2QlJ18M&#10;vlImAP3qRyjNsz4hq0xqS/ZQJKbhZw2/gQYB5Q3QTBEXnOjMIKM438UpbvBGryJ2IEUHQkSJlMvO&#10;j/Tl2mxhjrNZA0dmuVTmueLLsiGfcubxPn9DHetgJM29v31Yz4E85NM54iR3HZESlzW/IhyrNvuW&#10;c+0R2XPpXaRZSj7c1wPZCzpyGHOSSgJPnOveDtdB63OdYAI2AQIDGyBqitQ5jgmFof8Q75UPJ01K&#10;1Ld1kNyCDMSCmzFYd3CkRMEp2IFO7oEnS8pDUiRX2XInTWSdyg3vA1bSfO73gC9lTeOfk8U7nTXu&#10;4z6AbBf+riZDypqXuuM6ziFgziZjXKU0d3Ph88hzdap8HcoKYGkjYgngOIY7RZbzEKd5gy4puSNR&#10;hpW3R6DlXLelISUDcphJFArDI4W4nuLB9AFW6tH7Khf8vVxy8cURJ05dDvCFVzpc8uFhdFWZFzy/&#10;vZSuKl+EhRyf9cCIaHhyQ1XZodg8suistn3i64EdrsHBUDqsqdrRWdPJW3U0BV0MM8fjJAGdbx7W&#10;hu1lrm9p44SNg5HKsi7t2zQt+h/NNx8n/V4CFOLk5V6nqbYt7dJGylVaEpcHcAp6zPNtd5zXs+YQ&#10;7IUnW6ehzsNkd8sF26TBGbFjwERpzJP2VJCrJdg2MMSTbKfR+/KDu1iRgvy+3a4jfxFO/N27d7U5&#10;OqVxds6Z2Mdb6uAgj47bfeoz10VvUZs3x8GtA9Y+MloOKrfzMIeOTW1A/lBsAxpwVwOGnOQ7SESG&#10;FtTAkDjD4WkeTmgd9nmTnmfRfmCb08P+bwK5GOzQ7a3sc5NnnDKmqU6mZGqglA5r29N83lxXfvKe&#10;36zQsG/3XoIUtrZl7f9n792DfUvL+s51Lnufs88+fW8QhKbpy+luwFYEFKSJBAM4YkZTUzNRNJWL&#10;lhU1MSRVI5rUVNRM1aholZNkouRmUpWJl6RqRkxFM6AiSKtIIwIi9B26kWvfzv2yz2U+n++znt/+&#10;nV/67LPX3hTwx157r99a67087/N83+d91vtbz/N711cg8zJlcLDivBcPwk+0kDaQ9nTQxiHN/V57&#10;UkEa0pKLKtdGt+dA2hD5il5QLgFluS/TLThws2KDdSN3BSsc4PUfBlb4GpCVA6v1uoK9x2ivHOB2&#10;qascnOaVH8ePHMkrQqRf/VNYaKPVz5oPyID/9rk2Xt4pjRDqTVZDGGWUtsGEdQO1DygXHQN36to/&#10;+/atDPsOXsE5/bF8NO1Ik1qAa1gP1RXao88HpDfylyCL6Avtkp9SaRQ8SoJqU0jQDcnYX1L1lRnn&#10;7DMDJ6BpgICkz1/Yy8oj1wx7V68gkGF02Wr/0U373805U1qLbVazlAz+xMhzyi9hjKvUeV7VYfAB&#10;8tu3RSJlxfg8UXLBbo2aVEAlQ9s+UAZ1RJryvdvJ3BJ0pUG691ZRVQ8UOxtKaTulp/BkG+wQgL6v&#10;saEqd9X5oAVXxNgLvYwMCIlV7nzoSFZ7kAftA3nqmTgtseKCdWwhK10wHvdSPvNX8g288j5VAQsK&#10;Bl14cFDF9sgsMgqJZOTZUNRgJCPaGI7ntH/qqmX5c0z4F/6hT0Lsiq+Q2cOYtH2DWGx/F4FqviIl&#10;80bqJPiL/JOspCPmgQy68lhBYGCAXpzilR2nWH1HzBzbe9EDdVw7lHkodk7c6/Ve0uHV6wRRGEQl&#10;b2dZqeIMz8Hs96sOXo0NJKBK7EH4LP1suyUPc1pkWAbLfaw4o51w1ZcYhLEMh53tMgioBTvblxMC&#10;DBoHQjR95MvrDGEGuvYrgyBnFshQjOLn5oNBuuamg8OTD54YruX4mO9Y5h3aj3N8xiGODx+/KP+p&#10;R44PVz/3wHCY4+o1+3jX9mneqb5/OMl7xfNF1wbliePJx04NB67dNxy3zLX7hyOPnKTu6tA0nnzw&#10;2HDd81fTxnWHVofH7j08XH87PNx7bLjm5oPDEw+dGF7M600+/uGHeU/WxoEVmWxrOBSxpB/OnDw7&#10;HIeHq5+zOhz+5PHhStqWB+V8gravvWkVuY9Fzs/zjvjreC9649D5ynn1c5D30RPDlTesRs4DyHJi&#10;lC2yjnfEllMsLNNyHoHGVWC2iOVGWF81h9NUrFvOxrrlnGHt+98/dizvgZeHxXzlFCd5aDk92t+F&#10;rhCjR+yNxSr9bH8r51NiRd1FLFuntoJ1OjZ6RQ/zvx2sG4fW+ylYt5yt19vBunVqK1i3Tn0hsO7x&#10;2305BetFLK9Ht+b1ejF/I6wz4YheqV8XeN9f6dRmsG6dar3u8ds2ZnNYl073+I3Ow8MUrFun2sa0&#10;rWwbMgXrHr/SkIfG8tqbDmC/TmArrxw+f6/22vF8NOP48YdPDC/BZn7qvj8fXviKlw/LKwcEc9wz&#10;+8uEiITZFqvp2MJ+niGA7dgTJ2e2Uh4WsZyCdeuUfSie9YBPjqZjPX9fkoetYO19yS85rVPel+zv&#10;S2HdbczrdetU2/Mev23v21b2vXEjve7xK42pWLdOtb3eDtYtZ+vtFKxbzh43rW5bwbrHb9uQKVir&#10;5X1fkocevz0PmYJ149D3xilYt051f/T47XvjFKxbp3oeMgXr1qmmsYjlFKx7/PacbwrWi1g6r5y3&#10;IYv5G2E9P9/Shlwea+chx7GNzGWZ611/SFs5znGZ2157M7b0IfOZ83zy1PCiV7wS2/lJfqHkMqmR&#10;cmYnL3XiF+k9LOPY4/CqG6AZ2sxlP17z542wntUb53xTsG6d6nnIIpaNteP5MeZ85j/+kPNu5vzI&#10;ffVzV5ivcYRndevANcsc14YD1+0D2339bSFD+lLy76TvILCDwA4CX0gE8sCV+Sj/48NXn1yMfz78&#10;JN35RUy0F9lI4HzRavtYt1LN8UGoFZ0Lk+pTUZ7U5iGs3z3YpCvhsv9ckFxZdW4ZHX9u659jIR+2&#10;++SXHJspJs3zgbcPWDmnASVxy8PJnJLCw9FsPkC2QsoULRnwV29BIFmWhQ51ZKXocCJ92lFeHQd1&#10;5Nri7OXI8FTZ/RQHrvOg3TTJ+hC+dsvLtzDVk39oeu6Wpqgw4wd64m/5cQ9tyilF0SjZIge857lN&#10;CCEbPFT7kpRG8a/UYQt+k2/bNqtMbFIM1rY5Ymf72Tj4i/f8So+EYDU+r6kLSylIOLLVOAC6Ia/9&#10;92OEFszhKA/kTbcqfGWHf0lB3ypNK/jBj+yGnvpRTVa/yHcl0aztce0eKl3HX1zLuK4KH7gXvfCJ&#10;8PImzYiGfgVrkmrTMWGOm2j1Vmc8xi9+kjyW6/YhvAsHwcjFWLF4jNdg7KMaM7Iu1/YbdMi74NIE&#10;KIxp5uiwKd1CBs/5k07JPQogC/YHWWPPFz379jzOTr0VYxtpZ+SuOLdS17K+/FMgShsOTDQBnZQf&#10;ysuF+Q4FsavspEcu8a3U0Gl7YtvqderbrDwrrmWRza05qb4b05VXh5Ztp1w5OOKUJUlnXPJoNw5Z&#10;L1Xw5JnGKd4R0+b3rLyiAto0O3BF7/0FrQ4Ux3vEJT0SSc/ycKnTu0abHHOhjjoePeczQbeRVom1&#10;RdpgnL7u6E9+zcy5v0qOg1rHKM4b032dQZxDe3Bk4ajeu3clv7D2V9ZLyyvZ93Hcj4NyeZlfW68c&#10;HPbz3GLJ8/2rwwq/wN7PcXXlimF19cphhfyVlVX42Nm+1Ahov2PDc5SbGm+uNBFFVYM4zTbTV18T&#10;oMNTpy/6Zn500St1ltFCsEUNc3STV0cYsKeDtgylYyFKXA5iKql33lszjrVBPa7HtnMg33soueQz&#10;iNwg5dg4jX/hBE5BX/0hE776Ik5OLnSg67ilctqIQx39d4zknu2qV6MA4R3exEQn6J6s8kC+9Rkp&#10;FbxewRC799QrSC4g3xoO8qzaQjmDO+QftrJJXb7jXIVMAkjA6JzBKQgmZU902Gf0jvOIurdSPkOY&#10;gpYJbtDmUvI6nXXKuhvMoMf7DBj4ahBZdlUIHcD+av2Mr9vgfP++AwR9LMMj9hjnr/dX280KA+Ju&#10;g+7jfVKubC8rW2i7yCtbQ468QTO+I/mTK7D1lSr79u1P0MIyx6UlA1ywIzjMfVWB7Xutbdm3soI9&#10;WIEXXt/BKw/WcAiv8Yt7Hfm5T7dNx9bBBnyPvSUkXFum53PFO4nJgC/+Os0k+wRJYdGgFrSOfWk/&#10;gRVgsmu3r1gYdUVE0oFgS6pb7o3yhNC+bkK5JS9F+yKikyfGiMIGtnUT5LxtMf0RR7uvjlga9hNM&#10;IR1lrvuimPJchECPlYMHfe9NbLsy2IbNeZYfc6kLJIQv9Q1+w7MBBfadZdEH+VcPXOHArcpblRzo&#10;0qGcw9eSwQ2WEU8OVbzGN5eZSyL/uTPoOwLaXx1QKc0IzcGWoZY2M5dG902ziOXMlT/P0jZs6Ny3&#10;SV/p4eoaWSFCGwPPNVeDYu5H4m4Fxq9b8xji8IbenyG44Iyv8WGFCnU6AKoz4ONcTny1B7bhqzMc&#10;GwZc2WXOP7V9jpVT6OIJV1Mh+MwxZfDPqBLp+uAErbyyDLqhQV3lyyuK6F9f7wJIkT1YBKYqI0bZ&#10;qKttrPHuOGSVCl4hIy+m7YXXiIkM3o+X2LUlBm64IoXBEEePHh2OHz9OcAX8Ir8YXU1wzjXXXpeg&#10;pgraKRuzl4Avee+ViMQkK2Rgx2Lf1Af7CmzEcme7PAJo5M725YQAOsyA1qT05vBeH3i5YZESQ9NF&#10;PFLFQaeRe/C3Pzfc/LpnDg9wfMG3PWf42H/51PCCv/Kc4V6Ot77mGRfl3/jKZwyP/MFjw42vun54&#10;/P6jw/W38sD6PpzzOPny3TxDGKYwsM+4g4fY5KXM/UeG5951fdUNjceHQ6//itC2Ddu6/dtp+9c+&#10;Pdzxbc8eHvitzw23vpa2f+vzw//0Q39zWL3qinnu/7vzGGZlmuXsHlavW47T8ZHff2x43jdcPzwK&#10;3/KgnIde+xV1hAfbvuNbn51j49D5yvnoHzw+PO8V1w2PQkc5H0OW62+7CvmPgCFtIqvttpyWMa+w&#10;ejxYWXcRy42wDsZbxLrlbBqRdwHr2779K6uf6e/FfHntvmo505f0t3eGYIwlUOuU0zKPkWcZ6wYr&#10;sF7EsnVqK1gHZ7F23ybW6vt8XzROm9HrlrP1ejtYt05tBevo5RcI6x6/rddTsF7EMrZjzoYs5m+E&#10;tfqUB0xRsF0zndoM1q1Trdc9ftvGbAbrzHrQ6x6/rddTsJ63pfLQOtU2ZArW61iVDVnE8lJY34t+&#10;v+F7v3v4zD3Hh7UTBLzZoWI73if6OolJH3OZIK1ev2945qGrZrZSHhaxnIJ165R2QvuQL6LOLt0n&#10;Yj1/X5KHrWDtfUk4Wqfky/6egnXrVNuQHr99b2xb2ffGjfS6bWXTmIJ161Tb6+1gvYjlFKxbzr43&#10;aqGjclvAusdv3xunYK2WB2uOtt/jN/3BPGQK1otzhClYt071vfER5g/zNmQK1q1TPQ+ZgnXrVM9D&#10;FrGcgnWP357zTcF6Ecv5+ZY8LOZvhLX92vMtbch2sHb83v/bnx9uZ575APPMG+66bnj47seGb/me&#10;vzYc4N2pm93k6czxNeY+jw/PfeW1mQPd/DrmttA89Jpnxk5thHWP37ZBU7Cen2/Z34tYbhbrTzCX&#10;uP4Ogi+crxvczPGxe4/mnuF3jJ1tB4EdBHYQ+OIi4Iy1Zq1MTXNT9+Gi37Zzn88ko7571/NnU904&#10;xmZ17UpLvdxAnJ9QxqdZzFHy5He0cXkgaGXKhZrpKTNeYwz7IbwPNsdvw9VmOCOfRzD1zLqewxQv&#10;xRKPIHngWOehmHb9GHcfUo78V4tygQNXR3p4VzrSKBf+vAo4cmIZUpucJ9TxAXiKJMOkse5IT0y1&#10;8dKr7wY6TU2zvqmU55iHzKZbzvbdx7Y8Wny2dQYJwcO2xzqWSTaERk6QEKkBRsdY7cVLeEgp03VI&#10;KyME3KVXBz+h4KdZxUg9BB/T4NuNKuzy7tFWqx2JBnnSUpt8v6IUJctWb5iQVuU1rYVsPoru2GvW&#10;habNzvokNaxFJps8eJr+jsL4IFwulDVFyJfD2pTA5FQjPf0uGPxX8EYjYJsmW9qtdEfneeFZdOQ0&#10;OODAqX4mX2z4Cy7W5zoP8ItlLslRJ+inpi7/0i15yLOOmWMB23WTn6JPEa6DoPSsCM3gFCHNrV0c&#10;xjPaaM4qJXqcSIaRpyAp5+v4WWPGDzluaY705IX6yKqs2OmpUwfLu0U2jsFU+cd+sXQVz5lX41YA&#10;WM92xHp060Fr5Fddp0Cu5XkkFuyKaGgFPumYT2b0I+WlrKwc5ck68s9esKYC7ZZ8zUscITqMwhVl&#10;5EFndl79YhN0Amk1OsZ2Iy/lwoRASZs+JJ1UW45NqPRKqUCPopO+t1w61LbGdm1HJ5sk4Ud61ssK&#10;FuS1M8ujaTqfLe++s33pEdCx7T7eTDmOdkB7MNrcMgb2L05IAghOruH0HvWHpDqPPlAGY+H3O1+F&#10;4W03fgto6RzVka4zO+c4T0PeMUTd0gYqpF0OVNbBuhdnr07sBBDwU/rU16kNn2WfR11nPMhfgixw&#10;qhrGVq/jEONy5Orw19EpTzTDZqucR5UJPtCpCi+OEQNHDAAw8EhRdaq6/L8rMviqjXMGT9G0Y+7M&#10;WZyuOHSzSgC/WN9PIIF8ik05anXaai3lBJ9wPuTbX7WvxYGbVS585QQs6YbWER4C1HIcZ8zDiHmu&#10;9CCxBFl6gjCFdVDBFkiH4AFIxIENTfvlDM5aZfCX/vtZDSGrcUBTB20wApfqL+cI6oH95lwCPpXF&#10;PTZP1qrH0qIZ8Jh7k6e0K+0lfgFvAIUrQhxYXSW4aiV9SQliQHg1yX5wctUBgi4SxEJbNrKGE/sM&#10;Dm1XntS22q9khC4c1RHecs+yv5SPemXb5FzdoLx6Fd5skWo5l5b9RjnlpU1/za9uGPCQVTQScCbO&#10;9APA7kp6mg0vCeoJmaAUPa72DWiocsGDvirW1T/opy2D1Jbog+Ws4LHbFWKgZX+dZpUCZVenbHuF&#10;PloGo9jzEhvOU5iDDLDbH8pqPsfqd+U3V0wAx3wKVFAwp7BleTXL09CxiMEQ9gFt5zkvxwvoYQWH&#10;sFIHpR0f6oKvkEKV0gZJwdln/waH1EoVzjpqrNkHPZfS7huU4fjJyh2e84qQtdwX7Bf1yh6UTQOZ&#10;bdexzNjPmCz87Ct1qwL9GKexCdSHjjbKH9aEV85PMx7OwoP3pTUDFlR3xoP4qDyu0GDwxInjx4bj&#10;J45zzqoNrPLia1p8DYslY4/CAzqTYA/HRfHpj3L20U8GEFUgBekGSiiF8sGDgRnOmATcrkvgi7Jq&#10;t+BhzUAO2j/y1JPwcRyMDYyiz2yLdsQtthfeXO3iKGWPEUwRHsnLvAesDKBYZpxdc801wxX4XB17&#10;NBdcXBklPNFRWZWCMdTBcV4bjGJhV69QP7WfCUij/s62MQI1jjYus5P7RUXgv++S2MzwwNDHKDoY&#10;YgS0NuPWN5I9y7uGW3AAPviOzw23EFzxsV//cwIccLr/mkcCHHDSzec/8vs+gCZA4j2PDdf5ABbH&#10;1HUGGfDL6bQbI61BvpBfrl93Ow9rxzKP8tA6dUPjuuGBt3+WNnmoTRs6Uu59G0EVf4W23/bnw62k&#10;F0/XDw/91meHtZNas0tv3jxiqEYZvUkcf/xMVr94HsERn7gbvglUkAflfACaOcKDcupIuh0eGofO&#10;V84b7ro2jjfrK+d1BlfcdzhHOeqbd8vZZQqr64KVD+0XsdwI63WcpmPdcjaNlrOxVs5732YgC1jT&#10;34v58/VbTn9BbH/HsKtPTprAeh0LfxF5JM4JHQTSWMSydWorWGvce1OXt4N149B63TjleBm9jj4H&#10;i9Lreazs70UsN8K6cepxMQXr0kt06wuAdY/f7sspWC9i2TrVNmQxfyOsHbrakLTP+J2CdetU63WP&#10;37YxjdNGWKPW0esev9UfV8zGb9PYSK9bp6IH2JjWqbYhU7Bex6psyCKWl8L60Gufib0jwOlVzxiW&#10;Viv6vcYOAkbG+R6uHFO0n8cfOz18Dhs3r9eLWE7BunUqR8ZNJuresraAdetU2+utYF1fnrRb6/cl&#10;+3sK1q1Tbc9bp/re2LaybRSiXlKvW6eaxhSsW6e6r7aD9SKWU7BuOXvc+EVMfdoK1j1++944Beua&#10;6ajHZUN6/FZ/MI5HW7kZrHv8tj2fgvXiGPfeP2+vp2DdOtXzkClYt5w9D1nEcgrWPX57zjcF60Us&#10;e/z2vXExfyOsUavYkJ7Pbgdrx++hb3rmcN87Pjvc+vpnZm54IzbzEeaKayd8sOTIvfzmu9KXV3dn&#10;7mOgww3MNx+Q5uuuJ3Cj5s8bYd3jt23QFKyjW3N6vYjlZrG+kTn94x8lUNrVj8Y57vUvqGDmTOk1&#10;2DvbDgI7COwg8EVAwIehfMXE6vh4lIea2mJNkHOLcX4hG3nQl9lGMdXFvMoslw8foEtH70EeV5om&#10;MY754Qn5Plgsez8+T+GLSD8cXidfaZaTtse+R/i9hctutea5XlrSwmzSSzskWD4P7XluUZuFlFQ2&#10;wy0VzCnZ5Vf6/UOZIimdqjOKA03rUCvfz0Mg13k+Io26CrapQ3kedc/RSSM8jLY90PJpt7T48+Gz&#10;bl2bCC85EzdTSqak8+EvOoON53oLUoIProOVCTP2ZAK6abo5tFnS2cWtiwau8UJHR50Gnfyy2AfO&#10;6xs80Z6/oM+Wwj5HEjMdBv4rUVHxIXw5zbxmH7GFROSVhpLSc+xVR/6SJvPyg6PCNEsGqfE6NGDN&#10;o3m5HksBVW2Kmzyx1BkGBXXGfCqknRCwrbGSPLKbKQo5Nc1s66ZWakKi0kOCMiGbikUj381GVkbq&#10;lOEszooZi2kj44is0JK9sV6dFD31WCj2wEzOLUcabFEMrFOPAmIUtESseJz1vXkEFY2FKZuWoxO2&#10;ZbvZx/NOMU1absm3GS/BVFRMiyApw7XA2a9V0dwxv07rU3koUOCuYy2Ws4FHvqBYzDTJcmHb7hmv&#10;Y7JN8j+3cRXy2DxYaZLhifTkpYj0oWk70s4fpyEWBGERnhorW0i9FPCq7CDHDpBK4tiAzjVtU/rH&#10;JqpyxkaNj1JkZbHtlMA545axbjMwXznyiTwIZM/Z993fKTATkkqh54G5t5cUVRrlTLWxvVxHdgrs&#10;bF9SBPLreZ2pbPYx7lLMhX2GjmHYdhPM0PoZfSXd/jXQQOdonMXY7NJaiFARd2p0xXNUR6VSNWwh&#10;Od7btCc6Dm1TB2gCFnCk64R0BQWKUlZyWhp1sLjYY3AFKQY99C//bcPbxhLOVp2vBvCcw0mo2dnF&#10;r7MTjAFXvnbDQIGszqIij7agAgeQwCFAO46LvBKA66w4g/3cdV4ZKrjiDE7bU6f4VbmOSo2/siGD&#10;Tkp/Sa7D191VYXQUn8ex66odCXgQY8cBA0S+cN0jP2V0BkPv7DlXaqh7nPZMnOXBMmJcY8+wkeJV&#10;dCK8RzGCHWm5EoUiipO79iArP0FPx/4qKyIcOHgVQQ1LOMn9xT4yElCwBN97WIlD3ikYG1jt2l7+&#10;I6/WoXoGTGlUu2KYKsIFX53MBgXswUm7zGoUy6z+4fxDvv1lv0dXsdh/4CBlcEiDnQEf9q/86DBe&#10;I4DHczfLQ5q98DPYr+d+yYQb8+WQLDZxKTxijDRIFPTTfLtNvtUh7byvITmLzhjQEtulQkV5kW+k&#10;a0XrOqdKAEDSoRrH9tg/xWQCD1Qo+6N0127iOYPBJvtYpWPfKs74A8E/q43Aw6nola9iOBVOXbHi&#10;4OrVKSMNf7VYs5JqWF5aHs/V59wzUrZy1bWME0qqQ45Zx59lsxKSPFLG/vN1WMV+jT8pOPYcq+qi&#10;fNrv7mkZntVEeQhH+aixnrbkB5mLdwtVPfFKgF0CAQkqcNzj2K87ULWgvoYGqdqY6CM8ZhUH8vaj&#10;TwbkLKPLy+jwHphvrNN1lHWMacsM0DFg5bRHVrE4SXDCCV7b4eoOpwyeQMdctcJdvsRFVuVWPB0j&#10;jgtXYanxTr44gmdt1XbmPKSf5fVH6q6BCgkQMpgjuuB4B0/1Eqzahp5n5ZqTJ48PR44cZtWJY6xC&#10;cQxbAA0CthLwQbCHK1OcyetBWJUH/sXQebWy79PegIerQK2qMwcNYmJMIcQavEhTPrR7rjx1Dluk&#10;LrqizP79YIhOSkvba/CGWnaA+vsNGEFXd7bLI4C12Nm+nBAooz3PkQZB1b4wHGagHTlcvzprW6ah&#10;nN/OnblQQQY443QY3uGvzQls0LHiw+Bb/9IYhDDmP89VFAxS8EEsD2BdWjkODB7IakhiUWJVdIzW&#10;Q9ouc8MrWf1Bh99Iw4fAtmkbH01AB6tG0OYdtN3Oy/vfzmoaBH4srYxfjueZf5pzxct9AR4O8IoS&#10;f32nU+L5d8G3AR3wkDZdsYKH3/KQNv/HMchglPPWMV85wzMrXljf14VEbldp4NUl3Z6yt5xdpuVs&#10;GotYboT1PE5TsW45m0bL2VjHafVt1b/ysJg/Xz+/+kXO7su6e6lDaBiHeSwsM4/VLQtYtk7dsQWs&#10;u73gvU2sG4c4MeGxcdqMXtvnjYX9PY+V/b2I5UZYu4rKfP0pWLdONY3tYN3jt/tyCtaLWGYszdmQ&#10;xfyNsFarMhnhqB2ZgnXr1O2jXvf4bRvTOLUNelqsZQC97vHbZaZg3ToVubEhrVM9LqZgvYjVIpaX&#10;wvp+7NqNr2SFHeze2vF1B2HssyL6pSF7pTBNS6r3hgOs8vNMgg7m9XIRyylYt051X45zbGFmm4b1&#10;/H1JHraCtTPSmd2au3dNwbp1qu1561Tb+3n7YH9vpNeLejkF69ap7qvtYL2I5RSsF+97/QVoK1j3&#10;+O174xSs1Sexnt0jxnt098cUrHv8tj2fgvXiGF+0AVOwbp1qGzQF60W9XMRyCtY9fqNjjJspWC9i&#10;OT/fkofF/I2wTt9irmKx6OztYO34NfDh1m82sFibef3wybsfT1CZgRKLc2Ut1tNtfgE/c/w88whW&#10;NiOo4pPveZzV1pxfsmIF8wv7eyOse/y2DZqC9SJWi1huFmsD8a51xYoxqMJ+9vVSwbnBfjrhd9J2&#10;ENhBYAeBLzACeQCMffdxcx7PxgbVvb0ezPYdqErkvo+14nFhylutH+HKWvJ1dPC9Io9eeVA5pma+&#10;YBsuyWs5N2cS5UTl6DNyH7SMRLwv5BmDCQu2MfXzhLbo5KG4dVN/LE8dafDMNumZE4e47ZhZfJjt&#10;/a43z3UIrCdVubAwKzR/RT6N5KFs5xfDI9tS4vvBRXle8Ws6s+BDQeuXpKJmXpUWdZ3+uaRsfONc&#10;djVdY3FMVfGkW7/uqZaSVNUXhwS/eGl5r33QwNE6PGu2cP486/TwlYvCMrM/61gfouUs58L+82/E&#10;vJz2JVccLFJ+n6kjAABAAElEQVSPwGM5O9yH1x6p1+15dBOJOvXMErQ81m+ng+kwkT62bHgba0VG&#10;61HIB/6RfbwW8ihcrrlQT6OrJnCafD/GNpGpeDEzRfgwjT/rWZQtBwuqDwJeJUzI3vJzkT5KCT6q&#10;pImVLh37Vfr+K/YoulVpRzTY1WF4m7VrcS44lN5ztEyCi0ooU9hNrz0OTtL6r9pxjJtPavZUSdXg&#10;mga9pG3PqWR5lcDejE7C1Xq7JNogW+lITvmoNPMs6y+2TZKu11W/2jCYxnT/x+ZDS0pBAAZCzfzw&#10;5PPZsaRkzfSjAbI9K8O75SubtCR6bdmxjsUsy3Uh70VVSlvJGvnk3DezpO6YLh9FViryNWbTdsaq&#10;dJuQae6WaWaolnyrk1bUFNjzMS0D3Atw0sELgXR5PkyXY/9q6/YKpdKjjHX4sO2d7csHgfwK3F8m&#10;6wDlr1YSwRE49rnOc53d0UnUQkdlqXnpZF5N0R1v76IcrmrgmLK3a2SNDl3qhpJl2HWchl6upa3T&#10;nXQcf+XoVFfLXpR+qUtwEl57NQE4xBkeORJEYXCDv3IPK7QHc1xbZw+BA3tx4Purcl/H4UoN9Qt5&#10;7pimUUY5/UX+eRybLqmvY1IznCATbL267d85nJ6uLODqFKsHcJBTvzeGWII8dN77I/VxsOQ0v5yH&#10;O4M5lsDVZf2XCDiQvs7aM7aLE7gCTeAPLJSFCsElr8kwcIK27asLvk7EoA2YtC/Owa8OWB3J3v58&#10;3cQyvz5XvrF7IucSr77Yf+AKXoG5P71kMIZQ6XjNSh9ZWUQB2AE9liW2wzT7GRQ8Zcs8y2Ow8bUG&#10;e/J6j2UCB5agv9cVUcBeWl3Wer5qaIky+wiuWGY/gEPYV4Jks03u4Tr8ESx7uOlGtUP5C3thyXrq&#10;bQI3DO7iOnMI2Y3ihHLVy+uxqt8NQjlx5Ohw4uhh8AMH50V2OnWoGh2p+va8uqTs8mWfUSxk4Red&#10;ss3Uol9s0nx5qDoGOfCaDxzgKwdWCSTZH3mXCRDI6yRwwJ86eXo4eZz+I9DAwJMVcNlLoItBL2Wn&#10;XV3DBpU/jZHuie2aVgz1q8YSECm/9EkmYlaCnwTvMEYNXFEWx2peZYH86pUrUphnoIEkXbmFz+z+&#10;EMU5ZoKlmwkKVQgMWXJh/7BLR77TrIyyy5s3cu2IeVJbsyxBDzVWKA9wrjDhoEkT6J58ubKCgRKR&#10;P0EMawQasNoDgU7Kfs5yAiRRjg7ppYzb0icjauwXx36t1JJi+QgOYilfYmRBzl3lxQCHvGrj2HGC&#10;FHhtC21rq8x3LLoSxpqrXhCwceTIkeHo4SMESxC8ceK0GhO9NyDiJGXWDKAhb81VMU6cGE5C8yTH&#10;48eOZOy6YsXxY0dJO5UgkOgkbflKkBWCjw5gb65kRVbHisFZ6vxexu3q6oHhqquuyqu3BMAgEPvg&#10;LG81MFikAmNADn3wVV0GZezdxQo7BFcYnCEtbRGVsu/fb4DYul0DmZ3tEghE3S6Rt5P8JUCgzON8&#10;t5CCYp8+dWa454/+ZPjTD3+kuIp1YRxrnMbNc2zu8FX/yw3DR/7TI8OLvuOG4QO/+PDwku+5afjA&#10;v314+NrvuWX4yH9+9KL8+3/z08Nt3/Ls4f7f+PTwrBdfN3zmg08Oz/6aa4bP/MkTGKaaLMUMYvU+&#10;84EnLypz/29+ajj0BuqOND7yq48OL/qrN6aNF3/vLdXm9940/Mm//Ti8PG8w/0548njm2LrZbf7n&#10;j8qcJZY0o5H1/HDs0yfg68m0+THb/B9s+1OR8yP/Cbn+atFWzg/8O+T+WzfNcOh85Tz0Lc8Z7v9v&#10;VV85n/W1yovcL74Gk4fUiQRE3jksLNNyNo1FLDfCeh6nqVi3nE2j5WyslfMDv/jQ8LVgLQ+L+fP1&#10;W87uy+iP+LKrSvNYWGYeq9apxrJ1aitYewcSa7XXz+1g3Ti03jdOm9Fr+7yxkId5rOzvRSw3wrp1&#10;qsfFFKxbp5rGdrDu8dt9OQXrRSxbp9qGLOZvhHXGkuOJPvZ8CtatU63XrXNtYxqnjbCOaaTxxTE+&#10;BevWKW2pPLRO9biYgvUiVotYXgrrO7Gd96KLt77hWcPyFS5FKKK1OX7qqyaTnyDNJ/lJB4Cjnzk1&#10;/PkHnrpIrxexnIJ161T3pbZSG7IVrFun2l5vBet8oUPyxXvXFKxbp9qet061vZ+3D/b3Rnq9qJdT&#10;sG6dahu0HawXsZyC9aItTt+qUX55noh1j9++N07BWnXOPcKmaXfRnk7Busdv2/MpWC+O8UUbMAXr&#10;1qm2QVOwXtTLRSynYN3jt8fNFKwXsezx2/fGxfyNsM5YGudb6tl2sM74dQ74y8xDv4NVvLSZ3/qs&#10;zNtOHzUgDSXaxKaDYN+VS8wznzXc+1/L7jqOXwTtP/vVT2b+vBHWPX7bBk3BehGrRSw3i/Xtb/jK&#10;4bN//NTwlS8Z5zdfe23mdorvHXn9DrIJQHaK7CCwg8AOAttBwHu4HgYfQPsgNXf2uq97D3Dz6DLD&#10;PmzPnNJEzp3N5oE4R7cqbyo7D4PJTKrP2zP3ta20YYI1PFKaeXHmzs6fJcWu80GWQpn0/KJUQqaY&#10;SD3r10NW3AmRgSQ2n9Wknp8+suEgabdUM9ObjjKZCF2L7TaTcv5CzQqpM7Lkg28fBbcc9UA8taHB&#10;H0+G41yAzsyOF3HqyJF81cbzUmrUQ1GLlOxhE/6KZtqGP//CiATcUsFDPehOnnWSP8rDZZxaNuRG&#10;Hs9tC9PQVxYr2H8+Tq6t0oqftBwMKOe/xd39sGvtCyrGIWAqDaTLAyS8SbSK5Njlikb5saqfqnU/&#10;4wSxDhedyiXXpSNxfMBIREg5CyqDu+1xPXZw6ZQtFMEk+xGl8iE0jDYNq3ruzrkfnLKZUA+s1a/k&#10;mS0Dce5xTpGseDHWrcCJsaR03EOLj4ACr6M8nVztFfpxgJIRnYiiKLs0IBTB6xB+SaukaqjaSuFq&#10;E1nTNoV0+OhkUdNd0yD1qSaBHDqggQrRU472mWOjiDS38mkda1GdP2kpaA3tkiOMOYYtphyRZSRV&#10;AkXGyGn1kZblq+9MgT71Gi/5msloOXRu9iwyXBevbQsyRm3fnRYch+rY2HXVDh0YjinjqEi5HKua&#10;VUuLcGBxLi9x7JIxSho61QYF+oR8h4KlZp8y7z+7m8fgWCdVcsTGC3HoslxQg94jQflq+BU2Y8Uc&#10;gg8flvYz9MNCzrgGRekmv8p4oW1LLQaxNEwpTYg2mLCzfQkRiIrQLy757qoFazgpE1CA80+H4lkc&#10;kPZwdBvFM8hCXXHJf/U+r35Rh6CR+5R6RNdGt0fbVs49XpeBsz+6jpPXdS2iyYybjB3q+Stqd85i&#10;8/UFtyPeQATrxGw43tQjFEpeXNHIeuqayfgTk+4YdxWJrNTEuZon7awkQVlfjXEGJ622cS98LPOq&#10;kl76Pr/mx2F61l/Sk6/zElcvNBwjBjZwP8cRrBbvwzHpEvzC4AhwTqMDfQl6BkyYYc0UAM84QsML&#10;HyBCiYxpAw3E8MJZeRN/fskPzspXrwWwfMlHMbZ6PYBBFPJJpEp+kb/Gr9PP8WqBdAv4+KvzlRVW&#10;kMB5Kkr5tXoCGq7MihHLSyvhIdiKHTyLkf0uZrPd8R9ZbHu0b56OJSI/he1PX9HgL+HFRYdtVgtR&#10;UAqJba34UJIvL6/ktRf79hNgwWsMfK2CAR72ryUQgb3tjLaLBPVEG27z2UiXAZHmWDbO/jez7hf2&#10;jfrin/3XdOVpjVUijh3FGY6Du1b7UC/X6WibgwOVdKinXWjvYtworxpZ/9Ium87oyLRAfFQDV47w&#10;NQt7WV3AV58YjBP9hI7jyRUOjh59anjiiceHEzjZXZXAlRL2gYnBQM7hwgPtV2BgmqRZ/uBVx7l6&#10;4uQheFHegBqDd3Zrf6kc3hR+pKFNvqhP4UWMdis7dM8qi2Nd5WCzPMQ968aRHf6LJCrIeBkvEnhA&#10;upcGUGWXB+ieZ17g9RrBG2vw40oJBjGtcRQHAxe8H/l6nrXTBE8Q5HTiFEEIrN5g0MlJXpF9LgFI&#10;awm20BbZjnPt2BF0ztVj7BsDDDKGsF15vQ947CHgaI+2QYwwNAYm7LWTojDgXIqD/RNr/LHwdGoM&#10;jDhDEMcp/LNrZwmSQG/OyBvBEIePHqPf2E+czKs6DhNgcRJ7mp0VJ46gX0cOPzU89dQT9PNRgieO&#10;JxDjFON1DfqOi9OnDRzpgC/GPlgdIIBiP+N3LzxrI9QCXz3kqz3OgI1Y2d++0sagNIOvDPoygCMB&#10;JLFXaCN57ksEOjkmxatf3ZXOVI9J9PVEvpbGNsRrZ7s8AjEzly+2U+KLhwDaHdN0cYsf/tOPDPc9&#10;8AA3xX1zGZatzYGkQTx7+vxwz798YHjpDxwa3v8LDwx3/cgdw3vecm+Od7/lo8NLv//QRfl3vvF5&#10;w4d+hYAHjo9mBQhWgnApYlaEKJpl+Bi9WdVivsydb7xx+PAvP5K60njpD9w6vP+t96eNu3/6o7T5&#10;guHun/7Y8Ep4kJeX/sAt5D+Y/H1XbWZJmVhtTXa2q553IL8+/NAvPTJ8zXfC96/a9o0j7VuHe6QN&#10;D8p515tfMLznZz42w8F085Xzw7/yieHO77wx9ZXTXwn6C9JHeKe2Rt6bki27pHNjYZl5rKSxiOVG&#10;WM/jNBXrlrNptJyNtXI21vKwmD9fv+XML2bp72CL7nBHyY12HgvLzGPVOtVY2tZWsRZgUbb97WLd&#10;OLTeN06b0Wv7vLGwv+exsp8WsdwI69apHhdTsF7Uy+1gPa+z8jAF60UsHb/zer2YvxHW6Vt0S/Wy&#10;r6dg3eO39bp1zqM8bAbr6DZ6vTjGp2DdOlX269aZrexxMQXrRawWsbwU1u/7hXuHr8HOfeiXHh1O&#10;HzY619u2E3v/xHZxc0SRz/3g6hsODs9ntYt5vV7EcgrWi/YhXzaah4lYz9+X5GErWJduD//dvWsK&#10;1q1Tbc97/Kon2pB5+2B/b6TXi3o5BevWqe6r7WC9iOUUrBfve6jR7EuTp/NzAMfWRlj3+G0bMgVr&#10;DYft2b42ZNGeTsG6x2/b8ylYL47xvq80jSlYt061DZqC9aJeLmI5BetFWzwF60Us5+cA8rCY3zg9&#10;nV7Pz7fs6+1gXeP3weHrf9C570PDVzPH+wg286u/84Zhhflm/bKCRi6z6aw79dSZ6LV11e+eu77M&#10;eSTz642wbjl7XEzBehGrRSw3i7Vt3/iqa2dzW1ffcMUjHR480smc6zIw7GTvILCDwA4CXxAEvH/z&#10;TSB2h+eSmbTmur4cVIL3ec/48F7gPSn1cv/HZpHOY9Eqa37O6xGWqW4+s8iRD+e/fT4m13wiJKTt&#10;Xr/wyi9lpZcnxbQDWYulXpHhqYwnNScx0/z6LEekV3mgi4B5qC/fPXlKW8pV/Mpbnq+QMuON8nlA&#10;LqHeKBc5Znlc83zCTfykWOcjw6bzgDqeAoHmv/g0YyxNetwCIz4ts3TrLyTHc+/QIRrZ1vk2kTya&#10;sk+qDWUpfsQh+ZHbhsWakuJbhcOM19VCJ9rWuMtBzsc8nTvQsGIe7CNnAk10ctBs9ZXU2MWNP2mZ&#10;IiShy2H9ZORpTMuqDGOhwkKaEqBcAsir72xMiQs+00SzeJSv0hAbLIdf5ViDP/kfH9bLx6ysOlMF&#10;5ZptvBj7byYLjfpgP/JQyrK1QwkCF4IPbTSxppl61KW05Uv3dZjUr7nTHnVK/8ZKIw81jkhLZ5R8&#10;9m56eCyavlWe8GAiPKRv5Y8WxazJSpc8XJqkRRO5LCT8tBl5lCf/3OS8TjlL9ZKjS6a8zVDW/JxV&#10;1ThLmo45TSfnY0ued5vpV2lx4q/t9U3pDB4lrnLm0ZBqHp0OGBJRH6phbUptJbuOv1FpIncHSFk6&#10;/WE9qgSDVExOcNPhY93wZJ5Z64dRv8WfLKFPbuE7K1gkxqpFoPq22Erf2XrktpbMKJj54u41+RxT&#10;exzrylxZpRvmpX3K2svRBT5NT14qc5E+FWPKz9JM39m+VAjgY8wy+jralpdwomGr/PW1S9Gf1eHH&#10;r6pdReEsTj9tvY5aHcSuamDvx1FNX2qX97J0/DJ7dLIUIvpTwYt8x8LRJz1Ui/roEOMj49Sy0mD3&#10;m0pex7C0bissg9agPeimAxACOh8NKHBpf3VJx7RRG45bf/0vLT80va5UId8VtFF5UMdJiZPc4Ik4&#10;cat9f6FfY5/68KX9zMoWtJexA13vdWKhE/iUTmDKtdPTOqkIfZ2SBldkM5iAgAlp7OLcVzLE0RyR&#10;rOSrNOBVTHDw+jcyQPu8qoM6yqebczd0lcVf9J+mr/wVvK80cJUPC+mQP3cWmgLNptP4AIEUV115&#10;BQ79faGnU1ZwlpZdueIANH39h5iXs98+picijvcIzWFsQpEcxSwsO2jToW9AhHZF3nfjsDZQRT3h&#10;QJAA6Ry9Z9aqCPALlgYXGIgBE+iEr13g1SEEFGhLMn/SwNETBrTF6W8dZWOXnfqsO53XOvRnPHFd&#10;jRamcpZNHiNvDvDAaxMIRjl9+lQcysEbDkI/lfjwgjT/bN5r1U4ZLBI2LWZ6ypLolgywZnwZNJJX&#10;S6AX+wiu0PmvY9wVQwwaOMoq9U889rnhcfbTOOPtk2VWF9gDPrai3aW5tLcbPNTD2slr3Js/S5Gf&#10;ewl5CdyTH+qHAuPEOZCv4ql5mf1PVphXylTns17PohM+4xChgzHXWVWC8pnnwJu4ufqEAQkOTOu4&#10;Go7BR94OtRsGBySQC7nXdPYz5rQRjqtzBAUY7KS6u6krBnc51sR7mRVQrLtLhRx5zbiG8cxBwzS8&#10;8+oeg1F8PVBeJZIxhT7ThvKRW+PTlRoINNjHygz7oL3ML9UNBnI1B4Ng9q+w02euBrGHcrXqA/W1&#10;m/DBaCM4pIIczjG+z7IXtmmGMoW7yCUdLOwnV5FZPchqLdBepm9dfcLVSVyNwqOrmGgRbM/+cewZ&#10;PHXGVS7Q0RMEABnoYTCKQR+ulKHuHCZw4/ATTw6Hn/RtBwRxPPlE9OiUq3ocpx4BIL4KxaCOw089&#10;OTxB/hOUfeIwdQkEOcxKGQaIHCbw44knnhiefOopu2FnuwwCWqid7csIAW9kF2920a7hzq964fBd&#10;b/yfh0OHbmEAHB6OEQmVG0Ry12ss7V8aXmbwhIEMf+dQAhvu+pHb6/ijt8cpOZ9fD3/r4fENr2K5&#10;eZzttVy1D2E1AjagUcShYgDCXJkP/TKBDd/dwRU31AP1HzR44v7hVTrdR6esx5d9/y3DPT9v4ANH&#10;8stBuM734pnGJkY9BqhyDz96gqX4Hxu++rufN3zwlz+RB+fyoJz1AJq2DSZBTh9Av0pn3YhD50fe&#10;70JeAiN88C69G3gPd96lzbvTlVWT55eHGRZ5z3Y7kAqrO6GhnPNYlrxPj/U8TvIwj6M8bIS1fM5j&#10;nYf8ytVYG0Qi1v+wAlkW8+frt5zdl96E07ke6OtgISZgYRnlbKwWsYy8W8Q6INO27W8X68ah+2IK&#10;1i1n98c8VvbTIpbq1KWwbpy6r6ZgvaiX28G6x2/r9RSsF7FsnWobspi/EdbaLfXa3XE1Besev411&#10;j98c0fvNYI0FiWo/Mo7fclRfV47gTep161TbmDvfuD7+5WEK1otYLWJ5aaxvG/7klx4Zvvq7njtU&#10;QJqTNafVDtr1rWxm203yMaBPPXps+DjBQ/N6vYjlFKxbp7ov5SAT+S1g3TrV9npLWMOA7ff4TX/Q&#10;31Owbp1qe97jN2OS/m5b2feDjfR6US+nYD1va+VhO1gvYjkF65az742ZA9jRW8C6x2/fG6dgnQbV&#10;K+5L2pAev90fU7Du8dv2fArWrVN9b1y0AVOwbp1qez8F60W9XMRyCtY9fnvcTMF6Ecsev31vXMzf&#10;COv5+Zb2ejtYO36/nnnme3/+vuFlP3gbQVGfGF70xucMH+R40oC0/NRx3V5e+owv1dfsXQ+k/S4C&#10;LJ1vff/Nwx+99YHM+TbCet7W2s9TsF7EahHLzWP9vOET73lieK7z9cxxr8OeEGSZe4aDeWfbQWAH&#10;gR0EvjgIZC5OUxVowOzVh7A+PM1DQtMtkaegzOcsmH9OnHTU90QfzPLPNRMCvzdymirjwYeOlVcZ&#10;5vvdUoLOhSvVqvUwsytbLnPnHHPlmc9bw4vNJdUEdg86E8sxaiHzx2865rGFTR/ajufFLITYLMvz&#10;1Jx5lS1PmUOIy+I37ZgfOuW0qtLrM//CjCJVuMghazlixyb6APmaq3us88Y2jvGAO9LKpK8wKHnX&#10;2yyWxWHkbRShsbEfCm+5Kw6ry6ijoxp+4hCRCS6Chf3kNkIgRqI3ssS57ZFiky2rFz5Q58E+1aJL&#10;9cBaOk1opGs9Hu5XMqVm2ZWvdNIIG2Ndc6SXy+ib36lItN0xPUeurCdbPqBvGSzphU4d8bCWBEot&#10;dBNVPXXWPB1W8lVNkKJoyKazw9TGkotg41EczY3LyRMJVUM5mNt4me2y+FSpbcSxOCFJWmNmsvgo&#10;znSkNXamzAgUXmkzvYVsIFaV005JXXmRwfarqbFvaWOUT6aUVSzl27+kcchVwOEsBEbMyKlgElvi&#10;Dz4hUvVy8EMCxUmxJj8m13fkom015GTPWIDPwpZ6kkBJ19kkIbYmRCQ0KyvvkTBN0K515VEiIeR1&#10;tSVWZXcUiHM+45CKPkCgvHSVDqEyGSEoCQqv94V1baz7L1dpM8kz/cTqlp5ZgE0sSzc7qEYqtGQz&#10;RZRT/tK4CZXhp+kSKNE4D0DW87yKRlcoUKxUH/jpblrK1QcXO9uXGoH8ovncuaj3XryFtcoCPgn6&#10;KqaWD38h7ms7zuAEzSoKBCNokHS+51f3GaAEIOAQjT1QnUiL9tjnbOWcN6BgtNjk72YZegMscj8Y&#10;5wXqkmNCp/z6mCvV1G5kuEOPInHu5pfb/GJcp6OvEvDX9Xh74b2UOZcYYDXQ1xKchXfH5h4CQJZw&#10;btqWTlsDHc75Wg2OCqfD1F/Lew9x7gLFMBEbAW8GHci7QQxxpiLEHhzGAqee5zUnjj2HNR9AnKOB&#10;G3FQmwYv+WV+bhBcZ3wIPLs4aFkQwz5KOwROyJNBCY5hV5ZI0Ir5VqHsXgNHsVXnDbKQ5dBkRQ7K&#10;ruDEveLglfmx7lmA0Ql+nvJ79vJKAV/ZgUNZ5799mmraAGiKpPOIbBxsKzhoj9hjg2If5amcwRbP&#10;/AwZzAoRDpoMsXWlgjOuYAL2uc9TLvcC8n19yV4cy/ZRXkuiYNKApqdxpEO0k9NfrT8U263x4jrW&#10;B/5sn8/wKe/8p19ccUSndVZ1wJHu0V/rG+TgbCT2Tl1O0+olJ2xhhXtJXp0BjgYdSceNU16J0bYO&#10;Duj3VAN/A0f24Ljfl9VCVngNCqtXgHfmwmT7A48zOL2PPPnY8NinPzkceezzJF7AqX/FsHrFFXH0&#10;B19kykZbkSst2NnsnGc+xlm/3mc3QQMJeEl/0pBFESZ8UU78lTUp9ueILWdjH1oSWSwnfnw4JnJB&#10;Tt8Hil4BVvePwsy2/IH4gdXVYZUAggP7CJwxqAT7oT6I625Wk9BmeJ3AG8fhGOSTVUFshy0wwoN1&#10;5EUhIgsJFTzF2Ew6dzXSyM54cRxrnxI4hazikcAnX4chPh4JWNq3skxwA8EO8GuQWFboYbzvw1Zc&#10;QSDEiiuqcG4Qhq9HWaZPl+hTX9uyRH1XjVg9eHC46uprh6uvvoZgpquHgweRmYCJKw5eMVxz9dXD&#10;tdc+g+M16dMrCHY6eCXlKWfg0zXXXDtcd+11wzXsB68gwAK8lgx6oz2DL5ZZfaYClvYQELUfugZj&#10;rCb4IzaJvsurm+gGx7h2V5Ds+mWCRFbpg/0EV7k6j2ALs32fuTI2zJLpY8oH3Bx3Pi6HgPjubF9G&#10;CDDcYxjWWdI4XhjuuecDw1t/4RfZ/+3w1rf+m+H//X9+PQEWR546yjt8jmtNUmWNZWne/698+EsA&#10;w7+4n5UbdPSzYoXHn7p3eOnf5hffc/l3fqeOQlas4Pgo75K+4RuuHx7lV7nPM8hAw5nmpY3zil8+&#10;pwzvrraMv+b70H909Yei8VLafL/BE7Tx+3NBFXe9+Y7hff/yoeHr+CWhD6h1RFxuxYr+IlJS+bln&#10;uIpfX9/Ig2L5/ZrveP7wYV53Ig/KmbZ/wdUwbomcd/0wgR0/OwZ0zOWH11/ylSSsXEF95XzkPZ9H&#10;bh9AP46YGF8sicY47zQXC/Is03I2jUUsN8J6HifrT8G65Wwa7x/lbKyV81X073t+0pU6CJ5ZyJ+v&#10;33J2Xxp1r+pkokRfBwv7Oe8mB+s5rFqnGuvWqa1grT6JdX+R3g7WjUPrdeO0Gb1uOVuv57Gynxax&#10;3Ajr1qkeF1Owbp1qGtvBusdv6/UUrBexbJ1qG7KYvxHWmcVkwuWkS8eo77tftyEbYd061XrdOpcj&#10;NqZx2gjrTCEYyD1+0zY8TMG6daptTOtUj4spWC9itYjlpbC+51/dT1AFwVW/8kkC0pj5zG0ViOdt&#10;3LHkBN5xpf2q66tvODDc+MprZ7ZSHhaxnIJ161T3ZX4Z5i935GAi1q1T3pfkYUtY07I2pMdv+gN7&#10;PQXr1qm2561T0RPuNTOdHe+NG+n1ol5Owbp1qsfFdrBexHIK1vNzAHnIHCA9PB3rHr99b5yCdaY0&#10;3vozBzlf/TBnQ6Zg3eO37fkUrFun0h/Yr0UbMAXr1qm2QVOwXtTLRSynYN3jt+chU7BexLLHb98b&#10;F/M3wnp+vqUN2Q7Wjl8DH77++29jHorNfOPzhj/95U8Od77xpmH/1T6woIFNbbxD88lxxQpouEKJ&#10;K1X88b98cPi677s5dmojrHv8tg2agvUiVotYbhbrP/nPnyCg41qCK5i/Zj73GIHCzG/HcbwpGHYK&#10;7SCwg8AOAl8IBDIv1frUXFFTzGwi1si5a3a/h47p46SjzBVpPur1i+q6CfchqfMRktnzEJaJyjgT&#10;JcdfxnEFwXFKzDETibSQFSpGnlJoZEEO8n2YUj6IdW7pM3Kz80Q+7fGRFop/6cYhaymYsWxKUD9O&#10;hqTLh/yWE2SkSGI1nE/PbXzc6tQ0k21rpA0d6aZ18hQjDlkbtbq7m9fZCnVx8lFpeEodH5sqI4VG&#10;+uuOaeqQoWuogmFSKBjk4azMZee7R9qTH5Psl/4zq5gpZ1R9d8kD+TgebHt0oIzlRnbHelAcHRTV&#10;RMlcj/3J86G/WICbOfaX34Rm34NGvkLTD65VgeZJhi2SYsmvhMKZUpZl1/E1r48pT9HuO0/dgkCe&#10;qNoQCeztULR+1RtLw7dYmzYf71l9AS2xhYB9FlocwqmkgzFXFmZPH9o6bI6lkp72Zgnrecpf+rNO&#10;Ok41nHRJH1nMxDsMyE8xMrIVnIM7ybZT/HpiO8imfJ6GOx2P9R218pLBhyUYX+yhYRkaCAZpTjpV&#10;tg7jNReWzy+qpU//78ZRYl/5i1/xkHS3GNoSMrmyOI5E5IA6bV8ih2XTsLxQwf9Z/+Uy9MUiuEBL&#10;esUrR/7M0+lTZapOYwL1lAldymhXTHPjFH0YdaWSQkRNcc+qFxJ1m/FZ7Xgdh3XljrwBCsWxUKEg&#10;NiW6/Nrq2DZlQttWOn1kStnKYWebhXfBotMqFGlr7Lu0XXyKg25TMdJZbkvVJzSWeopQaabvbF8G&#10;CNAv9o2rKfjLcDf7Vud8bAO96FbOfXqYIufOlKO/ogboc/UHW2KAwmlWt/D8Ah672DvypNN7iKkm&#10;KIgrRsQZiUPbVqxznuCNrD6hbdJeRk/liQLcnIobjwYyuHIDWpZy0IOO9w+lyD1HZyoMx5nqGENU&#10;bbu/prf+XlZH8Ff82kIDNHIvFA4bkX+c//4yP7DIswzkKFPFS5bjZ/UHV13QGbuEg9ZNPT9DsMfZ&#10;cyzxz5BUJp3vBhVwxacY8elukjhxSEAGPCZABQNnWgV04jDFkat9MrjFYBfHm5jJiTi6MkWcy5Q5&#10;xy/ZfR2A8SmuKuCrFuxDXwuyf2U1rxdY4tzXUuzmF/N797ISALzrLNZHEDbhS2etzxzpQcb+aDts&#10;ETANcNhr3/JnB8U+W1VZMIbm+4t9gVfG4EC/5nUFvlqB1w2cPH6U/VheE+PrJ8ppXK+/WNJ5jcNd&#10;Wpnvhalqq+n3yifil9c3hWfZqXlcsCatbF+gklswoc/tY/724ujfv3IwqyrsHfUh9GCarkCuktHz&#10;6FVpmCKHrn2ogDqneY8LdZCfU7o4bXlaZ/BkUA67KxKov70ZBLHiq1rs+7MnhxOHnxyOPvUYY+0U&#10;NHglCGUNenIVBrfwBAPyrzxy6LzC+yFJ2Yn7iU6okyar5xnH0PO+oSW3jPcgrzNXpY/tW0UK33xQ&#10;pNhHHhOt5x5xLejGIam5oXFtg7KCPAb/GECz7Ks4DKQiO21HX+vKAFD7KNqMjJkn0oC8HyQYwMCE&#10;BL6Ij+BC37ErHqZnNQ51kt1xEl2FNwOuzjI+lV2GfP1HAiHog17pwrEr7yVJ6bV56m36lbHrCjle&#10;+1qVjDF0MqvLwIcrV2RlC1a1WCU44oqrriS4YpXACIJhCJ7ZhZz79hGs4et48nqcCsIykM2VPFbH&#10;wIiUQV4DixLgNPZ5xihYipQruaysroR+6hEIUqtqsOLFSH8/wR/7bY/x48obBzi/8uorE7hhIIf7&#10;igEW0LmCIJBVgjM8X2FllP0Eb7hCxwF37MQSwVY72+URsG92ti8nBJjUzIx++LKLXKaGKCj2+jKz&#10;a/jUJz89vPXn/w2BFv96+L//wy9psVJ67/7dwyv+7qHhvf/n/cMr33Ro+J0f/7Phm37shcM7Of7F&#10;H3vR8Af//P4x/77k//G//8Twkr9x4/ABjs9/9TOGh3/vseH5f+H64RPv/HzdDBobyD/8u+RZ5t2f&#10;T5kPjnWbxh/Q5ivedBtt3De8+h+/YHjXj31keA1t/86Pf2R45d8j2OLn7h2+4U23D3/wz+5jqWWX&#10;tL/0lkkchqumEsp2bnjq40eHh+Dha//684YP/MeHhhf/tRsHeVDO3x/llQflfOf/jrz/2wvAoeTs&#10;fOV88d94/vCB/8CR+sp506uvj2wesVdA6Q1q10zOR2jTvJazaSjnZrEW4/n6U7BuOZuG8s5jrZzv&#10;GvvZ/r44//4Rp4+nn+1DZfn42Jda56gO9xk1bR4LyxZWHw+N1qnGsnVqK1jXjbf6f7tYl86t63Xj&#10;tBm9bnlbr7eDdevUB//9dKxbpz7wH7aPdY/flm0K1j1+W6+1HfM2ZArW+SLk0C3TNNOtzWDdOtV6&#10;3TrXer8ZrNMwet3jt3V/CtaFw7oNaZ1qGzIF60W93CzWr/yhF2A70Km/fiMOQic2TsCdOoutU08n&#10;iSPIpjmBZTBrQ5/8xPHhIez1vF4vYjkF69Ypj9qQPHjScNj+RKzn70vysBWsW+zWKfvD/p6CdetU&#10;3xt7/La9blvZ98aN9LrHb98bp2DdOlV99fHZeNkK1j1++944BeuWs++N9m5wHlVsCtY9ftuGTMHa&#10;+5JYt3r1+PUoD1Owbhz63jgF69ap1v2LbcDHL5oD2N8bYd061TZoCtatU01jHcuah0zBunUqfcmc&#10;bwrWi1jOz7fkYTF/I6zn51sq2Xawdvx+ww/dNtz9z+4dXv4Pbst862v+1vOZI358OJ355pyNjFI/&#10;/YdYrFyzMrz4b940fPDfPZL55nt/7r7h5cy77v4Xl8e6x2/boClYF1Y1B7jc3HYjrF/y3c8fPv6u&#10;x4ebX/2s4aF3MV6+8Rns1+Wu4XOIzSHx9PjspO4gsIPADgKTEMDg1MNf7ul8v3Zz1honPdZI51ul&#10;+vDapZ2dxFpKY+UJDgeTmNPW5iNks3iwylHHpw9nc+F1zRpmD5zNsGoeEFMhD0otR5rPS/MgmpN2&#10;LvoMRtp6a3XYpi0qp3kfFrspQAj4cLueGeRd5BKUFzaLRBQJsDkn722Gh9T9j5w+yLZM4aGUabsr&#10;cTRb3OQ5ufKaUmSkMdJDklSSuk2pZvfLgWdjGbnMQ3RSfaAfvkKfhKqRY3CC4IyO2ZYjzYfb5pgn&#10;3aRxYkBFcORc+XJNkTxcF1/aDnIy7DYeqo2xF23Dvhmxi6OPcvl1r22arqCpzNFLqVKmJM0VibqX&#10;OZCerrVK6sBDqtu4mfx7rV64m5yyHNmsnyY9SUscyC9njyVqs1UbjC4ln3Qr8h8iXqYihUi3nTjq&#10;vSwS4TdVOp8c9dy0tM7HyEZqpK3kVBszvRgrOLYyCKLL3Qr9joOgx8RIOfLbRjCgfs6pIv5+B42e&#10;jJzarnwV3iP/qVDUZM48mY3DbGy6ioiU8qN70U3rOK7JBZQOPLFsNUflBPOrdyE6ft+db9e68KPe&#10;pF7hpl+vwMtJCObXtpZxg7/O6WvZaLtTPFCC/+hzVcm5/PqX+n6MWxy0pKYLxvFQY18dpQY7jI61&#10;qWRBtpLNk7Ra/S6dJFVbZBYvVhg3cRaz9FiqinnhEMojbzlIG5Xoxoo6OWm8HFq4ikouaVHeemWf&#10;61x+HYNF1s+SqxKs5DWfnrpRVu5Dy6ZoKxhU7s7nlxAB9cQ9HniO/vreftJscJIuTQ93n3M0X0ep&#10;r57IMvWUSuBi6iTbIrH52h8Dd8oWSFF/hxSxP+w6JZdxINZ9eATCymzap9yfGCtxuNO2jvac45TU&#10;Gevy/FlOHyeiTtZdXEu5ddD7f42vqucv1Xskpe7ySmyhCzysueJGHLC2LiTyR5s69iGpzms3fWXK&#10;Es7P4BYs8G0g0v4lHJk4NZ0TKEKCS9T7xGPoHueccruQIa8n8FxWKRw2+awgJ8uN404MKB9HK23q&#10;zEVIMMCxzYoLBsPoLPfe6D24HdeneT2Ir0pJP1LWIILTCOkRAvztyS/0daZmBQV/GQ+G/HSf/NF5&#10;HxxHexrGyYLHjN0e3LBTmyfsCs5B/qrvdNKfJ+BmjUAKV6mAhwSGnBpO8+qLk8ePDMePPMmrDZ4i&#10;3WAQUKL+sq9IgKfd9Kfga83lq1TMduxPpVAW8jmvuZ4OcP4t4v0fdsRWPDMJ8Io8d/mQHx3x+1YP&#10;8gqGKwmywBFuUzUA6MuRvu1br3qxxISU9xeazuY9LOoDk+EJQrYtlwql8z+BgPRfVjehnIE00s18&#10;zKAD+NSWXzh3ejgGJicIPDnDK0oSEGHREKQCfLVsJo1Ccli/j9oVZgQ52q55GVVhOvMrGJeeEpbe&#10;Fb8Z0wYktaxSmTWCXtK22I9WvfCSvs2xqf97pDsmGLTk64RO8yog9TRBPsidQBDbRm4IFj7Uz9gQ&#10;VMaadkU9OsC4OrCfVS7GcQ9rMCUfSqcMdZRPA2yqHV4hgs7X6JJcjSPr1NzNjqN9+HU1m9QlJcFO&#10;dqR4k5d0wXazfVaQIESEtt3ts9JCg0AMahCftAsA9nnuxchi0I6YypuBPVl5hjbkS9vl9x23jHEb&#10;bZxJT0AYmFlGDPYaZEO+gSMGju3aXYHl0spKOtCxfwwkOUDAxxWseuLrinxdk6uk7MWmGKSxh3MF&#10;7FegZLUL2jD47DQrAeWVQeFq52MjBEr7NiqxkzcRAUf41jcHx/yWL1oMiFe8/juGl7NrFJ5uEtpp&#10;Z0+eH37vLaxg8A/vGN7NShXf/JY7h7f/yIeHb/7Zrxne8SMfGr7xh28f81+Q/K/7/pt4Z/TDrCZx&#10;y/DQb31uuPUvPWN4kOPNr/8K7lVlLB2QGoRbv/krhgffYZlnDg/+9ueGl/zAzVV3pPHqf/SC4fdY&#10;qeIb+fXxO370w8Nrf+arq214kJf1/Nt5cL1x5FPk0ZbMwNg9XHPz6nDr656RNl/2fayO8a8eCg+h&#10;zSspug3lfP1P3hkeXsXrMebzlfP9rJ7xsu+7KfWV88Hf+vxw6+uR+x0utcS/Rpyt5bzp9chL3jxW&#10;0lDOzWIdjLeIdcvZNFrOzWJd9VnBhH5uOW+hL+1vHVduThQ9U07LPCQmlCms/JXmQzOdevWIdevU&#10;VrD2JhGsxw7eDtaFw7peN045XkavW87W6+1g3Tr1El93MxHrdb3cPtY9fluvp2DdOtV6HdsxZ0Om&#10;YG272hCP2pApWLdOtQ1pnWsbshmsncip1z1+W6+nYF04rNuQ1qm2IVOwXtTLzWL9rp/+M1b5uWl4&#10;31sfHk4+eYpRyrc+7wN8BtuFe4ZzMCdH2tDrbrliOPTaZ81spTwsYjkF69Yp7YQ2RFvZgQZTsZ6/&#10;L8nDVrD2vqT4PX69L9nfU7Bunep7Y4/ftvdtK/veaIOX0uuXfV+N3743TsG6dart9Xaw7vHb974p&#10;WLecfW907EbPtoB1j9+eh0zBWvUO1uOxx2/PQ6Zg3Tj0vXMK1q1TfW+82AbcfNEcwP7eCOvWqbZB&#10;U7BunWoa61jWPGQK1j1+e843BetFLOfnW/KwmL8R1vPzLe31drB2/L6bV8C9htfQ/d5PuloZc7xf&#10;cI5407Dv6n2axE1t2pMTT5zmVW8PDi+RBnbXeeTv/RQBwz/Mkfn1Rlj3+G0bNAXrwmrdhixiuVms&#10;3/evH2IOfz128TPMmZm//tZnYyPz/aHuHJvCYqfQDgI7COwgsG0ExofK41SC+3omqTyI9Oh3hGoh&#10;V3xop5x3WMxvDzoJ8qvxfqBpBTLzfCR1yR/J1ENhaVjTIw8gNf7mp5CU6wGtrWZ+k3JpOPVq3kGO&#10;j3OsR33r5h5CMQpVeh0qAX7ql35jIuXDfzUtkXUepUWxkpSskbdO9Xr24Dvl0lzm9PWspyx56FNW&#10;xuQv8tkek/HRfZXa0nOzTR+16yzII3cSuOLBMAldKA+lwxB5s55IqfCc9qRW+Iae3g+24MOpr/yo&#10;H6ikRph3rm5+9jksUlGQU38swHmwUCbzqKTceXAePosvT+P0hp5yeO2ONHGyNPfpCOevo2M79YoR&#10;mw1PqUjztqvbi9S06XlwJqXpq4bB28puXkOvdS+8e23FMT/KRPtJircG+j4cT71+bgjztitBv1sp&#10;iFeWGemEou1FVlpKhpnFU06iuJxRrsqDXcpZiXQvoPl0m9mhDYpdIu1blYTCYsyRR9P5qF+O1nl4&#10;N8MtRf0YZShJxk/Kp1AVdKzWVqm2ZU2vhGI3wLf+Jwc544CwAHuLVI6VopHmyba8+dIpXMfyJnYh&#10;j1zLh68D8Kyy0qP5vhtmUiWaWW3SVMSd4yNOQWmbwdHSOubifJMd9SryUkaHWjbHjemK4+fIgeOJ&#10;soVP8RS+7Ef+I1PK25Q5Vc9xeNFG+0WXVMlbDpCLxVBMcWuXzSs6KWoVT9jV66SlLmUUIdXrnOqV&#10;z2doUVg9tUjx57kUQoXjzvblgIC2KPdKOkunr05MO13nnq/TSMBEnIz2Hn03duF59ECHqa9OqNc5&#10;2L/0dnRCEpR2T4XSfPVAXe+/PEtyYEJzN3ob0rn0zDRpeKfiT7ujPc+5jkjOXCLfVRdwEOrU1GFo&#10;HQk6PtxsP3qqwpK3fo+kDPT8Rbd1tdX+Kj1OXxzAVopDFBrRZ446vXWhLvOD16wOYUCIIrv7i3ZK&#10;GiSi4zWvFhltfZrWmQ1Tvm7AVyAYXLFLB614818BibaRS2hJruYsvaqHGDi6lbAcu1SkbZ3uvlbj&#10;FMEUp0+vZfWHMyePD6dOniRYpNbIMNjrzOnT7K7MAa/aHPAwSEU+9iiTP+YlkCGvXsBZHE7ggSZq&#10;51x8ddwGY5y52UjL/YB8dSmrbpDlygzS8hUMp0+dDrbmZ0UH8s/D88ljR7I6wzFWaHD1Ch25pU+u&#10;VrCcQBWDHQyICThILz/ZxpP0OPqrdiQIkDYKJa7lwwKzlMBKIvrMbtDCGuX3GhRz4Aoc4wc5r1VH&#10;Anbs9AyBEQiIpQ0v7TBeocPrJFx9YC9Yqu0JdLEzs41ObxRAR733CZ3WYnLmJH125iT9YiDMqYwP&#10;X9tigMw5+uro0aPD8eMn6GMCBOA3kkEn94won32gLH7yBw7R8rA19u+IuZgYKOQYx4+fvgr/9l9W&#10;bbCm9yNagU6PVUJ3UlZbYCsVVCWurpLScwbzSAMLVdrxGSc/F9FxVG6NcXVSZz1BWRfQWZtJEIbj&#10;Abref9KEhMQuAQisgnPKoIwTvIpIy6Gsjh1tk6/SUX6K2w/QcxylVMZePTc3Pzpgvumha/tSoxrt&#10;alvCpwlsBlDZl+q6YyTlCDZQvr3IDVxFk3albbl9vg6EeiHhECGP2hnze+XZNkLIMesKMgacoO8I&#10;rS20bDiCnnYir33RxogpaWkIcQ2ysA9dweQsASsnCFCqHT3JyjTYMukSeOUqFq5IYX+Iv+kOClfQ&#10;UX6vT6F3p3gFjTSOHkHfjp0E77MEh9DzdtLOdlkE0t2XLbVTYAICX1hIexJ67qzvnzo948Ob6grv&#10;yMn7fYyqi6VgAK7sGf7Cj/LwlwfLf4Hgire/+cPD6wxw+F8/yNEAB9Ln8u/hofFLDZBgef2bCVp4&#10;AGf7LQYbvB2nO2MokVzSZkA9+PbPkkcZgitueR1Odx5ap+5I493/x0dp0wCHjw2vewuBHD/8oWob&#10;HuRlPv8kSy1vtMVY0u4oFscLw5MPHx8eePvneX/2LcP7+nUX8BDaLCffbSjn2wmukIfG4d1jvnK+&#10;lAft9xAY4VLaynkLD54f0FGIQy5mAwOjVW45ddqZN4+VNBax3AjreZymYl3Lya9j3XJuFuv5+i2n&#10;fWl/6wzV4NevTobIaZmbfRhPmXmsFrFsndoK1rY63lNyth2sG4fW6ylYt5yt1/NY2d9TsG6d6nEx&#10;BetFvdwO1j1+W6+nYL2IZWzHnA1ZzN8Ia/tXG5L2GchTsG6dahvS47dtyGawZi4Yve7x23o9BevW&#10;qbYxkXfOhkzBehGrRSwvhfVfxKl3z88TDEbAzsUBaU6onTyPIBfUDueMLe8Jjz9wdLgf+zWv14tY&#10;TsG6dUp7qH3wC5k2ZCtYz9+X5GErWHtfUvoev96X7O8pWLdOtT3v8dv2vm1l3xs30utFvZyC9byt&#10;lYftYL2I5RSsW86+N/avtbaCdY/fvjdOwVpFFmt1y63Hr/1hf0/Busdv2/MpWLdOqfPysGgDpmDd&#10;OtU2aArWi3q5iOUUrHv89pxvCtaLWM7Pt+RhMX8jrGO5xvmW/bwdrB2/r/6RFwy/y9z3G/8RrxYa&#10;56cenW/2XLK06dKfLjt54Nql9LPBFS/9wZuHd0vzH942vIsAYft7I6znba39PQXrRawWsdws1l/3&#10;/TcPD/9/zmlrLq8tuZlAuGx+qfcmsbPtILCDwA4CXwQEYufTTu7oPDLkQev4iTnKPb7mGeTzbENb&#10;XTM75gA8+Kv7hOk8dORK66UNyzGZUDSYwASuPfjlox4s+/CYFDJTPvW9zn/KWLy3mnXUA9o4Gyg6&#10;a2vuJiItn/z68Dl1xvuYyZYvp44XyrDestz7wNjvRqbmKzjncpNDGLO+MvWRHOf5KVDc5JmPdNnD&#10;p02RH74omBZTnjTl5z/fFcxIOfkqkuEv4EkrXVBlZYtrq6R9KiqXnKZu+mrk23JjO9ZIX1FItu0b&#10;KwSTPE0mTb6LssWz23bkSnMyPysBjbRqTh56u+w4J1xJ2oqczJXPlZls9T1J51HJlqIhz1nktgy1&#10;ZTOsKiPXVCg+i3y6QCLjVnQsQ0LasjLnqVeFfIDuZt1kqs/qZprmo+l5Som+9LuVmwjYrx24oMQd&#10;wFHKk2Jp1jKOljhHJcQep4s8zK7lBYJcz2NtdjEw0qOMz+FqKXjKwk56YF3JKGgKbaRyLkkax4M5&#10;yjx/LUtcu0x6WKim6tMGqDNejHWLRgKrCol8KmNIp/BYL/wqln2nMA5P26k9FZJceFYHOP5ItC67&#10;6mvDhTVpnIu3v7i1Fwt3LywrB1bwWGdQrkv7znzVQXktA/0qKH/yZCXH+Jjukf/QCJ5KIX027Qz5&#10;+REDl+t9Zb/CoQn+j3vO+civ6Em0Bam52bZypTB64Zgsu2q+fcee7CJWtcgKnca2aIawH7v8Zbiv&#10;/bBcWuBEp2ISKCF6dV3iygNJbinSF5W08/klQkC9Zd+lo82uoZMSXEEn2V8z+04f68iMg5eS6ina&#10;ZlX9n+XgRGd7/CUgQ3o4HH3lgffj0LKudKMzOAlHJ6exGwZqnD9rO1xQzoCBaJ1Ofphrp2k57tE5&#10;b6rwED7gwTIYGg7tUK3E0n3yzIa25cvGywtObMaTztaMN3Jnr+OIZYUovEZl/eTfV2sY3ZVgDx3p&#10;XK7h4PQVF8rpihZqvrxAmDGsHFSNsVF2rhzbHHQ+Z8d5Gox02lLWNWq930VG4MjrCrhRaRfjVM2v&#10;zgkmwbnqK0ji1OUX6dI8ex5nqYEVvmKDwIHIBh8GjuhARUAc4s7G6D86MP0DH+fsE/hoX0zuWfKc&#10;G5d8wxRbBeCMFwhvEW2mGmGhC/RXrWRSuGmrdFpnp4xHaXlf8FUXJ0+4asUTOHRZnYFgCx3vOsf3&#10;IJvyhYp2M7wVD35WICfgjFjafFTAvKpFN2mQbU9Zk5EyYmjWGngcPXIY3do17CewYmX1Sl6hcJBf&#10;8rMCCoKlChUr8EW7Pm4Bw1bsR/BEx11h3tUE1C9lVosTVUcZneFWsa/V75MnThBccSI6b5+cdD9+&#10;HOf3mbSRcrxWxDLua/gC7asSYjyiX2MraU/ewhZ8K6945FUs6R2CR8xkz9gTDC7FOXw6R4He+TWP&#10;5rGHoFWsZ9MGVbAKBPp8DluQAskCJ/Kct6d9PrzHeC9SpzPvB1+Hw7kztKedUAQ/KCfK1SbnNquc&#10;lHEcah8cW8dPGIByKtemGVCQYB2OZ8/7uh0ChuTfV7FQ3/46G1uiEFxrYOBR+soiPPznOjbAfkMn&#10;XFVC/fQ1HbmXCgL/cqk++IdQjGl1ytUsSq/2EARkfaGT7pL1Kbd3iXL8qV/nCAzxFT4GP53muOaK&#10;MwQ7GPDk65V6i/4rwxjQJoZ7eYVI2QcCjozqYIuNpb01g3TAR5zE0Wv1yMAMXwfCCWkGVdQKFGfI&#10;c6WW4wRSHDvq2DsyHD78VPYTJwzGMvBl7Kdmaue4IQL2+c72ZYUAA/5ptj98+38e3sseQ0X+c577&#10;nOFNb/qh4e//gx8avvd7/wYjnQHOdvbkueHdP0WAw4/Wr/Ze76/NxwAHHwZ/I7/mm8/3V333jA+g&#10;86vf1+I8iOOiggwy6Y+R9KG3zjRWrDAQQac7D299aN00fAisQ9g23v5mAjne8tV5AC0PPpiez7/Y&#10;QRjWn/ZDw6Ro3jSvuenKcqjg2Px6VwXwoTc8pE1XURjbUM7X/zTBJPDQOHzjmK9TJDz/bYJJqF8P&#10;vZWJgBFki90sKGdyttwtZ9NYxHIjrOdxsv4UrFvOptFybhbr+fotZ2TCAZnvst7I+PMmU/3bwTPP&#10;vAirRSx11m0V63S2fcvu1jq1Fawbh9brxmkzel0BHet6PY+V/T0F65eNOtXjYgrWrVNNYztY9/jt&#10;vgzAm8R6Ecv075wNWczfCGvbHbvXATwGKm0O6x6/bUN6/LYNaZw2xJrG1evWqfTH6HQP32N/bYR1&#10;61Tkxoa0TnX9KVgvYrWI5aWw/t2f4tfXf6fsVQeklYnqe4W38UwL09WZ+Io9mF97y8HhkKv8jLZS&#10;HhaxnIJ165S2Ulwxy2VDtoD1/H1JHraCddqn7fn7knxNwbp1qu1561Tb++gPenPreG8U5Evp9aJe&#10;TsG6dar7ajtYL2I5BeuWs++N/eBvK1j3+O174xSsG+X1e8T6fUlspmDd47ft+RSsM8Zncx/G0jhf&#10;ahpTsG6dans/BetFvVzEcgrWPX57HjIF60Us5+cA8rCY3zg9nV47kNSrbJxvB2vH77tcMc3gXoJ8&#10;G2ODFZxvOpfczOaDhhNPrJUNIYj3j3/+4ZnNzAo0zK83wrrljNzMIaZgvYjVIpabxfp96Kgr98zu&#10;T9ivh5mzC7XjuR4RbQaNnTI7COwgsIPAdhHwYaKPNLU8sUL1YHLO9mt387Bdx0nKUYG02UNhHlT6&#10;kNoHAjXH1aAXLc+arkmz89kNxgefNUeO/YsThlkztHSIzLaxrg8+x0cqeQhqfh6a2r6ed+hWm2NL&#10;eXBdfIUcNja/xIReJObBaB4ca3sjlnN3KUiXsuzeoPLw3tMx15ZkdfZgfpS9Is3P3AAAQABJREFU&#10;Wq9yRYNznxVbzwY4iyPE9r3BQkR+TJMfn2G7yWvxW/z4EFpe4pgnX5zrGRAXpNsDEAk2nNWG7JEx&#10;vI14kEOp8WvJWDKCFz/yL5fZqEerdT5OBmb5s0bIp5z8+d7x2kAHh1bLF/zI8FmRWx7IW6d5Dgnq&#10;wK+Ylj7MWrIUldh5SH7hHFcjnQgbehao9oLLyLPFaAa1CIXgKU/l6IGcDkEKxIEtCdtOf1f50ELn&#10;g5dcRE9tyhTojLjJmpWDVfLg3UTOm1UyqaGMtl99kT6jw1PfJqtZiaVMFIc2ghfYUhP+quuMgckY&#10;sfCIWzjAiS5yIUph67j5GYcDJ6ET54qpxWvq0H6OSSt90wmS2oovjRnvcF/VS2ebd+ST776MRpg2&#10;bhlTdnJvAaromiRN+VM25cqS7KQHg9QBecmlc5NAHRIkKd0mrT6a3Ekcxb+cfjrNSlL7OH3kUbLK&#10;Z730SxErPSBRgma6jw0lcEI2dNaMqelnecnQLbpxGlOi/6TQWCp01xW5OL1FQebVG47qSjVtTdLI&#10;CBcUsa4fRYWSKVilSlM9Z6PCBRXH9sbd5MZWm5ZCOZaOVmtJ2Pn4EiLQOphewWGJ8Yp+5N4VXUBH&#10;/OW29spBpB7Db2wb+lA6bt87THDG6RT31+hRHNLZdGLrKFaT3G1Tp7734b2skOCKE84DdDifxrF+&#10;hldCnMHh6Ks58it1Hab+4fTVsevrLGpHiXNjy4CIMzAxDzSzBi95rUlsgtrKBv9xTjqv0ObSvumu&#10;4GDbPTb9hXqcquaPvFouNPh0tQ4jJ5AqfOs81wl81l/Q45C07gXkhYU41MNdcC0qQcUxDxZl2zmt&#10;KZA+2zjppZ5hOsrRY0kmXC1Dx6/9Ia5ZrWMfaQRWLOOAXV7GwU/eGishZAUOcJPYOZy5wZUAFm22&#10;rzjxVRuu2iFP9l0a5Ty/VLev3YOD/Vf8BxPaDU6pWU7h3Lfs6zEY4tzonBXl8Iwepe5YRl791b34&#10;++qSk8cOczxBMwSowJuvP1lGJlfs0GktH8FFXtU1djFW16JvtFM9il4KuvwKIrnaZa+1blJRbdr2&#10;nTbYBP0+cOU1wz6CK/btXyWwgh8vu0oGzmnLjwQ941q76RH80A+1OTSzCoG6D23SraOqqB/6Xc6g&#10;z/IhbrafoBkIqdOuLnKaVSvcOsiHnOH0SQIrCMI4ixO+CKcIYpVccpFtvAwO8gRe0s9rI3Dus6AG&#10;/ULwjnpv2SBRlXIvhh4aAjmO4ip9inqfFENltmLSOVXqjMrgrJ6EZOTyw3EQKxADYXupLans0kuA&#10;jrSlAV8JVFIvMxisAEeM/QRSgJH6lNUyWGXBlU1cbcQggTVeMeOrZlwB4izBC+cIqPD+uQehs/LE&#10;HlZiYUwYTOSrMAx6kH//05GOwgggBmNABxi0fsmHRXt+Z0CQlStwRNvmihvjWE9e4UO3ZxxpG4oy&#10;tF0Fgl2a9Qe/yHWSvj9JX2flGQItjhNk4wo0yh7dpwWqBFfbSnAO5e2rvKoIGbQJjqW1s+qRK76g&#10;Z2NwzhlXpaCN4yeODUcIpDhCIIU654oV8oG6JCBsnwEc9EXmCjRUkkNuZ9sQAeDb2b4YCJThu3xL&#10;Fy54s3n6btFW1ejXUHuzVtHHDaPpTcoVK77px180vPPH/nR4zT950fAbf/dPhjf8Xy8efuPvfIDj&#10;S4d3/vhHkv87yX/h8N5/+sDwijfdOvwh7wY/9C1fOdz/m58ZbvuWZw33/canIQx1Dakbp/f/xmeG&#10;Q2949nDfWOa9/5T3Tv/9Q8MfjjTe+Y8/MrzmJ75q+B3aeMM/fwltv394w7/42vDwTT/xwuF3kn9n&#10;eDj5+PrqG9XAxZ9lzL1B03CEPD88cf/h4QF4ePk/uHW4+5/eP7zi7x2C//si5+/82J8NtiEPyvkb&#10;P/TH4aHlfOeYr5wvf9Ptw3v/WdVXzkPf+hXI9tnhtjc8a2xP/HfN5Lw/ZZ41k/O9oXFb5Nws1i//&#10;+7duGeuWs7FuOTeLtfX/MH1160zOyE1/5w4gvu7cTA59q31fOmB/v/xNtw1/OGLVOtVYt05tBWta&#10;Y0vHctwe1q/5idIp+8L+noK1uj6v19vBunVqK1i3Tn0hsO7x23odqDeJdetU63WP37YhU7Cu/u0+&#10;HmJXNot161TbkB6/bUM2hbWmi+Z7/LZeT8G6deo1/wTbgg1pW9k2ZArWPX6lIQ+bxfq16PV7f67s&#10;1sq1BxAK+xSz7BdCp4RO7NwL6zzQ5cq8x+8/OnzsNz87s5Xy0OO37fUUrFuntJW5R/iQWV62gHXr&#10;VNvrLWE9qtf8fcn+noJ161TfG3v89r2xbWXfGzfS6x6/fW+cgnXrVNvr7WDd49c5gDxMwbrl7Hvj&#10;/ByAnr5oDnA5rHv89jxkCtalznRwvuQMF92X7O8pWPf47XnIFKzrHuE8oe6NPX773jgF69apnodM&#10;wbp16unmW/IwBesevz3nm4J161TPQ3r89pxvCtYZS3FUYUD43w7WNX5fOPz2P/4z5oRfFRurHdDW&#10;Ot/0y+JmNr8wr163r2zIz903fD1zN23/a36CeTW0L4d1j9+eh0zBunWq5yFbxfqVbzo0PPBfmdP+&#10;5fX5za2MGTcfGni32Nl2ENhBYAeBLwYCPkbwwX8dmcHGGDtpdBvnrRx83l0PGM3jGQcHHyD6eNX0&#10;3nzQF0dnEupxn78CrOcszotN40F2kelq66XJsKyOAo+pZ9uc+7zeepxyZH7tOdQ89p45eApAMlPv&#10;4o0isy021gTrU9H7SvLH+UwK5kHzeq04LlKWXPnSiREHQmE2UpCb8Bom0zQ2XZlTlgeh0BibllCK&#10;mTBrKfh4XaWgRrHxO8QcfyWVMnAmX8V0YT/LNB868OvKFD6bkq6UuaozLirN1C7Ow2r+Zk4iqQf8&#10;FOHUstVIqHE61k5b/cA/ASPStJp9UlWCHZLn0n5U5+zHZFuY3eJNNQRIM2udDcuT0gniFuyqkXKF&#10;8XDcS/GTpqfjp4fd9LErNKjM+VWjz/fgJ5CJK0z0rw0tr55UvseqV+SK9wra8OG8DZlfzm/p1fdB&#10;2eVi3EyzbHbKe+0W/VeW/jrpSQQY61I2ckQvUsOPbCbNZCRFNmpj1HE+chcsu73Ot2iecTZfNhee&#10;SkPCJ0kRzUrkt+2oZvgcZZYL8WhbIE+2n4bn5nvaD7eLaKZQUbT9nKm7nBdLdSxitjnu5tqnVYGj&#10;ukVZZTCLoAK7UGCl6t5YxdbgWJFy5cqVdeVP3ms8xB4lhb5MCUpJP0O0jiWLDcma7ciT11IOK/mc&#10;PU+Wff4glLKWC42xcOVRJfXFwQpFPzwor/pC/ZpLV54k3carGPGSbcyQTHSosFAgRSnSs1pFZOfz&#10;S4pAlo5PMMRZAhEMqkiX46yrTsuvxnW+6eDjz8AEO7O1vDypBib47J5NxYk1IA2n6FmCJPylucqy&#10;D0dfltZXd9GrOCZdeYHXeexfXR1WDhyoFQpQFJeh11nqigs6flVNPy74SgTbwr5mfEDYrIyzcJiC&#10;BAmMzlePyOcrMSrgI+xbI+07Bgwi8O8s49R2/VW5TmHcsnFMG7xQ9oujTlkw8N6yK45bnKqMZR24&#10;ara0dJznF+8EBDguTBdXMdKJ6nk2BwTGy/sFzTE+kIW65QUxUEP8dF/j4AanpZWV/HLdV57g/cTp&#10;CtfWtYFx89JfqsMUDmdXPT9rzAB9a/+CA2k6cA242L2boAWDBygb3qCno1XHb7pZFTAowPuobcRW&#10;9j1Vu193w+SR7bVBAhYWgxZTWgqoSuns3c1rUJZYZWP/6kFevbEfHqCJU/zUaV+JwesMCKoxCERH&#10;OYSG3b0aAO3XfUbMJGmvkQL96CNp7cS2SdPn74vKWXKRwbn9tuRROeF338qBYf/BK4c98Kaz3NeP&#10;6GS2Ken56dE1GJISoygdsQBveNaxLzd+5za97DQUqHiW/NOuJMCKA/t5bYjOfgNLHAfK7SojvP8j&#10;fWSQhcEU5865ygCrMlgvTNAWLTjQkCZtRKHCmO3RFOcJlkCuBKigD3sIoKngqOqnMAQVx5X30uhZ&#10;5iyOCwggm0EZbpKu8SUSIk076rGM5OZLmTAHVgmEsF/I0p64c9G6b6CA9UyTZjaOzoNtKQFYYscf&#10;7FOIGaPj3SO6JZ/2sbqWbI55rQbjnKYiuxWl0/do9Ve7VYFASIN84RfcC5MAFjrawNhE22CHc5kQ&#10;7jrS3llwUg5l99UfBqxkkyf/4RGEIqNBI5ET/nNPpE1fMWKwmXwkAGRZGrtZCYSVLBif9r26JAHH&#10;gqub+KqY84xf23T8ZnUXgpBMV34ajB67sokrY9jWWXTnJDp17Ngx9qPDsSNPZYUKx3iC3ZQfnBJw&#10;g63Sdtn+GuPOceXKPGVjS7ydz0sjEPW4dPZOznYQmBkKiGxWIXcZCV424qKmazDWQDXDCbiDdn6z&#10;zNkTZwffw/y6n6lXcXz7v3vZ8Ovf8/7B49u+53380u7FyX99Vhv48HAXv/K7+y33Dq/ieO+v//lw&#10;+7c9d7j3v3xquOPbvzI8Fy/eLIbhdtLu/XXyvu05KXMXyy7fzS8ErSuNrGDwZlaL4BUcv/69f0Sb&#10;Xz+87W/dk7bfwesE0mZWsnjxcOD6ffOsX+KcRmOSKvv6O64Mf+/5yXt51zVt/szH4L+WZS7a9doT&#10;5fz2X3x5eGg5i7cPj7x+dLjrzS9MfeW8922fnslme/XFeZjJefu3I+/bPjWTszD7WOTcLNZ3s4T0&#10;VrFuORtrsZyCtfXTR/Aw60Nlor+5baZvsano3a7IeUfyPpWyd/M+8Ve9mX6GRutUY906tRWs1afu&#10;W09bp7aC9TtGncr7x9HrKVirzzNM0OvtYN06tRWsW6e+EFj3+G29noL1O8bx23rd47dtyBSs08M0&#10;3u1Pwbp1qm1Ij9+2IZvBOmMZvW6dar2egnXr1Dt+uMZc28q731I2ZArWPX6lIQ+bxfq/od+vYjWg&#10;u3/6z4aTjx2PfdIuF67rX1jEuzZHlJPaC8P1t189fNVffvZFet3jt23IFKxbp3IfwE5oK7UhW8G6&#10;dart9VawFgNvg/P3Jft7CtatU31v7PHb9rr0Zv3eKMbez59Or3v89r1xCtatU22vt4N1j9/8wh2b&#10;OAXr+TmAPLSubQXrHr89D5mCdeFb9yXPe/y2vZ6CdY/fnodMwdoxPm9Devz2vXEK1q1TNWf66EXz&#10;rcth3TpVdS+eb8nDFKx7/PacbwrWrVM9D+nx23O+KVjHbuSLc0ZV5pVbxdrx+/Yf+dPhm8e576t4&#10;ZcfvO+/ieOD6Jb4Y28blN5fyPP7508N7mNve9ebbY0te97OszvVmaLsK22Ww7vHb85ApWLdO9Txk&#10;q1i/h3vMC/7Ks4d7fw27Nc5x7/21T422uh76XR6JnRI7COwgsIPA9hEox5p0xoesGON6tmCK81X2&#10;+k/6+Pgyk7uaa9WzD+d67r3VA9hK9eGof/VrM4j5JD3UfSBYNXI0a6SSB96WMQ2GrJ97kp9z5fx+&#10;nIevY+Pm+SDeP8vnwTZBBcokHfk3ta8TMDEW9RH42EzaiHzwGt7H+tU2stje+LCas/AQ+iFcZEIO&#10;XuQnD3/DWz4iZViGYMmmIHUufxYIhh5NYE9gdrA0vzLGx9rkLdxEQ7yeM4ferEUfJcO6SPi0vrex&#10;jXo1COn8h5ux8Xp4XWl+2nw/NPd6d+S2v6Tvn0/PK7DAVrpf0xyY2qMFYppKvmV0FvinE6MCQaod&#10;HSK1kZs2vKIV2lVyd9uRl2z2Wxr2ww42nzzp87C8RJdW5cxkgR6ppT8hWJwX7RCpdkhIjvUh9v+z&#10;9+7hmh11nW/1vvbefUvS3SFg0kk6nXTHgYACgiSQhJuMCjjPc2ZGUeeZcR4F4XiZcwZ0PGe8jM8j&#10;AjqiooCOqKMIc/45R0ARApiQhJshIYCQ7nRuHSCQdHf6unff+3w/31/93r3227vf/a69AyG61t7v&#10;u9aq+tXv8q1f1aq3qlZV/MEffvB1hJUCmjgoW3HTwxO6GmY/D4XMIwbjdekkwgxS3QpZ8/G9wkDT&#10;4yWKDO7QVvnQkq6R19YVfFDW/ql4AWh5MGC1EZ1gkWyCrwKRpnD3c8LThArWJTTkH2hTlsDARQv7&#10;IIVAF0Khl866EQwfHdz7UBrsAhPCUo/gJwoxgx8szQMCE1mIL1d4VA9uCgsXiGvxZNCMwbhIxqCc&#10;vcN6INNySOpy4mAsChsQobQk5q+ng68UgirmyAQyxZqfAyON03KJDXM+H9YoXGGkN2+ubZeVkTb0&#10;QyMDhMMo8zENA0nOyCBGtg7KRo+3+JJKw0biwRv/vDCoASd0QmpmgNSVaH9I3R2PLwLhUxr0ZSBO&#10;zx0m6HkrLtWxLlFehYE37TXITcbZO/AdvSmta/55XMHH5d83bGOhWGU9WwYc0WCdBwaVmkF017PI&#10;Ek8GTWOVF70kqgHt8cmVHtCmLoUBA39MuGDiwgm9fX1Mg4UM3qOjvMz6IDcOXcnPqEOCZwy0M0jv&#10;JfiZqKEJBRoxFDnWhQfzxveEBrgZYGTSBn/HtVQ+ExsoKy7kVIQyMlyaMMpRDOCy4gMrbzBwmwO2&#10;E9oWYpzVODRgyfYCnoCoFDzPPEDKW/XCgA8TGQytzYhyxuAoNggATUaY0HYfq8q0Bv6nV045DFLs&#10;pozGADi5EaWbZAziH9EA7ArhNcEED9nGswG7Dh/S2/DaOiBWutBqIcJ4fFJn8WQQH2U8CF2fZ362&#10;YKwO6v/Iv9qeo5zTDlIc9csJDXDz4cFBPWKUxIez7SFUdeSYVoRgIsPk1Kq6zYHSyx9OshXI0cMa&#10;TD5cZvRhkJtVKyZld05CsCLoow+28ozxIQNwG5DxQZx0Ql9PDtG1Y3RvMhORJzHwju9Na2LFuCZ7&#10;rJA/UBfK8cQzjHcq+VfwqBzES4R+VniSnPzS/idZTPxFx9CFfNVHCo/LnjVrz/GkEk8ukv8x2H1w&#10;396yb++jsln4Ka+izaJ81TU+49UFxDfafHivrrERIbV+ZcBcJD4oH6iHT6cNBIAH7RKnxR7wQz3h&#10;gL+hdMjWlXkhhI9o66VbYOgVopQCvtLEfMCZZ5TSm90cXerBpCBCmTZEG8IppGesOMEkKMWKf7Q/&#10;pY/0og6grOG3npggv/UkC2iZdKHJJ2CHzxwTnkwSYHLOSU1WoW5jNo5h4vktnJyDkiHhkhcyPTEH&#10;G5lkYps00UlGOytxLvJT8sgLVqjBzynjBMsUblXWxowtNKy6ww3cfAAQfiVe1BXOL7CQgJOaSMNk&#10;NGxnYhaTQ5B9TFt7zLJ6BTbqw/0RbdnBJBAmrsWqNNRx2gqEqk3sT+hidvaoJ1UcPrjfEyxMK53g&#10;O8aqNtIzJ6qQWawgM60JbhvWn1/OO3d9Wb1mteoc1TfdsSgC9qVFqTqC1gh4ViU1iY79+/ergGnP&#10;Hdcqg1llg/P6616kgjZebvr4TU7w/B/4sXKNPlkkz+QVssamx8pL3hSTKl76W0/3xIZXvOuZjQkO&#10;n1O8tsnQQCHxDEDReUwncgxYfKVsfflTyl0aUImKBPGSqpqAyQVbX/nkchcTMF5eB6/UaZ0d0HQC&#10;ew9oDQS+4k9iUsUP/dmzLfslje0EbnjD58rM7sErVvjhZ5N6VVDZvf2A9PpquVpLPd/EwObrY2IH&#10;dnipc8lAhxjw/7R1SDutm+KtqyeCfEnpt9nObT8UEye2vkIrOFRbwTntxG5o0k5j9gtbY7uTIbGm&#10;k3+pWKed8EAHsGyDNXbeogEG0jsPZSc4kt80iP1w5Eeu8MZOx4kG2qtl5y0Va2Q2sc5B97/+ifZY&#10;IxOskblcrGOAeM6v22BNnjf9ejlY3/rm8KmlYJ0+9VhgneU3/boN1ll+sw7J8pt1SBuso9VBIeZz&#10;WoOIw2OdPoWPoUOW39zSYBis7Vny6yy/6ddtsG7WleiQdWUMkH6pV1cOg3WW395g3Vu0TROTgmod&#10;cjasX6aJardqm6NrVBanNCEtnxEut245UZaEsgrTXL1JQ3aF6sx95YsfeKhXV6JDs64kv9tgnXaS&#10;l+CJDtQhS8E6fSrr66VgHfKZPDP3XCK/22CdPsVzCR2y/GZ9nXXl9vfFs3GQX2f5JW1brNOnsr5e&#10;DtbpU1lft8E67aQNgA6uo5XPS8E6yy9ndGiDNfLAGvmcs/xmfd0Ga3Bo1iFtsKat06xDsvzms7EN&#10;1ulT2Q5pg3X6VLZDbE+jDmmDdZbfbPO1wTp9KtshWX6zzdcGa9cb+Jb++F4O1pTfl77pqeVDtEM1&#10;EeIWbdnxPNovb/yS2pv6QTv0oWVAzx9vTKTdWm74z2xt9y/KB5m0rPp6ENZZfin/5FkbrNOnsh2y&#10;VKyf//qt5cv/nyYMZ9tW9ePWH4r2LTh3R4dAh0CHwLcOAT3E/SCnk5ZL1UHRSxudkPETQeo02rCi&#10;j4FbdxW7/9Es9LCqTYLgyQ2duPUZ4okCuqZzK99kJyrbETzrsgYkPp99wZS2bBwRHr9R6VT3QKhk&#10;0cnMQfsaPjm4QJjvidMV8dFoIibaMTYZHvxBrGvTucM5dGZJZCSQnCt3thNCZ7A+OWRCkDv7oYLY&#10;7HSd22MQzp8AdzQk+iDW3yjDjT8RYS5kkAixywMRJqEPCEJTKE3iXUO4d5iiBCGd/L1DGFf1FEEX&#10;vHKmp1BlKXI4x1LTukBWDfOFgujHTvl0dAf6SiVePf5VLB3m0aYgmvg5W6ILPQbcgnfwoJfdvuNb&#10;GFUZpLcuGKZOe+lm+wi3M5MjqRln0jl5yDaeBIiemNSRIB3OO2TyJz8zL+6V14TlG8zE+LrHQvH2&#10;++DDNzYH+/j2Kh1gqcOyfSW6GpbnkAm/jAtdbAllxAwIg7IewdY34FBZIkifoAOnDPdZwcQEv1rW&#10;HEHmMuAW8S67XOuCMNPri3wdcSFKOxXpI+792zhE42X1SA6pv2gpS4x80P/FX2RwCI8QxYtGdiCT&#10;CCfRtSVV+6y62ZuLIrmpJ9LpnjzVUF0tHwp02sgNU+se8R7fIS4CK53ZwUg8zFAsxXMkdGcwKnyg&#10;5h3+ABlHBcADZbpFNXjYVN2EP0mMru0Hinc5sd2ih5B0ThD6ktjeALNQ1DR+G9ghorN8zqSBHhn5&#10;SeUI1zVljnhz6b6+XRCIAV55iOu3yCHykj8POmqw8pQG6V3niyZyUdpnuZJ/QK8x4jjkhNCanWKO&#10;HtMKFBrMZ8DfPiJfwaXYfoI3rj0RU31b8Qa1yo/ieTYwiLpmlQbgNdh9SpMRGJz3ZDWdGTzMQcWT&#10;Wa4lN7e0sBXiIbU8QHuK1QQkFLnWWzxWsHrCmLbPEP8prSLAtiR4pwfJNXCJc8dQcy1LivWgc/Xj&#10;USYJaNyGN87NlkFefbzyFPVAXRECXF2exY9yb701SBoDzGJqpaJc+BnPc4H0DABrAJSKkYHQldOa&#10;YMCKFQZP6aSrsdJgaW+4yTZKj+MafNUqEBPaCmKyThRgMPjIEa1aoTfdT4vnlAZSx1j+X/GsoNCr&#10;D1BJcFFbgoU1E5RgmnkAtPYX/EG8iGWFAgFgOvJUSAbmCtO/eXp7ClZr0KSKKSYYaOWK0EF2Sd5x&#10;DZCzBQara6ABuo3o48FwYYAs+wCAKx/iRL7KZm7QAwwYNJeSjgcvX+tcw2t1p2DZqEFpBuTBeEp6&#10;TcgPLJdK1enIX+peuCO3YiJ2yGVyDAPdyPekIOJdCUIdvuGECiOY7VpYrYMtUkwq7sekw+GZ/WXm&#10;8EEPyDMpSU8R6++tNVROmJjjtnTPPswVQ6ismC51eCKJ9GVyAnmOfp7oUePAzYxJJKNOWldsQm/l&#10;OnjZdvlVpQ1NTF4twvdEpkOSgp/gIim1ATqE1yOj6o1QXMXuArHSKgF+5n/jKvLKeJRJRfimJlVQ&#10;FzAxa6X8lRU/2LaCSSqsgEL5w3dPqp3olV6Elest8WayBBMsjmj1B7YOwX+ZhHFYkxNmWL3FKzRo&#10;MpjKMvkLZkz4AgOvTCEroj7ARvizAo4mVqics72Ly7LLfV0lR7zZxoMPW++AvVfvUFpZadsDX13K&#10;HvSBlokRXm1C8j2eDC2+xX3VxxMw8DWFM4GJcWFy7aiuZzSR4mj1Y9dBksdKLKMTqts0OW316nVl&#10;rcrblCY0TWmi0qrVq+yDTNxapTK4WnXB9CpthTO10thSrzA5pTsWRwB37o5vAgI58YH9ay65ZLMK&#10;0LAdu9FQPq2VK7SGjCsX1KMA8qGy4IiCyINeoVmRKvzE7Mnysf+mLTm0NPRH/+sXyw/8/jPK32g7&#10;EM4ffN0d5fpf0dLgin9hjX/uz24pn9RWHt+r8z1/o60+Xqblrj8UW0Egwz9AXPq1BPi/fJKWF1Zc&#10;pXmOtpj4pJZKJi08Xvir31lu1FYcL5SMv/05bT3y+99VPvDa2y37o1pK+UU1Hh2m1tNgOfth+6gI&#10;TML3aFm/ZZ236/j0W+8pz/vZreVTb9Py+NIBO+GNDHTAzu//PW1BIh3STsKJR9fPsJXHz2h7DKVn&#10;6entGnjENrYKAGTX8TqnnZezNYpo0k4wgwd2Dos1OC0V67QzsU47h8Wa9CwtTfq0E7vJb9fCwMsz&#10;TTUydhIHFtBi53MrVulTiXX61FKwdrbiV3qI4L7LwRocmn7dBuu0M/16OVinTy0F6/SpxwLrLL/p&#10;122wTp9Kv87ym3VIG6yRm+WYctUG6/SprEOy/GYdMhTWKCC/zvKbft0G62ZdiQ5ZV2Yd0gbrLL/w&#10;QIdhsf7or/9j1B2/t7PM7tUMchfaWnRdQbrGMtbGmzKlzlWu129ZXba97Em9uhIdsvxiDzq0wTp9&#10;irwETyRXdVpjnT6V9fWSsLb80/OeS+R3G6zTp7IOyfKb9XXWlflsROTZ/DrLbz4b22CdPpX19XKw&#10;zvKbz8Y2WKed2I0O0QmJ1TrkW1lX4vuLYZ3lN9shbbCuD38/lwT4vOcSOrTBGhyadUgbrNPOfDZm&#10;+c1nYxus06eyHdIG6/SpbIdk+c12SBuss/xmm68N1ulT2Q7J8pttvjZYN9tbuNdysKb8fuTXvlhe&#10;zJZw/zXqzE9pC6Xn/qcrtLXHStgPeZz0xN/YMkrbNv3evd5u7sZf/VJ58S9rSzu1nwdhneU32yFt&#10;sE6fynbIUrG+9Q92lC0/cH65u7Ztd2r7Pj5u4PqXxJBQdGQdAh0CHQLLRMBDL3TI6uBnHz2W2QnL&#10;7VyVpD4H92lEXwcp6H50Z6vaHmoG6Jjjkz0EDAT5UFpiPVgIUyXwBAa4+Fbxku1uFBGanVI4TOeY&#10;tEzXJHQkoMkDVYRJBfOEHr1oACPa1/quWiggmDNo4I5olIKXv9BFHaT84HZKyep1bKf+ipNcD5pK&#10;D8TaLp05GEwIltCp41cduQEbtoiatNgjWvXD0mwLE0hseyIsBk9DV+vMpAxIoTEPkqFvLGc8ApjE&#10;AWDF0XmjMFvjdIqyPeLlt1eV3pFKavkaMNNVYu7VKxSOXHwCDLk2wiQ01kqLIQr1nydzh64KREOn&#10;gT9bovAHQvAADg58xNfSEfwVVQ86roPO+apw7s2LayyTQkigg7+iqntHVp5iJZrQW2eSWI6ZhWww&#10;Q45I4e1vXQQ/7vRn3dGH6KCyTDDwLanhjdMRBs/ADOyMSKXzgB+0Tgt38IvDv19IqMMDUHYQ30lX&#10;c5ENYBj6uqwKM/LAGiDXR+TWKfkNByYG2+CNbAfoFq6ZirCwmxBJqTqbvpeGQAMZuAgbly+C/ZFN&#10;JKyDDDAxfwXF5CKdFcaf5Tkyyg2XlqmLoICGMJ1NbmIT+UqywxbuIs4pdOk8ACthEv4VfbjmI42N&#10;mNmqznMiOMSFfbSG1YrE8nt6oBPyhAnl0DaCD7J073xBcVRK3Z1CAYIOPuEipNG1PtjhAS5sIq2+&#10;qU9Qg7JsH3T5UhJC9Y9I2w+R6TkR5wDXL6c9cKYg81e846iX4IL38cG3SSPZOnugVXfd8e2BADUE&#10;Hw+C6tnlt8SVT7xJPTm+sqxipQAN5DPQeFxvVB/V1hy8Fe6BQoXhEytUT/CmNXlsB9OJZ53DdM0k&#10;HI0farUJtnvQYGNd5h5nxiPssy7T0qU3qAs7+Y/rKQ2cikH4skqQKwUUVzxyNJh6mokfGvD0gCi8&#10;6p910mwPtxfQw37NiiqVCeVKgTy3mQQRq0+ISNEeVMXndQ01VTDlB5Wsp3lhnwJtB97OH/VW6Ew5&#10;8lFpWL2Ct++xpTdgahspoeLi2RFMHJAMhTDxggFc7PKS/+SNdM/ndWiEEPARllUe69qe0tvsRw4d&#10;KKf0hjurPbByxYRWihjTADUreMzOMrliTJNWVlnuiPKZOBd+pfehEyx5NhDEs0MqOMwX1h2CIM/V&#10;AkSmIZxqB3njvJQdOoM9EwqYLDEyOaWtN7QFjFaLYOCcOscD20rDBAvezD/GygO8zW8d8BjEKYfF&#10;K65DPD7Ls8w+ZX2Ut1EZ+kxeUBNiBz5rOvhoMPrgvkfKwT0PayeOWQ/as1WJJyeYXDnjTDZTSZdx&#10;XOZJ/Dw5SEEOFE8mxHC4DSK/s2xsFyasiOHVNzQhx35obJRSfnz48Ew5cOBgTK6Q3fg3aVHavkH7&#10;Unl9ys4oGUpLplMH43O684GdKyh0Tof+4Cqfkwye3UxGcLzVDLvIMsqNjXPZjEtwYoAer45nonRS&#10;OtopLrvWIWkjPOgU5kNlIaGDvfTglrQckRPST/fYysoxEif9tKWOVn3h7K3uFIfPsJVGbKMif2XS&#10;Bff4kuxl9Rn8yNu4KA9ABTGeDMEqLkwq0gQvVoBgywtWcDk+y6oS1BnSSSDQtj5BOCtFaLLC7Kwm&#10;YCjdIW2rcVDbajApiW2KDuv+iMrQQeXXLKvA6ProkdlYbeWwtt84zKorhzx5Y1b5elhpZw7GSiys&#10;yDIrmhml43xM6Zj04S1gNClkVvdsYeSJMTp7ZQlNqIDGE2VYMUPh1FFe8Yb2mMBjksS6devK+vPW&#10;l3O16sS5551fzn/SBeXc9U8qq885t6w799yyas1aTahaLQwnhae2GFK5n2T7G00wA/+jsvtRbRuy&#10;Z/fusu/Rvc6j7mswAi5Gg0m62OUgQGXB5Irhj3ggUqqpBOTXPjjndYTwQFNFRgHiYaFKjWNsarS8&#10;QG+r3aw35V7wi3rTjqWRWeFA5xfr/PHf3q74bb34z77z/vLs11xaOF/60vPLzo89Ura8+Pxyzw0P&#10;Sx4VGw8BquVS7r3hkbL5+yrNizYqzb3lWTUtPG5+0w69pbvNMl76RmSyLUjIvla6RPxWx88+uvhE&#10;E37K0zyjetejqjx674Fyz0ceLs9+9SXlH/7HPeVZP4ne99pOeKcM7Pzw//XFgg6JQ8Zj53dL19v+&#10;5D6l32w7t7x0o23bIvux1RWqKnJjITvB4jLFNbH67tdsrlgOh3UTp7ZYp53JI+0cFmvszLwiD7GT&#10;M/nNTFoy1w0lnbGzSYOdgRX5Gz6VWKZPLQVr/MkPW/BeJtbXyLeafp04DePXiUX69XKwTp9aCtbh&#10;l48N1ll+06/bYJ0+lXVIlt+sQ9pgTcmN0hR53Qbr9KmsQ9LnOKPDcFir3lKjLctv+nUbrJt1JbLT&#10;p7IOaYN1v18OjfX/cWX5hz9SPf1Tl5apc9lCiQYtyyuqpnJjVK0/11ogrkONScoUx977Dpe7P/pw&#10;r65Eh/lYbuvVlcNgnT6Veem60nVIe6zTp7K+XhLWGCkwsvxuqfV1G6zTp7IOyfKb9X3WlflstMiK&#10;N3VYYoEOWVcmjzZYp09lfb0crLP80gZAhzZYp52UG3TI5z/1SFus06eyHdIGazc6Amy+5z2X2mKd&#10;OOSzsw3W6VP5bJyrA6K+boN1+lTUQZfOa28thnX6VPIILKO9hQ5tsE6fzTZfG6z7sczym22+/vhB&#10;WDfbW/jWcrCm/F77ek0W0/Zl16odSp35rNdeWm5/+/1lZp/29R36WKF6dmV51qvVvnzHA+VZP3Vx&#10;+fgb2fppW7nxt2g/D8Y6y2/WQW2wbra3yO9+LIfF+jk/qYnSH1Z7Xe25nar/N7/4SWXzi6J9SzmO&#10;DpOhAekIOwQ6BDoEloxA9GXwrbar+ivclqjc3L5w/4XarXQcE6uGZdL4TIPXh2J1CU380XlO53Lw&#10;pm3sWPX0OkzErutoK+uqx4ZYMxK9/tW9XOmibswOYsJpY9MJTSdrUxc67fMwK27RzTfEkI4lnLE6&#10;2uwy3oMwxFkz1IKypjNPt+kdChn9zjpLfv0Q40FJp0m76A9CQfCL3wMsGR2q6AwTyQYG1MxVNqwr&#10;DIVB6C0CyUE37hlM4B4Fe5MwUIowxUNpaM0VztCp5wY9rJ9CMA7d9AkbAuvQgxShrzi6Mz3kw155&#10;ChPSOn90gr//nNoyIhSV4JAHdFBzhD3kpSddWGGFyedIw2AFNH4VWSlIw0ABh6Wc1HdlbRGOjLSk&#10;hwY9kRi8akLCGEGQPEMQhMEUu3QweKCxjXrogskjiou8DBpUwZs5SGbPrunRixg+6OY8w/f1gS2f&#10;yAsiuSNfGOiJWHQOzYlWGH7CucdYnH2LTpWhjLF4hOJjqKy4DPOQi4jR0+ajj/7mcj1oU2/jIyFM&#10;3uFAP5b2L1qVgXSuL+CvD/jGwL/Uos7gty4+CjPdR9agaD3QA/ClHCQ2Bl66Ql9CE19ERkyYbLsJ&#10;suHQhx+RlqDIc/KDuOQO09qHSxArS4g4fBO0kQCNgvE/KxFnUVWMsJsj0nKdfsY1aJpR7fslDr6Y&#10;WRMaIwPmCIVDQXw92L7Eg5tOGVGQ+gq+kuL7+uVBONQRkx6dGWKbwhQHfs4T9LGKogQo26G8Vf7a&#10;rysHpEHYUNtB3dfjhwATIDRkrUFGBu94sbPmtjIJn6GoMfjmJetVHhjIY1DxuCZYnNIECyY0sAoF&#10;A+p+lsu/GRSFnpz229re8sPOxPilBh/1NrcGjU8fI4xnhGRAz6CxfUtep8FN1w+qbyglrmelk8sg&#10;g8o6PDhe4+HhcsFz2/4W8vE1rwilgWS9u00q/Yk/dYd0hYfLsu6dgsFotS9OM7habXOdLdtPHD9S&#10;Zo5pYgjL71u/mPTAJIXjR3kbPt5YB4eoz6NOHNHAMHrIKFnC4HYM4jIYDx90ovyph89n6jRWTohB&#10;d42ESI+THkiNdGMaCGXwmTkYrgpdF4mHEhpH34OHBl01UYAJFqOqNyPdSJnW2+sr9VY6dh3XKh6s&#10;lL5CA9je3IXJDeLPahYMUoNVeAQAw1Mq6oL6AVui3CsIen0IP6rBaAaFx1ZogNsD8ugmXsLYzHRi&#10;W4fxMU0wmJguE9NaIUKTK8Y1kYctZHCSE2AjHzmmrUFYXcAvHTMpANz9zBITNOEh4XxkYJ57ZFnJ&#10;yF9TVblAXS2SR0lX6ifxZIuZI4c0uWJ3mdGAMls4YKjzEJ7kD2I469+HgTAX6VN9SLrbl4iDFDXs&#10;C76Q/disFTEYxBbOTE46KttcBqXLsWOzHlifPXxAqylosF0D+LG3g3iBHXhb39CDapsnB2F+lle5&#10;xljUrFIyPsGWEqSNvPSkAfyJohdqha7SXaoqTLSUDcohRqisud0EuD7wB/6gVZnnLx7j1oNSxtYY&#10;ObGE/CCPmNARWnAOfbOEMlEIfx6bkF/LL9i2ZkQTfpiQRR7hZJ74JDomUYwIO+7RYUQPIbdZda1o&#10;yRYvpRvXZ5TJOwrDTqRybZ5SGF08EcftCSZR4XZaIaTKiHZcYIYcdOaIyb5MPFOcbGMyl7e/0SQN&#10;8pPtOljlgQ9bb7AKCZPJjqruYFLEsRNsdaOz/Jo6cHZmxj5AHRL+BuaBe77kTjlEeZc37DGWwh2V&#10;RMsEuHXr1mj7jnPK2nVry5rVa7QahVag0HnNmjVaoWK1Jk9RvjSJSZMnxvShTvQEpuq7rjf0JDik&#10;iR77Hn20PLpnr/U76frJpndfAxBQtnTHNwOB/JHAbKH77rtHBVEz/1ocbu5TCWWaWmgywEVchUgk&#10;EaRSRcFmxYqPq2P5+dou4+O/ub28+Lc0seEN2vbDS0Z/QR3P6ojX/ssRf1f5bnU8f/YdmmTw05fG&#10;JANPqnhEA+wbozyLv2sdnRlYuOdDMfGCztpnKs1tSps8XlBlIuPDv/gFbQvyVC11/wXrcLN0acZP&#10;nTt4xQrMxjld2WKkrs7V29eXvUQTHN5xf/men7qs3PZH91oH7LzmlzSAVGUg8/veqO1OpEPamfHY&#10;ic7P1mSD2/7oPtu5UwNIDNTEZBKJkjhmvDNoip1gAU3amTwCy+Gwvu0d985L70GrIbFOOxPrtBO7&#10;h8EaOyOv7u3Z6byUTTiPH5quCfQ2csXiXp2hmcPq3p5PJZbpU0vBmmcFucqxXKwTh/TrNlinnenX&#10;y8E6fWopWKdPBY/lYX2PJs2kz+LXbbCewzL8Ostv1iFz8VGHDMKaliSy+ZDZbbBOn8o6JH0u65Bh&#10;sMa3+M3VxAId2mCdPvXx39TWDqpjsq7MctEG6yy/yWMOy8FY36QtZtD59nfeX2YfjeXwaETxQ4gH&#10;gBvvGFsPw60ojvWb15QrNKjW9Ot+LNtgnfVDTlZxIa6y2mKdPpX19VKwzkoky2/W122wTp/KZ2OW&#10;36zvs66MSTSPCPOz+3WW33w2tsE6fSrr6+Vg3WwDoEMbrNPOLDfNMoxPtcE6y2+2Q9pgzXMJrHlI&#10;cUld1qxD2mCd5TefnW2wTp/K/MjymzzaYJ0+lXVQG6zTp5LHfCy1RVijvUV+z4/f3msDkD7Lb7ZD&#10;2mBNvdX06yy/2eZrgzV1FWWYNgDHcrCm/N6stu912oLjJtXXrjM1qQJ7V57D7PuQYUEDvuiYmH30&#10;WLntnWo3vfYStzfhefNb7i7Xats88nsQ1ll+89nYBuv0qayvl4r1pzUpY8tLYlLw5W5nfl15/g1Z&#10;DdjRhTEAgi6qQ6BDoEPgMUQgOi/5vak+SP/ujOYr9VHcUz3HkvIiise+Iojkw4m2Lh2I+kRA3OvO&#10;nYyi4w867t3R7NvaZetrvuAlERbDwGsvSEnV56LGhvpVdZBOH3poReyTwxEx1zeDLI5IG9ehhjpz&#10;deHBYIRBQ4QOOnbhCxd/6MXuHUlLQOVX0wUHpfXbh/WumpRtpRhQiE5+RheQiW5xlr2i9899eEOs&#10;ezqQQyvfhlhEE80ZtY1LWlv1tv7urYphKsmBOJLWfNIAElfRnOMc0kOe+IENHbrIIq3uUct2wK3y&#10;hLMPdaKHE0EDbvo4MQz0QSfz0qXVQZ8a7jgibZDpkz8kQWcW3ARdTzDsgo9idECNrpF3mEE8v8uC&#10;D3rElUcpFJrpPfChO+ejdSGtcMnreiav4Fu5hFh91+jefU6UEeHc4YRKaeAli0T6wIuooI0w4pzU&#10;NIpCrkCMMNG60OpMOBMepCpD7wR7ooauaUOCu3Wh3EAcoz2KpZw5pOpeFfBshoqL807+YJ9FZNVV&#10;afnnC/W4hG2/HW7DyjBF6VP9tNqD5JCoVJVHVUQnxfIBfssJf+4Jc0KlE2/jJk5sR2KO8MKd9enx&#10;1y0HtHYN0XrAjxv0QfN08EpnZ692mwaeHJUeoyjR6A7TzA7CXT9xQRRaVAMtv4ahGxRmpzPifRCg&#10;f6dzADKkp8ojy8xXtkrHtT7YoE8mh6HjKofQorJW4h6dFG7iBOM5fXwVibrvxxWBY0wI0OeEVgTA&#10;B8hAT0SojsCqCgzGnnLBVy5qgI8JfB5E1EDicQ1CM/B/SgODHgTnWvQ5+M11DBqqPSD/GtG2FBN6&#10;U5qJAgwynmCwPB0XJPA3OauCw2clj20TJrWcPdsBuJaR+7g4adDVW4looJS3/dFd//rgX9QdOnPJ&#10;NXGMAEsW4ZbpmBovQgZ3xzUYy0A07ZKTsmlWKyYc0dvmR/TWOgOhHjBlYoT4orZX8dCECpbi9xvn&#10;erOdFRYYtAzO8bywntaXLQSYiMKgPhS15oIft9QJGlTmTXz0UWaEIEWxagdvpE9odQdvVyEco46S&#10;LBmIXTGhc8TbpDBafJwBXU2uAPsx8QISBoWntez/unXnaoKFtgLRqhFTGoQd02oWI+I5oUHYEW+x&#10;MBFbdLBFgp7BSloPaWpZhChP9c0VA/BcMwHluN64Z/sC8usE+SldwDS2bBCRDsyb0GD69LQGf/Xh&#10;DfpR5DIC7vpc+YU/aYCaVVIYyHe4/TRsBkRPkBA9R1Rb2Cke+lesMUJBbDfKukjswRxfZhLNMa1A&#10;cPiQtuI4dFC6a8sat1uMqG0jDX5nxnCSMPycAXHy221VCESIG1u6LlyvShmZK9uEpScGKN+lD9uH&#10;sK0EemMHk5WOHp0px+R3Xv1AW1WwjYUnMSBHviMYdY8ccJcs2yXm+ID1UYQOVgWZGNP2LtyItyhJ&#10;IBt0zeoulBt01R+2jjmP4zkeWJm7htsVT7lPuTAJA5W3PBtkLCIxSDpQSl2H6DYiiAzZMCF3eRo4&#10;b/SNXMq2J09oUgbsIYICvZm8QBArK7AShdlSRnVB/UKmZBvSsKAbKpGWANHBa0wyJlV2JrUKz0p9&#10;2O4Fn6M84XNux+CjbO+jssakq5gAFBPL2CqElR2mNAmIbVymVqosqm6a0jVbFcXEJVaAGFe8ttfQ&#10;BCYmMU1PadsS5E1Sj0nm+KjSxQoylHP4jimfqBcnpiY8MY2yhD+clP5MsqLs4/ZgmxMtyKlJ2bBW&#10;kyfWsAoFE6bEfxSchDNpcGH/HuFeMtlahQlQTHRhIhhA4fsHDx4s+/buK4cO7PdkD3ySFW5Wr1oj&#10;mu5YDAF8uju+CQiwTI8rO/HetGlTeVRLC+3bt/gyKvxYoUJ+/wfeVx59dE+55pprrN0nb/h/yidv&#10;+F9RKahQPPiVr5Tf/923ld/9nbeVd/3Jn5sGeePTY+UFv6DJE2/UwOcvbdPe0NoT+i1Xed/pl+p8&#10;k/adfoH2nY74K8tn/5DJCZvLP7z9Xk9a2KnO18vUIbtTb7tJk+DLt+ojBhYYZNr54W940sFtb6fj&#10;WashVB43vVErGvyXbZbx0jdp1YjXf9F7XaPD8wlvxNNxPfig6nMNWHE8VfbuPNSb4PCZt+/UG4Wa&#10;HCEdsPPm32BwMmRg54fecKf229YKHcZBneI1Hjufhb3v0IoXeiMROy976ZP0dp9s06QNngXYqv+e&#10;nTs9UK0JHQ2s4BFYDof1M1972bz0yBoW67QzsU47h8UaOyOvLuvZ6byUDjz4+LPB8isPIgqLzdaP&#10;QejESit0VJ9KLNnLfKlYS2z8OBbey8U6cUi/boN12pl+vRys06eWgvV8v1we1ll+06/bYD2HZfg1&#10;e9U365C5+KhDBmFNC69Zh7TBOstv1iHpc1mHDIO1Kg47V5Zfyjg6tME6fer5vxR1SNaVWS7aYJ3l&#10;N3nMYTkY62v/i1as+ENNYFNZnD8hTU8L2ZjPmaxP854fVnvuOVh2MJmk1pXo0I9lG6zTp6L+iolZ&#10;1CFLwbr5XEKHpWDtqkt1SJZfT4ZTfd0G6/SpfDZm+c36PuvKrK8H+XX4ZTyX2mKdPpX19XKwbrYB&#10;yO82WKed+WzEr8jipWCd5TfrkDZYx3OJNgAPZU3oaDyXyO82WGf5zWdnG6zTp/LZmOU3ebTBOn0q&#10;66A2WIdfLtzeQoc2WGf5zXZIG6wHtbfQoQ3WzfYWdchysHb51UoVN/2G2riqr2//g5jMevvb7i1H&#10;vIUSTjzMob1m14+X7/npy3o8mKjxgjdcXm75zR1uXw/COstvPhvbYJ0+lfX1UrH+Hq00FpP+nlTu&#10;Vn3Ic2+z2rkLPS+GQaSj6RDoEOgQWCoCborzGNeHrnf6ONTPp1v9QlBHKFF0RrHFAW0Nxg+Iiw6q&#10;SEjdRbetB0hIIUJSmnet2n1flYSOTmZ1cZuOdgT3NCcIkWCd1TsZrNDKbRw6eT1Iiz7qdERXBgFI&#10;DE93HauT1YNFpg29CDdzwkJIyLM+VUGxgQZ2dHbS0+k6WTK4jQTqcqf/iF5QtMLAytsTTwIUtA2s&#10;0Kv+mRT+/OkcUtFLxBwOQD+ukSnbdO3fDLpWMoXBrSYRTSzxHwxikB5GOjxoIFr4wDeY6kQvlo76&#10;ZZ3ocKcnGGGKMB90Bl/TEqYE+icseRHFvTu6RUn+xoGOpNd9Tef8URgTZXifLynNC5ssCx+oach7&#10;RKJ/D38LJFiCQ6fkwzkGFOCFXjrLHvtGTc+9mZqDuVgPcYpwRUNiG4mRCrqruqJHTW+aSBL+lnHQ&#10;o5f4iJHJ6z1c4q9yDCVN60kP0Q0vGnXHa/CCT/ofXJGcn5hsFFgSyKBCREaZtE8qPO1ClL2VAgZt&#10;2gtPx+lL/1aG8l7zbETXzYlNJHMfqIjtD+YTPIy3+OMxLARheWLJGdaWa5iRBRKhB1ehTuAWE2GQ&#10;Kz2I07/LotJWyDwJIH0ak5AafybvWWcay4YTwiVVfJlEgBuTwdQOEUe0aLCdS99GHYQMO4YGdEIX&#10;lAk60ytNlBSFiS+48+dDdE4v5U0jQAM7kYoWfq7PdCaF9YGfywNiQgfHVh4uwZZfMYRHxRPNTSuh&#10;rq/hY4xEq4Ety3LdEJRQIxg4fO17tOfOxjg+jOm+H1cE8E19GAhlAI/BR/LWeac8ZeUGv5EvMten&#10;lGVy0Vmsa/xEH+oWJsszaeCoJmocYal9nRn4pLwjhkllk5Kx7pw1ZfXa1RogpD5CBm4kOZps4KXt&#10;NaDIs9ppkMcAMVsz1DEWD0BLDoPSxzQAeErL9p/k7XnJwA4KB6tCnBRju7R1R2t5tFyWt9EnxNOT&#10;C5Xo5DFWSGDwWjmhj23HLv2d1BvnLI1/1KtRSI74QuhyJ1oma1C/xOA+Ocn2HdzDrNYCXMJY6RiI&#10;ZiCfUuY6ucqBI6ASzuFVLjTgSpmVhjJJOOhtfOOtGQm8jc8Hc41HLauUdW9hIvmowIA/K4QwyByr&#10;YCivlA8MUq9Zt7qs33h+WXfexjK15jxtUbGqjGuSxYQ+vN3OFgyeCMAMCCo3PsLWz3L482NeH3BD&#10;D7T3KhlMrNDkAGSiLwToSH09Ph4DvtRXrhEUjy5TesN+nAkdfk6FnUBGBrKyx0kNrvMBO+pYBPrP&#10;dVHoEBCLq3jbj3gu8cyUA/JRAhhaJ4UYG2xBfwa4wYXJPkc1wYJtSLyCQKVHFgf01PfkE/Zhrwfw&#10;hXPoYxQchqwsJ9ZZqZCBrGjrkReSLzo8wnmlSTAntCrK0WOaXHFkxqt2nEQXlaOTJ3UWBpqOYb5o&#10;RFqfwRNDdFhTKciqIQya0271ygNAINxY8Q2sos0r+RijgzYXEwpGNbHHbQaFuS0GRyUJxuYuWbJI&#10;OlF4PXGGS9mAr3ogXzJZWUHRluO2hxjw5wl3KABDnbCBO7AiX2EOxrStBLfkMLlG5Zm6CEpsgJPO&#10;0a5UOvJR+YGvMJGLM89v04rPqGx2201lyCtqaHKDCpDKBD6uePngvJUvRmPSBROtYsKJtTVGsEW/&#10;nj54A4BIJ/s5dtiYU65PmXDBRIpxJja4TLGqhuRShlUfYnJ8ZLd1pwxrUhR5J38XZUw+ka6TmrAx&#10;Jj7oxLY9k1p5ZnpqyjZ55Q/lIfkaE35qHkg3l3lP4ohxanzlhOo0/MMTyLRFyWGtlOJJPLKHlVWo&#10;B1auZMXs7lgMAblEd3yzEPBDpDJfu3at97pZVJYLYNGyLatNT8GDj/cxU6OBascPIVVUR4/EHjzM&#10;mszj+OyJ8qm33l2+9+e3lk//9x3lul/7F+XGX/nHev5iee7PXzEv/hn/4ZLyuT+9v3C+/8aHyyXX&#10;btR5d7n0uvPdAHINF3VEueQ64kTj8+7yXf/+0nLnuyItPNjL+lO/s90y2I/6+l99arnpl0P2p35n&#10;x7z4lecstoIH1WtUUFQyqpnKOZesKZdee365410PSN/N5XN/9oB1wM6QHecbf+WL5bpfld3SIXHI&#10;+LD3vvKMfy+7lR47H/j7R6pNehu52spF2olMaJpYfe5P7zsDy0FYN3Fqi3XamTz6sVwM62b6sCnt&#10;rQOjQtePY1XATSygxc7Eqh/LsHdpWEtgYO0H0PKwTp9Lv0+chvHr+2+cw8L2Vp9KHm2wTpyyXLTB&#10;ut8vl4N1lt/MyzZY92OZ5TfrkP74xGkhrPx+nNkAAEAASURBVPGqXvtV5aoN1ll+sw7J8pt1zHBY&#10;R8Mty2/mRxus06eyjkk7s1y0wbofq34sz4b1J966Q/Vc1NNH9sWENFeJ1I8+eIzziVBaZTQ4eU6c&#10;e8mqsvm6Db26Eh36sWyDdfpU5mXPt3TBXxus06eyvl4S1pgsO5vPJXRog3X6VD4bs/xmfR9+M/ds&#10;HOTX/X7ZBuv0qayvl4N1P5ZtsG62AdCh90xcAtZZfvPZ2AZruzYOpucSorP8Zn60wTrLb9bnbbB2&#10;Ga9tAGT31wFtsE6fyjqoDdb9ftmPZRuss/xmm68N1v1YZvnNdkh//CCse75VL5aDNeX3k7+rtu9/&#10;urx88r/fVZ7+E6ozVd89/T9eXCbPVedF/IIPUwd8M8hyVBN/b3/XfeZxp9qbxlrt6uf+/Ba3nwdh&#10;neU366A2WPdj1Y/lsFjfrnbbpar3d9G2vX5jue/vH/bHZqu+pJnbHR0CHQIdAt8KBBhEUbWjphNP&#10;8jr4pnsGOvx0z95cBgxEQQ3FmXh3mureA8kK46COphKL9ISIXgIczq1TR3zciRvxyEER3brDsdJF&#10;AB346n6lM5J+GP5JJga0pbmuwebBgGUMQCoCKgh12EQlRozvdY500UYmzFFMIjEBQvhEAjqAacFH&#10;R7fCxJA+oOysMxlf/ogBAqvOvtQtZ6QxQYWr1C2vsSeuxVWyGZ6QRF+HFjUJiovWb+8JG+eVv+ms&#10;JZGoYSG6UCd1ZWKI4n3oQmlRChkrToXd8GIVA/BmqWcO80ABLhTPR11dvVt31jtAYeYPF3PSt6ZT&#10;kExXPiFNRMFFMsFbHerE58QGSxEBtpAWNXMAxXSVX/Cko1zxlSNCIo9gEHKwjME8sZGMwCTuCIkj&#10;O/+Jj48YCT9fy24PeIsfneFAbImi5agnSYnfd/i/jwoc4abUPWd/0AOiDPNN6GtgkzB1UCryhA58&#10;p0QJfbDDqaosM5UCflOXVQ7MB+ZchGI9fXRvTBxLvsTHpITVJJxIn6yijFIb1KPSGU0cgA9Hiq1B&#10;DoZpZUy+whR3zvzp8dQFAyMo6HRE1EjwJT/ycDCDZnIYsQoy0roiCr1jIoPCCIdKTJ0OJnlBnjQ+&#10;JnO8BtRE5BUuuI8hNkL8h8w8kGYRCoh6r1LJb+xLyVQyDYPzMQa27ZPoRZgiKQ+kphCgbaRXHIXC&#10;J7SSdHT2H9eYpjv4iybTOH1kAKGmcXyliz4hyRSNB5xRzgoiqTseTwQo8y735AeVnSs85aEymcFp&#10;6iQG7BjoZxl+8py8y7zHERi08+CkHj7Oa9UNDKSOiT6X9s/sZmIBkxSI8xvojlAZ0JYUvEXNADJH&#10;LIsvWq1scVxbS/j5JZ3QR+7o8hsTGkSjAeeTmlzhQXd8Tjr5K0h9HdUBEZKjCR/ImZBNk3X1AA8C&#10;y97RMW2ZoQFIT9BwHYe9EqkH5knJPik9Y8KIsPHAMjqprFgv6ggXOqmos+rUqownKZzWs4itP45p&#10;8PSIVnQ4rkkbhhy7MEr/yGKA3ZNZkO96hwHvWE0DgBkQ5S3+qKdoZyk1+ElJ9IutRmAWg78nJAc+&#10;8OhNnFHFSJ0/qUHZtees1ySLc8rqNes0kKqtOTSgyhv4I2wPojIbq0uCndXzGdvA2X5AVIiTLtKB&#10;VTKOHJQuGqdSfWH/wDB92JKKFUG8yoMGjVdoQgwxE8Lcq2fojXoYe6UABqL9icHnqHNla8pTSteb&#10;3EsB6sTQJ5UhPFo6hKCjUugsujh5cgAU+DerD1CXnxC2x7VVAwPOpAdfPy9qWtI7X+xoZhfM4Yvu&#10;ksIf5EgkzJMwFOAVCrQyyApNmqGGZVICE1gmtV0DuDsvSaf8iklGTCgRptKJbXe85Q6rs4hntGkQ&#10;I1m+D+9DKnyOaELQEfkKjRxFy2fQj0F93atthM+BR8AX5Q69KSsqnkpG2wkqxVEXcAUWlFOd8dFY&#10;eUW6CSe3oaUavpkTaeBvGMQJHFCE+3i6YIf4adIEIqyn+SpM8k6cUDzE8tUT8itWhDmllXWIo4y4&#10;vnBZQSZlRfYrDWWR/GR1HD/7ZYd1w1roMRjRVkf2QitM8DlWq1CGqNEgjJSOeyZcMBkjJl8oUU3r&#10;s67BFX/2s1Gs2UrmmMZqZ2aOaEuXw+XAgYPlwP4DZUYr38zWVW9Y6ccTrKTPCTAVH/TGLyMHol3I&#10;5IkRTQYBA7ZIIbOQhT7kFRNGjskvWHEITJVcoeBH3lBPIEcrogizWKVOsVVn15/Sw1uZiI72Cds+&#10;MYltWitVTKxke6DuGAYBykx3fAsQcCUyhJyoSCkOLq9xxvNdRHR2LeDgqMyCVNc8DrQ8zsrR8szX&#10;aHWEd+zQShRbyq1vukt7Q2+t5yu1tcPOefFfeM+u8rQfvqhwvuh5G8uuT+zWeX158BMPu1i6suFK&#10;ch68lbg5mi+89/7ytB/Z5LTw+KxWkXjmay63DMvUEvZX601KdLBOjfij+5kkMtxh81Wk9+86ZL2e&#10;9ir0lWz0lg7YGbJlt2Rc/YYryy1arhkdEoeMD3svLp9/b9iNnRddvaHatt6VEPKAtYkFNE2snvbD&#10;F5+B5SCsmzi1xTrtTB79WC6GdTN95KHyt+ZlVLvYy0P29DwsoMHOxKofy7B3aViDMRU+D4PlYp0+&#10;l36fONnuRfzavt7w6yZW5FMbrBOnLBdtsO73y+VgneU3/boN1v1YZvnNOqQ/fhDWNOvwq5TfBuss&#10;v7fWOiTLb5wv7/nkIKzDq0+7zkgs0KEN1ulTWcekT2W5aIN1P1b9WJ4N6+959eXli66vNpXJdcwY&#10;1Z6Haq6rdeXGaf54i1pL37TKiFUDcP+umbLr1j29uhId+rFsg3UTR/ybvHXrLnK6FdbpU1lfLwXr&#10;8K0V855L1OltsE6fymdj+lT4yUW9ujKfB4P8ur8OaIN1+lTWQcvBuh/LNlinnflspA0AzkvBOstv&#10;PhvbYI1rgTXPJWT316dtsM7ym/V5G6z7y3h/HdAG6/SprIPaYN3vl/1YtsG6vy5ug3U/lll+sx3S&#10;Hz8Ia57+9i2qEV0vB2vK77NfrS3i3n6P26FffM+Drge+qOc47U32Gh/mYOBjpepZ6hB4PFXtzc+a&#10;J+1qeF9WBmGd5TfroDZY92PVj+WwWD/9Ry52vX+h2q1fuWV3ufiajeWSazYY49s+c1vh0x0dAh0C&#10;HQLfCgTiVx6/9+I3ny588Nzxsyf7NXTmkt+FPYp8QIiQ0GgPREqu6cRyR5Yio0Mr2gxqCJueMA/M&#10;9LoFldZt5Ehrnmgheh5G0eeBLHTVoJA1jHt1UcJNN3ziecJgLQd9N6k3HbZ+sMFDChBuDGpS6BlC&#10;zRh4Ksp86ZTGZMtQqt6BYhzIIb5+Ih0RYUkvXPSG1clMZb7o6d8OimRp4VNixkA32puKeBlFWqeH&#10;teMRQaBvdRmTCBL1IIODOmRlMx23iQdxgYGoFUeemCd8kWeDRCGegVcEEUUnPiNZxDldI60N0r3l&#10;pG7ckw5FdWH+vkckVhoQJyUJqf2PMJI4ZUWjCvRKFVA6vjJTYvj5AxsOK6xz6iJSBh+i/0/04TKW&#10;Adr4r8+R2LTwSLWsUI3jGvahc+jCL2yIIyx0cVpUqOnyTGLSc7BaQ70UncoJEdLNemKXaKDgTVry&#10;o2YYSXXMxZunEoKB30zFQIMfHNDPfl6F9fKJQoOPBUPL72Fk/tUKnUIn6aNra+0zYoRTtQP7kw6q&#10;ZKxgH1ZJV0ZbjJAbkzZsdhC5CzVS2GQcVQdZ1isHvlZ4zYSgllaItC6Zn2FZ+hp0QavvmlZBkYbE&#10;PiRJl0EXcT07aprUI2yNdCEben3qb3+YGCsFGhv4q76qluua2HqPTNHHgDrp4GVmpovsrFop3BNH&#10;rG/wzvovgHIS+QySYAwziH1nzC0M9siQ4PARE5lr9/X4IcAESE+CzLxTGbDP4E9kF39yQg9QqmLw&#10;4KMnUqhM4AjKT3zJ19xTVHRmuwnepl61ZpWXlGewGYYMis4e0QCjVlFgewxV8zGoqUFDT6SULFza&#10;9Ys8hQHuw4cOa6BSA90i9seD5THAik/zdvoRDeIf1yAyg9DIqapJMcqnyrSYehBe/HkGHtVkA94I&#10;Z8WFmIAnnaU8b5JPSBeW0efBxQDlCa+kIVqls16SwYAyg+5uL6jARNUR8dChhweXqUwV6ZUnFO6t&#10;HzShILfHEBMd4iL9qHe4BkRPwgJ/Y8HKHAxeM1iKPrJTEzQoYVEvSIaOqAucQDGoyyQM4aYPdbW3&#10;HOBNfclQlM/0GU7orfQJtkdYNe0tC6gZqAChhz980Mr1Ask4CHN+y180uEs8v6P5I1OZlMDKAaZD&#10;U8lnwgfZ4wmqIuMFYbZYwZ7jZDq+JNs9iUHXDHiTHxjjgXPRIMftDMnG7zxYTLw+1lNhXHPYj+NS&#10;2PCc4h8HhYt0kjKsVEL+HuPsyQHCnnDRc5ZgkeqaSTRKQ8pgwZXvEGy++C8roYAZInyGRvFsu4H9&#10;pmGyiOiYoIA/IGZUW0GMjGtLCW0zQX6wjQeT+Zgww6oFxk664GdWH/3xGPFGx6qJ+fMAt7aKozSz&#10;KgOri9jH8CP0FSM83luHYCMccCNlsnJKF9JJ9kTdTzmQGOkioSEDjP3Rl5LCwVMvdH1Ck2VOoDvh&#10;nPWJ/CFH6p/kkNxEnCDQx2HwkgpMQmJuhSc0SYHjCsRnjs1qRQ9NGmF1BXDloF4Cb9chOnsbDE+Q&#10;IFwE8GblC+lCmfUBdvonmoPJYLmCRfoSRYGqICaJRb7GZB78k5TUNdSL9aNJEPDwhF7qGk14YGug&#10;Wfn5zMyMt3dhQhWTy7APu0eY5CJf0LQn86JYoRe2nTgeWwsd1/mI6s1Dhw6VI5qwQZ1H3rPixKHD&#10;h8s+beWxX5M3Us4RyTqi7WQOHz6krT0OaRWWWTMlB46oLp3RFjNs3QSm8MAfsIEVKlZpmyBWxvCE&#10;4HmFXiy6Y0EEKDrd8W2EQMxmj2zJAk5Jp2DzmX/MZZ8ee446cfSUlsjWBIc62YDBulvevD0mOGiy&#10;wbN++vJ58XT+fv690QH9oCZVbLp6Y3mAyRXqkKUCirpGF/r3QE+DJjuOk4dlSjYy2Ou6N1AoHW6j&#10;QxqdavzkusVWrMAcKi4Jrse6TdMeQPvCX2lSxI9cXO5ksFH6e4BBvFPGrZJ9zS9o6X6dEwfOxFtn&#10;pbuqpu8NXsneXZ/Yo2pm7iHYxMKTDBpYfUE8+rEchLUHUhrp22CddiaPtDOxXAzrZnrsxc7MS0ML&#10;xvonrz141aDBzsSqH0vn7xKxtjx94dHk8XKwThzS7xOnYfy6iQU6NLHCV9pgnTjZx96jiUoNHMnv&#10;QVj3++VysM7ym3nZBut+LD0g2qhD+uMHYU1zxa6Fb0mJNlhn+c06JMuvcVEdMgzWri0lu7+Mt8E6&#10;fSrrmPSpLBdtsO7Hqh/Ls2H9GU2Se9qPagLbex/QAKFmfavJT7M1juz2rbc+yWi1ivnxsW7T6nKJ&#10;/LDp1/1YtsE6fSrzMqvnpWDdfC6hw1KwDt9WvdV4LpHfbbBOn8r6PMsvZ/I768qsowb5db9ftsE6&#10;fSrzajlY92PZBuu0M8uNmx24lMtxO6yz/OazsQ3WVB5gjXz8DH3S78jvNlhn+c36vA3W/WW8vw5o&#10;g3X6VNZBbbDu98t+LNtg3cQRHdpg3Y9ls72FDv3xg7ButreoQ5aDtcvvO9XOfJ3aeppg+9RXfUdM&#10;jFA5nlzHkocSMMTBBIxZrQzExJ2n/siF5fNqbz7rtZer7aqtRTSpgvwehHWW36yD2mDdj1U/lsNi&#10;/TnpftHzz3N77uLv1eQKTa7bdcte/1BnL82j+jHdHR0CHQIdAt8KBNx57qc5T3R1ZrqDjtpfjx4q&#10;ZndlcK+Pn/dU1lzo2xMY6HCsH3U+qmtY9+qI1JmPB1lF52sYKA6WfGhF0ErWL3v96YxQnUfFL36B&#10;IkfX2l9gxQq1q9WBSYc1HZqZZpR40qKDzt4nW+1rOuhRz3TqUKWPxp3+ksDgkzvTLRDeiEE3fZSC&#10;fy5DH93o4OVDhznSCRyOMvxJNKrqgLd6eZ1YekmPOEgjTRmA0GGtxTA6tes9qBCmeOsEX13Aw/Sy&#10;QwG6DmXCbgW509fCFS0aJYv2mcJQLTEiTzBCHzgFN/SFiGA4KyWd2kpDZzJhtosz0iORwkQTmoiO&#10;3z2IgonCLVZfHE6nfEYH+JtJyLNY+0akI63TOyGE8HSCuNZl7k1u20lbO+zRy285+l7hobTSVTs4&#10;iz+DQbZJvNy5jwz0VTi6Qu+zr5EtesJERDpywpmjGI7wI525ITmnehPUpAt9/MvQfMAueLu82aHh&#10;rIEZjd44DyTJepmX8lN54RT4k/TguvcBSN3xlqsHpPTt/kqToi86ARCo1QxE0WTABX7mP8qKE9gc&#10;JFWzbCvJcII5al1FpkYU3x5VgiUCUFcWVTxJCcMYoCEuPh4RUgR8bbhtjEhWXYFTfOPuMgwzYokF&#10;maV7gRXiiAjMvZURtAYSORUXUVA5YJk1DOYK813VVbeQ+aNv/vVhJZdYI73qCi8fQeO8RiT6YJzy&#10;zUYqOu0mHGzCr0TMoXvbJ3ITwq6msRLxFb5lUUqPjGoDAy5xmIF5eLAMKbZf3PEBlICvwpAcPBxq&#10;NS3U/JGPnslPxN3xuCHgLGtI5z4yMgPJJz5RSuw7NQofiTKADzTp4ybfAvcAPAQEKwn+w5v36Ucu&#10;9Yp3GZ5jJFr5mPzcW0Aw+mzPgoc93Gc7Fzx5llV6tA1hyAxdHEREdVXX2X6GBrW9HB0g17n37NJt&#10;1u/mUb8o/nkYmWCjIF3wzzNOdz3p4hn1hMKlp49eZNyeGQaPyk8CXddhYxVuNpVH5SgW9ap3Ip2U&#10;FTFQxApODXm6jGeN0GdwVZ9UC3rScczx9239qpQ+6aveWmVkun0RiVNnQ25C4cGEAeUrE1CIR1TK&#10;4QyuOWHL6dPgKi+eSSas+qBucphTJyMdQ946IOjAFHx4DiIcm/2cwtfMi/CgJVmaaC4iDnn5dFQo&#10;/O1Ec7RODY/0CSaiqM50lW+5UERaVvfwNhEKsT9LKWLn7DK30KSh11y8ohoHE3TgbVkV49Sjqql4&#10;S+jZ5gsFkXLOG4ImaBsC+i7tsfP0SoLQO7kQGr4d4b5vpItUSZ00kVeeVGRbIlzWGfdIEzhm+siv&#10;+J7PPtLO4RZl3+XeTgAH8TIKvvRVagJkpg0ybrjy2e0l3VP/cSCX+ik/ztcoCI43jb56/FKmEpIm&#10;ykicvXWHywyahP8xyYtwVsFgAg6TdUjjj8Kpawm3IlKT8pYTdbItjg74LXUAE5p6z3QiumNRBGI0&#10;flGyjmB4BHjCRgEaPk2TkvR84nDhahTauYJPweOhGnS8dcAxNjniAX8GEJ6lyQQMqFzDwKhWjeD8&#10;GS0rTwd0xt/xZ/drgEIDSO/ZVa74/idHR6w62nnLed2mKYSEAAnapTeUL2ZwQ+dNegPu8+/9SqTV&#10;4BM86MxG5u06M1DWky0dnvtzktmIH37FCuSD56lyQG9fP6hJAU97FYOMMeDPIEcOXiEbGXR6f8L2&#10;Xlk+raWhHV7xuONP77OuvMXIwMzdf/t12SKbbtnjM294gylSv1LtzDhkJVac77A9c1j27F0Aa5by&#10;b6ZvgzV69tJKh7RzWKyv+g+X9tLv6NnLJJoN5cCDM24L+4GrvL4osaj5zGBOYnWbBhaaWKZPLQXr&#10;8K1wLVx3OVizBDg+l37dBmswaPr1crC+0741l1dtsKb84VOPBdZbVI4pv+nXbbCmLDWxpCw1/boN&#10;1vsenI3GEtks32qD9Sdr+U3Zn8pyXOuQYbCOUqyVZ27d28MCHdpg/Wz5VtaVnO1bjbxqg3UOqmYd&#10;MizWz1Z9Tb3Fm9Af++C4ZpxGfQis2eHH9dzBsyCeIfsePFTur4PQWYf07KlYtsH6iu+/oFdX7tKb&#10;0Osumq6PiHhOtMG6+VyiDlkS1pgq0elbPJeor9tg/Sk/E+f8/nP5TKz1/Y6/fcj8mehwsZ6Ng/z6&#10;H+tzZSlYf5fq6Sz/pF8O1lkXZn3dBuu7ZS92Zh2yf1fMbubHQ1usb3nzjmh/1HZIG6zxrVPupIsf&#10;XdanUV+3wdrtj9oGoI3QBuv0qaxPs/xmfd0G62Z7i/RtsB7U3kKHNliHb0UbAL9ug/Wg9hb1dRus&#10;m+0tPyNq+V0K1rRtv0c4fOYP1RZ47WXlDm3rddWrtKrZXzEhLd54bbaf5+rL+VdsGbLynDHVIZpU&#10;8R5NOn7VheUf/vBu8d5SPvPOaGcMwrrZ3porx8Nh3WxvkXapWLNixY6//Zrbcw/QtlV5/vqh9WXH&#10;l+O5MPejfb7t3V2HQIdAh8BjjcDYaZaWpSOUJgQNiegg5tJviCrEgyE0I2u/hluUfLnKYnCPVPHl&#10;Lk79pvAAtpkQQYd2dC5mB7DpNVvBb9rVZjMd5x6wV3rCWd7anEXsDn3CvTRy6Goe1gkC0fIvGk+q&#10;kGykMvaqrlLfKUr8FQBbOMtor5ZkRjVYA/PQRQd3hBHtCRuKyIFGs6n8avJKHIPm6G8kKy8DLD68&#10;VceAgN825Ad2/Pf4gh/6GieEwAW5wga9eQZ6sgaybQg0uuGODlf4KV3q6Td94UJazw4RDbpBExoq&#10;VvaZn2jAhBjFzz2TsUThMNERaksQaRDPhXTOK9+LllBkxH/QYFI+4yyDSPJJOkFIPO4QB1ch2/qK&#10;xBMDIDJ3dDX7mpeRCqyRYTlWi4S6kJFgEB3q6EEwdqVOvlBgPVs33YogVlFAP/I3vVjpICVPxd6a&#10;IrdqF8lD/7TKrEUBDfHeBk03DkEfCPQJOEwVhPXbdjlt5JF2b5EOSoN88t88FOakmrRqIcmH3MAW&#10;6S/Flarn50UTl0I2zJ1rxFov2w5xaK2zPFQssZ3DPLmQUIKQBuycQzKIWVqE6NLh/uJtci4iJS5m&#10;P9O5hig2dE2yuJPhyjuOoFM6s1GsQYYRkdgbcdYJIv2HP4kztDrSX05r8INk9h3OirdOzmTVk5IW&#10;2FbfzPSm1ZcOT2SAiwg9iSICI625m8y6he4137DT5TzLgxNaf3QPvXX2QBC8pY2VdVRFCf3gimPo&#10;pIRMIJKw4A0Wmtxl+xXKJBH0DczCprnBGtJ1x7cDAs979pZvBzWG1OHSIek6srMjwAq4/ccFCrhC&#10;nx/sj/jm3V+8Trz5dMccAlfPXXZXHQIdAk8YBNQeqy22J4zKT2xFc9bSHa/7mbJGe9c0DxrZL/jj&#10;d5av7N9fbrzxxnLttdeW6154fblJ12qv+oBmLsv44bKirFm7pvzIj/3r8s4/+GPvh/OvXv2L5bIX&#10;nl92fvSRcsW/fFLZ/v6vlytefkG5+6+/Vi7X/c6PPdKLZx/mBzXweOHV55Vv3P5o2XDFmrL77oNl&#10;/RVry8xu9sSqjV6dps+bKHu3Hyjrt4pmx8FywTPOrYMvbC2xt1x87fpy3w0Pl8tevLHs+NA3ytYf&#10;fEq56/0PlW2veHK5++8eLptftKEX/wev/rWy7xvav13Hu//84+XNv/36cufnP+37/Pp3P/azbrf/&#10;z7/8PTXcR8rFT7ui/G+vf2352h2Plk1sV/JJtiYRz5t2ly2Sec9Hd1vGPZo8sFUy7/rAQ+Xy77vA&#10;OGQ8On5VA4Isz7zrk3tsw+7tB8uGbWvKnu2HytR67eklsPnNML1hwnaCBTRP/u5zAqvnnVe+qsGI&#10;S67dMA/LQVij46ZrAqe2WD/0uX22Mwa61pf7b9ozD8vFsL7v44ET6bEBO9dvXV323HWgrJK9MYvR&#10;VjvPwWK3aDZcsbp8Q1hfdLWw0oSWS16wcR6WW152vn1qKVjP7jkmP5Z71epnOViT3/hc+nUbrGek&#10;B3amXy8Ha/wBn8In22J9wTPW2aceC6wfunOfy2/6dRusd92ouqGB5Y6/+4bLb9YhbbCeWq/6jXrL&#10;VciK0gZr6inKb9YhlK0s39Qxw2FNTbJCZXrS5Tf9ug3WlK2sS6lDKHuU36xD2mD90B375uoA1SHD&#10;Yn236uvNz5fsTzxS3vc/3lpmDx3wM+DNb35vefe731ruvPMzrrPyIfHjP/pz5RlP/97yf77hh1Vn&#10;Xl7+9ev/9/K1z6kcV7+kzm9i2QZrbMi6kjqEZ4SXla153AZrngn5XKIOWRLW5LA6vmb3HO09l6iv&#10;22BNPZbPLeoQ6rmsa3muXfBd61xX5rNxkF9f8F3nxKoKS8Aaf8jnEnm1HKyp85t+2wbrC55xTq8N&#10;QB0yvUF7QCp/XZRbYs3zN9sA1CFtsJ7Zq2cERdgVyGnrkc8l6us2WFOPZRuAdkgbrKm3sg2A73/9&#10;jv3lwtoGoL5ug3WzvUUd0gbrQe0t/LYN1tiQbQD8ug3Wg9pb1NdtsG62t2h0LQdr6rG7/144XK92&#10;idq+l16vlRpuVn2tvHrH636t7N+9p9dJbrfq+7rqqueUf/djP1de/ws/WqbWnFte+R9/NiZUqe1z&#10;serMez/ycNki3jv//uGBWDfbW7T52mDdbG8t1rYdhDWT6Z78TLX1vny4bLhS7bkvHyif/fBHypdu&#10;u9nPjmzWP+fCi8q7/82/7UNCJU4EB7Qv6DPe9taybt26sm/fvjNouoAOgQ6BDoFhELj11pv8e8+T&#10;Jxg0bry9xUB9TBCgjaFBPA9kMtDIoJ64U1mdUhoNOsbvRSYFRLgnQoiXl3b2wJ7ClcaXGpUVF4+L&#10;MohKnebIOsBX72BEEr8xSVMDOUy2iH6WHIyEKlThKuxAb/UVMPbq9PrSQCO2nJSNOYjvhPqdCz8P&#10;LkqauNosLVLspchz8BYsoLNu9bexb/hidFNhTCaxfQgOyVbutEehFWZb0QVa3oyLVhQh8DUr8zaK&#10;YsFwtGRKb+hDPpRVR12CyUnlgci0VHzg5WswhZfOpIDGS54z4OqQSKMbxVmjiDFPUjhrKw/diBfa&#10;MmhL3uv9VXFRvuuPcPwj3uSHFJ0VSLgTgRt0pIG26klK/Tv/zUQ8RJATGcxAjNLvgAsyJqc0D3Bn&#10;qXHi0MysyBMdMSFGF+KDb3Agz37tBHyRNjSzdrqMvAwezJrAjprNohe1bpzcDMWz3lSUCDVHaIki&#10;n4zFXCpF9TiIwlSNsJh0ZDystnRBHfDXn1TyYTOTDzeKNyeF+TblKTCkiUb4efKC8iPCwEzyxJN7&#10;swsyBFqsKYlEBw4MNrEuySOCFEda6oLsu3K9QJpKzooPoSEcA3WzrDpFKAKCn757+sADRtbIssTB&#10;yipM9/ijiQGnpwyMlSzxcgGN8hfeC0+RUFfBn7dMuXeghXBlGyGo0u2jjiCRZetOtoXYimu9N10Q&#10;e/ILs1JQAxn4WSpHWgOFHT4ICIwS/zkNlI0WZrGmSyxIal7UH/YXQuphefCNOPg7SGf2rCeGT9P/&#10;X/WjP1kTd6cOgQ6BDoEOgQ6BDoEOgSceAtmyeuJp/k9U42i0pnFqeuevPLVgszOCWH5keDY4S1ey&#10;hKUa0Q7Tnj5bmFTxMXUCayCQQY2tmlSxXecrmOCgjudmPANIF2mg8EGdmTDxyE5NMmAiwY4D0fLl&#10;h039ccNkivOg0cQLaNgfnI7j5HGPOrM3SyYyPCD6ga9rUPYpZftff7VcpsGMe2/QIGUdtD0+6wUL&#10;09Azz7LPywoyVd4/Vk6p033WA6SXIPMTD2tyhQZIpAN2MokEGeiAnV/+G03oUCd/4pDx2HmhBkMe&#10;+JTe4lN67IwBV00m0UChbZU2p/UKStqZNGknq2bAox/LQVg3cWqLddqZPNLOxBo77/rA1zwAjg79&#10;8c30DJRhZ5zX6LeXft7wC4dD+ZxYbIBG+W2sNFkAHv1Ypk8tBev43aUfW5K9XKwTh/TrxGkYv047&#10;06+bWJHf/VgOwjp9KstFG6zTpx54DLDO8pt52QbrfiyZFNX06/74QViHT9mxwreqTw2DdfpU+nWW&#10;36xjhsE6ugrKvDJOfrfBOn0q65j0qaxD2mA9DyvVIXNYavKX6uttL1e99b6v9errzS9lEE8DhS98&#10;kpbI18Qmva0/PjWuDooosOycF88LKkg6feIZ4E4Mdfxxz0DlIzv29+pKdOjHsg3W6VNZh5C71CFL&#10;wbr5XEKHJWGtxxNwpE9lfpwd63g2Nv06fSrr8yy/Wd9nXZnPRmyOOlOCqTMbfp3lN3m0wTp9Kuug&#10;5WDdj2UbrNPOfO5ho+uQJWCd5TfrkDZYN59LAE4+LBXrLL9Zn7fBOn0q88N1QG0DkN9tsE6fynZI&#10;G6zTp5JHP5ZtsM7ym22+Nlj3Y9lsb6FDf/wgrJvtLeqQ5WBN+b38uvPLPR/RJJqXnF923cxKRWrr&#10;aQLu8SOqI+XEP/2aXy6bN1/pIrzQV9ZjE1OjdXW2vVr1YX25hwnDL9KEjb/X5CC1rwdhneU366A2&#10;WBur2gYgv/uxHBbri5+3UZPBDpaNW9fqfLicrwlBTCDluOoZV5WnXvXUhczvwjoEOgQ6BB5zBEZX&#10;zJYxfSZGj2t/4uM6Hy3jI0d1PlYmRo5p/25d6zOp60mFrRw7WaZEu1K0/oyfdPjk+AnteX68cOaz&#10;cvKU4x0+onDizP9EmZpQWvGAz6TkITPjJsckc8WMdRofPVImij6SOyke4ytEp7CV6EaacXQg7RHz&#10;mZQdk9J1apww8YV+RcStNM2s4o6UsdOHtUGrbFZc2jot3VaNSW/xnkLfkSPS76ju4zMtvVbqM6Fw&#10;dMT2yRWi1fX0uO71WTUh26QTstGDz0rhttJn6SXdJ0fQUbzRU3Twh5/TIAt68V0pHZCXn2lh6o9k&#10;TE8qD5BjPcVHadAr007ZhuCFHOQhd9z6CnelJb+dx+SleE+NK7+Ul5wjTvlY82tilGvFCZ+J0ZNl&#10;QumnxqA7JdxPKQ0+oHvxgXZ8xXFNaDimJoR8inzTFokjChvX9gvj6r8xD/WPjekzrj6y+JzUhAmF&#10;6QPd2MgJ3fNROnhK7rh98ITSKVw84xN8Voj/qMM1yUKD4+ah31ojkjGqz4j2Ex8V31HJZ/uYUa1M&#10;MqZ4wkbgpbSmJY1+v2X4yClsafAgjeJZ6YQPtHyYUrRCW6LEdfBYoYkcGr6WvpwjHWtIMNmAX2am&#10;lW6RVveaEBDhSqMrrt3PSBrp7FVL3O/IRAi1m9BBfPldSWcc+nO/QvoSFisX8FOIHwjITD25Fw3y&#10;OIsnkyo4+AVrHUjjA0nQE17T8/PKdDpzYVl8oyNyCQ/5joZEuIMFK2N4lRjzChnua1I/qScZWE7w&#10;93e9jw6pGg5TzFccExTcWW46fek/lBJ+mixhXaRt/gbHNj5MIYg/eCqkYkRyH1wYM4yx5k4pUquC&#10;HOTDLTiELMOWTETgLgFIOKRM9AdziRaBFS/1xWSv4FWJYes0XsnHl5qQUWnZNt7RAoC0/DFRJEJ1&#10;QgfJZ4WfDAWLXrzxd4Axii+SYZj+9amQkKg7OgQ6BDoEOgQ6BDoEOgSesAh0W4F8m2XdCvbN7B00&#10;otWU1eepT/tOf6KJqiZ+XJhydEw/j/SDgka7fp/pbT0mVagTWG/YMYD0Za1UceUrNfj+Pq1c8TK9&#10;1UfHc43ffP3G8sDNWuL8+XpD9vb9GrhYWx5Rh+yGbbFiRa/troawBxbUSRs0B/w23wN665K08HAn&#10;8Ed0fpHeNtcA4bYfkkzJ3vbK7yjbPyjZ3yfZH9LEDg0Yjv8v2am5G2c9srUdrXSRjZRVenN2owax&#10;7pfMS64+v9yvVSNYMho7L1dH+t3q/OZ81wf0lv3Lv0ODlF/Vih1aqaMRj73sNc3S8SyRzAoOu7Vy&#10;w/orNZlEb/VNbeTtXMAdcSf/I8QJC2jcSV+x2nXLo+pgn4/lIKzv1dvIiVNbrB+odibWac/OivWX&#10;38+kiqd4UJZ83q4VHMAh4++TbHAi/ZOfea7ttL13HSrTrFjhTMZ/NAjdwGKDMNn1Cb1lb6zI1/Cp&#10;xNqDk/KppWA9+8jR+E32GGC944Pyd/lc+nUbrLEXO3dXv14O1pdqxQovu70ErD0II596LLB+6HZW&#10;FQifJZ/bYL3zYxoobGDJQD8+lXVIG6xZhSQO/4y2bw2L9bYfjPKbfr1VW1Bk+cavh8G6/nzXRKI5&#10;LCjjbbDe8UEN+Ne6Er+/V4N3lN+sQ9pgneU369se1h+WDNWNXxLW30ldqYlo1J3b/1ar/rxEq/98&#10;WIN6emP6fk30OT6rCp7eHh2BKp0T0WGTk/Iozv6oQFNnnr91XWn6NfV0E8s2WD+kVY2yrrRv7T4W&#10;wqo2bbBO3+K5RB2yFKwNhOzfvWOm91yivj4r1vXZl7Lxa3wr60rqkEuv0zOx8Vxznam6Mp+Ng/ya&#10;QVXSZn3bBuv7bmTJ/rk6ZDlYN9sA+G3aOwzWT9YKHdkGoH70M9EeJbRbYr3t5XPPpbZYz+Bb+JWc&#10;me7B9aykpPKbdUgbrGl/5HOLcxusH2GVrkZ9mr5BG4D8aoN1s71FHdIG63w2ZDui2d7Cb9tg/dBn&#10;azmuft0G62x/ZB3SbG95Im0LrJvtLeq15WAdbVu1BdS+RLfN12sCrlasuFRlcvwv1ZY+uMKTKlav&#10;Wutq44wvKk0ddFIfmznRqzPZWuhy8aQe3vriC8oO2tUD/LrZ3nJbrwXWzfbWYm3bQVij85O/e215&#10;WOV3o8oN5907DqksnSpr1zKBuPEDIszuvjsEOgQ6BL4pCGhVeI2xxijlKG/0q/6JQT7aslS8qo8Y&#10;vfTDnrMGYtWnQWXMs59BR78+b9LoE0lFXZORRH9Qm1VwLNoe2AO62TZGLm9XQw1fDxwj090uGtCt&#10;g5upCpQscc+KBIw1c2gM0aqZJoJcr3rfAt2v4EUX8TmhQXaOeCFGiWULvGCTHW+5mgT7GKO3dpD3&#10;gPopBojRFWJ0Qy/dIDO34vBe5Da3/h7QKKhuzT/OeS/drbzuecseWYgTb/d1MDBbrzOFcSJQ9JFU&#10;NOSf+kVGNPmAgW1UMwlXVfAp2T45Kj2lqLOM5wxsTI89wl33I6JDFezhDfYY7A6ezhcYK1zju0oT&#10;OBBLMKtisLrEaU2yQDADwggZET3iIg8Z/BeN5SMEEvmUaMiH9C0u0cerVUBmesDRDcKUBh64bMqH&#10;L4kIG5WtYHZK2GAvw87gFZMENLCOgbDRXy+vIwhhCkVo+CL3XJ9k5RGdbZb8IFetQB1pxgIjkqFJ&#10;FWPCR4EnvO1IYC4ScWH/bV3oiokHXl1Fd96qQWnFWv8ikF0Mh5MmMCQoVhOI8gIhGIqAI5jXC26N&#10;sIPDzCDEVg4gBIu4AwsFopfCoTQdkRgm4vAR3VPuRYEdujFx8oQBaenvJCLM0TU46c96i4A7hHsy&#10;gHhbF7GzLSKPOiDCxcjh9s1QzLxZCRE24SBhKzL4C/winbfKgIkOfIXVMoI6dFSo7nVogkq9qjwI&#10;Uwi26y/AwSKlABMd+dseH8UIrA8VSReTGUxocn0FYfBVhDGtvKBrXOquyhXf0M/GQobKFUuFgQMB&#10;0FVdg9Kpahx5VY8grTahCnGyEHKw0aSXwEHfyNFfd3QIdAh0CHQIdAh0CHQIPNERiFbcE92Kf0L6&#10;n9YPJv/YrTZlw3jXrq+UW2/5VLlFnx137ywXXXhhuegifTZdWJ7yFO2J5casGvXjWrGiMRB4118/&#10;FJMqdN72CgaQ5iZVMMBAx7MHCnXesE2rFDDQzACGzjSEafhmo373l5lwscpxzcGr5LHzBk2aeLFW&#10;NqCTXwOEyN72Si0F/j5tySFZd2tZ/S0v0RvT6vRedMUKN/XpTMjMPVUOa9n5b+it1Ys0cH2/3kLM&#10;wSt4IzvP2HmXJlXQ8ZyDABmPrpuu0TL8HvxaH7Zo8HkPtulsWy3yVM9OtswgLu0MHueegeUgrBPj&#10;PLfBOu3MtGlnD+vGpAp06I/3hJA6UJh2+qz8tuPUnzb87sHOpCG/N12j7V7qQGE/ls7fJWLtH2nk&#10;rTN4eVgnDun3iVOeB2HtQbqGXy8H6/SpHHhLHIfBOn3qscA6yy8D38hug3U/lp6Q1ahD+uMT4zw3&#10;saYY+cc0P8iV122wzvKbA8JZfrOOGQ7r8O4sv5kfbbBOn8oylXZmHdIG60yb58TyspdqeybVX1d6&#10;IprqrX8Vdeflqsd3UK9pIgRvqVOOJ6azS1bZSjcbe5fOVZJA7pqzdpW4znxYA8NNv+7Hsg3W6VNZ&#10;T1hg7RihOLfBOn0r6+ulYI1vU4c0n0vokBjnObFOGSmbc/pUPhuz/GZ9n+U3n43YfDa/zvKbPNpg&#10;nT6V9fVysE4702/T3mGwTjs5o0M+/5eCdZbffDa2wTpKb/gzsrP8ZjukDdaJQ57bYE1bp+nX6VP5&#10;bGyDdfpU1EHnuY3RrEMGYZ0+lTz6sWyDdZbfrK/bYJ0Y5jl9KifBZXieB2HdbG9RrpaDNeX3CtWZ&#10;UeZUZ2oSLCtA3P+JveXkbKPjF0GDDg1sjK8aKZuYQKetgDaxOtmHtQobvLXlCvk9COssv+knbbBO&#10;n8r6OjHM87BYX6xV6HZr0gyTKvbofL5WmssVK2x6r109CIgurkOgQ6BD4LFBgH4NfmPyaQ7WeXtU&#10;PQgc5/YcRHVQlKFEhXnwTWdoo39EFZgG7MzLPEmfYVRupIhKDpaejFBfv44+FY3FKoL0TGZgawcG&#10;ftnagzNpmAwy4gHb4OdhTWjqh5SWiY4aWR6Bv65DL/FTej7wIA1v0dO/c1orDpzWpIsYOBa9bY3V&#10;BgiHx4gGYeFvfoovpg89T2ulhKLVD7xqQK4eUFcVSP7YE6sMII9r8RSPESY9KA2rGIQM+CgMWYo/&#10;XZi4Lf70Q+nD9QgrOugKHqzEAC0D6Ym36dFJ9KzKoPF+xYcdrLoAfay6oJUlWO3BE0+QT18X9LGi&#10;BBNSvBqEeI/pmlUlWNGhuRLDiMKQQdqJiZEyObFCK4oUrYKha50nxkcVVnQ9Ir6ntQKG4kW3UnQT&#10;43quswKG6Ca1sutKwp0u+azw/crJkTLlz6hkjGrlkzGtjKKwlWNlWitZrVwpGUoHz5XiaX5ci9ay&#10;JpVmcqyshtbh0IxYPvKQO135TomWdMiYMg2ygxc6wH96SnJXjovfhGSPKx752uISXjIaeu6RAW/j&#10;MnZa17JT9+OydVz3EqGzMJJOhPte6cblt1zDo/cRzQTpSK88F4zWH1oF2w9GxZOy4nKjM+FjxCv/&#10;lQ3hJ0pLfuP/FA8mmuhSvpPp9CtWYcRBw4QJSqVXwcDv5T98uPe2Oz6LTvT+4IuiSJ55xjeZ6IIg&#10;lz1oSEOQwrk2P+4Rw+C/4yUbZQiybPmbKwN8WJOKlBDyHjOli3kHSl/Lyyn5ZtZXniQidkzkcDqn&#10;lQKeFIFAZCFJHxG41iJI8aZ3GPfQQipK/97nPj8Kr7a6nsMg6kbR5coe2GvuTg+mOhymr9p/ELhH&#10;FKCAE4d10jf1CfULIVbb6U1Sw2p4DSKaj/FxGBYpvSPQUfQ6uV411ibqvjoEOgQ6BDoEOgQ6BDoE&#10;npAIqN1VW1VPSPWfeEq7E0Fq3/G6nylrJifnGUCHwfP/6J3lqwf2lxtvvLFce+215frrr/c1jVEm&#10;UWzadFFZu25tueppT3XD2z9AFHlg34Hy9j/84zKxcqr8xBt/Ta1VJaAdy5ev3YINeQ6ndavDjXBd&#10;+8y9Pv3x0OUsC8cRoCNl9PMgSp8eG13QaPd8bTXsSfdXv/6WcmDvbriUd//5x8ubf/v15c7Pf9r3&#10;8bWi/Lj2u+b4i798q75XlKdctrm8/HWvdoM/ZvHDWJIQ1NSBRBbOBZpwUkDThnkKLhDvRPVrIRk9&#10;/qStOiDU15xrWtO10IFkTT0rm56MfjsyHoGIcXHmWoKR7TCIuOBE+ELxxCncafponHCBeNurcNL4&#10;WEzGAvGk66XX9bA6WDb61sSw9uUCMghfKF7B87DgnmMxHWBmfpXxP2WswQOM06+ND2F5ofNZfarm&#10;hUmVoOl3hHEMizUCm+kXys8F44eQ0a+DfUvpbKOV5GtxO5s4QN9LT1opzH2TphevOMI5TMOZjgx6&#10;NhSQYQr5y1//jXJw76NQlt9683vKX7z798qdd34q6BxaVG/+bHn6Vc8t//kNrypP2bK5vPJ1rzGL&#10;wTqQGD04I7PqlLI5R2ToumA8JErnNH08SM7RjIeffUvh5m8CvgbIsIJz8T1ap4qvpoymnklCPEf6&#10;te3VPcFD2VnTw2PB/CRcNINwQJjZ9OFE2FA6DCGjqcPjhXXauRysE5PlYC24zsir5BsZMSC+wxr4&#10;fDR9KssWEfZZLuzUA7A8SzxJ81hIRo+/iJrxTb8mSnRIcNcxN7z9qf+/+m9vKgce3Vve8ua/Kn/x&#10;F28tn/9Cs60Zgq962nPKj//4z5c3/MKPldXrzyk/+n//YsMu6mMG8hiS4gi+y6pDUBS72vg1ontY&#10;wEBHf/rkS5T/olP/H/7uhnLbh24o17zgasfcevOt5TkXXlTe/W/+LVzmHfwWOXDkWHnG295a1q1b&#10;V/bt2zcvvrvpEOgQ6BDoEOgQ6BDoEOgQ6BDoEOgQ6BDoEOgQ6BDoEOgQ+OeMwNzrr/+cUfg2sj0G&#10;085UiAkVV1/z3HKhznOdukHnftbsY63n3oAVHcA5qMG5d9Tr7BzvnZOgEU9Qdt7O9epWvorrpW30&#10;6JImxdERrhuW1ou3T3RP0ICDJO4/n6czYYpwWOqnM7zOpkMq0Yy3LSk8+SBQ1z26jIf3IjIy/vHE&#10;GjsxpWJ9ph1E6ujZl/ZGcMQNaWfySHt7LBaTsUB8CO5xWBLWaXuTV+rYO6eIhg4EZZ6nnxCW+dlL&#10;awcjph7iAZt/DlhjcZa5nr0VhsSsidNCZWtQ+RwWa3wt82ohGWfVQbouJqM//nHw61AhJlOwXLtV&#10;MMwaGpO9xNtzsZPIir1pTdf/ZWqTsWAo79AsioNp4PMtwhp56Vs99VPvIXUgnTGp6XwP3xqePlPx&#10;Ito4cO7JTlkEcgypw2IyBsX/c8E67VwO1mTHICz7y2+/Pwybn49VHYK8nr12qOF9KnUgWb8dw9hp&#10;rAQWtL1yDDMOwjgpPstFf11ak82jyXROK4JBeZG0g2QM1AH9FpHRjO/D2vPE0c8m8oXVestQdrrt&#10;iOxFDvNwFcyEhOABHhar2ziko7FCgC8qpo14LgfhUJPNozHTyqNpZ+ZXMz6vF5AR5NgNL3RkOkjF&#10;4AzfrPK6U4dAh0CHQIdAh0CHQIdAh0CHQIdAh0CHQIdAh0CHQIdAh0CHwFAI1MW+hqLtiB4XBOgZ&#10;XeHVKlixwh3i2RleO019aup2RkBG9kX03boDNkk5nxHfCFwwrhFPp7GOeoqz0riTW9/uiw6SIb/F&#10;ic5xUfdE9y76WfRF9N02OETCBeNr4BlxKWvI+D7yvF1cByhbyFhQz77Avtse/4aoOf3yqoUOC/Lp&#10;E9p3G1KGlLFg2gWEnkHXF9B320qHBcTNSx8386A9I35B+Q3Gi8UPI6PBLsnjXJkvJmOx+GR6Bl1f&#10;QN9tKx0gHpR+GB0WTN9gvFj8MDIa7JI8zpX5EDKShBes59dydfQNgjMqTQIdMU+s9yTuBw6yBY9G&#10;RONyjrQvsO92XgadEZdcasRi8X3keTtPBoEL8hlSxoJpF2B6Bl1fQN9t6FoDF4zrk7EgTV9g3+08&#10;w8+ICw16NIvF95HnbS99BizIpwYuGEfCRvyCNH2Bfbe99KnDgueGjEHxxEG6mIxB8WfEpcAasVh8&#10;H3nenqHUgnyGlAHZoPQp9AyaMwKSsnGuNGclbURw2bgNJn0BfbeRoAaeEZdqDBkvclZG80QIXUf7&#10;M77zLjkOdbbYkN2b9MxtVWc+j77AvtuzJJrPIhmfkTbJGhFcNm6DohmA3bWtzWSKJnGTLBJ23x0C&#10;HQIdAh0CHQIdAh0CHQIdAh0CHQIdAh0CHQIdAh0CHQIdAkMi0K1YMSRQ3yqyeKturtczdmqJjuLo&#10;GKXbWH+5R5+7joPeq0Hk4JvfSkNrpa1vqNHNOse5XuWbcHWyxhxNI95s2Fswhvy49ZEykocpQsZp&#10;d+Rq/0NU95t38NPH/318KrvmiSSnvMLFXCjLGqPDCG8PEozcATpEyoYdvTf7oos9YhaOn5OKHNEg&#10;sNp5VhwgMi0UuuwxWVjGHE0jnjS2rw+jPh1QaC49icQDNs5/rhWPOkT5qFeZVz5Xs3okojFTfS1V&#10;B3idVcaZOszXkbRD6oCi32ZY23S+EvWz4gDJkHYmj4Xy26IirwLzZn4uDeuG9qEjAc4k9F3A54bR&#10;Ybk+ZVPm7EQdi218n93nRPQEwBoTqTPZE9WHT7UOwAd0xLOhxvveoXw1Dla4aNw2L/twwFvgNkeu&#10;K98otNaVqU7QVMr0SZ/h0uDRJwMJNVVo0ownZqk+lTqI60AZtR5DeE+PBAjjfC0OXIaGc5Qp4ww7&#10;K6UN19dS60qzifTDlF+AtsjUs4nlYjo8XlgjFzuXg7XTky3LwBrMFsvPs8aTVkoY/CF0+BZhjULz&#10;/OEJjDXZ0zuWgTWuMrfhNPtMrygPfuX2cuLEUbtgT8aAC9ezmnLOBDV8xm4hpE8pjLZndQTFcakc&#10;WGod0mM1hE9VuWfkN3Ys4LehE/azV3fwj98HqTLCu6NDoEOgQ6BDoEOgQ6BDoEOgQ6BDoEOgQ6BD&#10;oEOgQ6BDoEOgQ2ApCHQrViwFtW9mGvfTNjs91bGr296nyh7RXs9x0NVar9TJu2J0RTnv0tVl770z&#10;5bzLpssj2w+WDVtX+7xx6xqFHy7nbVb8fYrfPF32PTBT1l085fPUhskyu/tomdZ5Zs/xylQn98ue&#10;novbfaxMr58s+3fN9tLCY494r9+8yjI2bAuZ4xccKHukw+j6/WXPzgOWufeemXLyROxUXVVf4IRd&#10;dAnP2Xds5kSZkex1m6Tvg5J90bR1wM4998guztIBO3fb7rU9OzPe9m6aLgd2yW6dsXN6w0SZeeRo&#10;mdo4EbZWbZCFnZyJS6z217TGckisrfMSsU47M5/Szh7WW9fK3kO9fE48Mh479z94xLilnT4rn3ue&#10;5o77YjuTBl9wWvJZWKdPJZb41lKxZmlusjblLwfrtDP9ug3W5GvP5/Gt6lNLwTp9ailYp0+5TC0T&#10;6yy/6ddtsO5hWf0664489+JrHTII6xjcUTbXvG6DdZbf9Ov0Oc7oMBzW8i75dZbf9Os2WKdPUVci&#10;O/2CcoEObbDupVVdiQ5zWE6X3aqvN7jeUjneRv11qIxuOFAeuUf19yWryn7VHedeNFVGJ6j3s9RQ&#10;UUX9GJMu6j3PgRp+fPak6jiV44Zf97Cs9XUbrNOnyEvwRHpo0x7r9KmsQ5aCtZf4lw7Oh0Z9fVas&#10;F/Dr9Kl8Nmb5zfo+68qsJwb5dZbffDa2wTp9Kuvr5WDdbAOgQxus0858NpLJ4LwUrLP8ZjukDdZ4&#10;cxPrLL+pXxuss/zms7EN1s02ADrgW806pA3W6VPZDklbhsE6fSp5NNtb6NAG6yy/2eZrg3VimO2Q&#10;LL8bajukDdb2LQt3Zs9rb7XFmvI7tl7tzXuoO/ep7XeorFVb8ea/+HCZPTSDM/UkDbpgIvCIppyv&#10;re1izrR91l9K2/aQ29eDsM7ym8/GNlg7bW1vkd9LxfocPStmdtO2Hffzj/PU+vE5s5kQ0h0dAh0C&#10;HQIdAh0CHQIdAh0CHQIdAh0CHQIdAh0CHQIdAh0CHQJLQiBH55eUuEv0zUHAb8r1WOuNs3xLTvsk&#10;x0CWhs28ZzJdxX1ZePx02fnRb5QtL9xQ7vnI7nLlK55S7nrfQ3F+/1fL5S/aOC/+4ms2lF237Cmc&#10;92zfXwfKD5QNV6zyi3DRGc1aEUUDfgzgQ0Mn/oGy6XnnlQdv2eu08Lj8xeebNzK2v/9rZZtk/93v&#10;/7/lSdedKh/9k78pG559vNz9oW+YbnxqtGfh2S6QGZKhGFGn+8qy8Yo15f5b95ZLrj6v7Lp1t3XA&#10;Tsv+yCM+3yU7r3z5kwvnxCHjbe+tj5SLr17v9Ni55y4GM9fqfDAkMhAspNPODVdoIopomljtEo9+&#10;LAdh3cSpLdZpZ/LYWe0kn9EBO7f94AVl+/u+7nzuj4/05zqv0k6flZc5AOsBWpn9/7N3HoB+FVX+&#10;P++lhxTj6C7ZAABAAElEQVRIT0h/aZBCCyAQivQi4O5/pSioi0pTirskwV2lqLuSgNJcKe5iV8CC&#10;sii9hSRIjUko6RUIkEp6f//zPXO/987v5r37fvP7AeI6F96b3/vNnXI+c+bMZObcuZDTvwdy9ktY&#10;51mavBWydlsc3OiojjU5UO/JqRy9RptDXup1NaypU30PDWed6aXT62pYo2/6eh3COs+SOkUbko8v&#10;Yo33uqMr1Zr1qLH+VS5r9l/qNfsvbUw5rGv0UHjoNfsv9TqENXWKNoY65fpFZ7OD5bLOs0pZPpH0&#10;4z8sk2Gnq91Se93jCLWZd6nN3H+bzHpimfQf01kWT10lcC7DYfe43ElA9tF9dh91LxrEnX1t37W1&#10;ye/rdZ5lCGvfVoJnjTYwbEglrKlTtNeVsKYFYf91ut+uZFxCe6esk7HR12vqFO05+6/piY5rpjfe&#10;2Fik17SVHBtDWFOnaK+rYZ1nGcLabZRnNoSjcCWs2X85NoawNnXGPCexIey/CNHeIazZfzk2hrCm&#10;TnFsLLUBnUrmU5CviDV1ijaobNZzON9yczXYksHHdtU5nrMd89SG+Kyh3yWsNd7Xa8rCOZ8zHaWs&#10;eU/KemrpfItM2X9nPeDmIfyeYcra0u+RzreQv+lWMt+qqdkpK1RO316nNjOZh+T1Ou3HOg9B/33i&#10;Rw9K1wO2yGM/fEDaDVsviya9K9s3q1x4x1JiN52sBb/1mLXtG+tl6RSw7my2ZIiyXlgm6yWJnKw7&#10;OZbD2rHSOUCFrJfqnLjfYV1k8bMrpJs66C3XuUDnvRCu0z6D+a2b2xZIH6MigUggEogEIoFIIBKI&#10;BCKBSCASiAQigUggEogEIoFIoAkCuV35Ju6O0R84AWxRNXzp97phZv9h40yPsMCdWCZ1vzQa3+kT&#10;zYOP7i7zn3hX6o7topvu6uDwCbdZN+zUPWXOk++WxLtNHHUywAbS0I6yfC4WttXJYM4696R5suiN&#10;J79X6CZ0Z7tHTyrQe5bq4m+fMXRw6CzYtBh0THcrY9gpvWT2H96S4y89XR6++T4Z+52zZYo+Odjl&#10;gI0yT+uGJ6mLLsjmJISsbpNw48rNWr/15lSxCAvth3axOkDOeY+/q04U6jSidYCcr/3xLdnrE3um&#10;HBgPOfse1lUW6cIz0kPOznq6hts8aa8slSiOT1aWy+c6OVfqYj/u8VkhjzzLItY+p1DWlJN5UE6y&#10;hpyzH3hLhp7Ww9o7H+/Sr7S2opxoS7S3+exAtcBb29pngXscK91gUFbUKbLEBlKlrN36vmlv1azJ&#10;gXpPTn0PbVqvu6ijjq/X1bCmTi2dGs4608vqWbP/si1DWOdZUqdoQ/LxRazRf+1Jd1cBtSvls2b/&#10;pV5T52hjymENWwq9Zv+l7oewpk7RxlCnaENCWOdZkeXQj8NewwlO+7FuiPY4fIc8dMvv5Ir/VJv5&#10;y4el635bZcEk3RhVW9tyN32UutbJZb8bePJ4p24g7pQd2p9F1i/fKivUZvp6nWcZwpo6xbZ0thJD&#10;UDhr6hRtSGWs0cJSMi6hvRtjzTJ8vaZO0Z6z/9Le01ZybISkjen1omdd/+XYGMKaOkV7XQ1rykm9&#10;DWFNOTk2ulcNKGQbLMJYs/9ybAxhjc4L1hiX8B/7L+11CGty4NgYwhpzHd+GlNoAdSj15lto7yLW&#10;1CnaoHJZd0vnW53lDXWwglPJXJ3r1B3TTeZiTvfxbjoHeNPNAeBIe2qPdD7G+KVTl7t+oXMgcxpN&#10;5gCoA2wFXkME5waMymDs34ON+n6HYL6lZWK+BefOY1yI/vs65luY82kd8vFg7ac3vU7yN8dOnW+h&#10;AjBlXQeD9XtuHqL3mPNMMmdbrH1r0NE9ZOHjWR2GntZdnXjftnkI5pVH/fMp8sRPHpSP//MJ8tLv&#10;npE9D24vzVtjDgnZYCmavvD6jOZta6Tfx5S1lg1bMvfxFTJAWZuNaII1OZkNCmSdZ5VnSdZ7n9Jb&#10;WavzDOa8WrdBSVs4pwqd4x7S2ZwqMMeDYwcceHAikp1spBzczKtpFvGOSCASiAQigUggEogEIoFI&#10;IBKIBCKBSCASiAQigUggEtiVQHSs2JXJR+Ab9+QgFj+xIIxlUH3Dsy4840c/78Tf+q2Lwu6DPYyH&#10;uB1bRWb+eokMP6OPvHLPG7L/eQNk2l0LZf8v9JeX71okIz/VryR+yMk9Ze6flsmQU3rIspfXSM/9&#10;Osuyaaulx/67pxspmrsWUS89D9hd3rZ7Oslbes9gTTvnj28L8xhxZm955d43rIyXf6xlfnGA/PKK&#10;O+XTE86XkWvmyxlXnyv3XXe37HV6d2nZTjcIiy5dBXfOIyprvXPCaN+zjfTYt6PMfmiZDD1ZF/Ef&#10;XGZ1gJwjVN5X710qqAPkPOCf6+SlHy1IOTAecs7509sy9CTdxNT0kHPZSyr3/nvI2yqTsYS8uonU&#10;cz8nZw+Nwz2Uk3nkWRax9jmFsqaczINykjXk3E/b+eX/WWTtnY936VVubSvK2RNya1viPAEoE1XJ&#10;WOznWKC9HSvHmjpFltSpSljbHgd+6U+1rMmBek9O5eg12tzX62pYU6cGnxzOmjo19KTqWbP/Uq9D&#10;WOdZUqdoQ/LxRayx+WybscmGbAhr6hT1mjpHG1MWa2zWqYqx//ZM9DqENXWKNoY6RRsSwjrPiixn&#10;/Gap2qk9tf/OV7vVV3457g759PUXyKjVC+XMr58jv7vulzLw2N1l7gPLZMtafUUT7b/KZgKiG5Xs&#10;GqLFm9n40K5XK+m1z+6prUQd8ixDWFOnrC0xRtiVbIzq5xDW1Cna60pYWwuruP64hDo0xppl+HpN&#10;naI9Z/+lvaet5NhYpNfsvxwbQ1hTp2ivq2FNOam3IawpJ8dGNDE0qhLW7L8cG0NY27ikNgR9GHaE&#10;/Zf2OoQ1OXBsDGGNuY6v16U2oFfJfArtXcSaOkUbFMKaOjXopO4yS+cwI8/sK6/8+k0Z8am+Wged&#10;630+mQNgrqdzgVFn6HxM40f9Ux+LH3JiMl/TOdBbOvbvuZ/O56atkV77dkrsiLYybLUC75XMD3rZ&#10;vGiNDNW0sx/UuZ6GxhJzPZ13oYyXf7RYRmvZL/1I5x8a5uPnarqhJ/aSOUl602udW6AOGCJgupx+&#10;1ei8Uudi+7r5FuowV+3VUMxRLY8e8spvF8uwM7M6WD9O5raDTttd7vvOj+Ti754v96vNPPqiT8iC&#10;R1fL1vU45UfFMkWyj0382iHb1m2XOQ+p48LJvWTeg++YfZ6p88t9/l/TrCmn2aBA1k7Oplm/+KP5&#10;OufrJzPuXaL2fE+Zec9SbYs+CWNlrXW3/mLz9Y4611ttbe3+zQB3pXhFApFAJBAJRAKRQCQQCUQC&#10;kUAkEAlEApFAJBAJRAKRQKUEdEckXh8pAvrEII5yx8onFj/1bc+2aYaTKtwR725J1I5ex0f7Ux0u&#10;sEKtV/NWIgddOFheun2BhnUyecJsOezKYRYeMW6ofj+3JH7mr5bKyE/3lRka4tjjNybrSRBjutqT&#10;epa9bYrqlor+sfQZdzSyu6ebvHK3LjSf1cfSIo8Xb5tvZaKMMVcMlanXz5VL7vmG3PLpb8uz3YbL&#10;beffJJ+/+Svy4l1LZct7brHbKt3YL5ONkTtlzeJNejzzChmlGwoz7lmiZfe3OkBOlH3AxYMshJxT&#10;Jr4uR4zbK+XAeMiJOr9y92IN+5mcOJYbsvU5vIsWhkVnPH9dn7DoltzTOZUTzJBHnmUR633O0gX5&#10;CllTTrKmnJAbdYCcUybO0XCotXM+HnK6tuqbyoknZtHeejaHSYxXyqiG2XeIAwswyVj134Ul5K2U&#10;takVStYP1bImB+p9CGvKSd2vhjV1qhLW1CmXR3Ws2X+p1yGs8yypU7Qh+fgi1tAnsyGqY+hXIazZ&#10;f6nX7L+0MeWwdrpdm/Zf6nUIa+oU5EbZtJXsFyGs2X+RB+pAlqPPr5MXNG8wnjRxtnzlV1+X75/1&#10;LZnabW/5wUVqM2/8isz+3WoZoela795SWbph29g6wDSSFmIogOz4/d7iDXo6D/qxs5WoQ55lCGvq&#10;FNoSPNF3UVYlrKlTtCGVsIZuw4aw//Yb4+x1Y6xZhq/X1Cnac/Zf2mvaSo6NRXrN/suxMYQ1dYr2&#10;uhrWlJN6G8KacuJpfdQBfMG5EtbsvxwbQ1jDeoC1411v+ubbkBDW5MCxMYQ1dQo6Bl1g/2UeIayp&#10;U5yHlMN6qc7J+mg7zNT51qize9s8ZNTZ6Mfz5MALBsqLt8+T0RcOksk36LxrvJsDHHrlUHn+9vky&#10;+oIBLtT4Ger0OupsN9frc3hnfaWajvN68sXiySu0B6Mj8adev1spvfUexOGe6Shb5xHIY/RFzhbu&#10;f3Gd5T1m7GCzW2PG6TxT65CPH6lOGNPvXiIjdQ6E9H1hO2y+1Vnf0KG6pbv9+r9ZrL4691yiJ3L0&#10;tbJXyvBP93FpLQ8tW+e2L/5ggYZ1Mu22BSrvMJl63Ww5fOwQuesrN8rnb7pUDnlnpnz5zn+R333z&#10;5zL0/3WR1h1bWBk8+azEWDbwR72eWNFK04z6NOZN6rgAZ90fzJcDVe7n/7tp1pSzEtaOVdOsjwBr&#10;nfON1jkv5voIoQ+jlPEr9yySfc7oa23Y1155pydYqF3sq68IcZ4sChttHa9IIBKIBCKBSCASiAQi&#10;gUggEogEIoFIIBKIBCKBSCASqIhAdKyoCNsHlwibYjih4e2335bFixfL1i1bbNF5s4Zr16yVte+9&#10;Zz/vvbdOw/X6g+/Wy7p1eF+16Luhd8jD1/xZRpzTWR6++nk56NKecv+lUyz8w+WT9fuuafxDGj/4&#10;tA4y6Xt/kSEazrxvjnQe2Vxm3Ddbw2aydtVqWbdqlay3nzXSZZ9mGsd7ZsmgT3SQp290aZHHyM92&#10;0byfszLu/+oUGf2V7vKtwy+TS+7+huw9fYpceNulcvMZ35S9z+ogLTsUqx4W23ditT1xGMET2e17&#10;t5Au+7awMgefsoc8fdNLVgfIibIfvcqFkHP0V3rJHy5/xjhATsZDzkk3TdN0HTX9yybn9N/NMdlm&#10;/nauk3U15F6dsJhl98z43VxjBDnB7GnNw2fZFOunbpxWMWvKSdaUk6wh5+iv9JDfX+bamfGPJG0B&#10;OdFWqAPaEHJ2RahtyTZet2qlrF25SiCnxek9uBdyOlYvGUufNXSrUtbrV60x1utWr6qaNeWk3oew&#10;Bgtfr6thTZ2qhDV16v1gzf5LvQ5hTZ0iS+oUbUgI67VqN0y/Vru2DmHN/ku9Zv9FiDqUw9rp9sq0&#10;/1KvQ1iTA20IbSVtSAhr9l/akJT1tS+YfQLj0Zf1km8dcbk6V3xDhk+fLBd+/1K58axrpe+JzWTy&#10;914WvA7JHWsPlwa3GVkj7nQKGwDwK90z2ykdereSbsObp7YSdfBZog4hrKlTtCHr1VaCcyWsqVO0&#10;IZWxXiOwIf64hLGrUdbJ2OjrNXWK9pz9l2MjbSXHxiK9Zv/l2BjCmjpFe10Na7KkvQ5hTTnBEXVw&#10;cwD04XDW7L+ch4SwRrnGWseldWpD2H9pr0NYs/9ybAxhPeO+bA6AOrD/cmwMYU2d4jykHNZdMCf7&#10;7RwZdKrOWb6n84jT22v4Fxnx2a7yiNqOEeci/LMccGmPdK6H9jbdu1ptSxI/CPMWTW9zPc4BfjdP&#10;uo5qbn1orfYj8EY7kzXCGXrPEJR9s863NA8yZHj/ZVPlwEt6yf1ffcbq8EgyD2P8pBunJ+l1HqLp&#10;IQvzt7mltu06zAfUlsz4vbLG3CSpH+3t05YHyn5WRn6umzx69XOyt44FkHO/y3roPGSqnHfT5fK9&#10;T10jv5X+8h+nfkNO/9rZ8tx/zZZNq/UYN70wpyzngn3duHqLPPXdl6TuVDD7i+z9OWWsLEd8umnW&#10;T9/s5KyEtZOzada/v2yyHKjz60euwny7s4XDP9fF7N6gU3dXe/8XnStr/71P5zfavjO0H896cIlC&#10;qJEtm7fpz5ZyUMR7IoFIIBKIBCKBSCASiAQigUggEogEIoFIIBKIBCKBSKABAvpa5TJXGxtIHL8K&#10;J1Bb6xwKpn35EmnfSo+X8C44DxzxwzvkDXWewGc0Tbt27WT7ju26EJotDrtn/HGyhbsHIS7c7z7j&#10;CUCUo68U0cu/r14XVu092mXFc+uugjzw6hIrPUub1sWej8RmoHvFxy9+MkkmfnesTJ/xXJLC7pTP&#10;nnOZ1rVefvKzm9Pvwc9y1uPwIfb7I+eunLA7iZ5RPqtd8/jQWOO96GW1Z0N1hIwOr7MErtUq15mG&#10;ymhc56yl9YSWyNr13TCd+aizThQrsQQflk65cpxOOxuBeoSxcnk0rrdNxYfoNeqGp/JpMZE3LpwD&#10;IWoja5pp/9jh6m8R+gv33DDxl2obb5IZZjcz1uecc6nsM+pgGTf+HNev1PFCarZXYSOa4uBq9ddg&#10;jZI57n2Qfae0vTPWKN/FffD915WDEp3Nhrwfpl6j3A+XtTvJAOWiN+D667B+v+ZT5dsgyFrKGnUo&#10;ZeBOrkGeaidqNU7nRLh8Rvjb9KSpeFNpzctlUVkeTZVREK+11qK1cFPppuTI9B7y4YLM4FCPE9+U&#10;U4JqFzkmTvil/Aw2c6Y/17QsZNTIg+Xccy+XsePOTvJz7DAHNVtseet3ZdWxQAakx3hUDetkPHM1&#10;52/O+RkqEcyXd5bqHe8Gs4N795FfnHEmv0pDxK3Vf3Ps+/2bpGPHjrJmDV4bF69IIBKIBCKBSCAS&#10;iAQigUggEogEIoFIIBKIBCKBSCASAIHmEcNHiwAXz1u0aCE1tTVywidOkDeWvCEvvzRN/9YNMl0x&#10;rm1WIzu21Uvzls003CG1LXTxVP0ualrWy47NO6VFm2aybdOOXcKW+H7zDmneOovfrvc3a6X5bUF+&#10;Gm7X/Ju7/F1xtgqsC816goT6QTRv4d2ztT5NizyQV2kZ26V5m5Zap21W5qZ1G6V1uzbSfMc22aD3&#10;cvG74RbAYjZXnvUO/VirFWqmXFpB7q2QO6l369oSeUvrUMoBdWwOebXutZAXMiAf5YkQMkJWXPW6&#10;Hk0Wdo8nL/LYvkXz8lj6zPN1aK51BOOKWCdypmkTefNl5Nud8c1aeWV78qItISM5YwMGbU4WTscy&#10;VmDXWBkNcShiTd0y7cLGxV+JNeVN9boK1tAH0ym2cwhrvdfXy6pYQ4ZEnxGGsG4B3crZiEr1uqQv&#10;ebr14bG2Xmx92u/j6POVsmY/TtOHsIa9oW5omLFuofZrm7Ru21y26YlDzdvUqi1N7LSGrdq2kI3r&#10;N6ptbSVbN6ihh7OFbnw5RwJnn81AmtVye5PqCqHx2OyvVbve0uwmy/Z1izaiof6Ldkd8iV5Dhpxu&#10;WVlWthsjPkzWrtjEbnljV7NGWWdjX2N6DT60tRZCX9DOSf6Feo3+5pUdwhr6kI5L0JMqWMPm+/LR&#10;bjfW3iV6DRmSOUB+TMSustnMD4E13ojmnEfcmAzu1C1rjw+JNerh6zx1izYghLWvW5a+XNaY821V&#10;vUzmEc1bw2ZgfqUnEKzfpONnMlfSDsE5JEOzDW5v3XWXZOJVEp8lb/yepvKoNh4le/Vg/RgiUn0b&#10;0vmKVdR+ZY6ZcC7xsnAs1ERmeWSpij7hfueswXmqKp9mbHl7BTBfhnZHUxy89KgD0zIsKw8406hz&#10;hRsH6qVV4qS9RU+2w/f8G/nD5wRNvn37dtmxQ8eTVq0t3ZYtmxEdr0ggEogEIoFIIBKIBCKBSCAS&#10;iAQigUggEogEIoFIIBIIJBAdKwKBfdC34z3QWCz9pzP+Qfr021N+9bN7ZYk6Vhx/0Sdl4OCDdZW0&#10;VjoN6CALnnhHBh7TVeY99o4MP2NPfc/yIjngwgHy3M3z5HB9v/ak78yRI742VB6/6jU54fqR8vDY&#10;mRY+cdWr9j3jp96o7+m+aIC8cNtCwfud5z36jgw6TvN9dLl0qmuXLvqiTivnr5fBx3XTuHf1nm76&#10;Luc39X3aLi3yQF5HapmTvjNLjrlGyxz/FzlOy378iply1Lf3lomnjpfL7vmGfHLVDDnl/F/Lm++s&#10;LcTp/BuwKuxu67B7LznunPNkpMr7gr5f+8CL9P3ity2SQ746SJ7+zmwrG+Ex39xbHhk7Q47Xsp+4&#10;6nWTl/GU90VNj7pDhkHHdZe5KvdgDSGjW1Cvl1XzN5icTt7uMvOeN1JWkPfZG+eWsCxijTqCcSWs&#10;R5y5p8lJ1od68oL10SbvKyYv2hnyU17Eo2xwQnrIADkp7yqV171uxXFGmzMOIXSCrJ69cX4JS8pb&#10;CevOJbolVbGGvJAT+g69DmGNejh5nV5Xwxr6AMaVsKZuvR+sIQP6L/U6hDV0y2cJ3aLtoG758UWs&#10;V83f6HZ1tPti0yiENewU+u8jY51eQ9dgW6jXZbGG2VC1dv040/kQ1pCfthJlgw/7MdoqhPUI7UtM&#10;i5Csjxw/XJ6Z8KocqWU9qrbyhOtHycPjZmg/HilP/+erMuaKOvn+5/5TLv6hvhbkMxNk1ZvLdSNV&#10;N9XsqWcYRz3vQuWEoQRnbEbrtiC+kN077SknnPMl2ftTPVK9pJ0myxDWkMG3D2hTLdDKCmWNfkvd&#10;gg2phDUKdrq1WzouwV43xpo2wtdr6hb1GnaOthb2mjaTY2ORXr+i9tW3ASGsoQ/s/7Ah1bBGv/T1&#10;NoQ1ZOAcADYkGxPDWWP8RT9mO4ew7lTXVgt0egwFd/MP9mPMP8pnjfamvrMfl8u6Ux11y5WNMZH9&#10;GHmEsOb8g+nLZn18d3n1V0vkgIvrbK43+oL+Nt865Ip+8p2TxqvD1RZ1glLHrF0carerM2Rz2apO&#10;GC3UCZTOVZlDqTprwDF3h/ZhRQ3auzpY6j0t1dkLjqTqsOM7CzmHnayMhuoAJzE4nzB9Vjad/pz5&#10;QOH1Wg/UJ3VkgXOiOf7C2cmV3RzOXp6czdu00L+3qZzOQQ112q7yNlN5t27cJi3VMW3Lhs1mJ5KS&#10;mgzAoXnzltKiVXPZrnWo1cPlkCcchbdt2lrI2hwTta4VsYbzjMeqKdZwVsZ14SXnS+vWbeS2W2+X&#10;tWs3yBfO+5y026ODInVjAua0k5+ZKlMmPytXfm28fl8j1157raWNvyKBSCASiAQigUggEogEIoFI&#10;IBKIBCKBSCASiAQigUggjEB0rAjj9SHc7R53w2sy3GkC2JuskQWPvyt1g/XJPP1v/uNvSd2x3XUj&#10;aZlugPTSRf5FctBFg+WFO2bLEeOG6QbCLDly/DB5SjcCT5g4Qh4Z94qF2Nw49hpsMGTxh15eJy/e&#10;vkgOvLC/zLz3TRms+c5/BM4V3WxD0m3YObEHH6ubz484p4r5Gh54wQB5Hs4CmhZ5HHnlENu8OErL&#10;fvjKv+iGim4QXjFdNwr3lcevflX+9bfflu/+47/Lbg98Sza3+F/NtHHHCsjsnlhNNu307k4D28vg&#10;Y7rp5pOWeQGcKlxoGyZa9qTr5lgdIOeJE7Rs3aw75prhxgF1Q/whlw20TZGDND2cM0acoc4kKq85&#10;jDz2rjqttLUFeDh1DFJ5ISc3qCknQmyMgLHPsoj1lJvVgSXhhDCENeUka8oJucH6ETjNqLwPIdT2&#10;fuIabV+vLabePNd4IT2cUuapnGhLbJB2HtjOngJFC9crc9s0RTsn90BOsjpy/NASliirUtarFm7E&#10;Poq7VOWrYf341a8bB7ZFCGvKSb2uhvVhl2HTXR1+VLdCWVOn3g/Wr9yLjVH0VafXIaypU2RpG6Ke&#10;DQlhvYduSNoTxNrQaOsQ1tBn9F/q9THX7pX2b9SxHNaq0abbg9Sm+Xodwvrxa9ThIbGl6FPP3qzt&#10;m/R/tFUIa9tM9WxAynrCa3K49q1HrlB51WY+pHKfpOGjV78mR105TCZ8crxc8D9j5eQN8+W2bZuy&#10;DVA8tQwjqQ4W9G1II5NTdzoP3E0GHd0ptZXQS9pC2ogQ1jNVt2grYUNWLthgm3SVsPbHJdjrSljD&#10;gJhueeMS7HWjrJOxz9fro6+BHXe2FHp/6GWDS8a1EZ/qleiPGxuL9Bp937cBIayn3jQ/tbXIpxrW&#10;k1QeX29DWI/UMZFzANgQOBbwCmV9woSR6biEOoSwXq1Of86vwp2+YvOPZFyCvQ5h/dg16pjlzRFC&#10;WPtzANSB8yWOjSGs/fkW0pfN+uF3ZPSFGFfgUKrzrh8skCP+TR0Jr5slVz12i0ya8Locc/VweWg8&#10;5j4jNHxF53p7yVMToNfqkDZRncIuVb2+A+O5m3/YGGFOsl1l9YKNai1xaQurMcmcSZyTrTmz3qnz&#10;rfMHCsbXo8YP0bznWAi2J2o7P3ylzj+uGyX424/H/QfpXPGFJD30mmWbbnGKpzYL9XBzWzcHxTwJ&#10;9XX1VufdW+fpHFflwVyPjsM6Pj027lU56uphMvkGnQNfofETZsmBl/STO8+fKJ+/5WK544s3qEPa&#10;CqpxcagnxbVqvbuc+MkL5ACV94UfqvPuZXWW55Fqjycp0yLWU2/RuZ6mq4S1kzdj1SjrcX8x1l8f&#10;82XZsk5PLMHrnnjh1XDKsgb/gEgm8PbaPXBGh0KIjhyvSCASiAQigUggEogEIoFIIBKIBCKBSCAS&#10;iAQigUggEqiIAHZl4vURIpAefa0rn/ocsq1/4oncgepQUI99NN1Is4Xnx/FEek91snhXnSoGyEt3&#10;zNfFXD254Xo4TWAh3W2uPzpen/yeMFwQYpMjH//SHYtl9AX9NP1ic6rACRh1x3eV+bqBYScZYGEW&#10;Tg5ah/mPaZnHq7OBxtXpqRYv3Ok2GZnHMxPmurK1DsdfN1Ie1aeuj7t+Hy17phwxfrB875+ukkvv&#10;+boc/dZL0nobjixu/MLar75YQdeAsxXg1QvWqYPJct3YVKeKO1VeW6xfYBsmKBtlIIScD38Nm7Iq&#10;b8KB8airpfshNsAHmCx4Onc+eOoJIJAV3LFnSTnnPa4b1LqhQjmZR55lEWtsxvrp4cBSLmvKyTwo&#10;p7WzsjZ5r1R5dYMBdcjH++kpJ0LUAavs9frucyzEo70hZ3qPtrfPKs+SOlUJa+iTW/SvnjU5UO/J&#10;qRy9Rpv7eu2zQnvlWRaxfiHRKfaLlGMZrKlTzKMa1uy/1OsQ1nmW1CnakHx8EWvruapTNshovwph&#10;TZ16ONFr9l+EqAM5FbFG+dBr9l+2Rwhr6hQ2ZVE2dYr9IoR1nlXGUvPWjU84VVifwhP+ujHq4mfL&#10;Fb/5tvzk0lvl17X9ZHNzPMUPu6k2WQWsx+ZZcpkzmgmtN2j/wt8rF6xX+ZN+nNjrPMsQ1tQpa0vN&#10;12xlYqVDWVOnaK8rYW26rSz8cQnt3ThrNzb6ek2doj2nTtFe01bSXhfpdV4vQ1hTp2iDqmGdZxnC&#10;mnJi/EMdoGjgXAlr9l+OjSGsMS75rNl/aa9DWLP/0p6HsMZcx7cheRsQwpo6RRsUwtocE/RUspdu&#10;1zmMzvmeUecCONJOmvi6HKnOBmT9yJU619O5wKSJsJXqNHS9OtloPPX6xTsXm2OD8VQnpHk6zttG&#10;POyI2kvYFReHud4K61sv/BBOFdjwd/MtyxuOKlqGOWZ9DU4VcK6Y4RxYUHYSbw4wXvpUr9X5z3QL&#10;BWJuq//VHetYw/ECdUA/Rn2Zx5Fj1ZlEHRusPVV+9uNj1ZlkkjpVjIFThcp7xNeGy50XfVedKi6R&#10;H1/+X7J62Rotw7SJ5rLRUBFI2z1a6glwcKpYYifQuDLBWufVTbAmJ9adssDhqynWlJN5kCHDjPW+&#10;8si/vaKnaMB5wv43eXDiXTJA2LwOX7pxQU/Cq7WR2O6LvyKBSCASiAQigUggEogEIoFIIBKIBCKB&#10;SCASiAQigUigcgJxpa1ydh9Mylo8fexWStOHy3Thec5Db7v1Un2H9OwH35YhJ/aQOQ/qhv9J3eXP&#10;N8+Xg/WJuudunS9H61OLeGLwaD2Z4gl9kv/kW/eRP14y3cI/XTZd40fok8GI30tPkXjd0jH93Ife&#10;kSEn9ZQ5f3L52rYGNsD1B6cZDD5Zn/x+UE87OKmH1eFjlw5Ky0YeH9enyp+89nX5uNbhgcumyam3&#10;7i9/+so0+cQt+8qT17wuX3/ken0dyNfl0d4H6YkVrYv5JeVizd1dtdJliJ5YcWJ3efamuXLYJUMF&#10;TwaiDpATZTOEnKfcvL88cOm0VE7Gk9PHLtGnzzU9+M1OOIInZLWFaoVPOckaackqlPWzSRsxfQhr&#10;ysm0lBOs0d6Q82RlzHYujR9hcn7s0jp92n6+yUu9QR3csSA4MFov/cU4C7W9IefHLhlsrKlTZAnd&#10;qpQ19On9Yu04ZHodwppyUq+rYU2dqoR1ppfVs2b/pV6HsKZO0YZQpxiGsMbpOrAhLD+ENfsv9Zo6&#10;hxB1KIc1dBo/7L/o66hDCGvfVqJs9kHXL4aktrIc1kzLsFzW/3HyFfKlu66QH37pu7LqrRUwT0YW&#10;pgoXNs5wudeAJF8mf3cZ3EGGntAjtZUoO88yhDXltLZUnlYZdfarhDV1ijakEtamWyo++y/HRjJm&#10;WMSaOsWxkf2X9h5649vrIr2mreTYGMKaOoVxCXWohjX7L8eCENb+HAB14PhfCWv2X85DQlir4TA9&#10;h3KhbPZfzkNCWGOu47dFCGvqFHWeOsWxMYQ1dYo2KIQ1dYp5ZCzdnC+ENWWhXoewpk4xZP/lPCSE&#10;tT8HgA2phjX67xPfek2Ou0bDq2bKJT/5utzxpRvkSz+8Qjr12sNOT4KdbOrCvHvjyi1qM3Xuc9kA&#10;+fNN8+SYb2meqkPHahlo7yLW7L+ch4Swpk5xHkLGDFPWl2NOv6++5qS5QwhvEL1wMkWN/cMBVip/&#10;OacZjhf52Ph3JBAJRAKRQCQQCUQCkUAkEAlEApFAJBAJRAKRQCQQCZRHIDpWlMfpw7trpz4DrEf5&#10;2iN8SanYMNvr1F66h6UrvrrBsNdpvWXW/ctk2Ok9ZdYflskYfYJ7sj7Fd9i4wfraD5xcsI+9/gPv&#10;Nv/9F16ST/7PARae/t/76/fT5fiJozTUpxo1HumYfuhpPTTfN2XYab00fNv2zFCe/WgdUNbQ07pr&#10;3FtWh8kT56RpkQdeSXHcRD0dQ+vwj3ceKL/9wotyupZ93xdftteCPKjx35zyX3LNUf9SxrHMWq5e&#10;3DzE+RXLZ62V17RslPX0d2fJ4eP2EtQBcqJshpDz9198Xj753welcjLecRqi6V6XMfq0J+Tc63SV&#10;V2UDT8hqG5RaHuUka59VKGsc9e+nD2FNOdlOlBOs0d6Q8w/KmO2cxeM1MNNNzsn6BCnqQDldW/ZQ&#10;wu6Jd5zTAdmpUwwh52R9ShN1wFHuzBshdKtS1slugGvjKlkfZ6+qyPQ6hDXlpF5Xw5o6VQlrp5fv&#10;D2v2X+p1CGvqFG0IdYphCGvYMOvF6MSebpXDmv2Xes3+62zMiLT/lsOa/Ze6H8Lat5Uom33wsHHO&#10;hoSwZlqG5bL+9pRb5ftnfVsu+eW/S+fend2GmSHFRpmzV9aRkl/6lRsr9G+zmQ+8ldpKlF3Kcnhq&#10;K8thTZ1iv4Gt9G1ICGvqFG1IRayTAYI6xbGRjBkWsaZOcWykTtFe01ZybCzSa9pKjo0hrKlTGJdQ&#10;h2pYs//SXoewppwcG9F3zYZUwJo6xXlICGunzm5cQvnsv649uqfjUjmsMdfx2yKENXWKOk+d4tgY&#10;wpo65WzQEJ1jZPMttHcRa8rJPBxLNwdAHUJYUxbOQ0JYU6cYsv9yHhLCGvJyvoU6VMPa+q+eUvYn&#10;nfMcd8Nw1Q897ef318n3z/4PWfnGyrJPrJCdNdK2awubL025fq7Nnx7W1zSdOFF1CK87aYI1+y/n&#10;ISGsqVOch5AxQ7L+hx/qHPcL02Trxu2u6dLf6uTmps7GNf1aPxhnNddJN/aj4udIIBKIBCKBSCAS&#10;iAQigUggEogEIoFIIBKIBCKBSCASCCAQHSsCYH0Yt9bok2cNLXzO+t83dUNNT7PQ/9LF+MQZwC20&#10;60afOkm4zalkk1k3Armh4sIXkvgZGrqNBm4SIJz1h7cSpwqE6mSAbVFUBj+6AD7sdHW8QJnmePGm&#10;27D3HDOOv1438rXM43Th+XdfVKcKdXB44Asvyz/AoSNxfMCR4N9S54o99uzSBE5s2OGHV610HtrR&#10;HEywwXDEFdh8cs4RzNuFI3TB+QVzNsDmLOXkwrSTd1bibDDL5PQ3bJysKFPlTeS0UOXOWIWz5mYI&#10;wxDWlJNpKaeF6iTjNqFHm6MD2jnjgXYeZRtQY/T4aqTnIr8L3/IQo52lZPMK7W1l2kbf6053knZE&#10;GdQpbKiEss42kODYUR3rR8Y6OeFkgvYmJ4ZFrF3bZ3pdDWu3oQLdCmc9Rt9Z/36xhkMQ+i/1OoQ1&#10;dYqbzNwQZRjC2ikXdvmdHQlhTZ365H87vWb/deGMtP+Ww5r9l7ofwpo6xT5FnZo8wdmQENZZWjiz&#10;DXH91JzcnL0mY4Zk/eAVM+Vffz9Bnr9lmT5JvZUGUfTwIqnHLzhFwVY3cHUZ2l5tZs/UVqIOGUtn&#10;r0NYU6cYWrGogl31zmYm4xLuKWJNOWmvK2JtuqVOcN64hPYOYU2dcmMndKvUCY620o0HajNtXGpY&#10;r50NcONSKGvqFJwzUAcyZhjCmv2XehvCmnLShnD8d/04jDX7L+chIaypUw637/Tn7HUIa3JgGMK6&#10;aL6FOoSwzuYQ0DHMP+DEmtnrItYmbwPzLc75QlhTpzg2hrAmQxeWzrdQh9J4jMfZfCuv1/58C3Wo&#10;hjU4PDoODrbqODz2NbU9+mq462bJuPuuk057dir7xAo4q21csd1siHPAmaWvtBshD42dpq+4c86q&#10;RazZf2mDQlhbmmS+Zbrlzbcwv6atvO9LcKTdz06scG3n/caYoDI0F7wWBJdznsUYAdlgMuMVCUQC&#10;kUAkEAlEApFAJBAJRAKRQCQQCUQCkUAkEAlEApUTiI4VlbP7QFLiNSBc+ORyKAoaduqeuiyKJ8C9&#10;TejT/RMr9PQIW+TnJrNu1iWnCnBTAxtobvMKJ1bofbpQy8VfhMNO2zNZ5HeL/bYgi8rgR50rZv3h&#10;bW8jQDev4NgwPtuEemSsnmhgi9vT5R/vcqconHbXAeZkwc28E/Rd2I/o4vcmPWq56MoWgLlrt1NW&#10;zn5PZj2gm3V6igLedW0bDVoH5u3CV1KnilTexOED8W7hGiddeBuj6kDAxW8nq1t5dhseYKFPlSrr&#10;jFU463SDMeEVwppykjXl5EZgujGanEyS8rCTS7xNaN3MpZwWanuXXOrUw81nF76dMHasbAPJe/LX&#10;NusSp4pQ1ukGkm0KY0OFTj3hrI9P5CSPENaUkxtc1bCmTlkYyHryBKdTzKMa1pSFjlAhrMnQhdNz&#10;jlkvaf/GaTi0MapbdAhpQK+dbqkVSx2zYK8yG1LEmidWWFjiLKQbZ1oHciqHNfsvdT+EdcojsSHs&#10;g2PstBxvYzSxIZTVOTuU6nWa1ljpSTvmVEGWjbM+8fp9ZKpuEI4ZO1TadG6tJsptmLnRAJQxUtBO&#10;Otw8CH7l7HUy+3/Zj529zjY+nb0OYU2dop1IH492jZ3aynJY++OSc8zKxiXUMeVVxBq6pTYk1Xk6&#10;/XnjEtq7iLXx8PSaOkV7T1tJG+VEbVivM70MZ02dcv1Cdcsbl1CHENbsvxwLQlhTTgu1Dhz/TbcD&#10;WbP/0rEjhHWiUlq+trHNP3hKl7MhIazp9EkeIaydbrlxCe3g9DKz1yGsqVOch4Swbmy+RXscwpr9&#10;l/OQENZk6MLS+Zb1Y2++Zf046b8N6bU/30IdqmFtHK6Dw3Ayt504T44YO0QmTXhdNqxWh7Ta8jwK&#10;cLJD2y7N5Qg6WOm8+lGd2544YT95eDzGn8SZNZlvoW/5ek05OTaGsE7TJs4VjbHe9cQK/lNupyFF&#10;f9mprwXBZa8WdJ/wl32KvyKBSCASiAQigUggEogEIoFIIBKIBCKBSCASiAQigUigcgJcjas8h5jy&#10;fSXgTqxwzeI3ztwH9dUc2F/Q/+bo5yEn95A5f3Ih3gH9scsHyZ9vnidHXztc3wX9qhz9zb31PdOv&#10;ySnf31f++JW/uPCSabn41126JP2cB5eJvfPb8u+ucpUuRFuZiDtJy9bQymTZGlqZV79mZTzwlZdd&#10;mV+eZiHqgvjHEK9hm06tCrlhv8wtCGd16DykvZX93E0L5LBLB6u8c60OzJvhH1XOU27dX/54ycsJ&#10;h9eT8LWEk6a7zKUfcnJ35fhOytNVyi0+U06yLpE3kPWfb9L3daONKmBNOZmWcj6RsIacp3x/v7Sd&#10;s3jVA9WHLP38VE7XlrpZl2tj6hRD6BRZUacYmm5VyDpt/KR5q2Ft+u7pfQhryml9SvU6Y+X6VMbS&#10;6XURa3Jy7RzG2tK8T6ydfcj0OoQ1dYo2JLUdiQ0JYW0Gy9OvENbsv9Rr6pyFat9CWLP/MgxhTQ5P&#10;XOVsCPug6YnakBDWadrEBpTL+jGV9xDYq1vmyaZVm9Uuug0zd36RP0qgpeGYB8cL932nQe1k8Iml&#10;el3KUseIxFaWw9q3leDpNuoyG03GDItYp7qV2JBqWLP/uvZQeb1xCXUoYk2d4thpdfbstcnijY1F&#10;el2ql8mYmIx9qEMRa+oUbVA1rDOWbrwNYe3PAVCHkkubOoQ1dYrzkBDWVi4mPclFnXLtofOPZAx3&#10;7VXMmv2X9jyENXWK9ivVrcReh7BmXS3U+UsI65K0ufkW6hDCmrJwzhfCmgwZ+vMt1CGEtWvarI2r&#10;YY3++9Q1Tt9Rh0O+Olie0zY6+PIh0lbnmzX1eVtJzSoN7cSKldtlKtpXbcdzaneht49d+5occ80I&#10;m18XsWb/5TwkhLU/30LZZMyQrB+4dLqceusoad5mV5lqavQ7dSJx44A6Wuh/v733Pvnz1BcSQTPe&#10;pZLHvyKBSCASiAQigUggEogEIoFIIBKIBCKBSCASiAQigUigHAK7rsqVkyre84ERcCdWcOEzO7Ni&#10;4HHd8Opn3TerlUHHdpf5jy2XQcd1l3mPviOjLxogL962UEZf2F8m6ZPNR1w5TI9AnitHfG1o6bHM&#10;E0fsEm/pkvSDju0m8x57R/Pvpvmv0IVZLdB5OGi5NVbWoGO76j3vWh1eun1xVrbmMek7s7VsfUJQ&#10;63D8xH3tycHjbtAn3PXpY3w/+T81/muIf1024QnCwguvRNmhPxmDVfPWy3yV90At67k7IO9AQR0g&#10;p5WdhMernHyKkxwYT04v3r7A0kNOckRo8lq96lM5ydpnFco6baMKWFNO5pHKm7LGEdivpid35OP9&#10;9NCXVF5tZ7cxatux+rkmi6NuqU6RVZ6le0qzMtbQp1S31FmIOlUJa+oc9Z6cGBbpdcbC6bXPCu2d&#10;Z4mnVRtjTU7sFyGs83pZDWv2X8oWwjrPsvSJWdePfRtDxgx91tjcNxuStDXrQxtSxJr9l6zZf2lj&#10;QlhTp9geIaypU9QDyon+jzqEsE7TJjagXNZHjd9by1qkdq9OWu/eQpm6EyuwYSY1zj4a58RuOccL&#10;9/2qhRtk3uM6RiS2EnXIswxhnbZhYh+syOQpaNQnhHWqW4m9rog1dcsbl1CHENbUKeo1+y/tvemN&#10;NzYW6XVeL0NYU6fYVtWwzrMMYe3PAVAHs9PgXAFr9l8bK/S0oxDWTrcwRXVls/+69uiajktsryLW&#10;7L8MQ1gXzbfQ3iGsqVO0QSGsKSfzyLMMYZ3qVqLXIazJkKE/30Id+D3DItb+fAt1qIY1+u+YcXvb&#10;PPPIfxsmL/xggex/8QCdIy6Qzau264Ev2VzSydvwb5xY0aZT89SGHIB5dTK3fVpPv0B7F7Fm/6UN&#10;CmGdZ0WGDFPWevLbw+Nfk+2bnEyos106NuzcqS53yd/1O2vlN7++TxYsWCQ7dmzXW7QvJU53LkH8&#10;HQlEApFAJBAJRAKRQCQQCUQCkUAkEAlEApFAJBAJRAKhBKJjRSixD/r+WjgUYCMB/ycbaLqhgc2i&#10;GnyvjgZYjK87Bs4PcHDopgvHi8yp4kV1NjhSj0DHazIOHzdEnStwBPoIXQTGke+6Aa7HGOfjsZDL&#10;9PMeR35dLd86DbE2i2VY/OBycXDowCb0O3LA+Vla5GEbhfpKEZTxyJX6PuoJOJZ5upxwwyh55jtz&#10;dMF9mEzBAvX4vaTNHi1cpgW/sVmYbRjWSqeB7aVOnUqev32hHHh+nbx45wKrA+RE2Qwh5wko+8oZ&#10;KQfG28K1cjrwAnVG0fSQc/6jjiN4mqz6C5uElJOsfVahrMmYYQhrysm0lHNSynqGHKfv/mY75+P9&#10;9G4j2MmLOsCxAjLjJBQ8HEydcqFuXnmsqFNkSZ2qhDWa3ekVyq+ONTlQ78mJYRFryuk2hFXeRKeY&#10;Ns8SOtUYa+oU+0UI67xeVsMaMvl6HcI6z5I6xTAfT04MfdamVapTLD+ENXWKrKlzCFGHclhDofEf&#10;+y/bI4Q1dYp6QDnZL0JYMy3DPEsyZsj4pya8opt8A+WFO/TECnVIc44THLpdyI00sG6mzne1ydjR&#10;pa69DD6mVK/zLENY+7YSPF0nxkARzppy0l5XwtqUS9uY/ZdjIxkzJEuWwbIRUqc4NrL/0t5DznL1&#10;Oq+XIaypU7RB1bCmnNRbylsOa38OgDo4O+1Io0+HsGb/5TwkhHU6PiQ2hP2X85AQ1uTAMIQ1dcrZ&#10;r9L5FuoQwpo6RRsUwjqvl3mWIawpC/U6hDUZMqROcWzk9wyLWFu5+gtzANiQalhb/73+NTn8yqHy&#10;9Hdec3NizBW1jdrs0VzfmJQoElW5sVDn4HDEePEON6+GDTlK85x8nc5txw6z9i5izf5L2xPCOs+K&#10;DBmmrL+mryTROV+LtiqXOTA62WrstVCKUlnCoeLmm7+vThULzdmiMXHj95FAJBAJRAKRQCQQCUQC&#10;kUAkEAlEApFAJBAJRAKRQCQQRoC7M2Gp4t0fHAE9lgKLoroSqnsYbrEUm2b9j+gi9brgi6dGBx7Z&#10;VRY+/a70P7KLhitk38/1lWk/WSL7fba/TL11rhx6yRB59pY5elR2nTx57Sw56uphFn78quG7xCMd&#10;0w84opssnLRCBiD/p5arjLpZpuvd+NGPWtZKLRNlr7A6TPvpojQt8nj25vlyyKVDrIyjvzFcnvym&#10;Hst8zV7ypB6B/rGvDtKjlefKQZdp/C1zZfOabcUM8XQsjjROt3V2yurF62Xx08tl/8/3k5d/Nk/2&#10;P7e/oA6QE2UzhJxPfEvL1jqQA+MdpwGafrGlh5z9j+psMoGnk7XGQspJ1j6rUNb7fq6PtVElrCkn&#10;01LOUtavpu2cj8/S90nlhGxob+ML1GhifaKTOuXClaZTZJVnCd2qlDX0yVjrpgDCaliTA/U+hDXl&#10;pF5nrFyfyrN0et0wa3Jy/SKMNfsv86iGNfsv9TqEdZ4lbQfDfHwRa5RrhiNp6xDW7L9PftOxZv+l&#10;jSGnQtaqWNBr9l/oGOoQwpo6RT1gH9zvs86GhLBmWoZ5lmTMkPGHXbqXvPzjRWavWu+OVyjBLuJJ&#10;Zf7oR73oiLZDne92yg77e+XCdTL/mRWprUTZeZYhrKlTri1XJJ1YKVfAmnLShlTC2ulYbcm4hPYm&#10;Y4ZkyTJYNkLqFMdO6hTtPW0lx8YivS7VyzDW1CnaoGpYU07qLeUthzXl5NgI+2wyW38OY83+y3lI&#10;CGs3KEG1MBdyY4RvQ0JYkwPDENZF8y3UIYQ1dcrZoAEl8y20dxFrp5duXGI/9vU6hDX7L+d8IazJ&#10;kCF1imMjv2dYxNrJ6+ZbEL4a1q7/DrXXAB2q88xpP16qdkDnij9dIpvX6mkNZf5rB9NvnAy037nK&#10;Gnl8vq9MuWmOvlJksEz5/mxr7yLW7L8cG0NYY17p6zUZMkxZ//veOr9+RbZt2q52HidUoJPiUiH1&#10;/1/87NeyaOFi2bJpi3YdFQiy2y362cYNhPGKBCKBSCASiAQigUggEogEIoFIIBKIBCKBSCASiAQi&#10;gUoIlLnUWEnWMU1FBGqTRVIsguqPBepksGSqbmLpE3c16mSxeMoK6XtYZ1k8eaX0HdNZpt+9VEad&#10;1Vdm3LtURp8/2J5sHn1BnbygRyCPwckVE+dYOPmGObvEjzqrT5K+j5XR99Buaf6oP5ZfuQTbd0wX&#10;vUfLPLSr3TPqzCwt6oAjkPG0HurwzPV6LPPYoVr2XDlM64C6HJDEH6jxrTo2cWIFnEr0B/4V7qqV&#10;Pfq2lT6HdpYZv1oi+5zRX6bfs0RQB+SNshlCzjFX7GV1IAfGQ94Z92q6JL3juMo4gqfJamXWpHKS&#10;dcYqnPX0u9/QNsp4oT3LZU05XTtn8u7K2rUzOTA+S/9GKif0xnRKV9wNtUqOxXnqlAu7mE6NOqOf&#10;sc6zhG5Vyhpt+n6xppx4oh91DGFNOanXGSv0qTDW1CnXL8JYs/++H6wz++D0OoR1niVtB8N8fBFr&#10;12/db7R1CGv2X2dD1G55/Rt1KIc1rCc2ldh/ofOoQwhr6hT7FPsgbUgIa6Z1Yd/UVrIMMmZI1s/f&#10;Oc90ccY9S2XLe1uUJBwq0H+sB5kDhf2tHdk/uQKf9+i7m/T7WJfUVqLsPMsQ1osnZ7YSPN1mndu1&#10;C2VNOWlDyCGEtYFQe83+y/YIYQ0eZI06sP/SXtNW0l5bmcmvvF6z/3JsDGFNnaINqoZ1nmUIa8rJ&#10;sdFpWSJwIGv2X85DQlhjXMLFTWP2X85DQlhTpxiGsKZOOftVOt9CHUJYU6cQog4hrKlTzCPPMoQ1&#10;ZeE8JIQ1GTJk/+Wcj98zLGJtTZzMt2BMqmGNeedLd861031evG2+jDq7t8xI5l0t2+HECqdPTf2G&#10;j8LmNVsF9nbUWXvqfHOpHHjxIJtfHpTMr4tYs/9ybAxhjTm8r9dkyDBl/d05Nq9u0bqZzd/MGdv6&#10;ijrUqQDr1m2QHdt3mKinnfoJufCCL8noA/a38cG1tUFvCkWMjwQigUggEogEIoFIIBKIBCKBSCAS&#10;iAQigUggEogEIoEGCETHigag/FW/0nci4wk0PGKGRWf70ZXQfupIYU4G+gsbC9h06Xe4bo4/s1L2&#10;OVsX6dXZAAvuL96uC8sXukXgAy+qk8l6bP7h+moOhNjcyMdj0dilX2qb7ksmv5vmjwVmLNLaK0j0&#10;Mb4l+uSzbTJNXm73YOGYaRFiMdsW+7UOY8YNM4cOlo26+PFb3mvixArbsXOb/q499MSKJRt04X2l&#10;jNCypv8a8va1TXTmzdA2/Ce+bnXAgjS/Rwh5bVPj7kWW3ucIniZrQn5JIifvyViFs/Y5IR/HsTzW&#10;lJN5UJ5yWfvpoS/UG9SBuw3uhRw1aZy7Z0XCarGxyrOkTk2ugLWCdqxtZ0V1qwrW5EC9JyeGRawp&#10;J/XaZ4V2CmE9I9Ep9osQ1uy/M+6unnXePoSwzrNk/2WYjydjhj5rc2zA/k3S1iGsqVPYEEbZsB1+&#10;W5THGlv9cBbKbCXqEMKaOsWyKSdtSAhrpnXhktRWsgwyZkjWeO3RTNXFkWr3Wu/e0plDYBV9VVQ9&#10;bKR1Iu97xLmNM7OZ6sTl63WeZQhr14aZDXEjFMarcNaUk/aaHEJYQ7dgrtl/2R4hrP1xCXVg/6W9&#10;Rz8uV6/Zf5lHCGvqFNuqGtZ5liGs/TkA6sDxvxLW7L+ch4SwdgoNTbaJiM11HBM3DwlhTZ1iGMKa&#10;OsX2YP91eSwumW9BviLW1CmESB/CmjrFPPIsQ1hTFup1CGsyZMj+yzkfv2dYxNqfb6EjV8Mac9sD&#10;Lhysr4qbLwdcNMjmevuc7RwjtuiJFZmTbmoqG/6gp8a10leHjDpbHWjvgUNsX3nhB/Pl4Avx+jnM&#10;cQeVzG3R3n5bsP/SBoWwpk4xDzJkSNaHj1Wn1gnzZNtm5zyRCaLjgTP96Vft2u8mHXfvIK1at06/&#10;ix8igUggEogEIoFIIBKIBCKBSCASiAQigUggEogEIoFIoHIC0bGicnYfSEo8eZbbJ7NylugpFbZ5&#10;pZtISyavkH44PQIbPrZRqIv0iXMFFn1fvH2eHIhQF/nH0KnCwlm2KOzHu3QuvXOc0HyT/Es3VNSh&#10;Q8vy79kHp2Rgg8DK1iehzXlCTw3QsidPnCWHq3OFbb5z4dmLb/LECuyWYne+dQAAQABJREFUlTxi&#10;WCsd+7Szp89nwqFDnxSdcbeeXKF1sEVtOm5oOHmCnpaBsrUO5ODqhqcY6YSiddf0Pkfw5OaR26zL&#10;WCCOcjKPENY+J6T3OaIORawpJ/PI5C2PtZ/etaHTG9SBF9fiqVMM3Sa0Y5Vn6XSrMta2+o9N0XRj&#10;tHLWL97mOFCvyYlhEWvKyXt8VminENbYDPHTh7CmTjGPaliz/1K2ENZ5luy/DPPxZMyQHFEHXKbX&#10;zkMrtVe8x2eVZ83+SxvC/ksbQ060QUWs8308hDV1inpAOdkvQlhnaZ3NzLMkY4aMf0FPrBihT1/P&#10;1NMmSl+htFPflgQ76U6MMOAGPf0ku/dpqzZTT55JbCXqkGcZwpo6xdDMdFIcbEgIa8pJe10R61S3&#10;sNme2ZAQ1tQp2nPqlNMTdYLLjXuGGOWmZWf2NK+XIaypU2wrMmYYwjrPMoS1zxFlOxvty1s+a/Zf&#10;zkNCWGdarJ+Udb6Ph7Bm/2UYwjrfxzPdcs6dIaypU7RBIazzeplnGcKaOkVbHMKaDBmy/3LOx+8Z&#10;FrHm+E/droY1+u/zOvc9CA4QGu6jjiszf/Wmha076IkVibNZiawN/IFXKm1Zs8NzwFMnOJ1XPn/b&#10;bD2NzeVdxJr9l3oSwjrPigwZkvUz1+vpZOMHC06s2OXSk+18Zzv/8y73xi8igUggEogEIoFIIBKI&#10;BCKBSCASiAQigUggEogEIoFIIJiAvlmioW384HxigjIJ1NY6X5ZpX75E2rdqVZIKC7qH33mnvLVu&#10;jZz9mTNlz7695e6f3yNLl7whR37mFNl79BG2l9O2c2tZMWutdNmrg6x4fZ30PGB3t2mpJxDgveiD&#10;ju0m8x57VwYd103m/OkdGXZ6T5n1h2Uy7LSeMufBt0viFz6pmyS2cbRSeu6/u8t3mOar+bftqvXD&#10;vh0urdvG5Vuky7D26T3LXl6taXUzK3HwQF6Dju1qZQ85qYfMuv8tLbuXlT3k5O4y71HUzcX/8Se3&#10;yoa1qyzrX/xkkkz87liZPuM5+9sVVyPnnnOpOZn87Oc32/dde/WTk847X3ru19GcP7gpMeDjmify&#10;Ps6FQ07q7so+rZeTVzkw3uRVTljAR3rIQI5d9mpvMroF+HrZuALyOha4Z9lLa1JWeNIzhDXqSE4I&#10;Q1j33H8PV9+E9YCPdylh2RTrAUdp2ZBX00MGyAm9QVtCRv9Cm1tccg/qSVYmr8fSdEt1yto5kLXT&#10;LSqXVMUa7W36nuh9COtU3kSvq2ENPtTJUNamW55eVsMaMvj2IYT1gKNUt2A7EpZDTtZ+DNuR2JAQ&#10;1qZb5rGDTdl6syfUO9SviDXs1DDVKdoQ6Br7N2xICGvrx4mthO6HsEbfoi2FDUHfs36ctFUI654H&#10;aD9ObCXCclkPQVuobvVTB4nbL75G3nsXdnOn3DDxbvnpz2+UGZ7dRF8+R+3mPqMOlrHjPiOwmZ84&#10;70vSbb+kH6sNMDud2EqwDGENGXz70LYLxrBcPy6TNcYEjkto54pYQ2DoltbDdD6x1yGsTbeScQl6&#10;b7rljWtmM71xr0ivbUxMHDxgA0JYQx9oaxFWwxo239fbENY2JnrjHsb99HH/QNamW8kcADYkhLXT&#10;LTSwXpx/eGNXCGvYMc4BrB8HsE51q4H5FtophLXNP5L5FuYQIaxNXk8vTbc8vQ1hjTmjb4tDWBfN&#10;t6wfB7A23TKHB2dDqmEN+Ycc213mPKZjhfbjRU+vlD5jOqnNXSF/+J9bZNO61TJxwi/lZz+7SWbM&#10;zOaaTsFERo08WM4993Kzmx177CEX/9e1sshefdRJbcIKGXyMjo1PLJe6Y3RejfGpEb3251s21wtg&#10;7c+3TLcamdvudWovef1/35I/3DVRtm3dIpePvVxatWopt916u6xbu1ZNIv6d4d59cvZnzpC+ffvI&#10;5GeelSmTp8rVV1+t3alGrr32Wjm4dx/5xRlnEkEaIn7t5q2y7/dvko4dO8qaNWvSuPghEogEIoFI&#10;IBKIBCKBSCASiAQigUggEogEIoFIIBL4eycQT6z4iGmAO7HCNYvfOCtmr7P9KzwB7jZNk81x3WhI&#10;N+smr0w3RLkJyQ1RC+9ftks8nSoQrpiFzXY6ErR3+2W6wGqbKrqhYhvy3j1+WtTBynzMOXa4DdHE&#10;oUM3VNJNjSS+RZsGnrTz2kKL08Vh7MrazqzF7KabZ12GtpOl2MzQTUbbhNJ6p3knzhWzVE5uypID&#10;Q6uzcuIGeOpkkGzYuA0kt8jvs8AmRIm8gazTNko2VkNYU07mkcpbJms/fYm82pY+X6D2N01x7xKP&#10;FRkypE5VwhqbocYa+qVXNaznJRzcRmKpA0tTep3Km+i1zwppQ1hTp6gnIawtzfvEOm8fQljnWfpO&#10;FWjvfDx1kqGv19nTyK6tQ1hTp2i/qHMWanuHsC5pB/bjMllTp6gHlJP9IoR1mjaxAXmWjbGe88S7&#10;dhIEXoO0bRNeoeQ2zKzj2GkV7pP7jRcnwLa60WO3zmozh6AfZw50eZYhrNM2hGOW2odkkEgrEMI6&#10;lTex1xWxTuyIr3eoQwhr6hSdidh/GZpM3rhXpNd5vQxhTZ1iW1XDOs8yhHXeFnP8px0JYc3+yzCE&#10;tSmVnWoENUvmH4neoQ4hrNl/GYawzvfxVLcSGxLCmjpFex/CuiRtbr6FOpAxwyLWqW4leh3CmgwZ&#10;+vMtlM3vGRax9udbqEM1rNF/5z6+XJ0r4FS03JwqFqtTRT91RmnZtkbdv/wZtUnc4C84FWzbWK9O&#10;FTiJppMsnbLK5rZzH4NzhXPiJGOGPmv2X+pJCOs8KzJkSNZwqthbnVprW1CmbJ5cU4PXCWZ/Q0iY&#10;yXhFApFAJBAJRAKRQCQQCUQCkUAkEAlEApFAJBAJRAKRwPtDgKty709uMZeqCcCZAM4V7so20LoM&#10;1U0sXSyFrwEW41fO2pCePJAuuOsTkLbIrwvM8x9zjg7phkpyYkU+nou/CP3TKJC/LXpjRZabV9jU&#10;8J7cXToZJ1bg9SDuKHRb/E2eoMRm3ez7s9My0g2mJH7bpvy7ofPocJzxTl0Mzxhs0NMVsKGC4+YX&#10;6iYjNlZQhzTv5ClsnMxhjh1aB3LgwrTV1TsZwOdoG4W2Au0WpW2R32NNOZlHnmURa58T0vscm2JN&#10;OZlHKm+ZrP306SJ/0pZuYxTs3bvsd9kY9VjlWZq8FbIu0S0tvRrWPAUFGyuoIzkxLGKdypvotc8K&#10;7RTC2jZUEp1E2SGsqVPMoxrWefsQwjrPkhtHDPPxZMzQZ12DjSxs8OBH+1UIa/Zf2hD2X9oYcqIN&#10;KmKd7+MhrKlT1APKiafNUYcQ1mnaxGbmWZIxQ8YP/Xh3WWzOZJ11gxBH2rthW/fP9HJjRbaRBrsJ&#10;2+rs5oaVW2T5XLcJTVZ5liGs0zakI5o5vnG8qikZl3BvEWvKSXtdEWvqljcuob1DWFOnaM/JyerO&#10;fuzlX6TXeb0MYU2dog2qhnWeZQjrvC3m+J/2Y49FU6zZfzk2hrCGdoM1RiaUne/jIazZfxmGsM73&#10;8VS3EhsQwpo6xX4Rwjqvl3mWIaxT3UraMoQ1GTJk/+Wcj98zLGJtumU2BDUontuivYtYo//WHaMn&#10;8MDRUueCYNxP+y+cK7aqo4TUNDXndHXAIX4t1BGD7YxTL9iP5z7uTsMoYs3+y/QhrPOsyJBhytpO&#10;rHhbdm5zdp4WWGqayc6d2ZzZSaSiY6xI/13Bb2MYCUQCkUAkEAlEApFAJBAJRAKRQCQQCUQCkUAk&#10;EAlEApUQcDs0laSMaT4YArXYGMNGArJPNtCwqTBnvZWHtdEVc9ZK5yHtdBNrvW3QL7XjinWjb8py&#10;faJOn9bTJ5zrju6im8wr7PUfs+/HsfrqbPC/b+4Sj4Vcpl8x+z3pqg4czN+tw6IitrXhnAG8e/oc&#10;qk/zJWUjtI1AXXhGHWY98JYM/UQPda5wZaMufnxTJ1ZAWFeyia2/agWvQEH9cDwzjsVfMnWFoA7M&#10;myHk3OtUlVfrQA4oG/G2cK2c+h2mvDS9zxE8rdQaLEzXl7BAnM8qlLXPCfmEsKaczINyziuTtZ8e&#10;G9/UG9QBz3G6C3onaRzvgZxklWdJnaqEtam3U/KqWZMD9Z6cGBaxppy8x2eFdgphTU7sFyGs83pZ&#10;DWv2X8oWwjrPkv2XYT6ejBmSI+qgGmV7OSyf9eE9RaypU7Qh7L+0IeWwdg5q9bv08RDW1CnqAeVk&#10;vwhhzbQM8yzJmCHjZz/5tvRXh53FU1fpBuF27S/JZhqCZAT33+hVq7totXZqhUi7rmozB6uDQ2Ir&#10;UXaeZQhrtiFDUVsJG1IJa8pJe10Ja6dbOiZ64xJsOhkzJEuWwbIRUqc4drL/Qk+Q3pyFvPyL9Dqv&#10;lyGsqVNsKzJmGMKaclJvKW85rP05AMrm+F8Ja/ZfjBWhrLVgsyEYl1B23p6GsCYHhiGs832cOsU8&#10;QlhTp2iDQljn9TKvtyGsqVPsNyGsyZAhdYpzPn7PkJwa0mt/vgUbUg1r13+zV0bBsQHOKP21H7do&#10;rQ469cWnpIGBXToH366OGEv0pAq2F07BWKCvGBl8tL6WSefXRawpJ/UkhHWeFRkyTFn/8U0Z9ome&#10;0qylO52oRp2QcdV4jsj2RfLLxgdO9fyI+DkSiAQigUggEogEIoFIIBKIBCKBSCASiAQigUggEogE&#10;ggnU6IJbXG4LxlZ5gtpatxM27cuXSPtWeD99duGp48N/eLu8tXa9nP2ZT9l7kX/x87tl6ZI35MAT&#10;j5fRJxzrNivTDWndbtCNLXufMrwgbAMCzcktEIQaj8fVkt0J20i3V2yg3CQeu3NMb6Gf3jJNnD0a&#10;KaOcOuTK+MU3r5e1q1agEvKLn0ySid8dK9NnlL73+txzLrOHZH/6s5utrr3qBsrpX7kA23j6H+Tk&#10;pfX166Bfq2Ljd3JDOXLidIyMA2C61F4efhmGpYEyPoKs7ZgTI9EQB43Is2pKTsajDTTLylgjYdI8&#10;Wr77yC8QF6DXmo1t7H4E9DqybqgtnJ44hzH9bH/qr1QBymxvr3823d7Q60S/LCijDOrcR06vIQD6&#10;Ro384lvfUbu5yiS6YeLd8tOf3ygz1G5mJ1aInPPpS2TffT4m/zru07LnoDr55Jcv8LbbyuCAMePD&#10;YI0yOC7lbVBZdXBM0rHLGhzf4SpTTnuUO9HJXca+pjiYIr/vY2PTNsRJ6H6XISf0uirWcCXBhbIS&#10;Vh8K66RMKxvFw/kvG6PdHCCwvT/yev03yNqaBhritUVZ/TdrSxhr576bNrZm18QcIK/X0EmdA5iu&#10;UlU1bKbf/FTnm+tXr5SJE34pP/vZTTJjZulcE6WOGnmwnHvu5TJ2/Gek/R6d5TPfGGfzCoxbtWaf&#10;cJe2D07JsQuh1jHYhiAx88DHAL222xM5Fd9dX7tatm7eLJdfcZm0at1Sbrvldlm3dq1Ws7nWFCd0&#10;1MunP3Om9O7TW6ZMnipTp/xZrr76av1e5Nprr5WDe/eRX5xxpv3t/8J48t6mLbLff90ibdq0kfHj&#10;x6Xp/Pvi50ggEogEIoFIIBKIBCKBSCASiAQigUggEogEIoFI4O+RAM4Vj9dHiIC5DCRPn6VL7LaQ&#10;i+Xi5BFlWzlGpfG3W9wV3XCosYVoW6dFpF4aj7Q4GlgdOvBUG5Lakq7lkcRbeV56JLV4/ZVspOAr&#10;LFo3WEY5dciV4a8rW96N/uICtKsLqlVjC8b6fbqRnuNgi916H762qyk5/XjI6FLZnp9xwN+5Mv6G&#10;WAe1d6ohKm9jOsX21g0F0yktIJy1Y4zf4F0Va7Q31AOZWXv57dmUXmuCpuRsLN4qDr1oqIwy6vD3&#10;whrtYrIGsNYU4TpV2hbQCJgvdyEOGqJhY+3JeF+vkd7yaKo9Ge9Kw+/3U68xFpgpTjf4IA14ohz9&#10;5H2PLUqcI2EX+hY+p/ENcEBd8bVdlANflKPX2BQEoApYY0zguKRVtLYKZZ2MT3C0QTUsD8phDLSM&#10;xtobDYSxEe1Ne460ZdXBbkpu1s+NlZGvg6b422MNMZMGAuO/CmstP88SdWEzNDQ+R9YV6nUga4y/&#10;UA+YDLvQp/SL3JwPue7at6qYb0EffBui2auvgStEK+RUY6fstA+onNXA7ij8BUOi+dopELANiXxp&#10;Gl/nqrYhqBN+tH7l2BDWRetgKY2zqxD6gtJ0+ekf+JSYZmsO/dP+fuqpp/GxyQvjCn42bdqkThjf&#10;NJ7XJE4ZTSaON0QCkUAkEAlEApFAJBAJRAKRQCQQCUQCkUAkEAlEAv+HCbh1yP/DAv7tipau3paI&#10;YKcDYMUUFxZVdbkTi6nYGKrRxWSLysdjgRQLxbZQaindL6bH97pga+mZFnekmSFeyykqQ+8ojM+X&#10;0bB4fuWSCvBGrYwtHPNv+8PdTzlYB5SF2ygL4/N1YGkl8fqlLax74uM+3sMy/pZYNyina+9akwvy&#10;mZDlywkO1KmKWLuF/1qUy6bMt1e5rNEWTGtiuExN35vU6yb0tpw6NFjGrnX4u2WddEYlXWwj/PiK&#10;dAolZHptKkG9KLf/og6+XkOfcDG9hiyjYZ37YPTatgkpi6sRuk3Sb5MvkgD1Qi3tspv0E9NSDtxB&#10;e14Fa9hK6LVlX1QGKpOPR7qqWaN8zboxe+zL2Vgdyuy/hg554IIsH7Je//VYQ1eg138l1oBtrFEH&#10;1CWZq7AdLESD5OL/JvX6b5C19WP0BzSEXtZRtC3wfZN9S+9/H+dbbHIXwlkBuqM/5mFgtSvzF51D&#10;oFPJZR+QH//Gh3LlbGB+jYxC9TphbWJBSE8u+zOpWuYIzLpqrNW7Xp566il5+umn0jsb++DEZK41&#10;dsJFY/fG7yOBSCASiAQigUggEogEIoFIIBKIBCKBSCASiAQigb8nAtGx4iPW2uk6KdcztX7Z08i6&#10;tZEsxHLx2q2W6s260upOuHCLvbvE66qq5YMVWb2zwXh8XxIPOKyIpmuqjKbiUYe0DORdfFnJmqdb&#10;4HX3Gh9Uxb5tQA7UgTehrGSRP+VUUoeG4lEqSuRPA/eUIyfqoPcZv7LqAPlQdlJ+U2U0Fd+knK4t&#10;MlZaNKrL8hGWU0bFrB2brPxGWJVTh6SuVvdg1mXI+T7VIZP174U19AlX0rbl6NT7yhp9CcWz/CQs&#10;p4yPkF7DZmqVG7xMokTM0hvcl07n8Fl/KuHQRN9C22ZlaDGVlFEVa1d+4dhXTns3IWc2boEjSSf6&#10;lKT9oOvw12MN/YGsHzZrLdMVm5ZvetxUezYVDzmaaG/KauXh3g9Nr/8GWVfcfyFrJm/VrM1IqsKg&#10;uTRn/Eazqe+WhrRTFlH4y1QOCc2ZyN1qIuovly8KwCfW3YVN6VQWj7w1uWXGD5pHU3qL+IQ1NBj1&#10;szyRlftTs9Rv9B7+uNrnfyM+/10Dfyc3WTURXU6aBrKJX0UCkUAkEAlEApFAJBAJRAKRQCQQCUQC&#10;kUAkEAlEAv/XCETHio9ai+rRw7jwXmcumuLvjSu2INAFVD2ad8VWadOlRRK2lLVLNkmHvm0s3KOu&#10;rayev1H2qGtjYedh7WTlrPXCMB/PdAhdvi3T/K1A71ebLoxzYYe+rRspu21S5m5p2a5OrFtbqW2R&#10;Ltd6JWQfbV07WXN267n10mK3ZtK2aytZu3ijdOzbNim7dSJvlnepvI4D5fblBTefI+T3r0xexzqf&#10;lnmWw9pvo1DWLm3GOs/Syds4az99JpNrQ19erJyX6kBet0pZUqcYkgO55Hn5rEvLFW0H6lY461Ie&#10;rh/4ZZfK1KKk6NI4ylsZ66xMlz6TqWnWWVr248pZO5ky+1AisP6R1WtX1nmWfl9CO+fji/Q6vxMT&#10;wpo61XmY02vqFMOMV9Osfb1DHbK0TbN28mZt0bC85bHOp82zbIz1qoUbpGOf3dTebZCdO/zdLWz0&#10;cWPOs6e2Iebua9G2mezWWW2mjRGOFRkyDGGdb8NddStj0RTrhuWtjHVpvVqUjEto7yLW5MAwP65l&#10;/YX92G8DKbGZmW6Fsy7Vj9Yl+aIO+atIr/N6G8I6k9e1Zb7cENbsv9QxMmZYxNqVC9aOd1Yv1w4h&#10;rEvbn3MHjhXFrJ28mV6XthN1iyHnPtm8y2+LrM6u7EymplnnWZEhwxDWpW1I3SqPdZ5lqW7tlutr&#10;xawb1q3KWIPDmgXrpZPNgTeondeyk7lirQ37no3MF+z9jXn39q07ZN3iTdJebcd7ajs71Tm5Og10&#10;Y2ARa9/Wor1DWJfqVuNz2xWzMadvr28xokxwltDPOnGGE4m7aKcQ4jsX13/AQOnfv7+7peA3nLjh&#10;oNGsWXM58ogj5MijPl5wd4yKBCKBSCASiAQigUggEogEIoFIIBKIBCKBSCASiAT+fghEx4qPWFvX&#10;1O+whdF3310uW7dkG/2dh7bT5V59l7W2WCddUF01a20SrpPeYzrLG5NXWrjgkeUy8PiusuCRdy2c&#10;8/tlMuSTPYVhPp7pELp816X5uw0NtyCLz6tmMc6Fb0xe0UjZy5My30rLdnVi3ZbLto07miSPp/CS&#10;PRW7d6Nuiq7WOvQ5rKssmbw8KXtFIm+Wd6m8jgPl9uUFN58j5HcL0K7gTF7HOp+WeZbD2m+jUNYu&#10;bcY6z9LJ2zhrP30mk2tDX15ALtWBvG6VsqROMSQHcsnz8lk3rlvhrEt5vFuik02xbljeylhn8rr0&#10;IayztOzHlbN2MmX2IYR1nqXfl9DO+fgivbZOax3YbeyEsKZOzfm902vqFMOMVxFr2C7YrYwF6pCl&#10;bZq1kzdri4blzfIvYp1Pm2fZGOshx3SXxWbfu0jz1s0dVvtdm5xkoY9ke4YS7hZ8tnrjyq2yYg77&#10;sWNFhgxDWOfbcFd5MxZNsW5Y3lDWDenW2l1sQBFrcmCYH9d27ceAz8GppsRmZroVzrpUP1aU5Is6&#10;hLDO620I60xe15alY0SpvOhbpfVeWWIj2H+pY2TMsIi1r9P4nNWL8w/Xf5kH82TIMlGH0vbn3CFL&#10;X6TXLi7T64blzfS2iHWmH67sTKamWVNO5kE5GYawblhe6DWuYtZ5lqXyhrFuWLcqYw0OA47tLvMe&#10;1bngcd0yOz9lpc439VUcOn8u76qVlru1lD0Pc/Pqvhou0Dzrju0i8x97x3SpiLXTD9f/0VYhrEt1&#10;q/G57d6n9ZLZ9y2TnducTHAGeePNN2X7tu2JiNk/7Xbu1HvMXOGXyOc/91n5/Oc/l9xXFLg82rVv&#10;J08+9YQ8+cRjRTfHuEggEogEIoFIIBKIBCKBSCASiAQigUggEogEIoFI4O+GQLb69ncj8kdcUH3a&#10;DE+JPfnEEwLnCj59tlKfUKuRWtHXize6wbBUHR2KFr1nN7HBsDK3AelIlW4g+feULgK7DZX5TTh0&#10;MB5PUhddYLDTnrzO7mqrT+3uoRujS3WhvL86VzS2wQA5udif54E6gxPrXrTonY9jGuaRz5tlIsyz&#10;Zl0Z+hxRjrsaZs00DLmRQpbZBpJzosnHMx1CXybUAQvybnPD1SDb6HGbVz6rhuStlDU3VFz5xQ4d&#10;Tek1OVBuX160VRFryst78mmZJ8soYu3rRyhr6hTzqIY1ZWIYwppyUu68vPn4PC9yRNnZRQcHp1O8&#10;J5+WZaIMvy+hDj4PxJMTw4b1GrrdsG6Vq9esE0PWmenJmGERa6ZlmGfZGOs5upnX71C3yZc6pCnS&#10;eh0MYCd5YazgD79r27mldBncLrWVKDvPMoQ15WSIclwfDmdNeWlDyJghORWzdic7UadYL6ZlWMQa&#10;PPx46hRD6JafP9myrVkm7mEahiGsKSfrzHwZhrAmQ4YhrP2+hLLdrqxzsERb+yxwL+vL0GfZkG75&#10;8eTE0Gft+JJ2qUNHKGtyYBjCmvwZUk7mwTwZFrGmnAiRPoS1nxZ1yOttCGvKwrYMYU05GbL/Um5+&#10;z5CcyI1lI3S6xTZu3KGDeTBPhiyT862FaisHHddVFqojBHi9OXmV9BmjDmlt1QlN58/lXTvVEWOb&#10;vDFF54mHaztNdfPq+Y+tkEHquIGyi1hTToaUtxzWlJNpKSdDsn7t/mUy9JO99OQ3JxNOLvrtPb+R&#10;DRs2mIi1nqg1OAXPuq/rw+Ux0JZRJ29cHGP4b5Fy08f7IoFIIBKIBCKBSCASiAQigUggEogEIoFI&#10;IBKIBCKB/6sEvOW3/6si/m3KhYfM/Kvz0A66MKybSLp51mmvdrJqNjYpO9gmR29dOMbTjDjJgQuw&#10;Cx7DE5TdbIN/iC7A4gm7oafvuUu8W8h16TsP7Zg5bWj+thjrVQJPp6b3aB1s4VnLZh44saDuOG/h&#10;+X44OOiTdebQ0c1O0WB8ukHo5Z//qKLqlW0cbly+1eTdU8tcnCx6ow6Q023WuDIgJxfcyYHx5MSF&#10;a+O4FzfOOrgq4Ehl/bEFcY815WQeIax7H55xQvqUo25MoQ5FrLG477OGvCGsbUPGeHVJNsU6qGyu&#10;LbEgb4ztJd3YhHY6hRD3QKeMldYhz5I6VQlrtqpr4upYU6dsE1P1PoQ15WR7VMOaOuU2ZMJYU6fe&#10;D9a2WQf7kOh1COs8S/Zf2pB8fBFrUy10JderTLeod+hbRaypU3MSG8L+S70vj7UWrnrt20q0dwhr&#10;6hRtjG9rUYcQ1kjr25A8y8ZYD9HNPGzu9T6si7TQDUK7FKrruxpCTDOWIK0/6mxh/Ur/shMr5pay&#10;zrMMYU2dYr+BnXT1CGdNnaK9roY1+y/HxhDW1Cnac/ZftpWvs2jvIr1m/6W9DmGd2lrdEEb6aljn&#10;WYaw5kYwx0boG/sw9CqENfuv2xDuVTJuoY5FrK1UFKg/KN9tTGdjVwhr9l+OnSGsqVPQeefQkc23&#10;UIcQ1tQp2qAQ1tQp5pHX2xDW7L9syxDWeZbsv+ZsoPY6H1/EWptVi0YDu4auhjX6b92x3ezEigHQ&#10;LZ1nYa64dPK7sn2TSG1tblJthe/6q6ammTTX1871VXu79BnNQ+dA8y1vPQ3D5tVdpYi1P99CW4Ww&#10;Tlklc748S7LeS0+smPX7N6V+O7ih9Vxon9X+0xkCf/tjQ319qTMe4hu7oiNFY2Ti95FAJBAJRAKR&#10;QCQQCUQCkUAkEAlEApFAJBAJRAJ/7wSiY8VHTgPcFgYXNblA+vZfVuvSqblWyNsvr5Hu++0ub09b&#10;LT33313m/2mZDD5JF30fXCbDz+gtr967VPb+VB8L9/tCf5n+Pwtlv/P6yV/uWrhL/OCTe6Tp3562&#10;Snom+SJ/XOmGii7IMq4H7tE6DDqpp8zVMpnH8DP2lNe0bNRhmpa17z8PsBB1eP0efJ/Ft2zvH2nf&#10;QCPoOrFtGEJDk/dIt+vZVnruu7vM+6M6bJyoZavcqAPkHX5m77QMyLnfef2tbHJgPDkNPqmH1d04&#10;qiw9lOM7L4MxLizA1wvlJGvKyTxCWKOufvoQ1pSTrPMsm2KNdNZWWgfK6dpylbccj5NSJNWpd152&#10;ugCdMlaaNs+SOlUJazw/CtaOd3WsqXPU+xDWlBN9Ce1dDWvqVCWsqVPvB2vI4ut1COs8S+iWb0Py&#10;8UWsabtq7J0+ov0rsy9NsaZO0Yaw/9KGlMca1qumxFaiDiGsqVO0Mb6tRR1CWLP/Mo88y8ZYz/jN&#10;Yhlyck+Z99Ay2bp+W7JRplYKTg3mUIG+i800tVr6A3NJp4sOPVpLz31K9TrPMoQ17L5vQ2Ar2YdD&#10;WfvjEupQEWsdl1A++y/HxhDW1Cnac/Zf2mvaSo5/RXrN/mt5YDz2xiW0dxHr1NYm9roa1nmWIawp&#10;J20IepHZkApYs//ShoSw1mJTvYYNwVzHtyEhrNl/OXaGsKZOQcfy8y3UIYQ1dYo2KIQ1dYp55FmG&#10;sMZcx9frENZ5lv58C3XIxxexdrbDzbcw56qGNfrvjN8skZHa5167+w2db3W3ue2gU3rpqz2aqS65&#10;0iBr0VWjer5t3XaZ/ae30zyGn9VHXvu1zqv/yc2ri1j78y20VQjrlFUTc9uXdFwefd4APbECvdPN&#10;oxoVT0+egEOFoP/q6RV2gkURgBgXCUQCkUAkEAlEApFAJBAJRAKRQCQQCUQCkUAkEAlEAoUEomNF&#10;IZ4PP7Im3Szzy66Rvod2tS+wjNrvUH2STl+H0ffQTrJEwxFn9pEZ975p4Yt3zpPR5w+Sl++Yr+FA&#10;mXL9bDl07FCZfMNcC/PxM9Xhgen76BN6i/XJ6L5J/jW6S8el6HpdkF08VY9V1vdNL9F7UIdXNO0o&#10;XcxmHi/euVD2v6BOUMaYK4bJVC17zBVDrA7u+yx+y3vbfAF3+YyNQRzdjM1D/WUbiO8tXS9Ln10p&#10;o87qJ9N/s0jL7mt1gJwvqbwsw8k7y+pADownpxn3LrH04NhPOSKEbOALWVEs5SRrysk88iyLWPuc&#10;kD6ENeVkHpSzXNZ+esrp2rKLypsszGuAtqZOufqtSnTDscqzpE5NviGctXEGa+NdHWtyoN6TUzl6&#10;TTmp1z4rtHcIa+oU+0UIa+oU86iGNfsv9TqEdZ4l+y9tSD6+iDX6MGyI7fZrO4ewpk7RhrD/0saQ&#10;Uzms2X9hK1GHENbUKdoY6pQLl6S2shzWeVZ5lo2xPuiLQ2TG3Ytl5Bl9pPXuLW2zWXGKvUxJbWO2&#10;0a+81dFihzLfKTvs8+qlm2XRc2ozE1uJOuRZhrCmnOgvsCFmKz0bEsKaOkV7XRFr2GrTrWxcQh1C&#10;WFOnaM+pU7T3tJUcG4v0Oq+XIaypU2yraljnWYawppzgiDpgXHB2Opw1+y/HxhDW0HFjjQ+q0+y/&#10;nIeEsGb/pT0PYV0030IdQlhTp2iDQljn9TLPMoQ1+6+zyStAuGzWeZbsv5zz5eOLWKd6BSXTqxrW&#10;6L8Hf2moPH+HzjMvqpMZ97yhjk295LVfLZHN67a6Asr4DVetVh1bycize8srd78pw8/uI9N+ME/n&#10;AgPlhf+eY+1dxJr9lzYohHWeVZ4lWR95xVCZpPOuHVtBULuH8XOf6ZSdilrbzDlT6NjgTqwo7+SO&#10;NH38EAlEApFAJBAJRAKRQCQQCUQCkUAkEAlEApFAJBAJRAIlBKJjRQmOv/4ftkCqmwi77dZWmjXH&#10;gijqhE2F5ba7AceLxbrh0feQLvrdKjuueObdS2WkPlH3qi7yH3DhIHnpdnUyUOeKl25fIIeNGyZT&#10;Js7WcKg8qwux+fiRZ/UVpn8DThV6dDI2MJC/e8IPFcBPvcbpEeW4Bw4Yes8I3aybqU8GMo8DLqyT&#10;abq4jTJQ5qHqXDFl4hyrA+rkx7fq2AKCNXrZZqE+YUcFxd8d+7S14/CxybjPGf2t3qgD5KRcKANy&#10;Um5yYDw5sc6Qc3HCEXJD1lp9OhZPfVNOsmYa5sE8WQbLbIi1zwnpQ1ijfXzWeZZNsfbTQyZrX90Y&#10;RR2saVVqxau/alKdsnu0vaFTlJtyUm7KSbnz8eTE9D5r1/AKWf+vljV1jnofwppyUq99Vqh3CGvK&#10;ybYKYZ1nlWcZwtpk8vQ6hHWeJfsvbUg+vog19Mm3ISGsqVO0IdQ52pDyWKN87ceerUQdQlhTp2hj&#10;aCvZL0JY51nlWTbG+vk75+omXz+zd5vXZBuEeqi7bahxIw020uwmzLVe+LxH3zbS/+Cuqa1EHfIs&#10;Q1j7trKv2hDYSmdDwllTp2ivK2Ptymf/5dgYwpo6RS7sv9QxyOnb6yK9ZhrmwTxZRhFr6hRtUDWs&#10;8yxDWPtzANQhHSTgXqG6FcKa/ZdykwO5kBO5+aydEmuBNilS51KOXck8hGmYB/NkGSwTdWD/pT0P&#10;YU2dami+hTqEsGadaYNCWFNO5kE5KXcIa7Nbnl6HsM6zZP/lPCQfX8QaCsX5Fj5Xwxocnr9zjhyo&#10;zr0v3zYvmbeoY4S2UZsOmG9yNmnSFvzaKbCzr/zqDRlxljoO/3KR7HdxnenQ6POHWHsXsWb/pQ0K&#10;YZ1nlWdJ1pOuf12OHL+3NG+VyKS2vmOHDlKTnO7my1qvzndg606qwOCAn3hFApFAJBAJRAKRQCQQ&#10;CUQCkUAkEAlEApFAJBAJRAKRQKUEyl1prDT/mC6QgG2OaZpTT/uE9OrZ0zYmsXHW/yg9scI2seql&#10;/8e7yKKnV7jwyRWyj77mY/pdi2XU5/vLc9+bKwf/y2B57iYXPn3Va3LkN/cWhEdcM3yXeKRj+n5a&#10;xqInknw1//z6K+LsHi0TdZj+4ywt8kDZB10+xEIr85qsbKuTF795TfGJFSgcy8F2okKyDrxm0QZZ&#10;9ORyfcVIf3n5xwtdvbUOzJsh5KTc5EAu5ES5fY6QCRc2Y/GzKJGT9zAN82CeLINlNsSajBmGsLY0&#10;HmvKWS5rP30qk8qGOrhNKxU6WW833aLc2t7QKcpNOSk35aTc+XhyYnpyRB3Syzbfq2NNDsZF9Z6M&#10;GRaxNnk9vfZZod4hrCkn+0UI6zyrPMsQ1iaTZx9CWOdZ0nYwzMeTMUOfNXWK5Yewpk49ndgQ6hxC&#10;1CGEta93qEMIa+oU9YBysl+EsGZahnmWZMyQ8YdePlRf4wRb299OrCBPPM2Py5wp+KWG7il/nGdR&#10;K6sWrpf5z7yb2kqUnWcZwtrkpX3QEHbStyEhrCkn7XU1rE3vWC/VfTJmSJYsg2UjpE6RC/svdQz9&#10;uFy9ZhrmwTxZRhFr6pTVWe19NawpJ/WW8pbD2p8DoA4ll9rrENbsv5SbHMiFnMjNZ23lJuMSPqf2&#10;NLHXTMM8mCfLYJmoAzkwDGGd7+PUKeYRwjqtczJfC2FNOZkH5aTcIaypW9TrENZkyJA6ZToWyBrl&#10;cr6Fz9WwBodDLxsiz97o5r7Tf6Svo1Ob+ZcfLZZNOt+s11dilHfVSps9Wjgb8qMlmsdAtRFz5JCv&#10;DpI/3zzbdKmINfsv9SSENXWKeZAxQ7I++urh8sQ3XpFtm5xMNXoqxXlfOE86tG/v5syeoL7jnfd1&#10;/BgJRAKRQCQQCXzkCeT/jfORr3CsYCQQCUQCkUAkEAlEApFAJBAJ/N0QiI4VH7Gm1jcgW430hHPb&#10;7HZPmdXK/EfftS/gW7HgkeUy8PiuafjyD/To44sHCMIx/6av/fhPfQVHEh57w0h57IqZwpDfM2Q6&#10;hPl83W677ZxZ2X6ZuNdPmy/bLxNl+3VC2W32aGlyNvYLJ3XU4heeVkUV9NqjroPUHddNXrh9oRyo&#10;J1NQ7nzeftmUk2G+znmZXGFog5oSxk3JizqQMUOWiZB1ZRjCmmkYFsnbEGumQ1gkL2TP18tP68vT&#10;lLyIL2JdjW7ly87z8OvclF4XyYu0+bx93cqzLpIX5fi6lWedT1sN67xMIaxD5G1Kr4vkhR7m28kv&#10;m32IYZ5HnlfDeg3DUV0/9uvUlLyoQxHrInmRd2O69fSE1+WAi9S+3zbfnqTWQtLLjRfOiSL9Mv2w&#10;UzrVtZNBx3QrYZ1nScYM8/E+62p0C/L7eTcmL5nneTVcNmx1sd1C/ZknQ79sv06I9+VFHRrWLTdG&#10;5MvOp83nTcYM/fjy5C1vPKac/5+9NwG0pKrO/fcdupsGpGUGm0GgoUFFRQYRaByY4mwS34tGzV+N&#10;84QxMqk4xAgCTmjiGM1giLz8zXOIGqDFIIMyo6BA04Aoo9LQ0B3o7ju+7/etWudWH7rPvXVvM8RU&#10;3XtOVe1hDd9ee9euWuvsyn1dX3hneu7rvJvoS9l63W6sU8/c1/WFdzdedd69+hK20F23m3bynExf&#10;6KzbtgLr7rxe+iJDL6y7Za7rC59eY2Z33V76IkN3fr1+t05NsE6byX0vfZGhG6867176TmZb3Vhz&#10;fv7J15dFxy+QfV/v14EwZqL3Ro+fpRUbGCenso2VVcuHPN4mZoe8b0/RvqEcevyT3HfqttWNdS99&#10;0akX1t11E+PcJ9ZnHf+LctQn9y6Dc0OnvrHRMt7vMGRd8dbWc2hoqKxetbqMDBOEkePWVHBoy7QI&#10;tAi0CLQItAg8eghkUEX3PiXK9Dxv9y0CLQItAi0CLQItAi0CLQItAi0CLQKPJAJtYMUjifYUePHO&#10;+vyFGcX5lR3vRd7tiG39S7QxPRftfhifD3/Z5wPY3OeD2Nxneu7rD3K76c7koXevB8/w5sF1zy39&#10;R7VC99+8otz8w98pqGKXctmX4oE58nc7EOq8U8/c1/UFr/pD/u6H3t153XWTZu4T49xnOvt6G0Gn&#10;CdbddXvpC+/u/Hr9bp16PeSnbL1uXR94pJ65787vxqvOeya21c27l76TYd3dDnV9qdtNu25b3Vj3&#10;0rfbtsC9zru7bjeWiXHuu/Pr9et0wbwJ1k30RYZuvOq8m9hWN9apZ+576YsMdduawPr3w+n+nOP2&#10;cjDZM96yqxyEc2ojoloWFQsOs7FOun8B7mi0/rL8plXl5nN/t1Y7dWOZGOe+O39D2RbtVKfdqy9R&#10;rpdtTdj170fwzNT1Tcdo72CSmfTjdfelvCCvPW5Rtrud6rzTpnJfb3/K1W2rux83Gbe6bQvayZN9&#10;XaamWNfHtMn0hXYvu+6l78S4tW6su+t2Y1nXFxm68+v1u3VqgnU3lr30nQzrmVwjurG2vifsVS74&#10;+NJyiPbW9628FoSAtKYrVsx2YMYVn7/R9k2gxqLjFbR88rW2pV5Yd/eHJlh3110f1ked8uRy1l9e&#10;U0aqFStGdSfXP06YHa9kGi2zZw+W/v64l/jmv36rnP7pvy2XXHyZXy3YR3R2u7UItAi0CLQItAg8&#10;hhEgaKIeOJHHmV4/fwyr0YrWItAi0CLQItAi0CLQItAi0CLQIvB7jMDg77Fu/y1V61MQRd4sTigw&#10;rhUrflt23Z0Hp+t3qFwxiSN4sRwMz/1o/OIuH9g+8z0LOs6NX555e9lNv6hLx8rymx6UCPkQNhwq&#10;N8mRkmXW9RD4AjkWFnU5NXjwft6J8UA68396yeyyCvLr2fjtXf7+LovM23XTsqtWrLjyC78qB+iB&#10;+eXSd10OFfQ8Qjx5+P2cdegLTvvKyceD9ye9Yn5HX/TefLeNxdfeyrUc390OlaZYX/KpeECfzo0m&#10;WGed3KfDJLHsfsjfjXWdd11f2nIL6RvODVB+qG3VsUqbyT3tOl2s67YF3t3Oh7ptTYb1f8q2sLnE&#10;pa4vdHphnbaedp0Y5z5pTgXrA2t9ifpNsEbODYX1terHdTybYJ16pt7dttUEa/rSumxrKlh3O+vq&#10;/RgZp4Y1Nr1u25oq1tmXEo+0razfBOu0qdxPFevzTr6uPEtL3F/5hZsVkLYGpQzruBxk4xFZEWnV&#10;Nwv9RKDFWNl817llt8PWXlUg+y97ZGiCdbe+9+oaES9tgmczrNO2cgyZHtbw1fWxdl3C9hPj3PfC&#10;Gtuq59evidSnH9fp97Lr+rhF3SZYX6xrRF6XoDMTrNNec98E6yev45pY78d1LCbDel22NVWs6+NW&#10;t20hQxOsu22rCdZ5jch92lSOAYlx7nthXbct6jfBel361rFsgnXaVrZlE6xTz9xn/029m2Bdn29N&#10;NrelbyTP3CdPZGBue8HHryvPPmEPrS5xnV/ZQVvt+/YF5cf/OUvzzanGkVcrVqjufm9bUK744s3q&#10;x3t6jDhUARvnn3TdOsfMbIu8RqSdNME6bSrrpp65T6zPOuaactQn9Mq7A/vLyEr1Dk3Tx/p076A/&#10;7hJe//o/K+csPrfcduvtZXh4uIyNEXjH9SI+9eBtRtB2axFoEWgRaBFoEXgsIJDXqZSl/kyMa1ee&#10;5/FUr2eHPud5uj7qCtmvmySt8jSm6ybXzD79oAmavndSWjwBqrjDT9dPnoQ5WFHlxvQZnDVb11WC&#10;2p3ji/CoynH9hcKAphvQHhlRGSX1a8WslBvKpA8OqnQuT2u6Y6qXsvRZPoIlB1SuXxf50bER0Qjp&#10;9KjQ28DAgK/vY6KHfCoo2iOiPaj6KiS6wR961fVfNZGHPGeDh7Zh1RORMks0YT46CkZjCtSsVpil&#10;nD7MKTTdKIMqx7wNvaybsRKOKjNq3n2lH1o6HhmNOQh8BqQzcxLjrh8FqLZSwV/l9Voz+KIXMriN&#10;lQe2bPBEJuRmQ2doUY9EdCcrcVmzZshYgDVbHxhVlWnXpJ821M+P2wCMLctBUbgHy9RVtJDXtjNW&#10;yYAsatfZs1x1ZGQ45KDNxAuZhob5URl60s6BQb/winNoQ5fikRe6YbVsYJD2H3iEiJW85GHUOg27&#10;kq3CF0yxVZ4ZqFraIWUGB4UbG5hqh40gBGWgSrMhT8pnQXROfsgkvMTD7ezykptV08TLOiitj84g&#10;/tBng4W+VQ7CHbSDEXoLJ1LHZAdmrrJgBYF+0YIutc0f4SitPUeWH/LkilHYPP0GHUinFALQpyQ7&#10;/CkHX9qSPCbUps4e3ok54kBTySITEggH8TYfZQwMYCchuxF1f1W6+IiZyGG7QRN7QC7a1fan46hD&#10;2zoDKaUz+qE30snWVCntlBSwcTtXWNCmLus2FV/VV4eUSmCErMEPNc3F5/0ee0awk6rNjbnKj8oI&#10;aMNx0UhZUCf0GFM+/U0JkjUCt4PwuORBb49ZYkYJ9KUNRxmvkEam4rGB9tPH/Vn0KEifH1DamOp6&#10;73YgTVioCGVMU2VUOepiZ+AjqMf8w1SN1QNydSES+CFAtYGFn6NBDELaLrr40jhov1sEWgRaBFoE&#10;WgQaIuBpRsM6bfGHEQFPqrxksacNHU67v2A7Xfg1IdDFf8ELty03/cdd3t/4/d+WA/Tu50s+fWN5&#10;5tELHMCAo+jHH/qlgwr+4+1Xlef/7T7F+8/tU3CM1vMvVT3qs9/9+duWpaKX9GNyyWyDz7jzKANP&#10;ylx2+tJOXWhA+7kfeZJlgOdZ77yywxuePHAnn3Kr7q0chB0NH3oQ85+JSdC9S1eaN7x+cvoN5o0M&#10;SZs9tJ8vPVPvxAHe5KMnOIEXdOo4ohO6Msnmk3pmmcRqOlgnxrlvgjV16linnlPFul4/dWKPDHGT&#10;jl1J58q2sgy2AFapdzeWaVPTwdqzXGEN/5linTYFLsiYGOe+F9a0OXqmXdexQu8mWKdNZVsljlPB&#10;Om1qQ2Cd/Zc9vJtgnTaVWHbGjmoMaYI19oRdJf8mWKdN5RiS/TfHkKlhLQHEP/tvtkcTrBMH9vBO&#10;m8oxpAnWWZc9MkwV68M/8pRyCWPtu3cvG29RPeASrNyUBrZS02DrlBQPmXFpv+fGleWGs+MakXaZ&#10;WOZ43QTrtKnc03djDGmOdce2qvF6elgH/+y/2R5NsE6bAg9kSJyyL2b/zWtjL7vOOkmjCdZpU8hO&#10;/cQ4902w7sayCdapZ/YbWRdW5Q9t3QTr7L9pY02whidYh2lPXI9zvG6Cdfbf3DfBOm0q2yH7b14b&#10;m2CdMrOnfhOs06aSRvbftLEmWKcueW1sgnViyL57voUM9Xxk64U1toVd8+F4Jlgjy2EffnL50Qev&#10;kwxPLpd+JuaIl3xqaVmtFdLioarYTLLxypC5W872WH8JNI7evTN3PffDv7B+vbDO/ptjUBOs06aS&#10;Rh3LOtYv/Cxz3J+X0dXxgJSHke4r0o3nuDws/OOX/2E5+j1vLzvutENH44n+1ElqD1oEWgRaBFoE&#10;WgQeEwiEs843MR15Mo09DsTc0kmW+Zm+vn048uSAqy6W7Agw4Lyfe5l0vFUO1nDShsPOdZgLqyzO&#10;eZz/OtPFVrJS17LhdEU+9qTpUOVJCsdwlHUG+eJHWQd5SC/zoJLraF6kXL5wkuLc9MUd2jr3R2Vx&#10;PtsNrTpRAZ10jLO0qs+OjeTIIx/eLqFD6Im+ClBmdHTEepCOU95yIpY+4zhZQ0S9XkxBm5yrUjq+&#10;IWnS+hoRHcoME1ziRLGERnyF41znbgMCI1SZwIRwIuOIDyxxsGZbBK44TsMRjIzUw6GLg9aOcslg&#10;Osph9a4BHPuU0V2zGwP+bCirtI5oyMYJ9YWfwkr0kRRK49kseen8xSmOg5gt0lUHurIdMAtHczil&#10;4UkZghuQm0AKtrhv55hy4mb7G1PgivDXMeUQB12QR0l2Nruy6gQmqCT6+mAjBLSEfYBdONFdzmyq&#10;IB2lQxcnOdhm0ErqEfNJyqh8ZRPw7MPBj4p+bofeOhZdByrpJDiqjGAx4sKHPGRD9okt9VcKRCSP&#10;N5WTUEojDiAw8wmZSkO+MQIEVN41YK5T3z+QVznVseU4xlajfPZfn1KfqvAQZqE3FKONEcN5qjoq&#10;fj4mV+VHRsBaVqFC/lgmnYsOPAkYGB1Vv1BZZAMwgn769MHuwWhUdcIeOCNV37Q9xf0n9BiDnICs&#10;OveJ6ld7CI0o0ApdCXpwAAOoSDHKUBVq/FcNY3mcQyb8rLIImVcEMoxJPxcUhQn7jCTbRfXkSSnV&#10;JhupgipghDypC3gRdGH8xC+aC+Y6Vj8Yl20YX0ur9AoDCMObIKqqUqhfpYNdfTOe4stYaPtXQMWI&#10;AphogtxQNfSSPerEtiR5kRVe+Zfl232LQItAi0CLQItAUwSY+7TbYwiBuMAzG1i7aZZ89w5HiDOf&#10;uF7Hu79oflny3TvLwpdsXy469fpyyLF7lJ9+4vpyxKl7l3OOvboc9vGnlcXHXlNe+nf7l++84VLt&#10;9yvfe9Ol5UjlL3b+U1XumnLwsXu6/sGqv/R7t5c9RQ9eu7/oCZp4xFQkJiPjzlv6vTvMExme9d69&#10;VHeJaCw0jSNPfUo59/irLQM8X/TlA8T7cssAzyOqfGTYeMu1l7RfVxOAAJOd3Lbec555X3jKdeVQ&#10;8b5QeiMDeqI3PJABPVPvwz4eeh5x6lOdj57gdEglM3pebxyfYL094dNEmAkg2NaxTj2ng/WFxml6&#10;WKeeiXXqOVWssY9nvXdP4bVEOoWe6EZ78ysINuxqTO2dNrXku2ELYIXeyJA2lVinTU0H62hT3XBs&#10;AKzBoW7XTbBOPdOuZ4J12tR0sE6b2hBYZ/9Nu26CddpUjiHZf3MMaYK17leqMYQ+PC7bCpuaCtZp&#10;UzmGZP/NMWRqWOvGUTLUx0pkaIJ1faxEBvpSfQxpgnX23xyvp4r1Wcf/rCzS60AuOu368uA9a3wT&#10;SJsS1B/DIzfgYBwjJg9CIuiiv2y752ZlrxfM74yVyJD9N8frJlinTaE3YwgPs2IMaY512lSO1zPB&#10;Om0qx+smWKdN5RiS/TevjTlW5rWxl11n/81rYxOs69clZJgJ1tl/89rYBOvUM6+NmFls0dZNsM7+&#10;mzbWBGt4gjXXJQyddqiPIU2wZq5TH0OaYJ02ldfG7L95bWyCddpUjiFNsE6bQm9kyP6LjSFDE6yz&#10;/+acrwnWaVM5D8n+m3O+JljX51sczwRr+u9Zx/+8HKX9D4/5ucb5vcrFp95QDjp+zzJ3i430wA8t&#10;p7KNlQfvXl0u0jzzIM0XmRMc/omnlR8e98ty1MlPmxRr2qY+hjTBOm0q5yHrw/rbb7qk/KHm9oMb&#10;xa9g/TBTFzt1l87Gs1juJ/7kFS8vO+64g4+5TkzM6ztF24MWgRaBFoEWgRaBRxUBnF11p1k4SOPC&#10;nXl2iOG86yrbfb4uRXDy4mBlJYHREa6W4U6TR85zTd/L+CIazn0cicxLcAzGFs5Ujr26LJMK/eMu&#10;xbHaT13k0sSV6yzzV35ZDp904JHmuzWchrmJj4vpXDVVVkRxSEPZDncFKODQJV9Zfk4osuMKXMAJ&#10;j2OcNPLD0VodSxYlm58DM0Ylk94nnE56eEB1lF92S3gcpEqyvqz8YEcqwQOiA278AnxU2OFYxnkb&#10;wQdxLE4IZGbQJD9WSmC1gFA6f80OFiocDk4dURX5fSDcMqCAal75InL0zcoXsfoAGBGoEDaCI5Vj&#10;3xVD2jyhOWvWLMvhoBqx8N7iyCHMygrQVnANDnvbEFwsL/LERjvwB5ihmxqBzXVwshP4AlMlSa7V&#10;a9aU1atx7EJTaTjv9UcQCufYRmirve6h7aCnPmUq0sAR5XFOBw/bkBmblelAa1SfEfGiPeBjXkiq&#10;NFY8UII2nNixcgivlKZtVCQ26uqYNmRVggzaQUhxdnVblIVDATmxrQhU+dMzCFFyP0Fu0yOoAXmg&#10;G3ZIFTWudaYmp2x2wKuOz8UD+7JAouU2IU+ZcDINjqVzyh9lUplKfujwVz3jRIqgAEfV9U703GmD&#10;T5UEYi6egROj9D3ZHdvALAJqZDmMDVQmDeIAAEAASURBVGokMA68VEYsRqtzjh1QoANsQsnA5r37&#10;leo730pU8sBA5S2zykdAhWiqopqujICn0iV0YEX5TvvasuPUhYCHwvRb+nhgSBKpble6SzXwUJZx&#10;wL/rBGe3acjlvgkN7FD7WGmDPD6glf0InUS/osmxpFYacocdAwKr9cABXEYYe1SQFXAoPk5gh8sj&#10;rwmIg/goTQkRuAKekoXNdmh8wUi8COLSVlU1PYJdRihDIwgVpDYvvmhDpKn2Smm3FoEWgRaBFoEW&#10;gWkh4PnDtGq2lR4WBJgkx6Q7JqJMJNkWvmh7Xfx9+S97KRhgiZziOBqu+/fbIzhCTreD3ruwnH3C&#10;1eWojyvIQA+YeeD+rTdeoiADBTi88dLyki/v7/wjnR/O6AtOu7ZTfw8Fa1z3fTk/K/pE2nqZrBCh&#10;LPn328oeyqMMMlz0ievsdL/gNPZ7lsXHXV0OF21keJl4fe9NF2u/b/n3N15ejlCgx1l6MH3YKU8t&#10;Zx9/jRyELIfXe2P5L+bOMXErZdkS/fpaDr2D5XQ6/5O/LIukLzKg59nHoa+CJyQDen7rzZdahsWV&#10;0/3s437mfJyT4HTBJxVcoT044ty4TroRdJAzLuZbqWdinXomjSZY4wieLtapJw4VZEg961h/18Ek&#10;+7m9u/PR86IqmCT1XCK7ob3BmA2YucFLm1r4EgXuCJPEChnSphLrtKnpYI0tw5T9TLFOHNKum2Cd&#10;eqZdzwTrtKnpYJ02BY2ZYp39N+26CdaJZY4hBM/Ux5DMnwrW3K54DOH2Tm3dBOu0qbTr7L85xkwF&#10;a8Yu7Dr7L2MlMjTBOvXEaYcMdozWxpAmWGf/TRqJJVj/SGMmWH/7TZdr3IqAtMMJCtNY+YKTnl7O&#10;P+0X5eD37FU23nojuqv6qh4KCd5+3SjGwypuFtGXBz982MbKb5esKNf+4DedsRIZsv8mlk2wTpty&#10;gJbwpIljnG6Odf26hAzTwlpaYt/Zf/Pa2AtrxrG6XScOjOfIkP03x+scK/Pa2Muus//mtbEJ1jnW&#10;5ng9E6yz/+a1sQnWqWdeGz0HoKGngXX23xxDmmANP9s08wDZcvbfnIc0wTr7b14bm2CdNpXXxuy/&#10;SaMJ1mlTOQY1wTptKuchdSyRoQnW2X9zztcE67SpxLI+30KGJlirgT2GYF3Y2WRY/8HJ1dxW88gf&#10;am7H/PJbml8SVHKW+u8faJ75H8ddUw7XXPBCjdMHarw77WXHlntv/101TqJp743598ZbzvU886en&#10;LfXY+aNjflYOP+VJ5ez3K3BjEqyz/+Y8pAnWaVM5D1kf1n/0xf3L/33zxWV4VYz0zJFZPjmcOHF9&#10;AFuuB1wrXvnqPykHHfysSvHoy71RaHNbBFoEWgRaBFoEHhkEMjgQbjjUOK8fhwMdB53mg7X8LJdl&#10;0xnnyt1ful8arVYD4N7UDjw5/mAVrkpfNOVAjDlnysTdja+afPkX9XENtVMVD16cOiBAvx1nMsON&#10;kWjiaIxrsC7EloYfd+dV245wHH7ymtrpF0VMjl/aWxf2kps5cDgGJQJOXfG0nxA9iIaALrIwX9aO&#10;GnzjgPa5CouCaMnxqCyCJFhNQohEIIPyKxGp5XkDalAZV6VCKux0RwmW4ieQJKIwdL8pmvDDoYqM&#10;BGW4+VS/v18rRkg+00YkHbAjjsC/WtdZBI/ARZwJ9hA9syZPbJjDcB4BBoGeV8Pw6gDhmKVArkzB&#10;cawSEK+N6ARcmIPo6Q9/OnigH7SRhT0ypCM4uFpoSniOGsEJBJhUv45XgE7aYzieRVVpyA3uiam5&#10;0k6mL0yFE/UoQ7shC3ZAPnUI9MDxTNtT12XAWY0Cffz88Ag6uutXHXAK93rsR8flaNYfbR39pLJj&#10;uMiERD2ElFyUYyPogjY0KtDTxwsSwAAMkFX58LEZSghkCykhhw5qS4r7Cx46VBknoZMTyK82ZRDU&#10;hC442gkCsL4WCWy0iT8UwINAh5ARslBTmopEfkVTZbMMOYEsR/FHKY78b9VCN9ocmuah9jD+9CmV&#10;t93QqxV9gJq8AqWjJlhVK3QYfZ1jU9QCE4IJJLppiLz1o70cL+B2lfQihqShHxIrX2kRmCHMaTQ+&#10;5CjdK72ocdw/6JNVkAj5EWQTfJA+xiJwVT2k5sBbyKcU0+8bjyCJaEcSaefQAz5sIwRYaA++bNm/&#10;0Ct0CpvwcTX+oIvLqkwG+EAkXmmiwCYyTU7Sat8ZezlRBrbBhiy0T8ikHPJdxsVUwMWqsUVZkp/x&#10;nJU4oKn/qs8oTTSdh02KRrRy1G+/WwRaBFoEWgRaBJoiUF2CmlZryz9sCGT0LBMq5gv6I2p1yffu&#10;9LSEqE7/cvLF88sN376z7PnS+eUnH19SDtIvmn/yiSXlSD1wXnzsL8oRp+gXdnrv9Mu++szy3ddf&#10;Vl7C/k2XPST/EOpV9W/QahR7im7Q1y/cNMPmno0Ps5U9XrpDqZc5+JiomzQOP0085QhEBv/S/SsH&#10;lm//+WXlRV/dTzLxS8Kn6JeE15Q/OIUVK6ol7XsAySRW6muT0pocbbVwXtld+l70iRvKocc8Wb/a&#10;vKEgA3oeCW/tkQE9X/aVcE4mDpmfOB1yDKtH3FAWvlg6VTiyNz/xYv44gUVgnXomjSZYg3G9fh1H&#10;ZOiFdeqZNFLPtbGOdqa9u/Pr9bEX9NyDvdrbGBtnsO5bCwvaG5tKrLqxTJuaDtbceBhrAT1TrBOH&#10;tPvEaSp2HVhM2HUdK9qrG8uw63VjnThlv2iCddpU0pgJ1tl/066bYN2NJWNHfQzpzu+FNWOG7Zq9&#10;+nETrNOmXvqVwDr7b44xiVMvrP2LBtn0wtpYiQxNsE6bwg6QIW0q+0UTrLuxCiz5JfQvyvMURMFY&#10;icP/O2/QeP21/RUkpmCxU55Svn/CVR7vfqLgqFXL1nRuJLkB5yGIbyzVhxkqSdNtpBD3bWrZZo/N&#10;ypNesENnrESGbiybYJ02FW053+MyY8h0sK5fl5BhWlgzjmgAWXs8jWtifbztttu6XadN5XieNpX1&#10;c6zM60Evu+62yyZYp03lGDQTrLuxbIJ16pnXRs8BwHkaWGf/zTGkCdbxIIbrBBbW77lO2F2M102w&#10;zv6b43kTrHvNt5ChCdZpUzkGNcG62y67sWyCdfbf7DdNsO7Gsj7fQobu/F5Y1+dbjCGTYX2Ogil8&#10;bTxGq7IpeOI7b7hS1ycF8b7hkvJ8jaFnHfuz8vzTnlrO1Rz4EM0Nf3rqdWW1XjsXD/g8mWRCOck2&#10;plfVrS4/VWDGwcfsoWDW68vzTnuKg3aP+hgrwf2i9MI6+2+O902w7saqG8vE+ltvvkIyHFhmbxwP&#10;QZkjeyliPaX1Q9PqMTP44qDRZYIptLapYjAJRG12i0CLQItAi0CLwAwR4P6l7kSrn4cjLH7pnOn1&#10;shyzZRrHcT/E0UM38rgC4gDFQY0f2w5SprcKTIQcd1I49/ljs/NQhcLBytVVFJiWKs9XU02QcWKG&#10;30/00cd5HOuAezT+dGwHqY7TQUkaDuQ+P/cDB2ipjigQOACD/kHJyoE3EVNgRyx3H3RmDepZmgQ3&#10;HfPyl5JYdUPS8lFdXhdgL22VhoxDo0MRrKACzLH5ETgYeA5BOTm5hyXHmH4JPsLKGDo3hhaDF5Dw&#10;egORpb7wJI9ytEcEf0hGMikjxeJIJ3qmyWsocm7CyhM4k3HYEpRBFfOhPfwAElzkTJVDm7bBMYuc&#10;lPGmfRxKMEmFLugOBgQogGnQoxI0uUs2AZUnf8KxCp0OWeXFMbKrnAhJ9Iq26uuce3CCRAgMRkZv&#10;QK1j/hyko2PbaCUzTmuJYHugHMfIzT/yQEY1tAdH6UM6+Ko+r2lh5QLkhx+yU09UqKyN8tEW4bTO&#10;9E6uzcDyIB+0hBNMkJf6YmWePkcvV8U5r3QVQR7mk6S4HyGDGsTaKxO8o4rSKU9hnPNqc3TjtRjg&#10;GPKrpAAcAUQboLiCs06xP/qoauuc78Ax9kJAPHG4G38Rps+QFjKKgMpHgAC2xikaWXDrnaue2J6c&#10;FzK57apzqrlHIH+FawQCVTkEWokmfcZyBljmFW3vauKv8sLJuOuYc1OQYKjGJwNpaIn4V3mCGCoM&#10;BKCBD04uorwYmwieQQ4+Xp1CRxz7jxUu4E82pPXpHxgUz2j/sNtod5fRl/srMoquMVVd2h3bgoBX&#10;jICeNvo6Zdi8ygZ7f8TdlcgJOwqbjnzSKB+vxlFZkSAAggAl6mVwCKVZJQSaMR5LbtoebFCGjxtd&#10;BHSI0QR/KoAztlnhZJ7KrQoIYa1mITuT7fBptxaBFoEWgRaBFoHpIsA8qd0eSwgwI9WEIpbtYobA&#10;PEG/yH3BdjHR0M2R39n8g7s672CPd34vLftX74L2e5k/+Eu/Czrfbf6Dt19Z/uBzz/C7ouv5+b7u&#10;Sz69tOz2/O0K75NP+jETzenJuN4HftdaZS79zFK/hzpp/OeJvyzP/siTxUNLJv/N3uV777i8vPDz&#10;+5b37/O2sujE3cvJRx1TDjlxt/Kjj1xXHry394oVTAY905Tu3oTLshvuK0v/465ykN5NfvHp8f5s&#10;ZFj7PdS/tJ6p93kVDvkecvQEp5T5xhqO6A23nKfVsSAv6ySNpJk8kue6sM73bWdbNcHadWtYo+8E&#10;1teW5/+t3rf9jitj//arjEc9v14/dcq27GDsu47SsSn0pUwdq9Qz9U49U+/u/MQpcatjHVa9YbAO&#10;m7s27EDt3QTr1DPbo44VcjfBOvXMftEE626surFsgjU6TRfrbixtW7Ip9sjQnd8La/db2xW9qs+2&#10;lXYHNr2wTptKu06bS7ueGtbcPI2vhQXYNMG6PlYiAzLX6zfBuhurHCuf82GNmR+6przwb9SPhTX7&#10;E572pnLIB3YvJx11bHnuBxaWnzDevXtB2WjzWb4OgCgXbz8AM9DcoHITy4Muov+lux5m3L10Zbn+&#10;nLWx7sayCdbWt7pG0JaMlTGGNMc6bYrrEjJMB2uPI5Ih+2+2x7qxnhgj6nadNpW4ZP9NG6vbLPS9&#10;rceus07SSJrJoxfW9bGW+jPBuhvLJljnuJVjSDyBcEO7vZtgnf039U4cEpfEKXGrY03bTmzqxzW7&#10;Q4askzSSZvJInshgPNR/2ZPfBOu0qWyP7jGgCdYpc44hqdNUsE49k0bqmXo3wRpdpot1N5bZf92n&#10;GmJtq9KXx5HqGpFY5DUisbpUc7fnfvhJ5ccf+mV57l8/ufzog9d6rPS18W/3LT/8kALUPvyU8rEj&#10;3lsO/qDmiJ+53u08d4s5siQ4TfV2p1+vDpmrsX4P0bi5HHz0HuXHH7yuPOcjT9Hc9WrbUC+sPfbU&#10;5mtNsO62y/Vh/cLPPd1j5tCDI9X1wL9HY9TX2K8HiH5SK6379OCRB5vO0bePJ3pVe9Qi0CLQItAi&#10;0CLwaCCAUywdjXkcqx2E02xYKypk/tCQggBuvcXnONTyk/nUt5NNiqSTr1sn8zBPuYTxUerjX5Vr&#10;ehCOQh3ERdT07dSXV5P5CcfjCjCI1SUkH/xUNhy1PLGSLtBmruE9znucveHsU6rlQzbLzF0avLRV&#10;PkkdoUM4SHE4Bn+5U+W4tMNSFfDv+tfXqo932vRcEzrIKPqiEXMAUVQabDjHkcqmUv7rOO2dL74o&#10;So4q2HHu4vpCz6ouwob80ECHuBPFCWoHtbkpDXxUVVLi2zQ2qmAZ5TJVanyTBw1oxasv5DRV+9rZ&#10;C19FLvDalnTQco6MyM4rCXzfK1DgZcc07aU/ByBolQCXJYX0SnZWRQjnuNKEKTi7LUTDZcTfsakS&#10;M2WCgVsZ0dFD9PxqBp3Dj/klNHCxZ3siE3rxjbyUIy3mYdQBD/SmoEoKDLchWbQXaVQAK2Smvsq6&#10;bbUnzy59VhmABF98S7ZIUPuoTOePY4QzTdqRsuAJfY7jQ110QTaCaRy8Ydmgq41j5KhsmyRsHVtT&#10;JVFDNtWlHLxUzkEurBpg7EXHeiA0OGKvKg8h1UY+dIWPvjgKgyQXcQmM0sEwgTPgp3IuyZ7q+oAx&#10;NgwNjwt0HG1pAzSL7Rj5+IhC6u85M/3MjKET/Y/T0MnFVd+1Oq8FQQ5bHAXhLxp9ihYwCxhWvDJo&#10;AVw4jrgq2lIVJXO0ReRZhMhREA9Ch25GWXY6rEAkxkn6HgEyBCcFYAGEVeMwhPBd0Bj3BQivgmPq&#10;I8jgoCmlsIEmfK2P8vKPvBx30atiFG2iUrQ5fLxaTLxTpFOGuvCkXYxbhQWrfriPyR4YUwGAloq2&#10;UR2lqUTQNg3sURK5rMxCIHsIAkvbsuqo4cHHskp+l1ddCvq1P6RpHDEJQ85xfCjWbi0CLQItAi0C&#10;LQLTQSBmGtOp2dZ5WBDwhFuTzAFNPjqbrv43nfM7zRY04dDxzYvvLrseuU25+ZzYX/n5W8q+b921&#10;sF90vF77cLJWGXjfwnLhSTfo3dB63/R7tYKFfsXHvjv/GW/bxfWob3pHbFN+Jbq7Hbm12Ndk0PFu&#10;R2xbfnW28o7Y2jJk3dwvOmFP81ykd1qfe4xeWXHaPuXEA99aTjzvtPKpP/5Aeef/+UD55Ms/VA58&#10;z85l7ua9V6xgIsckkxsZNnDZcsG8suDwrctlX/pVOeDNu5Urv/CrAm/0TH2Rwfpq6f5ztTpGpuc+&#10;cdr3LdJb9dEzcWQfUdHiKqxTz8Q69Uwa3Vj2wpq2qddvgnXqmTTQdwLrhdYzebPvzqf+vlU7py60&#10;JTII4o7O4FzHgjLw3K/CKjHMfdoUy1U3xRrbAuP8zARr61uz+8SJ/WR2jb51u54J1mlT08E6bWpD&#10;YJ39N9uyCdbdWNKX0rZo7+78Xlj7oZD7b/ThJlinTSXvtLm0+ylhjXGLf9p87ptgXR9LkSFtynv1&#10;iyZYd2OVWF54ilbgOX6vci5Y65fRJx709vLBCz/jsfJdZ75f+w+WvV+3Tbn8S78uq5YPSyduDnlo&#10;xwjJqfDVvx8cVQ8oSOanNFvstmlZeNh2nbESGbqxbIJ12lS2ZTDmuznW9esSMkwHazgzhtSvS7Tz&#10;+rBOHnW7TpvK8Tz7b47XOVbuWl0be9l19t+s2wTrtKkcr2eCdeqJjSFDE6xTz7w22pYwsGlgnf03&#10;902w9rUhH+aKd/bfHK+bYJ04uM9pjtAE617zLWRognXaRY5BTbDOurnvxjIxzn13ft2us//axmTX&#10;TbDuxtK2Vc0B4N2d3wtr+KZdMYb0wnrft+xazj91aTlY1/oLPrakPPuEvbRChea2pz7N849DdX7a&#10;H51Q3vGvHyif/uMTy5Nfy/zlVzFmeqAMS578mxUrVpUrVPcZb9u1XPaFW8rBon2B5tWHHv8kt3di&#10;nPs61tl/cwxqgjV16nbdjWVivfgYBS9/4qllcK4C6XRP4GWUdU3wKMy8imsEivJLNZ7E+sEkCcrz&#10;U0iO261FoEWgRaBFoEXgkUcgHKJcm7h3wREewRIcE1wRKxfE8dDq1WXk1A+WoRcfXIZ/dnknDxrU&#10;o866Pt1ayZ8m3xrO+OApP6CdfaT7NkrpOP00IRI98hBOaeahva6tPJvKdDJ5VYJ9ttqHA0+OTZyO&#10;eg0DpXFsR6BDuI2hy/UYZ2Y4LnEaRgCGAwN07XYZyeJfaXO9lpMynJW670NnrudyRMKH5f/5s6Ds&#10;+Q8mpo9uyI3QTg/llThWBh2YQCAAKwNUNKirT9JUTW92PKoMTksDqNR0cOIwBRPaI7IndHO7QNty&#10;QAo8cFCrgmRJTnFfa1ZKVjoy6BP3W66GyMaNUsiFKikfbcAHJyzqOhhAx57uKN1p4saqBsOsqqHj&#10;WK1Bv1SXQLYj2Jgvfn8wCUcw8yleaWIHfnWPLRVggjaWww5eMePcUpAnWkrQL+IllT7GSWnmi02h&#10;kApQB3ouryPrnIqRS32CE6Dn9hNPAoNQGFs1T2ytkl/lWS3Bq4DQ7uIl4m4bSnMcOsHEnMUj+9/E&#10;r/ZlHh18eakIGzhF8JOt0M7+foELb/qJceNY9ODFcwnqGjulwRd5yEUOdKPtsQn9x0cHVl94ElQz&#10;pvFgVB8wYNWLeLUM81yQFg8dRN9Rgs6xKvbQxFlv/Cobh1v+cNGvf1FlSnvVFMpIXgdZGS94oANt&#10;pT0ERYB2Ml/tjQd4qy586O80UWw6oO+GNk4KyZCtak/LCQ/Sgj5zdPoAthu0YKrq9HnxYYUFYyIa&#10;llDJOhSuKqPnPuhI+XHGB8qCG0nw5EBfxkTnmJD7BmlqF6sIH7aOHuhOzUinj7uc0mhdxjfGJwJQ&#10;SEGX7MPgE7ZFOfRUa0O3+hB4ZrvHjvXh1bLQNg04qoKDeJBP/CkD7dzQA5qWR/qYHwFVCoKjLhKD&#10;EYEUagilgTvWh660qwgrqxInybb7FoEWgRaBFoEWgcYI6DLTbo8lBPr0IJTJsq79mkDE5IFJBI5n&#10;T5I0M1hw+HZygP+ucjT8ruz3VoIEwnF/gZZ6XyQn3UWVQ2Wxl7BXcMUx4SDtzufhcdbf9Ug52xeL&#10;buV0jylloMMDcPJ2OUoBHQrsQIZ8cJw0Ljw5nDgXfPx6OwjP1XLNH7ro9PLRQ99T3vWvJ5a/+d8f&#10;K0f/n/eXSz75m7J6+SQrVjCj1OwrpkXI0F+W37jCvPd/867lYgVX7P8WBVdUjsILTtJD7xMUTCIZ&#10;eNi9+Nhr/MA9ccj8xOmKL0pv1fdDb+lN4MpuOBgMufhqn3om1qln0ujGshfWODXq9ZtgnXriUIFG&#10;6onDDBnsWKgc4MjQnY+eVxBkoPqp569oZ+nt2SToorC2cF6BRdgCPC8XVsjQjWXa1HSw1tw4sBbb&#10;mWKdOKTdN8E69Uy7ngnWaVPTwTptakNgnf13t8qum2DdjaX7Um0M6c7vhTVOHcaQ3JpgnTblYAP1&#10;5+y/OcZMDWuNpYxbtbESGZpgnTZlvTXG5Fjpvqh+0QTr7L9JI7E8+IQ9NG4tLYedpnFL4/SJF3y6&#10;/NUh7y5H///vK599xV+Xd515YvnFV+8u+715l7KxfknNXSQ3jDzQ8/jou9BEmX6VDxbGyvKbHihL&#10;f/jbzliJDN1YNsE6bYqxkjHEA4ibuDnWR0rf+hgyLawZPPSf/TevjevDOnnU7TptKsfz7L85XudY&#10;mdfGXnad/TevjU2wTpvK8XomWKeeabdNsE4989roBxOM19PAOvtvXhubYG2L1hiSG/24PoY0wTpx&#10;yGtjE6zTpvLamP0XGsjQBOu0qRyDmmCdNpU0urFsgnX235yHNMG6G8v6fAsZuvN7YV2fbzHH64U1&#10;Yz5YZ5+64KTr9VojjSGa6z3vlCeV0172vvKub7y//NHyX5b3/ftHy9+9/dPlKa/dqmz0+FmVCfFg&#10;cLKNwWygbKRX1e37lp3L5Z+/ueyv+fVF4nWoAjp+fMr1lqEX1tl/89rYBOu0qZyHdGOZWB+p1+qd&#10;9d6ry8iqarlv9c282nZ+WYqqDI+6HujRpE6moj+V2q1FoEWgRaBFoEVgwyNgRxkOOTvEdGXSPpxv&#10;4WDjOD/8EnvorjvK6BtfXsq//F0pw1q14i//vIzec7d/pW3Hme6FkhbnuWVanrMn1441XQr9K2mc&#10;jqoT18jK+cZdVd5f4ajTh6mv77Wgr0mLHXs65NTyQ0/3YXZ+yxFsZyb1RJ8ZRTAO3ta/clz6lSPc&#10;x0HIfE3ex2BAXR6F8SqO0ZEhvZZDv0zXr/6Zi/s5oao50EIOQpyXfmZnPMGXqz7XfJzqYKoz8Q2Z&#10;Kh2ogW7iX3/a5kAS1UQAJENH6Esj62xZyVY+jtFwmBohSogHJeW09INMySH+0GIjjXps4XxHxvyA&#10;ReAR1JTDOZq4EZSKrAKFNhCbEAJi2gyj9DYPogL0LHXErxZA/pAzmYMHtEZkY3WnMfm8KgYebhV9&#10;cYtNe3g1ETloQYs/nlFmWTAxRhTWcb8CXmg79OBeXexCPsqljQtTIOreQkc4SAd9RwBFlCKQhigG&#10;6iEJtA0nbHVEW0QASBDGie36yo12pphoUs8f6em6kc8xugaNSmYl8hzJxfDEB1E3G3L41STgLnrR&#10;WVSSAKaQDCNFOK80gWWQTB70jC32ghKiS0nmsMjHZhvS3v3Q+lbtAiuX4Hm5alVKsOO2kX5BewAU&#10;mMRKE7S5iVo/n4iP29btFnkpNnYXQiod/VQXsYybcOhTkIeVAQTyOJMO4BztQDr2HuWse9VXkdlj&#10;lOi6rHnpWLobGVWBn4N+KKOP7Um0OEaQ0CV4wtxsJAMBGNCMvc51rDMK8q2Nwsoe1rgALW2UcBVW&#10;sHB5bMkZFeGoC4+oIh6qwwoZw9Chj7OprjQzpiOs8KPzEeipYscO0TCgcRXK0M6sCKRD8eNcBzDT&#10;npVpWLWH4BoZiWUPWlU9qqgsVSyy6tvkLCxjFKnYQQSmWT8Vtg3CQsFW2Nxa906q0W4tAi0CLQIt&#10;Ai0CTRDIq2yTOm3ZhxEBgieYbDEf8JSaA00Vblz8W080mNjfsPguOfRYaYEgCP2S+Qs3ezWEK/QQ&#10;GMfBeR+/Tr/qk7NOD4P5lfk5CnAIR9LVD8nnl5NZ/yYtGU8Ax41yxO1CIAcTD89SJIEO0rEAb2R4&#10;xlueqMCGm70qADTiIbAeQOsXoecee614710+cvDR5X3nf6q87L5rygnf/0g5/U8+Wg74y520pP0k&#10;K1YwyWKWxOyv2ubtuonkCn0PeNMu5ZIv3mQZ0JNfDJ5/8vWWYbEeOPPA/axjf97BIfP9kF8y4xy5&#10;VPXR86az0XubcpMchaEu38UY17GuY9UUa8rX6zfBOvVMrFNPHAu0N3oepgftP5TetHd3PnrSVsiQ&#10;eu6iX3Ujg5cJFMSaSquR9YvRyqZukr3R3tQBK2RIm0os06amg7Xvkat2nSnWiUPafROsU8/Qe+uO&#10;TU0H67Sp6WBdt8uZYp39N+26CdbdWKZN5RjSnd8La26uog+rhWVeTbBOm0q7TpvLMWZKWHNzJ8b1&#10;sRIZmmCdNpVjTI6V2S+aYJ02lTQSy4s0bh10wu4KMrimHKVx66OL/qJ8+ILTy0uXX1veLwfhZ//k&#10;Y2Xv126tgJCb9Ovr1dyS6vrA1YFtYnyM84lvcrbQmMkqP/UxpBvLJlinTTFWMoboVjTGkGlgnTaV&#10;4/W0sPYFipV2uBbGdYn9+rBOHnW7TpvKa2f23xyvc6zMa2Mvu86xMq+NTbBOm8rxeiZYp55pt02w&#10;Tj3z2gjEHkOmgXX235yHNMEanmDNdYmNuU59DGmCdeKQ18YmWNfnAN3zLWRognXaVI5BTbBOm0oa&#10;3Vg2wTr7b85DmmDdjWX235yHdOf3wpqWZQxh43HcZFhfcNJ1muspwOHkazXX20NznmtiRSXNN//i&#10;mx8pn3vFX5Ufzn96+diLPlBe99l3lGv+/q6y+r6JVX7MqOeXZOkfK2vuHS1XfPHXmvuwYgUBHZpf&#10;KmD42cfs6fbuhXX2X/SmrZpgnVjleN2NZWJ99rFXl6NOjRUrUKePB/T0E/86Lh48GluljRPgSBaO&#10;Au071+SeOLSZLQItAi0CLQItAhsOAa494aTXvE4bx+GwjnQCKWJZe5x1Or7q0tL3mheWPu0722/v&#10;LGPHvaWM6tUgvB4kadTpZFn41a93zDXiV9l+4qG61bnEsSOS2YiukQRIhOMd5zN3WdxN8YnpKGX4&#10;hTpTFwcHyCHICc49fM52Sku3+DV2zmG5+HId9pflgg7ycU8Xr+XAmYm7EjzGy5o1w2XN0LCc/yzx&#10;j6xyGMqRmeIgc/ySXzyVyHwZ9+bAwGA4/OWE9C/tTR/2ykdXPKOa9EGPD4Eadv5CD8dvxZ9VD1yf&#10;4vxpr51k0EcBCzhHTVU6UcebyypVe3RyUEWVYT01D7EO6MnKHtrsWJX8gXLIBO1oO/Bh7qI287NR&#10;HLThRDVL2OoDTV5rYEex6rq1JEQ45qtC2jEP4pf1bA7AUACA20t51k81Tcsn2ebgQBArP3yrVg+R&#10;ozd+pc9KFgSuEIygFtCxfx0vOpCAQqx8AUb6UwPE6zyQIOZqqmZZLL/oDA3hYEYJ5Fc9bM22FW3m&#10;oAHwU54xEpN4DUT8Sp+2YDUG5vW0t5rRbaWd2xvO6Ox2kEw4rtmwdeixhydBKchGArQ4tByyLxSD&#10;B/auSlFPNMfBtvpQ3g5z7YMfwkg6EcUhz57V1kRGZEVIdFiFhZVaXFcy+FU94KQ840eQkfiMyRnO&#10;htWzaZbrPbYwruCmeDWGaug8+jZlKQUK2sR3VPbCOJOrR8A+s00HPnzgrX1fhbnrB2HrZ/qihwjJ&#10;C92EhnSk7kRb0RZud8sr6ZXvdmRvpiqvEpB3XyUwSHKySgj9MWGCvle2Nv4qL3pKsjzAxSYYtPGl&#10;j/7R3ihZHyWr8fyDCR0af+q5QKAEHqzu4bFQBIKSvrEHaICHmgHbwKYJpKBtfKw861aRJB176gQ6&#10;qb5tV1T7GHOMETLBJcYjdGTDtofV3sjB5vaiPMf+DiuQNUbf5p5HNsgPVasaKKK2UP/A/kTf+EpG&#10;gOHY6RV9eLRbi0CLQItAi0CLQFME5Ffl0tlujxQCGbF51dvfWR43Z85abJnYLPryF8vtK1aUTTfd&#10;xJPLBx54wJOqwcE5Ze5mG3vOMzI0VmZtMlBGV41rKeC+smblWNlo3qyy+v41/nXeai0XP2fzWWX4&#10;/tEy5/GD5cF7hsvGW87RfpXeHT1bq0VM5M/ebED1Rl1/zcqhMlt0hx4YNf0xPY92JD8WognKwOw+&#10;5Q13ysx+3GAZXjlaZj+uoqFfBq5eLhnEe/XyEfGaVe69fVnZfP5WZZPhNWXVrNnl3jvuLfO236Ks&#10;/N0K6cUD71LO+Mfzy6mfPKb8/OpLfJ5fr3n10Z7s/dPXP2O9B+bMKps+fp70HS1zHz9QVt03VOZI&#10;7+EVkmGeZFguPcR71b2rK30li/QFh04+MoKT8ZIu0iFxHHpAkbHS0fM0fYW+gQVlZm3S38GqMdbI&#10;mDiJdxOs16wcCT0T6/tCz8R61b1DZa7ad43aNfQfqdqgags5FoyT6qMDekY7D1f6xiSamxvaHJvK&#10;MsiZWM0RdnUssSVsKmyrGdajLFgSM3zjPROsae+wucquG2CNHIkF+xlhbduaHtZzZId1u5wJ1uhQ&#10;Hx8aYX1fZTPVGDF0X9hSjiFNsHZf8q0cTaybswZYh22t6dg141j2b9v9VLCWifHrF+So9/EmWNO3&#10;ciz1GELfy7HW/XjqWI88MLbWGLC6wnqNaM7ZfLCsumdIfUlj5O33li3mb1Hm6qHhg7NnlfvvXF42&#10;22aLMrRyuKx68L+qm9Gx8olTv1G+fsbp5eqfX+whk5tFtj979TvLU596YHnvsX9aZs2ZXTbdfF5Z&#10;vWJNZwzwmF+NlWDZBGt0qI8Po7oW8SCErSnWq+4d6VyXGEOmhTU6iz9y1K9d68M6r311u45rYs3u&#10;GedyrOUaqr5Zv+71suuwrYkxoBHW2EN1XWK8nhHWjPnVHAC7bYJ16Dtx3evXD/7jvcbNseb6m9cl&#10;xpAmWI8OaeKhh1XxwE2PxCRHXpdojyZY096dOQDzkwZYI0d9PF1rvkV7NcG6Nt9ivG+Cde/5lq79&#10;DbBGh/p1rxHWPeZbzEOaYO2+5DuQaOupYr3mXtmSxsoHqzHzwXvWeCy5707NL7fbvNz3W42ZWz/e&#10;c8NVa1b6oRlj1GmMmZpPXn3N2nNN8p669zPLa17z7nLMsa+UzWnVik021Zx7tuaZwlZjwhqtsjZH&#10;AcG+/vTCujbfYs7XBOu15luyrV5zW8bM5Xfc43H3L/7yHeWMr59Z7l6m17spJHvTTef6ASMB0bHS&#10;zHhZvXpNWaPPvHmPd5+6//77yjN32LGc8b//BPXX2uhzK7T8+tP/5rMqP6/cd999a+W3Jy0CLQIt&#10;Ai0CLQJTRaDuXLRTzo60cK6RR5AEG3mrde0ZWPy9Muuk40tf9Zyom8/Yq95YytHvt1N4cHDQ17Tc&#10;c/3iWZvnjqqYz90OOniR5rIEHugVWrjcmHZUTkLt8Nj5HCcg6XZOy6nHU1JPU3S/wd+AfqmOk489&#10;8lJ+cDCCGJDTTjrVJ6ign2BHBwIEBWjhd0YO7ovt3FdZgiFwUFaMRF+vEnGV8JLKda9fbYcDfGAw&#10;XgGG8xu5XUyVLbNIoB86kz86JKel/uwAl+yUjRUUONJHTAiumD04W/zldJSA9jcqFycx9AEA56NX&#10;EeAcOtIt8JWeOCSVDjbUD+zimNKDkte/NgcTtTWfPmSEFnLKcWza4oFU/Dod5ykbwQsAwys8nKk6&#10;A1pRwgzJ1zk8q+ZUEbWL+NkZjowQ7IBUAa+kwB6nPrQoRB5tGXxxwverff16A8mCozbKoWXUB2fO&#10;hkfWqL3AA8wDM0RyEI3yh2TDc2bFymkOVIEHjl/xxoaoE/0D/EVdQg/o1SNpX6QhJuVwMoOVJYaG&#10;jpHH+ipPlZUWuBkXp4ATgRa0LatBqJ75Rltk/4hAC+Sm7VRRXEzf9FTHKdgseZQj4EUnQIYOKk9Q&#10;RECpdDvMkSjoGD+VtUXK5tCpT3rmFraj9hXdUDj6npXVl1tGQqCfcaSi+DJfD5ndqiqAjPGhSLQl&#10;WCGvqLgOmFMm2hbdrKAMKoINAldUxYbCznRie0EjpEFHyFkyy+AE8CMXbBIsE0d4JYkvm9uxqgtm&#10;bPAKHACnageVpw9jb4wBDlYR3ZCZb/SOupTjHzMCR7AyU3aQ1A6WtAHH/kgn1wd3AhD445i95Zc9&#10;sgdX/fHPmzXMBzlUH7SMmNIdTCUBXFd13HdULvV2eesG9uBAH4+xx69qQirKk6m+wh75PB5xpHOy&#10;kIVVadGVYA5awZooM8Y/1aWt1XjJGzp9A/5WWvCkbPxYqa9cdvnlKtFuLQItAi0CLQItAs0RaAMr&#10;mmM2oxo5ge0VWHHHypXmkRMYn2jiEFMgdpoUaAaRE8n6vm9c0dP98o5PO183JP2anDMZYTLDZAqW&#10;1TETJEeB9usmpwePuEFjkj+xQcPTHt+QMTmM/HUHVvSVCKwohcAKNkPgg6ou874eMswIB98Z6IZn&#10;Ej1nxGN8w2A9Exm8Zp4nywJSTT3RztH2nM/cptZvkzRnTKpbrDcc1vTNif6bbfqIY80NV9Vr40Yx&#10;bWpqY8jM7RqT1hjzsNr1BsC6T+N1DLP0BvVBjfzVuEub5cbwWU/+5Klnln/65087IK3exn8m5+BT&#10;9yaw4hWqWt1ggsPDNFbGGPLoYA02YVsPv0315Xjd064Z02dy/V3/WEkbPzJYP/S6ZN6PMNaeQ2C0&#10;6+y/tPcjhHXfw9d3OjbVNV4/0nb9aGPNg0+GwPFJsB7vi1/k8RAs+n01VvLUUxiyYgMPc2M8ZMYo&#10;+6k20k495V+mFFjhKqrOVFvEYjyu5ptMDac/lkpunBfrtespzreKxhiL1lde/6bXle/+338vyxRU&#10;wfUhdEfwia07DWTQqw2smMCoPWoRaBFoEWgR2PAIpDMdyly3ceCy58MvsflwTLnV+mHRnE99pMw6&#10;61uTCjLy158rfUe8SI77QX+4zs2SA5s9n3zelufPOmiRnWzKinmlL+a6Voo310MSuWfF4aoE/SnF&#10;F0tkxQmoOaec1wPa82oC+ab9i26KEDxBfIHdxHLU4QDHEcivynHs4UvHUQ9lO/lwJIoP58jpAAIR&#10;YnZgJ70YE7BgHZTuktqHUxJxSazJKXo8SwkHv3gquACBkDfmQUpTvlVVCpKMaS7j1RuUKGoqjrM7&#10;9Yc2siIRuZRlHzxpK5KzHjqS5TI4ZXWMzDh32YMHG681kRIRNAA2UBT/wIT7XwIrwFJ8q2eF1CO4&#10;gHvjbFMHCkhn5nysvIpilkl1KTOxUgY8VUx1cZjH6yp0jLxC2/wlnyTXMfUqWqLt550qQBCN+ZJH&#10;WdU1/joDR/+i33mhCzrA0058nLYqQ7sxR7XGysSxPUs/NkN3aNLWIVNFQyX9L2K2DZUCwygPFbCg&#10;PcUoN0TXccimI+Mbshpj8bK+2oc+FM46FX4uEQShQz32BLtAm/m19VW54KO9ylguFeDVKHQMVoZx&#10;BYDg1Sr+UwH9e6UDWKueO5HyOGS+Tfuo9ZWsYCkFEhB0owRlCGe3t0/MG90xK4KSQnGKSQ9jImKq&#10;iC35iGfXok3DYI8xBa/kdkmVRkfVpxj2hS2wSoSlx17IUFq0PzKhi9rE/YbVEqS3iijBZY22ykCT&#10;alQAd47RFXJs7mHkw0K7aFOsMTAnK4IVxFr1xYUDVwhZqSg9pZtf42PCqq+9V/9AZ2OiKsEBJq5j&#10;MlCEictAly2EiWqhz4CEjiCq0KcSGbUqWpKXH9qoi4+bsI5hY3KSzyShr3RtTtc3Y46M22Op9ZPc&#10;BFgIfKdRkDbDMiaCK0wiiPj1PHFu65G+yOqAJAJ9pARjA/yspvLSdq24RMo+/LOfX1MRbnctAi0C&#10;LQItAi0CzRCYCBVtVq8t/TAhkA+MzzzzzHLggQeWV7ziFeXiiy8u+++/b9lv/30qrjEdqYuwcuV/&#10;lX/+p29okqEJi++WNH3wclhMqDTVqKrwYLp3vmapzAw9t2KKEhVjssmxJit++K0CLNm1Hh6UZ2Py&#10;wmQqZm1MKEV/KhsTKz4VHap4estkScfGiZlgDxl667k+HCodmfhZ7t56To9HABA4iskMsZ6JDNiL&#10;IcZA+NDiTmOfcq4Pq5nkww7Fac9HE+tKbeSYgl3/98C6sqlO33yUsLZNuYnV1hoH1F3Dph4ZrMVN&#10;zLux2NB23U1/GlirnRjHCFjTQLnWeK0Eb9xK8yAmBou4QaTvSBvn53jb0VmpYM1YOcbBaPBY33g9&#10;U7vu8HWX5gHG2npMft2ZyhjzUKxRPm6QH36b6ozX4Kl/wH2oXU9Fj+m3RawOAvNuLDakXdfmAB5D&#10;hG3teu4x+2EeK8E6rkvCCnXRWPuJuQzt/QhhPaP51GQy/k/HmsZVW3ps0/EkWNP+ni+572GXld0z&#10;0MlAND00pZivkq/iMiHKpQ1jS5Ntnl8yhokdNBl/eaWG50ueHyvRfaPpODeZXYvsVOwaWaq57zfP&#10;/Ldy/4qVknBiDLD8UtLoSg9k1Zc/+x3wDOdccdkV2vfaqNNuLQItAi0CLQItAs0R4JqLQyuvvezr&#10;QRVr1qzp5LNixchtvylzP3h0GVx67ZSYDXzsuDK62x76LLTDkV90Q589G/xijs61j7kALknNCzTt&#10;wlHsA88puFJyf4XjjhI6UhJ3WMiPkzVWTuC6L524piqXeysfqiyPo8bFe0ROZb1NLC++3uOclOai&#10;FQGh8CI4Q4vba3WFWG0DurweAcehHbU4lsPraXksE1d0GImvSlX6IVLkjjAv55AvOaTthNQhz874&#10;to+RuZBocBfp16JoHjGoDMuoL/k3vZqsHcCUUxoBG14FQrXGtJx/BJFIdhz7YMBzOeSCr1YgsKNd&#10;9MHeWAlDdOY8ggEoKTnEzNWUR22EUMiFRAcw7EZpnufIQT7IHIyEiq6OCYAZ0A/BCAhBF+X4bwR+&#10;YKQyrPoAN6qGU5asyLOzVbK7FnzUmMz1RhAKnPSXQRU4prEtgSGACBjRXu1je1Z58OL1FKkfj7f4&#10;FT3FVTAc0hIiHMek8Dw0nMnIk0EVyBKvDgEC5Kcud/+SBbV0hG7UASPPeRHdaejChvz864uzKp/n&#10;rxwHFsJLwmGHvObETeTSrlHVoT5YSU6vKsIpuFQbtCRPrvyA7mAsAPVPewCX2tzFow0o74AVpY0h&#10;vP7TTjuyS8XRQZUTHWXLBERXR1FcKfRjyeTX2CAP0RUCnPa2jUBIc97A3iJb6U7ABeUsE88qVM/U&#10;VU4gxOoIQSdsWnxUxmakkhH4IXK2EZVHX9K1p5VMTzIpQekWBAUrflU98qUMRTjs14FqKonWpxrG&#10;Q534A8HAULhIRvqbWs04sGIDotCAbkdoKs82TjIY8goMFFCeztwmwQh59KnGDexLFh1yyZ7JAzP6&#10;OWuzwIZ6yA0dtrC4SPTrcsisgK+PjcjsKpnICeMbyeivj8dkCyZ60sd9yzzEVvK7vwKE6nQ2HfO6&#10;EsYkWJAJe+SyXdEnq8CeqChMAUx0wJ69r1HgV6fbYdAetAi0CLQItAi0CEwNgTawYmo4PeKltttu&#10;u7LzzjuXOdXrQthvNm+zSg5mA+veBgZmlX32fUnZ7y27lcu+eFM58N27l4tOWVIOPm5h+ckpN5Rn&#10;vmtBufxLN3Xy93n9E8s1Z9xa9n7VjuXG791Vdjh4q3LbRXeXHQ7Zuqz4zQOeRMKJG6XNdt6k3HbB&#10;sk6ZBS/cvlzzL1EXGtC6/As3l/3evGu55LNLy0HieaF4H6L9JZ+5UTx3LV97x+nltZ95W/nG+75W&#10;Vtx977qVMD9NHsUz5zncjGy/547lea/9Y8v5lFfuUH7xjVvLU/50x3LV399S9n+r9P3CTd7D66Bj&#10;9ig/OW1JeebRuxuHzEfGX5xxW8n66HDrhXeXHRdtXW694G7r6MmZGG+208YdLCiz+4ukb4UVNJ7+&#10;2p3XwrIX1sgIxlm/CdY3/uBO65lYX/W10HctrI9dWC46Ndr54s8sNQ6Z/7N/uKVTHx3QE31pS3SM&#10;WXRMRGnzxII9ciZWT3/dE9fCEn2xqelgveLXYVu2ZE3eZ4K1bUs2l3bdBGvkSCyw/ZlgjT2kTdJW&#10;TbCmbN0uZ4I1OtB/066bYP2zr+m98jUsLz59qceOHEOaYL3ZTpuoJ0cP5ma0CdaMU/Tfgyq7xtay&#10;f2PXU8Lao4vGLcmRWGD7TbBmHMuxlDGEvkc/zrZqgvXS79+51hgwVay/9s5Pl1ee9Ibybx/9elm5&#10;7P5KK3YaH6tLgW+ifVfIDapuEJXO6fy9dipHvO5/lSXfu70zBjAG1rFsgjU61MeHFb9+0PLEVzOs&#10;GafyusQYMh2szde29WDnuoTtN8Ea28qxkjGEvpdjLeM19lK/7vWy6wUv2G6tMaAJ1thDjrVc12aC&#10;NWN+3W6bYI0OOQeg33Dd7wQ4NsSa629elxhDmmDNtYgnH4wgfCNH/drVBGvGsZwDsG+CNXLUx9Ol&#10;34t+nGNAE6yxh5wDUL8J1r3mW9htE6zRoX7da4J1r/kW43UTrMO21MDRyJ5zThdrxrErvqy57VsX&#10;lL976yfLK095Q1n0wK/L9fOfVL70F1/S2LnSw8VUvmbN2ajs98yXlb1fOb9c/S+a671ecz3NLw94&#10;y4Jy6Rdv7Il1fb7FtaIJ1vX51mRz215YX33mrWXh8zVuXbSszF+kOb3metdfdnm5867rykZz5sYD&#10;xakA0ZZpEWgRaBFoEWgRaIiAnWV2VsU9IM6r+md4eDgcZ7pR8fHF55dNPvye0v/A1K/T3OSM33Fb&#10;Gd9VwRVyPjsYgDR98p6IPVukyZEqcXAk4gTlH8d7BAaEQ5uyWTcmJiqmeyp8j+n8Jt2vq6DwQND2&#10;DVflKByTkx4Xab/2dnriodSG61WiaSNQHno4FhEonIN2UOuEv7FxnPQ4fcPZajqcSZ9ROcj1Io2q&#10;XAQDqJgdhmiLQ9GuWO3tANWee3AcpyEAQgROOP+H9aFe6K12Unn8n8iB55FXSFCgX87qcS2j71+t&#10;K2HtJf+pH/pQywThj+DIpp0dmpIjcTQf04kCtIPcqRFLQQW3nQTRHgnDgT/kVUncnkodkezUig0m&#10;4SjtV8BKBAQgC20cOKIndODVsRdV4tf+3DireiWnDkTbCSqbK2gQ+IHco6LXj31Dj/YVuPCgAqJD&#10;y4E+iI8TV95egjZim2hTrwiCHagcDnYcyLlRJ3RWJpz0j9341/jaR+gC6kWdMS+XoGKyD4JrcTBH&#10;kAl2rrYTGbel6Litde42dPVoK4uidPcJP2BIfURLBAiUiIAflbeiqkx9sIO+7DYCDJQmxaONlVHp&#10;DgqGx2ODkiVkBDAAgQhBBH1E2+2k8ti7EqIePM1XSSqPzWFiDq4gRVUz4AJ6mC4rxdBGQU8JquNV&#10;EuCHaOxF3YdwkS6sjgFtcIQff7SaKOlc7RVHlPbH98gqRz48HYAhud1vJZRXzqgK29agh7Bs2ts2&#10;dApl66N8sKNKvwcfaHq4sbghDWkqg7wKLnG76xi9+40Z+FQ2LfukDlikvpZcdoFKYckhi76VZfRi&#10;nFFbDas2sUfiYhndbp12QMqgSrqFxlKFnSCMfoKuKk8QRJ8iz/y6FfqclA19pZvquj0NmvRSHQJ0&#10;HMQk2dEfTDiPACZJrXNYBm4BMP1mZET8oa1jFXG/GhoeEpXgAS70aa/Yo7SBWWrndmsRaBFoEWgR&#10;aBGYAQKaC3DJabdHCgEm8mzrexXIoV/5Srnt/uXlvPPOK89+9rPLc57znPLjH/+4HLLooHLwogMr&#10;MTWL6NpW3L+ifOFvv1I22nTT8p4zTik3Lf5dWXDktnLO3FX2eOn25Ybv3Fn2eNn2Pt/tiG06+bf8&#10;J4ESW+gB7D1l22c8vtxz/Yqy5cLNyj1LVpSNt5ojLvCSiWhGs0rvsd5iz8d1ytx11X1lp0O2lNPy&#10;HtHYsvz6vGVl1yO3Ljed87uy8AXbliXfvbMseMn8cuN37ih7vHDb8s1PfbU89/87vPyv+WvKn/7Z&#10;P+ohb7y3eX2vAnn1q95l7l8/43TJ0F+23n7H8oLXv7Fs94x55rmjHOG3Su5dnhs8dz1i63Lz4rvL&#10;AvFa8u07ysKXPqEs/cFdxgGZyEfGHSzzskL9u65aXrbaU/pe/19li4WbWkd0Zjq7atmaCouVKvO4&#10;cteV91lPsILGLf95d6lj2QtrZLz1wnunhfV2+2xuPRPrnZ+zlfVMrHeXI2yJMN7zZfOt9wJhDw6Z&#10;/8TniLcesO90iPS98n7ree+SlW5LdMwRgInmxlvNFhbKW/i4Qhls4tYLA6tbzhO2sqnE8sYf/NY2&#10;NR2seT+67z7CumaENe2NTNkWTbDmnfCJBbY/E6yxh7DJ5lj/Vn2pbpczwRod6L9p102w3vm5W62F&#10;5R4v3N42lWNIE6wZL9i4kaE/NcGavkT/TbvmPPs3dj0VrOGNba+6Z8j9N+26Cdb0rRxLsTH6XvZ/&#10;+kUTrLd3X4qxEhpTxXqbA0bLeV8/qxzw8kXlX9//tfJfBFeor37ilDPKP/7z6eXqqy9B1dg0XL/m&#10;1e8uT6teBbL1E55YXvTnbyzbPE1jpngyhjDm17FsgvX2z5BtVWMl/WaurxExhWiKNeNUXpcYQ6aF&#10;NVrrwQJyTFy7VpYmWDOO5VjJGELfY6zM8Rp7qV/3etn1XVcur8aA5lhjDznWMl7PBGvG/LrdNsEa&#10;HXIOwBjy4DK9+zpniQ2x5vqb1yXGkCZYM17IzGlg/RXJoflHdV2iPZpgzTiW1y2ujU2wRo57ZOvM&#10;ARhDtt3n8WuNAU2wrs+3GO+bYN1rvoXdNsF6233mrXXda4J1r/kW43UTrKMvxfWBNp4J1oxjCw7f&#10;ptx87rKyxf5rygVfP7u86YQ/LP/wye+Wny3+uR60DZXTPj6VV4G8qszb5vHl7Z//q/IbzW13VDv9&#10;ynNbzbvO0bxqEqzr8y3GkCZY1+dbk81te2G900Fbljt/Rj+mnTW33XPTcvlZ55QL/uUH5ZBDD/bD&#10;yIsu+MkkrwIZKk//m8+UefPmlfvui7k6vbHdWgRaBFoEWgRaBNaHgH8BrBsCHi/yyYAKjgmiyFd/&#10;sGfVisFvf6PM/dxJmsrnRHN9lCfSR+bvVB78q8+Wvl13LxtttJFfBcLztdmzZ9thzjEfnmvwYVt0&#10;6PMqZxpyMbPEKRfO36CsxEoEXi9CsMawfvFtx509hKphhzC/9pfjWvSZpHr5ferBRh9zq+iQhzMa&#10;JyE5QsMO3nDs6skWefYvqgJ1Oddf3jeThuM0nfKI0dmkhB/hqoxXC0A26oqeddZ8nVcZKIlHaJAK&#10;Hj7FYR1Cug7FXED7DBJQPk5KrwymPasWAJxf9wBR+AdV8UNCpUl+6vAXTnUV019ihLys0sHmYAW8&#10;uiGGsOAg6hIUAb443aFHIxgbnLEqQyX8rzjRjaWOKTvx6odwnBIEQJAAstIEcqFKT9WxfJJhFJdx&#10;rNoBZdoidEFvOYABXG04gpz68HoKuPOBYNo3e5oGGS03+fDwagqIH4EN1COYAbrQV2ElQDs286sA&#10;AQ1AfdfBAABAAElEQVTkhjaoIKcd9iTrg1roBJ8qZWKvOmSST31v8IKe2QUekYEtcwQviqQ8Jh7t&#10;rfSJV5FIV3ChhjDHHtDZKwxUvGx/IWXIobK8Fgb9GA8iWAJeITty0szYDPrg/6d9AzfampPEAc44&#10;4iPIJdupT3IbIxWl3fnzuTqE+y2VIK8tcA76VkXM6GVAOUL78GfwVLiii82IsPNcUOn8hcrUj42V&#10;ODg2Par7HFmqTRXQlXO3Kw0pyOEXwVbQDJ3dxhJrTDiZJiJSTn/ZX8GGACkHySidlrGssCNwAhRg&#10;IXmpy6tTwIxAE9qNUAywpkzYcaWJdvCBPq9k6YMWWRQEUwWYGCMniZb2MV5E30XASjVXc4wKZSQD&#10;JAAAfj7WSaxYITkRhnJKwxKhMQ5gOqOvIz/jiQi5/0d/CrGinkoSRaay7HkdCuPs6Iheoah9BAZp&#10;L8IcR6AL0ss3c9XPvW+/WgRaBFoEWgRaBJoiEFeSprXa8o9ZBMaGx8KpTvCEHIEEU6Tzaum37yy7&#10;ySlpp3uVv8MhEVTBQ/7lchpsKecBDjMcKzG1QVVmV+N2LmUZHA0EUzioQnVxFOKc+pUePMPj+u/e&#10;XvZ66fyyVA/ad3+JAhwky/Ne/4Lyo388u9yw2XwtlzirJ4aa+3jiyT63TbaeY/lu08PuncXbDk7t&#10;7TBJvbRHz4WV3jwEr+ej5+3Vw3Lqo+cyAgn04Bm90ZXJHB0DLNBzSzlzcKhQ1zwrGt1Y9sI6cJoe&#10;1qlnYp1BE4m12xcntJyTyNCdH/Vx2t3T0RPHFG3JZozBWQ1u53NlA5SpY9WNpQN1pom1Z8rYlT4z&#10;xTpxSLtugnUGVaRdzwRrHDDTxbrbLmeCdfbftOsmWHdjmTaVY0h3fi+sualiDOHGlnZugnX23z0q&#10;u2Zsqdv1VLAWU9h2+i/2jAxNsE6byjHE7VsbQ5pgnf03aXRjuT6sz/3a98uBCqq49Jvnl9UrVxlN&#10;VItRiiP6cDVQCmrfMPNrAW0bK4Bpq9037YyVyNCNZROs06ayLaOFzaox1mlTOV5PC2vuuNXI2X9z&#10;vG6Cdf26hQysXFO36xwr89rYy64n7DKujU2wro+1yDATrLuxbIJ16pnXRrcuOE8D6+y/eW1sgrVN&#10;midH2LT+sv9mezTBOvuvcdFY0gTrtKm8Nmb/TRpNsK7Pt6jfBOte8y1kaIJ19t/sN02w7sYy+2/O&#10;Q7rzE6e8Ntbtmr6b8y3sbCZYez72o2VllyO2Kud+9ftl/5cfWr508rfKPi8+pGw8by5PFW3Kk33x&#10;+HP4wdHya80Pd1ikQLRqbuugiuo61Avr1DPHkCZYr41V77ktMqwP61//BNvS3FbXuy320txWQaPY&#10;Lw8wA4bqejEZGG1+i0CLQItAi0CLwBQRqAdR4DTD2ZqBFgRS8OGc/ap77ykb6dUfG3/2Y5peTu36&#10;jBirDlhUln3qH8rYzrv63gdabOGww1H3UFrkjWpZ+OGhNeLN6yOQK+SLYAnqyVkoOkw7eQUEr5ig&#10;HuXsvIRuNQ8OHuG4G1GwCI5g5g7O1p5fWlPG9as986wQTfSgKR5xzvMuzYV0gvOTeuGwFT/8g+jm&#10;P8nF0v7Ktz7CEYntqBbOpMEfHZw2wgnBACjF6gXSWQ5YePLLc5F0OVfQseurqB++sYceheTQJggC&#10;YeyEFs2QKByr0XYV7siOXvqDHnsXF510wI/o1QQ41r16AqRMTdRxxPoEWjqAlirzihTaGCd+6DWs&#10;gBfZkbAQC6WR7gpuJ9rKv0Z3EATtTluCGxpEcMgwNih7IO6EFQiGlTwmvNyuAnEcx7H+EF6oBSY4&#10;YSVLlFHbI5POIYyubOShLwEttjGdp3y+N+ccOSgEPpyrXn5sg1kGGZVBHnf0DqqAjz7GQfKRjqS5&#10;gWDwIWWCt89E1/KpBvwd9OGKE30001RUtaErHtJxWFjBkxQ72nNf0QTj2LBWBa84XWVVh0oESBDI&#10;Myzn9ggObrAWEJaVMtq8AxyVo+95T9shr4jQ3pEcWLtNTYOitAEOdNmkROA88FdNRCAIgI6t8gQJ&#10;jKnPqvH0IT8+cKI13IfFPldVsG2JHhvyMo6MKlAbu/RggdVCW3tromNs2Rtw0Cb6RiZ404fz9TXQ&#10;GhmGnj6iN8pKPvRTKkBW9V0WudHRowF9GdsTHTABewltG5Qutn9jBqaipXzvyavoWBadD2sVh6Eh&#10;eENL+ksG59E/XZY9YUW0F30u8tEX+yAIhTEl6yM7rw4Cu+HKblj9Y1QrmYxgzKqDPsYQuZTHx7Qk&#10;j8coxgfrAWYh+6gwMh/ZzbCOkc26i64q61yk6cxqElWtwFNv8IAV+PcpIINAEoIyxtCFFV6qdvJY&#10;5Ianbru1CLQItAi0CLQINEfAl/zm1doaj1UE+mf1l10PxwmpFRr0EPgGOb75pah/EfwS/WKUlQxq&#10;+QQpxAP7ZWXzPR4XzhwCCfSL99g8HdTkBqf7irK58ngwvqXKssywgw0qGjzk3UW04bHHi+eX66pV&#10;Mm747h2SZZuy7PJZ5bDXv7h8+rh/Lvfd03u5RyZ2wXkC6Qf0i9Xl+rX0jgdtpYfd4q1f5SGDnVf+&#10;JWGsXLG79Lwe3tonDvFLQ1aN0NLIqscvEdEbPe3ckE78GpYZmuZrnhynnpTBmVPHar7qdmPZC+s6&#10;TsjQBOvUM2nwa/O1sJaeN/BLUYJJ1N7d+eiZbXVvpafbUm1Iu4KzvzSptPOqVgY9jZUw68YybWo6&#10;WMdkFubcxpSOTU0H67S5tOvEaSp2TZvX7XomWKdNTQdr2+UGwto61ey6CdbdWKZN5RjSnd8L68qy&#10;1LrcYMq2GmCdNpV2nf037X5KWGPY+qRNpe03wTptKseYtKkcQ5pg3Y1VN5brw/qw172gXPzNC8uB&#10;f3xo2ehxLOPOgxNusEE2LuE+54GCbyIDcWV7BZ5lsoW6XXdj2QTr+lhJv2Gs9BgyDazTpnK8ng7W&#10;8EaA+nWJ9m6CddpUjufZf3O8z7HSDuHqGgG267LrHCuTRhOs06ZyvJ4J1t1YNsE69QRHZHAn4iHK&#10;NLDO/pvXxiZYw868/bBDgVm16xLt3QTr7L95bWyCNXOd+hjSGQOq8boJ1mlTOQ9pgnXaVNLoxrIJ&#10;1p2xuJrzNcG6G8vsv8y3kKE7vxfWtG/Ot7CvmWDt/vtcrS6xeFk57A0vUiDahVrl59By8b9dUFat&#10;0CuL/IsnG1XPL56zzdp0sBM4/ES1M/14geZdNy7W6jaa4/bCOvtvjkFNsK7Pt2jvbiynivXOmq/R&#10;X7bimnsdgcObTfRlYV49S+yJQ5vZItAi0CLQItAiMBUEuAfJIArK5zl7PqxMka//GBoaKmtuuLZs&#10;+rZXltkXnjsV8i6DY/nel7yi3H38yaVssqn5ZWV4sLGvO7nr+TjjmXPYiabidt7hzKscfF5SHxei&#10;aODsszNf5b1igm9j0bH6NbbuvnAa47TkPgxnZgRo4DRVGcrDzbSUp3I6cRkJiBTxZ49g8AsalJFw&#10;FNeeP+41CESwv7CSzStAUA664hXYq4x54PzEwRgBJ2YBJZWXdHYIc4wT3g5XHMw6RkZ04q4S+QmE&#10;8EobmjBEOdGU89Kv3xBR/tjsyMVZDW+lW2pk41j0cKq6HLRF085/nKwEflSbKSmffdJHNWjSFmBK&#10;+zkoBuX0zwtdrIedyuZqarSXV41QPTt+kQPZlItzf42d2HLOSkeaCST41TuSm67kCue3eOLsRirx&#10;B2vqg1E4wkVTeHiFEGRCM92DO2hE9MK+kB+6aKY9ssZR0FKebQRnL9jq3FbqdApSTzvt7XhHHuyY&#10;fB3zwRbs5Bd9O6nFxo5j0bONytmNdNQxntTTMbaMjYNplEMWpJOYslHKI4/rSGdjqHPbr+RxHcpU&#10;eNrB73TJKJPCke40cYcX/Z++Dy70weBJf6r6ErSwUe0pPyQHOoEYOPxdVnKBARs7sOevUs62wKtP&#10;ENGYWhYVRnklRh+klbTRB8GHdPEUB9OGPjSxUaFom6C6eoPKmkyUF5+KkZpU5UXPLUwZ1UUG2iT7&#10;Za7UY92xDeUha5yLo/DgVR60n4MflA928CYNO3AdMPFnVPgMq0zgYz5VeVdCN2i4KmMc9Ks2VzAF&#10;+No+Vcb6C2MCXjIgLPEbVcQRQULIoc7rPkM96GGHnTZQNgEU9GnqDtNmBKCoLDaqU+MxrB9/hs1B&#10;k7JgVckleugMzuBJC8T4YWSBwHLzA1Iw8ng7yuirEUt0hrBl0eJHR4xi9FVWFuoMxtg0ckpGdYmw&#10;KUjz7Ix6+rRbi0CLQItAi0CLwHQR0LWkvZJMF7zp1GOyz/ZwvQpkztxNymtP+hDTDG0xiWBCznE1&#10;p/Dkr1d+Ti1iWgMdJhzsmexwFltQXx8PFtxzzU5p6nGzdsuvLyvnffU/yoMrIrhiXa8CYVL16lcd&#10;bQpf13L3yPKE3ReUl73tTZp0aVIkOnAO7vE9Uz2jPjpW9DqSczA9HiD/8GPdjEc3TpO152T5oNNU&#10;zxh2oBx2uSF4NJUh7HrDyjChx7rtZSIf1B5aZrJ8ajXVs8X6vzfWDL633v7z8oRt9yrfOPlTZeXy&#10;5ShUPnnqmeWfzvisXgXy0+qGMOzp1a96Z3na0w4sxxz7p2WHBbuVl7z9LbIZbvXZHmpzpDa3KWpM&#10;XFMms9vJ8qcnQ1KVJFIrz2aiZ2hlzRBJuK5Pz+DyWB1DwKLXdad5eye6jwbWtMRD7TYlmkl7T9B4&#10;KH24TuSvXwbKtFhPdwzBnirsgVjb+toTnCfD2hNVfrWmkr+57aqy/XZPKnfcdW0598vfKav+64Fy&#10;2infKF//+mfK1dfUXp9krqU8de9nlte85t0aN19ZNttyy/Kq9x9nYbxUt5nrYZ6EYyTt1d4UZcv5&#10;8/rHkCjFd73MRP1155M6af8VkXhHNsF2PGjsK5effY5eB/LDcrBeBQLkF51/UfsqEMBstxaBFoEW&#10;gRaBaSPAPSaOT/b5Sacp+wyo4HjVqlWl//zFZZNT3l/6VingcYrbiAIpbnvr8WXoGQf6dR9z5szx&#10;6z949cfcuXPtSOf1HaQzpxhg+Xc9b+M45xgHPOsgPZfSr6l5EMW1XPLgzI4l4SPd123n4ezDiasT&#10;bQOiwwoHXKvhKY1FAIewSkhvSPrazcVVn8CDmqLP9VgFIl8Yhecw9iphDnLucaX2nwoODOo1B+av&#10;+aX0wEEJHW/wEs/QC4lxTnKXhxzBJxyFci+yXIXKExjBxtzBNSQPDsl05FI/XkMgfqgATZX1B9pK&#10;s47gVeVBz/pVzzWrU8uLsMZGiTkHQWYojyrgI5bj15mxIIADUsrXuVyyOhYXeJoXjlTla+IV+gWm&#10;IkIlJcfTRpNQef5ND+ev/mwDcKZdcCRrjx2MKSKCX9aLuqpQO3iiNO1HUtpOcEIOZIt05OMYsQkO&#10;oCxtYKcvGWxK82okQUwJKqEKtFYWoRh0IRebWqayXbe7sAxbDL4VjKYDTz9XVqLbXATQxWXQy0KG&#10;bl79ABsWxrx2wXao8pQNfpJN6jn4RVXcNMgreqxEwEbgCHbAhoZuUwqqTLySRbJCQ4DBGgc+fZEP&#10;qxTAK2QSVTnF+2Tnqqp0xg/hq/bgjRP5ihC4RPmo5/pqO/zl0A6eRtM2ZWd7KO966JV90T3MotKG&#10;lRIwRxP98woPNla94DUjbIGRZOgoDboW2fn0Iuo5GEJ4ozTS2E6MGXZBUdokjjm3TpWc2EdgYJLC&#10;ABsJO422FV1s3Dhrh03zBz0Ms6oMTdon+hY6IQ/trL3bAyzUI3SOXrw+yH0aChQXT5a38WtYRJOW&#10;N96V/KxcY9xEF+zJG6CxLI12yM2ZymOv/RCSjOgDiRxfOKEM/JHZwUD0S/2BJ/TcZ6gkOd26VKCi&#10;GHDImZhL7tAROiMK2hmz/thijJnYuV8PJBkcaCI+yAMh5BlEBp05KET7q6/5pb7brUWgRaBFoEWg&#10;RaA5AvGiu+b12hqPYQT6PWFk9iEhPQlhEsEJH01EmV07o9p5MjmR39eVr1KayEzQYNro9cl60HAd&#10;fTEP9AQSGiTqfKed9tMN8Y900mPVCk/ENM2qxKrmQeIM7wzaIBMG1a4m43T0rOsIXaaVk+k5GZaT&#10;5W8IrJvyeIieUnMCxIdiOZX2np4M8I2txToM/fcSa5qYblrrnw+fntWA4f4L3xwcHkkZUDi2DWHX&#10;3GjusMM+3L6L6IR+voXVwBgPq5IjOMcNNylxo6qxrAcOG2ashNmjhXVgsiFsqtE4FgA/Ju26+7pS&#10;73vTb28UfiSxhle1pWk9BseQFmsap/m8cm2bZL6lbZIxZFKs9VAt5ojjZcf5+3DZKTtq7BwcPEu0&#10;H4DDpJtX/VEERTxW1ENJpoGqldY42fx6MhljLK7EeLjsWlcLX3vUX2DBMRp1NhRqtxaBFoEWgRaB&#10;FoEZIIAD0U5E0eBeBIcaez75K22O+ZXyGgVVDJ7xlbLx33+uEccHd9il3PKO95XRbZ9QNlHwBBt8&#10;NtpoIzvQ4E9QBfc+8MpnTpTLc98X6RqIM50LOtfx/DU9rnm77/RLZpyqrse1U15HkXN5OyPlxMNh&#10;xy/8+1jNAeeisn0ZFz1fa1UnghrAQI5KeKmsnYvQVrlM93wHmU0jnKXw8+oQa7Qqge/lpGtfBAfY&#10;eStdkQs50Q0JmEtx7naQoxBnIo7Ccc1j9Ptw8wd/NuryXK5/TL8+l6MUB6v5CZY+sGGTw9KO3Up2&#10;5BNYohm68m1cUIcyfDF38xSDYAbx5pfrOurvG5SjNpzqKMrKEFSiPQiwIK1Pcrg9TBRakAKX0A89&#10;Ixgi+DqP9oGO/kb6RooW+RdX9NYv+CUoGMAnHPQ47EVT8rEyAHMwrxCgRPAY0DNPOPFL9v5B7riR&#10;ycqguTGSItqH3eGQRWf/2l42QFnttBEUQFsbTDuwB3WOlKNaWcCrWaj9vEIDxbURsMMm8VQP3SWD&#10;BIAebWN5kVv5lAQLyhgD0XI97ylU5SFfR161v2wC+XGGE0ikQ682oGpqanBGLxSgftFqAyquQthT&#10;OM6Rh1KQEU+gRe4qLfoWNAi+UBsEGJIRGyWwShYxNmg+gEh5bBMS/bySAdvRZg76onr/gHRXGjm5&#10;54AADfoBbeU2g6WOrLrS3RdIqmoiE/xcRnvsTybgzRxcUTxps2qLQAnJiZ0ozcEbEsrYq5/ZPkxf&#10;maoHHVZHQCFsOQIFKE8SFNbSwulVZuSoYPTlHEspr4/wZwUPEVVYRZRBFu4xOm2j/JCL4tLNfUm6&#10;SBbzV38wbYJYlKdoFgOKjdHHx0QLG4SNcVefHXFe2OOAXp9B23s8UFUHekgntIIQwQq2azGLoCeV&#10;cQ72Qz0XRHpAdk6kICL5pIF99DsaR+JYPwyVO5lghj4qj46yAYIlZGiSjf5HHZ3bNrgXRXYbhuXj&#10;FTIOkBFtbD63PimsxS+0RZ9AhnZrEWgRaBFoEWgRmC4CbWDFdJF7LNdjgsEEJGYjllTzCc8ZmJh4&#10;AtIzX2U9oaQSW+wnaDAhiuR18qC8CsSNZMjCxBA63GjFtEu7SbeuSQ4CIEqQCiF66jEVHEKqFCV1&#10;5Fyke+s5JSwnkwFGTN5RjC32KUfIMBmNDZBfsZ6QQ7ojiklPxWamIsM6sIZvVG2x3mBYC9O1bKpq&#10;y/9hWGNYPceph6X/bnisfa/nvigD8QkNyaZ+6T3fOX5EenRepWbyjK8JNk5xSYKVnk62cI8K1mg7&#10;MU7puIJifXJOfu3rrWfQ7zVeb6ixEg3+p2NNW0SDrg+Lmbdn7/amvz3yNoVVP9J2/ehijb4x1+GA&#10;/3Xb/mTt7YfQkNCg4Ad2arwcA10XRlPcst39oI/rqeedwokMEZ2ujKGDaJjC9PScDAdGKPcd4SAL&#10;9mNLq23ZdQT7dmsRaBFoEWgRaBGYBgJ2cuk6aGe+6nNeD6qI5d55jz2/bh4tq397V9n4r48ps668&#10;uBG3e592QPnVG95TZmnFitmzZjlAI1ergDbXQpx97H1dFHU7/youmcapnWvae9UCAiP0x/0DDj47&#10;geUIJIgBx+hgP45grqPKlxPPz86qCyfL5fN7ds8CpPcsOa6Zc+C065ezzkENuuoqy/VwAHKMf5sH&#10;WHbIixfOTa7POJ8JBmBxCRWTs1DPyXD4caKv/kEV1ATE8pqP0iS/f+ONYxNnK3XFJH6dHo5XOz35&#10;1bjIhSySScfGSvXxphJcgnMyHLX8glzJOs/2td4URSZt/JLfTnZ0U/0+HPOS30EB6C/npgqYppK1&#10;IgGvd0B/nOtQsBYiyLL/1kDOdXQTY5ylCAomAIA+OoW2ndtkCycCQhQhE5QkG0X10gHz8C/pVW5A&#10;OIUOtIcCLfQMElqk8WoSnNMEFaQMONFZUUE11ZYQlQRSAKcxEpsfetBiotEn+8DGjY+gsXzUsQqu&#10;Yfl5HQTNx6sTFLKgD3h5JxoKErA8Kq9ycCVgxzrQJgpicMCIdTR4kk0MnKc9m+pDzl95IDm94oLt&#10;SseV3aFrNAFCUpXXMkgXGQ/HgX/QjDgc0TYG5EOHtg9MaCq3OVjkn+QEBzDhNSD99CsrJZ0kk/sr&#10;Ro/tqw7/o0ys4Y1elfxQFAmdOiHsTJL39c8iR7TU2rIx1ag2laO+UuzM16GDi8SHTWJoY3yKPade&#10;JYJU5yWlKI84atkgCU3Vczn0kRwE8JBgsR2sAHWhIBkst2TTKf/CAwCivoMTlGXCKosuyOGgLck6&#10;XgV9uaK40NYO8FFepw+ounXEBjyWqJzSqlBq972xqh9ZFpVzGyKGgitoEJH1xzqpL2Dv2AASOUBE&#10;+joARemYrceU5GFZpIQqW1+le9UI7TsyMhi5P2on6dxHxBQ5bL/UJQsd+YAJfCS34mlCZwwHXtR3&#10;JnanWoz1OncfUVl4jusVJqQTFKXalpn36WCvI7IV2t9BH/AQRbYMmkEGk2ecbLcWgRaBFoEWgRaB&#10;GSDQBlbMALyHp6qu/OvalHzrLbf54e6OO+3ItI55jWYHmgq5ysSkQFOOmJgonYkI009PSDwR4iaB&#10;CNMoHzeMmqaYDhMl8qsJDOQ9Sa4Eoo5pMK1RGU/eQgaVtCyRr4mPJkQixr/qRHmokDyV+QsqMZli&#10;oqddnKEwp1ZeNDXRTxmmoqejotfSc/04wBGak+n5yGA9oSeAGhWA7W5PJYFXs/aGHpuoGlcrzhcA&#10;rM2jau8Ng/X/Y+9N4C27qjr/XVNIZU6qKhNJFTUmAQIhCUgGhkACCSJtty3S2korEKARFAiD2gqi&#10;YAAFFSdA2rZVugH/HxVQhiRMGRgTkpA5NaQqU1VSmavq1Xuv6tX/9/2tve4770Ju3XNf1FbOqbpv&#10;n3P23mv47bX32eesdfYR6SrvsDbVYZ39c6bdfr9df3//HRlrW0Jbm8oxRJWxIyeNtDeGtLBr2SJ6&#10;etzqt3u4eJySLaucH3pgu7JpbPuxtGs/EOvxSD1DtxwrH3OspS+3kt+/hX7T57Mnc6sY++gOJkOP&#10;lWLj/v1vBGvrTlv3bGrwdak3hqhi+7Ey2xuutT1sZxymDJSZtuuBY+UPA9bg4v+jjCHAqocexrZi&#10;bGIjYE11jRGjjSFcG+H52MgwzBgiTlVvxnyu0UPY9b9hrENdxrNZYt27NjBiqs1MGCjrfpzZy19J&#10;4eJcbxha9MeTbBkA82Pmnf+PYx0KcBXgLU6uAf4b46TOdluHQIdAh0CHQIfAKAjgKEvnO/U5zqAK&#10;UlaqID/3d11/dTngHW8s8+65e2h2U3I6b/yJl5d7z3pR7/MeVF6g4ApWp8BphtMyU2TgmF/u9zPj&#10;ysdcinkGDsS4V1QdXc/9SZAabMAb3HaCqgzX/Dk4/imv8+ikg6JTENMsgxUKoMykAeqijzNTR+GY&#10;D8cpclECpzCOUZeFiFZboLqdjnIG8gyOFR68moR4WR9dvqHLPBR+TEd3Mw/hPg2vuQjwmRLliCf4&#10;c72P+0BeUJ8zF5mCJ+lcvYVOHYI5+EdwhVN5kL26gfKsCc5rRKSqaDPtsW6uqzo6nq8VKbT4hXVA&#10;Lr+tDy/9giYOzgXSWafAToVMW75Q8jni2PfuDpZAFriBhbBzGdpjl3QEf8mklDqs0jHHdeBvIXVe&#10;/+TUJ/QF7GhXtt3CAHrmJzkcnKGHibsVQdBzvEpmSShZwCF4zZOnl1rxGYugxecG0NWBJaIJTy1i&#10;IvpqJZzH0OAveEhxtzeYemIpINxuQEEZFQJ/5e/ifPUyqxmNFXLPlQ6S3jxV0LZLUIft1MVEQzJh&#10;Q+DDKhO7p+iDImE9CESArfjBS0EhKh3BHtIZc0BiAgiQDewBJQJnwvaBF9relBA8JK6WG76hrHCZ&#10;S3AKm+hho+4oOnIAgrDCNlQRKLgfA4Osb3sGD2kbhYyiediBvnuijE8KI+roH30FWUWxrpoCbfVl&#10;VXf/pQyMhAF93WMUtmYs+QwGvNiQQXUtGu2pzfqrnuSO/k0x5TkTMKOMV1oRP/qn1lGAkvVGMtV2&#10;+0OOzcFTYmm2ImQ5JVv2KVVU30Qm5cEA2fWjPOw8ZsHLNqUdgsBUh3wHQKgdjIwK0y89VqkeGMWY&#10;oyq0j+xetd0WxlH1WCGEDZlpD3T26hcaV+g3YAZG/if+to06prn9VMb+A5FBHo+pBgu63HsjA/xF&#10;QefDdrFC+iVFYgxWlJVog55kqHRUXbogtwIv1Oa7VZZgFNoIXwNmC/E9u2OMBc/QDxuFiLItCwUp&#10;gzaxUS7osBMYsNdtHQIdAh0CHQIdAm0R8PypbaWu/D8fAjHB/H76Dz30cPne924oGzfe7kv/9OWf&#10;PU95opJa9LDl+5cH120vi1YdUO6/eVtZctxB5b6bHimHHXdgeeC2HZG/PvIf2bSzHLx0//LIph1l&#10;4aLHlR33T5T9lO7cOs5c1JMSTw81odmhcwsXP66M1TKPbBorhyzbr2xTevCx+5cHxPOQFUrFY5F4&#10;3X/zI2XR8eJ9y7ZyKOfXifcKnVf+bt34DNp8A6TJU28upMKTO3aV7VsnxGu/8tDtO5wiA3o+uF48&#10;VxxgGdDzvlu3lcVrDtT50PNB8SYfPQ9U/YfvQOb9rOf+S9B3suy3eN862WIiNqen507xpEzq+TA0&#10;lu43jeUQWIPTqFgjZxPr1DOxRk+wXiKsae/+/Ki/w22VetK+tDfWw6Q2JppzrOe49N1v0b5ub/RM&#10;rNKmEuu0qVGwZrLLxNY3M7PEOnGw3au922CdeqZdzwbrxAkbQ4Y2WKdNJY3ZYJ39N+26DdYzsJRd&#10;p03lGDIjfy9Yc0PLGMINFmNIG6zTptKus//mGJM4DcI6Rq89aofov2nXbbBOm/IYozEkx8ocQ9pg&#10;3RwrkWEGlgOwXrT8gPLw7TvLQRoH5i6g17jDOo3rRVwNcsykU7uUcJ/Yvltjusb4xhiS/TexbIN1&#10;2hRjJWNIjBxKxJExpA3WaVM5Xo+EtWyMMST7b7THxIzr0t6wThzy2pg2leN1jpV5bRxk19N2GdfG&#10;NlinTeV4PRusm3MAZGiDdeqJ3sgQ44f+joB19t+ch7TB2tcl8eQfY0j235yHtME6+29eG9tgnTYF&#10;FsjAXKc5hrTBOm0q5yFtsG7OAfrnW8jQBuvsvznna4P1oPkWMrTBmnHKoxUXCrXzbLCm/x66XHPc&#10;9ZpvrlQb3T5WDly20HOn3Tz19mwHfoM3xhM9d9Z4u395yHPbheV+jc+HPUG0N2zz/HkQ1tl/cx7S&#10;BuvmfGtvc9tBWB+ydGHZcZ/mcRqnd9ynua3mevsu2seKq0sNicRgnLrcDoEOgQ6BDoEfLgS4PmZQ&#10;Bfs473DyZiDF+Pi4z3F+TJ/+mLr4H8uBb/i5VkEVEwcdUq5/w2+Ue557ngMpuLfBSU5ABYEV7LOx&#10;ckXe93A+90nZ+lPkDccuF8HYtxNOzjkCE3bpGwg4xnEg4wTFd+cVHfRGNI65CBqQA499phT6ofek&#10;PvMwOSm95UjmMyHxGQ6L4PyQBeeeHH6qyOoEPAObkvN7lz+TIAcp/MyX+qwsID765zril5/68Nvt&#10;uA11nwdfdihjTyL7orFL8iKjHcdyPuJ05Ylb+MW5Z5J+kgPHd95D2rmrQjgwpxT8kY5TkdFb3+gM&#10;BbjphE7iuCblExfowxL94LXb+lTpyXddauk5pdrFbWJ5cHpqR5tXw1BZ6yohp2RP1JtUyudW5EuV&#10;DsrHiWq5JY94TYovZXZN7HIwj3lTn7K0J/Ulp1c4kFzMA/ksALa5e3LC9TiGrv5HPZRALP3gHXhC&#10;i3KoTEHaeUIGRj14iZ75TZWJakNuE51Hl8mJcdcHw7A3YUydCbW/ftgam/MrT2wAfKckMyt+QMfO&#10;8XoOgcGEwJBJeJKv1SfYkGlSdUImbFN4CiP/RB/7GFfwEzrwRj848ckJaE2pPc1Px2HnUd510AOd&#10;0KPq5joAI8CwG4Kq+LmfgaHKRrAPOEiGigHt6zYSHaTm2LaH3atM0hkXz0lhSynybW/wq0EVVPa9&#10;KRJUPKyPcMM2JqSrZVQefFxV+/RbytHXdVjlVRm1aW7UoDz5tj34S0fbtPIkpnVDXpUyTQcPUQf8&#10;6jnGBHiBD7bnvoY8qpd2HaXpf+gJNkphzn4VgnZltZVcPQZ9bY8aztwm6MGPcUm8hQxiec/0abNK&#10;lxESOu4TphNa0/bYXrQ9dgc+qo0N6gcDjllZhfEFumiPjOahPHREntC16oMODY+TtJIsE+aPpMjq&#10;z9KonMdi1d9j26dP7S7j6icT2BZtYDvFVglGQiTGFoRADjBWEIYxDD3I3yW7dv8JKQ0NC2uwTgcI&#10;RSCd9Ou2DoEOgQ6BDoEOgRERaFzmRqTQVftnRSBvDK+77rrCjzkfkbfemA9o84NSzjPJ0Sxj7SX3&#10;luXnHF7WfeGesvo/HFlu+Ye7y5ofP6rc+um7y4rnLZmR//gzDi13XHZfOebMReX+W/RQfPWBZase&#10;jh96wkHMnzxhMTcxXnR8OPAPkyOfMo8/Y1G5/dL7yuPPPKzccfl9ZcULlpQNF99rHjd95m7xPrrc&#10;/Hd3WYb1F+l8I3/BQpYKe/QtJnKhpydMKrq/gjoWS65Nl95fniDem8QTGdBz+TmLS/JAzzUvPqog&#10;Q+KQ+eh55xXS97Soj5733Sh9j5NjQsEnMduy4iX1PJRADZVJPU0DffuwHIS1cRoR69QzsU49h8Xa&#10;9Z+12G2Veh5GW6q9w1nGtJKb7RJYHE9ADkExB5Y7pecxpwdW/VimTY2CNRzBOm6y98wK68Qh7b4N&#10;1qknKe09G6zTph4/AtZpU48F1tl/067bYN2PZfbfHEP68wdhzYsKzTGkDdZpUzmGZP/NMWQorGVh&#10;2HX230OrXbfBOm0qx5gcK3MMaYN19l/GSmTox/JRsf7yveXxzzq03K56kzt4kKa7R4Yo/gjjvEZ4&#10;zATwvC5of3851pas0pipujle92PZBuu0KcZKxhAuSL2HGi2xTpvK8XokrOGvC0T2X7eHxus2WKdN&#10;5Xie/TevjTlW5rVxkF1n/x0F67SpHK9ng3U/lm2wTj3z2ohd2eBGwDr7b14b22AN2ybW2X9zHtIG&#10;6+y/ee1sg3XalNtDY0j237w2tsE6bcpjkOYhbbBOm8p5SD+WbbDO/ptzvjZY92OZ/TfnfP35g7D2&#10;YCW74kKBlc0Ga/rvhi9tKauev6Ss/+K9GmM1L9Vc8dgzDivz99Wy3jAYcts1NqUxU+OuaGy8YmtZ&#10;xXxac9tVZx3u+fMgrLP/5rWxDdZpUzle92M5LNa3SfbFGge33vSQ0v2N6/0KcOYxKDd9BCt1W4dA&#10;h0CHQIdAh8CwCOA8s7OM67V+dqDhUNM+jlCCKtJhOfbIw2WfD76rHPCuN5c5cmIPuz28fE255q0X&#10;lh2rn1j22Wcfz+9ZlWLfffd1YAV0CKIgqIKN+T8BF6T5I/CC/cyPOawCBAg40O0TOZGLwy2CIXAc&#10;ko/TbhcBD3LO4QBNRyrOugk5hvn5zX0cjXJyUn63VoiYxJGLo1w0HFwhGjjmAyc5B8cnVLcGnbD8&#10;vlzFOOtd3+Xk0LTzUg5D0eKTFwQ04JBFaJydyGBnsOqxUWZ8Yqd+4/7Z8Yg8KsfPOlUHoytIaaZB&#10;DkagnOjTXgEVczD4hi4ORhVfOyPBwfRwhobj0/Mp/eEYetjChIJLkMXBAPUcmOwc18tU0NJcj3Lo&#10;gOOZoJJdsptwOos3bQAGkpFz/CaFp+mrHE51XtJAiXTug7co65xkEUZ2bCvfQQfggIObbPG27Dj/&#10;xQMn/+SEAn+0D0FwoP4EARcEFxCMoPrIZ0cutPXPelo2lRH+OiN61AVZ2jvajHrjVVfa0U5s8Qq5&#10;YtUz6o1PTEg/YSZatAfBMtAVO6XgAb3a9pItAnJQKBzPti/sVmXRkZU/6IuWG3rSYxdlJRub7d7t&#10;Bt6ch6/oG0c/XTBt6w5//ZAdGShPm43LlrF3WaZlduAAgSvCy7YrftC0g1y2ahnAGx61XWnbxALZ&#10;aTfKYy+Up585RX7aQufdUsign+mojnmKVwTA1D4ITsqjf9BXbUcTUcYrBuqhuc/DV3VpM3CgDbHL&#10;6Ie0GbITFKO+jE7QA4danmfvrLrh2qqLfSJzBEaornWhbjjsGZNsH+I7AQ5K3U7Kt50iBfucrzY2&#10;IZrIY562ZZ558MkeremgY9uudGRuP4/VIDjj9o1+nXqRAd7YAn0H3qLqf9g8fRf80QF7h64Y6K/K&#10;qyztSuo88BdPYyyabNCclC3v3LlTGKgPiYYxU1loYSNqOLWJaNQ2pR0tK3aB7bi90B1cJJPOQW/n&#10;+FhgKn0pR3BFBHogL3aivrZTq5moPzPO+hqk89j0HgItxG9S7Y9cHoexX+1PjkcbTI7Tf6AV7WSF&#10;uj8dAh0CHQIdAh0CLRHoPgXSErB/reJ17lIeeeSRcu89W8vhhy/xhMg3kgjl2bISfc9w1dlHlA01&#10;kOGWv7+7HPcfjy43/P2d5YQfV6DDP20uqxv5G7+8tRwrJ99tcrwddfIhZeuND3uViQdu3F72XbKA&#10;GZqIMmXTQ++blKdAhK0KMlis1RHuvOx+OwjvuFwPr5+1qNx6kQI5XnC40+Nf8vhyaw3oQIbVL1aA&#10;xxe39PInx/Y2gRFP8YVz6r5db9DCe7kedm9QQMfSMxdbBhwMPEhf+cLDzeM4BZHc+A93lRMkw7rP&#10;bXFAR+avk5NymWTdeOnWskz177nq4XLYCQoyEF0cNtv1ll9ME9E39HzgJr2lqLzU8zbqynl+68XS&#10;t4HlIKyXnrVID/nvGwnr1BNnDDKknsNiveK5S8qdlz5QjpHeW6580HreS+CE9B67d9z6elUStbGd&#10;iFr1AkywBepslNxgteGirTOwNMayqVGw3k9BMizzRuNyczIbrI970ZFhe7Ut2mCdeqZdzwbr9dgW&#10;NjkC1hsvC5t6LLA+6uRDC/037boN1vQl9+OKJcEzTbtug/W4VoFx9D8dSm3cBusbPx39N8eQtf+4&#10;ZYbdD4M1TDGx7L+8NY8MbbA+7ryjemMpY8gTzlrssTLHkDZYZ/9lrGQMGRbr4845oqzTOL1U9Rb8&#10;jQLStkkpbYrvV/+JZTrjTPzFT5mOs+1bd5Z7bnmkN1YiQ46FOR63wfrwU7QqTh0rGUMWLtaDT48g&#10;7bFuXpcYQ0bDWspqDDnU49X0eN0G65v+Udenet1iPN/0FQW+COscr+/6rsbMOh6yAtMgu96oIEWP&#10;AfXa2AbrFWct6V2XGENmg3VzDoAMbbC++8oHenMA+gvXCFqXh6Jtsb71HzY7qDPHkDZYswrJvPju&#10;lyyM4Jnp6xLjdRusV77o8Bl23wZr5jrNMST7L3MAxus2WDfnW4whbbAeNN/CbttgfaTmejkH4Drf&#10;ButB8y3G6zZYN+dbBGjNBmvmtsedo7nAFzdrbD28bPjyPRr3lpRN6pOTCpTQdHLITW/G7j+nHHu6&#10;glFV91jR4Jq4UtfGtRcrcONs8Rhg1835FmNIG6yb8y3ae2Ssz1hctnyXoIoDy72ax7Ly1KLbFAj3&#10;HebVhFZwUe62DoEOgQ6BDoEOgcEI4PyyA8xOMqaBOBFx9sX5DKjAoTWBo/juO8t+73xjWXDjtYMJ&#10;9+Xe84znlHU//eoyTwEVC2qwBEETBFUQLEGAxcKFCx1IkStYEHyRgRTkNwMqcj/Z4KCdO0+OvYmp&#10;Ml9vXEt6OQw1u9Ty+NAwHRXG6cgS81oEX/+4VuovzlTtsrgWDk2mE5Rj4xkGxeZ4JQ3lqaDny7wS&#10;rXoEVLDiBJMQ6s/RZ07CiRcVeTPbn+DAiSk6dvCalxzAqu+3/MXC83Ad+1MYSnfpjW+/GQ9v9JGz&#10;05vkQhectXZwKhyBYyugetaDz0VQDrp20uKcjReeHFCiQrv36HMJOgUdO0Pn1ud2EnuudMM1y1vr&#10;fI7DgRN+WxwJJBAygZIYTAhvPhHBJ0hwruNcnad9nLHGQzTs3BdPeHulDTEmyMJL/ePohY9+ECT1&#10;2/LwFa3d9VNn5BKUMH9+vE0vpnLECiPRnatlyHazrzK0T6S0btDGdsESmXAam5f2UYE24ZMaAln7&#10;YKZysrW5qjsl3exsBiiKKA9+1OeHMxvAp7SPo1+J7WWPnLmirNJGSXLjiM4jHO/iw6oAykc2FZTd&#10;KJBmcqzuVzxUh1bZJRubv4BAJOxTfVMpX5WwbYJRCKd8Whw9AwOObIuqOFd85lAJx73Ou5yUx/bB&#10;HflkdcJJlsIDvEmO47MO+haHa+wCu2qG6O+gAoJalCsO4lUzRdOfjogOpcz6KQgoqohRqfXk8pYo&#10;kiOEUlvwuRwdGFraVsEkxkj4qZyxl84hUaWlYCY+IcIYQQs6IENl5+vYTn/wFUnaGmTch9HI9Kya&#10;/+jQ/S/GmjgPfh4fdIjcU3ojAKzcvhKaz3uoKZ3L2MEvnm9zLvjRznNlt9xmO6jC+KCj5JZ+C+bv&#10;43bVH+uXNoas2Ad2xxiCBdGHkCTajYAL0QFfdBH93ZIJW+cgyqJmjOkET4DDPNkfTey+ojzUgR5j&#10;HO0Gxh4HpRf4EyQ2qRVQaON56AERNvRXGQJQJkWEOpR331fqT4Lo3OTunbF6hAp7DJiPDTKGoUu1&#10;GWk3qbO0IzJ4XFJ+6mt++gN9SWAZdu5R0BIGlRtiSRfwYaMcfdp4+kz3p0OgQ6BDoEOgQ2A0BLrA&#10;itFw+xerFZMzz4nM89prritbNm8pZ519Vtx8aIIwVxOQA/ff3xODKUXOr//SPWWFnHHrL7nHTo2b&#10;P71ZQQZHl1u0gsPqF+i88+Vo0MoWy56jh8cKqljGg9irH9CDWDnO5IizQ0WOUd/1iDOTMR5682Yw&#10;D2t5++3xOJ9UFycWNFafHTRXP18BDp+9q6zRihW3fCYcK2s/H0EIyET+gk/qJuThR4eROZnmRtKJ&#10;yRHpXC1nvFAPiOUYVXDBMnheocAOybD+EpyU8UYhMqDnCT8m3pJh1blHWs/MX/bsxZJZTmzpe4fe&#10;GD3iaYdIJ5zQWrkCR6GWTGaCyv/UEyzQO/XEcYbe6DEs1hu/irNuNKzvqHom1rw52QZrgkjsKLz8&#10;Ael7sPV0O98shwr6MmMGYwFNu0ZwRTgp4blMq4IgAytW0H6JZdrUKFiPKUiGGxD/F//ZYL32CwrY&#10;6bXF4aUN1jjrmnY9G6xxtGFTo2CdNvVYYL3lmgfdf9Ou22DNmDCN5RHqS1tmjCFtsMZZ5zthBg9s&#10;qwXWaVM5hqw6N/t3jGvDYJ2jC053r2igsYO0DdZrFQy2wnbPijvYVh076hjSBmvbVh0rkWFYrNd5&#10;nNaqMXK0zQxIi5tpbg09YMXdoiHnZpuNVX4O13jdtOvsvzmGtMF6y3cJRIuxkjFk7L6dblsz0582&#10;WDevS8gwG6wfaFyXGK/bYL36hWFTafdcE+/QWJnj9REncY14uHdtHGTX2X9jDGAVp7TbuDYOwnrj&#10;13Q9rtcl6s8G6+Z1CRnaYH3EU6VvnQMwhhA8Ew8dYrxug/Xq/6DArDoHQIY2WI/dp6A/P6zzBGDG&#10;dcn9uF6XhsF67ecJsMy2OKK0wdrXxMYYcrvnHzEHoL3bYN2cbzEPaYP1oPkWMrTBeouChXIOEP14&#10;eKwHzbcYr9tg3ZxvMReYDdbMbddpfrJKc9+1Spc9e4nHAYIl9/mbuWXHI36ymUPVo6e6Vk1unyq3&#10;f4PVLuKavpJrAEEVzxOPvWDdnG8xhrTBujnfwq5Hxvrr95ejnnZo2ap+fLjm7ffc/KADo6008716&#10;fXh0ELqcDoEOgQ6BDoEfdgSY+9np7OuGXFxyZOUxDkXeFiblnPev/Ho58DffXOY+eP/Q0O3WChTr&#10;XnZ+ue8Zz+596gPnKUET/HBi8iOogpQ8Vq3IoIrMt0NV12/y07HXTPn0wbw98+UE5A1p0VFZaYfv&#10;sj5w0u0MTj8cpXLczcN5xz6a+LIp3St94LBzUhmsagFPHJbcj5mqCsybW98M501tPfLC4U25uTof&#10;DkbNSaDDD2+0qnspfpWH0hQOTHirGG+/26kp+SIAQA7XqGjHIs5G3IeU9/L+UztFmrfaCWogwIKV&#10;GHApo6P+SmcckguE7xzJxWoXOCRxWBJsAjWe0cxboMfEos0b3gQTpN7zCORQ/nw9f+QtdyuiY96I&#10;n7ObFcJEQfuwmmRlCjnUcWKH7HvUfmFHPBtwAIDL48DFCU376W1yBVSAF9LAFydsOObVRpIJXaGn&#10;LG3gEjR3SSaCEuxYlnfYjlU5WFGetqE8PGh/ZJs7T8g5GAF0oIlzWQ0GU+GAE36eghaKgkNYKQG+&#10;yAUh9PRqA6Ivcj3a0JkrfXv2I5cw9Bw0YowxOsmDx10VkR068wWGYw9EG7sOG5Ne6dQWDfc/1bEM&#10;omG9dd4BQdDinI6hKy1sF0p0KAHFh3w7rFWGwCXk6tVRHjImtt6hsjYQp39QHunBQlRNl0AZzqcT&#10;O/oi9kfYB7JIEtcNJzf0CWAhz0EG8FR9AqyRkMdGLm8bFu46h1y2Z+FCfW8qZ9lrPgFMpq1jMMDF&#10;Hm0VsoVcwEAtdQPJJEikg47Bp9ILFHtcVLJSVT79JI5VXDwccKC6oAh/+MEHWflBln4lrioRNN2e&#10;NYCFtnDQh46h4VUxoCU6Ybul7JwzZtpxLCpBJnTUPtqgKy1HG2ETcQ6KRk/2hAzKc99RqkAfFdQ5&#10;pZZP59wGOsWmPGgEM+0JM1Pq6RdlGE+80oZ40u+0IERPPlHUPvmVtmQDI/oFcs7Xz59dYmxCKess&#10;u9QYYlklD7ixGUulpqkgEsYCApestejA1IEhyEcF5LcCgbpaw7XJRY858it4TFUh/nVbh0CHQIdA&#10;h0CHwGwQ4Crbbf8mEGCa4KlC2bLl3vKJj3+q/J+/+WT5Px//ZPn0p/8xJgXKnrfP3PLE/3xsufFv&#10;by9P/MnHl6v/YlM56eeXlqv/l9L/trxc///dUfOVKn/t5zaXVecdqYfhm8uRJx1WNsspe8RJhyrI&#10;4kGx00SDuQY/0d589UPOo8yRKrPu83dH3Urjhr+9y7ThAa9r/tdtwVsywOuGv72zlz+xLW4qHg16&#10;T1Y1SYN5TIymyrbNO/wW3qrz9OD8C5L73KMsg2l/SrTN4y7z/u5firdkuPFvQ88baj56rjr36HJr&#10;rY+eRyrYYLMcDUcqyCI2TQI1QUs9CTghbxorPWAX72ks9461ZR4R69TT7SQaqSftPAzWUZ92PqKn&#10;52b0VnuzoSsNzGQVPRML2pu6iVXaVGKZNjUK1tWUzXe2WCcOYfd3WM/pthps19a3YdezwTpxWoeN&#10;tcQaZ9RjhXX237TrNljPxPL2Xv/NMWRm/mCsPVr5ZhUjK2FbQ2KdNpVjSNpcjiHDYC2u2uY4YKxp&#10;122wTpvKMSbHyhxD2mCd/TdobOmNhcFjANY/oZV3/knBQ1o9Y58D9HBHt5Fs3Cp6RRDfLDJIxxaQ&#10;qz+rXz9y906N2w/atnK8nsYyxus2WKdNRb/RNaLKUjm3wjptinEaGUbCOoxsxnWJ8boN1mlTOZ5n&#10;/80xJMfKvDYOsutpu4xrYxus06ZyvJ4N1mlTabdtsE4989pI3/UYMgLW2X9zHtIGaz9sM2sJIN7N&#10;6xL9rg3WiUNcO+9Uf5ieA9Deg7BmrpNzAGTI/pvjdRus06ZyHtIG6+y/SaM530KGNlhn/805Xxus&#10;Z2I5c76FDDPzB2Md40bMt9ifDdb03xP+8zHlOua+woNxfrUCa2/53F1l3PPNeDgXPAf81YRzn4Pm&#10;OQjoFs1xV2oOZKx/4thyXZ0/D8I6+2/O+dpgnTYVNO7uw3J4rAlgIqDjyJMOLndp/D/6aYeVo7WS&#10;VWzDP0LkGtJtHQIdAh0CHQI/fAikYzCch/FGcwZRkLJSBSkO8LGxsbLnHz5RDnjzK1sFVew8bEn5&#10;3pt+u9z/I89xsEQGSRA0wec+OGZ/v/32sxM4V7AgsILrE87HdGTmcV63SPNH67FawtjOHf4UxLiW&#10;lx/jMxpaQp7l4ce263hsh9IdWn5+vExqCXp02qmVAMbY1+cs/MmNcc6rnOiwesBOHU9o9YGdorN9&#10;h+jpGFx27hzTscpon09ZcD4+cRDL5e8cC/rQ5nMQYyo7tn27+Kq8yrIEPjy2m5c+sQFNLXU/tmO7&#10;8naUCfHbKbm9Lxm3qS40dlSZt6v+DuqalnRmuXsFZ+B8H6eMy1W+2kc39N22TXTGt5ufPzMinMZF&#10;K3QMvdB5bIx98dgRdbZtE2/tj20bKw8/9HB5WJ+C2bZ9m2QSL+kEjR3Cdky4QBdsnKd0u8rEsehK&#10;P3TerrKU37ZtW9kJXc7rR31w2Sms+Y2LNquk8CkDPkXAyg8T4oV+0B+T/MZJKe2PrU4KS+QxT1LJ&#10;uUN0WVnEuAhXPkUAJsg+oZVOaM8xyUIACnVpt+06B958LoLzY6JrGsrbqf0d0s2fMgBf/SbIF61x&#10;YcfnNCgLrZ217SaEKzqjb7YH+sJ7p3QDd+iOixe69vQUDT4pgZ1F26ic5A4bAyPZXspmneoxMiMb&#10;tKCLTPqNybbQD0zGoKN9ytlWtU957HFcuvAZCQKqLCNy2t5UBvzAXPToG/5MDHVFb0ztRttYf9mk&#10;24880dzJ5zPUThP6BUZjbjM+QZJjD+UpC+YESUEHGdwGlo8+FDpN0MdtA7LhlJs2RWfVQ99Jt0PF&#10;SzpAm75qmrUObcyxZVSdnm2YN58uoU3AE+xDF8sIbWNAO2pfx85HBo6Fl3/at13X9oA/GGKvE1pp&#10;BdugryMrQVL+fAe8pb/HFfXvkI2+GvKnTbAiB5/FwD6xH8YOxj2w45MuBPTE2BS0xnV+JzatvsSq&#10;ONlvdikCjSAjj1dVl+CPPAp+EZ3dCspiBQjk3qXPuUzoExzwn5LMBNkQ+OA87SMT2CCnPwNEHeX7&#10;cx+2q8hDNmT1tYbPragcMkCHVXrgR55XIdEDi/ikifjonK9dClRzsBllCcYQbwI9WMHD8jgAY/j7&#10;oh++mUCncYdAh0CHQIfAMAgQEtht/4YQ4CYxb3JznyhS9nGA7BqfKt/96LrytPNXlKs+vKGc/pbV&#10;5Yr331rTW8ozfnHljPynvnxZue4Tt5cn/9Sx5VY57ZeeplUVvq7Pg2gZ5Ic2ack5vHRsmoQs1duZ&#10;fPs5ytxbnvTSpb260Dj51cvFc3055VUry9d/7+Zy2gVrery/9YfrZuR/7ZIFuoEI0j/oL+pIqRlZ&#10;Bx27sByjNwiv+8Sd5UR4f2qjZUDP4B3pFb97SznjzcdZhqe/fpVxyPzQd1M58SeXlus/tckOR+tU&#10;dTt46ULrStR06gkWlAGjxIoUPYfF+pq/3Dijfhusr696Ju9pfYfD+tq/vq3XVqsVRDOt79ZysDC1&#10;m1btTEtP56mdhcl1n7y9YrWxZ1OJZdjWaFg3bYtlJGeDNbbVbIs2WM/QV7Y/G6yf+rPLbFPZL9pg&#10;nbYVdjk7rNd+8W7339StDdZXfSRsKu16euyIMaQN1gcdu5/7kjux7CvlcboXrLP/5hjyjDesbPTj&#10;9WUYrOHLWwDZf3P8aoP1t/947Qy7n7atGEPaYJ39N9Nhsb5S4/lJeTPkAQAAQABJREFUP/cE9cVN&#10;ZfwhvlUcDkJCofgUyMyNYAs5Kgm60E3jwWqDpacvmWHX2X8jXd8bK4fB2uNWXgeU2raqAG2xnrat&#10;GENGwhreauPbtVJMcwxJjDMdhHXY1rTdPwWs6zWRNPqxPsVSr42D7Dr7b44BbbDGtvK6RP3ZYJ39&#10;N68VbbBe/cIje3MA+mpeE93MLbFOm8p5SBusH75jh69J5tucf1T7a4P19Pwj5ghtsL796/fOGEOa&#10;toEMbbBuzreu+8QmOe+HxzptKsev7L957WuD9bRthV23wTptKtPmfAsZ2mCdtsV8y/14Flgzt6Wf&#10;n3r+yvJtpU/7b0vL9/6v5rYvW1a+9E/z9SDXlrTXP8ylxx+cKt/71B3lxJcxx93k+eV3/1RjxKtj&#10;zjcI6+Z8i7Zqg3VzvkV7J8aZDov1dQooXnWuPoOi/nts7S+s8KZLgn8OlNorEl2BDoEOgQ6BDoEf&#10;RgQyqALduZfAcZXPnnBo4WSkDOfHHnygLPy9d5bHfemfWkH1wAlPLbe8/PVlzkGHlH3qpz8IpODT&#10;Hz8owCLzMpiC4IoMqshzKQDXcT8XyxNKcXRzAeQ8shMYHvdRcsrJucZb9zwJQU+eeWV93hL3O9C6&#10;3eItb79tzlvavKGtN6d1t6Wy8UmBqBNvqWtSoxzt6592vI8O8fY6b2DrJHJIHu1ZJt4qB1PLSH14&#10;e4l/rYCh95GowioGc+Zo2X3ktJ6sQKCVAbTPD918Z8ib29JjUjSU47fJ56iYP30AR5XljpLNukg2&#10;HI1+658KYLULSkpFMd5wl0bw5w1xnePN7z1asQMdaYMp3oIXXVbgoIQ/k2FSKsE8z5pSJp458dY4&#10;b5JXVeKtdWjogw2co/ye3eBDXZPWn5DJ50RHjUeOykOTff0Eq99eL2pTquq3Rw5aIPIqF+im07Gi&#10;gt6cl+6TctribKU6jliXFSFYWC/l8bkM9Gc1Eq+eofaSX9f1vEqAREO8OVN1dQ/VdWNAVxznikf0&#10;I+yPFQ60koME4WiOnL4Z5Awt2pr76ljRQAVU0J/wQHZhLUGsOnKCMzaDTuYkm4GA3NRx7OqRj2IW&#10;S3TgsQeZas2wTdovdJrLZxKgqfbG+S2WKql/yu+tFuKVBYWD7Cw3PruDLGwhX9hDjiGAZJ40pYSg&#10;n3CsNU+Eg6tF+1vQ4CnTDFmMpcroBKu6QBNc5lFWJeRHjw0Zdc7y6gz45CrIlHM92tfnQ07LDK76&#10;0eeRyv9sRJC14qbj+ipHfWw/dMMuJIPag838EwgoYav67z7tTAstvJUnuaFh8MEUPQAPOkrYRRf6&#10;d9LFThDJBWpd24j6n2mJGQtVGFvrGW2ODHvor+iJLWnL1TCsooTh8x3ztIJKlHEFt79GS8vmesIf&#10;fmAAl910htp+FEJePnWkLqw9YeL2Mju1nWpQl3+yL/jvUQAFtGIVGypRiCCJWPHG6poX8pINbrRQ&#10;3WxPyjM/VSWIgizxoW8hk/WCrPjRHD6tPx5PK5ku6RDoEOgQ6BDoEGiLQFxN29bqyv+rIzBPS90d&#10;dNBB5aBDDioHHnxgnUCVsmDfeeVpcvhfWYMNLu8FVYRj9CqCLhr532s4kOx4JKhCDiQeyPptaGZz&#10;ntGlY/SwsklljjlNbxnUupnmw194nKbAhuRNOsPBpPzxh1g68NE3zw894arLfGnS8/DtY+VOLZ/9&#10;lJcdq4fet5cn/eQyywDt1BcZ7MQhsEMy5PlMe04RBVU8SU6R5oNnHkCnrrp76umZZVLPoHFM6ccy&#10;9U0nVjOfB+zN+m2wTj2TRj+We8MaPZN36kKKDGxMOploons+hJ92QusNUGO17PuwTD2vGAHrGbY1&#10;S6yNR8OuEydS2moQ1qnn0jPCrmeDdeA0GtZpU48F1tl/sy3bYN2PJX2padf9+YOwxp58s8hTCe23&#10;wTptKnln/80xZhissW3sut/m22DdHCuRIW3KqfpFG6z7serH8tGwPvX8VeWGT9whB+HSsu8hC6RV&#10;87KdTxDQlk03qbpZFPK+OX34zrGyUeN10677sWyDddpUpn7iFIxbY53O9hyvR8K6Z1vT1yXauw3W&#10;aVM5XudYmWmOlVz3aO9Bdp39N+u2wTptKsfrxDjTNlj3Y9kG69Qz+03qa/7ux8Njnf030zZYx8OQ&#10;uC4xjvTawdeuw3rXpWGwpq8126IN1sx1EgtS1/XcJ66NbbBOWWMMOtZzjOYYMgjrrJtpP5aJcab9&#10;+VmPNG0qr41tsO7HMvtvzkP68wdhjb62K80B2GaDNf33ZAUUX/lnBEAsV1CFxkzPATaVnQ/GQ+c6&#10;VA1MeNC378FzG+18rAI2biunvGZF+e6fK2BD8+fEONMm1tl/4d0W6yf/1PR8i7r9WA6L9YkvPUbB&#10;Zg/6mstn+mjnY06LFcp4iijUu61DoEOgQ6BDoENgBgJc/3Ds40xjy2NSfvE2dwRV+A3w9beWA37x&#10;Z1oHVdz1nPPKTa/9FQdVsAoFTjqCDnJlCoIm2G+uWkHARZbjPPt2wqmenXySl+P8WYHGH96SR36/&#10;8c8b7n5rnbe0w1nO5y5wUOMU5g1pv/Htc/rkCcd+S1pvSvMmN/u8va03u/0Gt96M93m91c1b0X4b&#10;nDfOxce05LwGV2jDBzl48xxn/qRSHLk47P12d20DOwVFize7p+ScpK6d97SFyvvNbOWxegEPcvxp&#10;BdpN3kKc/lO8qS2eOBAJIECWOIaP6lO2/mhv8lRYpMJRTT48eGPcb4MrHznJj2X4w05yRoH82Ahy&#10;EESBw5Pght3CF5l05HzKeO6nfOhQDjnS6awDleMu1mqpUWlE7mk5wy766IcH17SQPWj7GDmUb+e1&#10;HcwKkkBmcNTKB3bEugzyMgfFgR74GQc5cmkX05TcYGeZqxMZEciznVEPzFBJ+5Zb/mOX54xkRTfL&#10;S2CC8HQAAgElEh8+HKOigyoojzRggpNaddmgH/j60Prt4iS46G9ABMKUEz2IcyT9/CmGet5yifYc&#10;01c9sKx0oEKAkTGQfXCeYlAKeZTIDi2M65ABv2hbHyASzyiUH+08LWFlaXkEubhBHF3h6ST4cVo/&#10;8I37ThM1vcBVLKAPK8kbfHTkYB9OalPVwFn5FcPIoHytY9QIHIASP6PoXWzEKxso5SyYwMd1da7X&#10;ntoHCuzBuElwrxBhe4Rj4MCqCrQOZZGcY/9Sca30YFuhBvKJrgi6LxkUmrJni8pinLEcYc/sAyWf&#10;JSK4wfLrhMcc1bN8yGRbFl39i08G1U84YZfoIv67VD/KkyJ/pOABbbqhkZIy0J+CJ/1c9Pk8TIwV&#10;lR75osm5wEi6U066BU5RnzHGGIGx/k1otQvTNl3Rlj0SzAc2tjfzBoOgFXpJMMmLEujCihU5XvlZ&#10;pGR38IZ5a1yuctCu6MZnmLqtQ6BDoEOgQ6BDYFQEmh6aUWl09f4FEIgJHRMcmM0tRx99VHnNa19Z&#10;XvOaV5Wf+emX5XRQywjuLt/9GG/fhiPhjAtWlSt+d62DDb7x/lvKya/Uw+FGPg9gr/tkPIDmm99L&#10;n7lI35bWg9jTF2nizbTXDMUzHKN8A3rpaYvKHd/Yqrdr48Fx0uAh8NVasQIeX/8gbyGHUxYZeDDd&#10;zH/cwTgI97IxMVYRTQWl95xyyNIDvGLFtf+3rjjxt6TH2mFyyvlP6PFAz9PftMYyJA6Zz8PuG/QG&#10;4pO1VPT1WjIaPXnwfOzph+lBtL4JKp6eNGommHoeK30pk3oGDT307sNyENY8JG/Wb4P19VXPpNGP&#10;5d6wRs8TX1of8lc9edCODNZVOnM/Qlv7IbzKbBIWlLkBB5IwRoZ+LHnIPyrWYhdYSwA+LTobrNPm&#10;0q4Tp2HsOvVMu54N1mlTo2CdNvVYYJ39N+26Ddb9WOI4atp1f/4grDEuxhBsjK0N1tl/cwzJ/ptj&#10;yDBYwxO7zv67tNp1G6zTpnDKIkPaVI4hbbDux6ofy0fD+jv/c2054b9onFZf3PkgAWncptYth+c8&#10;VhoPe+LtiYOPWViWPfMw998cr/uxbIN12hRjJeODx48qQ1usm9clZBgJaw3YPGzL/st1ifZug3Xa&#10;VI7n2X9zvM6xMq+Ng+w6++8oWKdN5Xg9G6z7sWyDdeqZ10auCx5DRsA6+2+OIW2w5pkaWJu/bCz7&#10;b7SHAhzqdWkYrLP/5rWzDdZpU3ltnB4D4trYBuu0qZyHtME69Uwa/Vi2wTr7b85D2mDdj2VzDoAM&#10;/fmDsG7OtxjCZoM1/feqP19XTn0tK1fc1guMADfmm35IC5O9bIwnOx+a6q1a8z3Nj0/W2P+dj2pu&#10;+wv6bJHmz4Owzv6bY1AbrJvzLeTux3JYrAk8pp+wks8y5nya691+heZ76lPhrtgLCF12h0CHQIdA&#10;h8APFQI8Z8JRRcoWjkIcX+GgIxggHGi7HZSw+7JLygGv/akyf8OtQ+O0a9+F5cZXXVA2/eTPlwX6&#10;xAdBFQRU5Oc+2OdcBlhwvHDhQuezT8AFZQmkyCCLZlAF+496rUct/fbg7ENXP13SPim3VeTJIecD&#10;O1+Vh/NN5XHc2aGnYtz3xMy01hEtBwVAAEcfDzXqrFmHwUspsOLYw8FoZ54dezhiqc8b7kopVOmH&#10;UMEjeAZvCNkJqjQch9CGp1IYmkA4ML1UfuUT7Sj+OBCZWyOraNixDl9tYIcM/kHJp+Vwt3MW52ng&#10;QFnLILzMsdaBFk5M0yVPvNnQm307XcXXvJWl0mZCSgBD2hc5MIe9RVAKbpEf7TVHMoVOlI2gEweQ&#10;yLkbsrH6BjopW7TRRTXle+UvPlhSZEU2OWkVQjCXCpJbf5XPuQhAMR7QAF+VRyo7eY0HgSQ6p/+8&#10;9Y5M6Aq/3fpDgAr14414rSThlSZd2PQiqIYykgAZVRcnM85k24pPqrxo5EN7HYWF6VyszFGPVde2&#10;IjoWU0L5ZQvp5Loqv/txB5TxF7297HjtJ8quJ5yKKqbNzlw9a7XzGWXYwE9J2AMFo7jbWeUdfCBG&#10;4OIy0K9YE9QhcRzgo1zXtK2JIGVDb/AP2QhvwYlvDmZV+SkfTAN79A1qKgwh62XdpGOcquV1EBQk&#10;A7ZoGXNf/MGZvk05/fy5CVZXkPyon7Sw/en6ITd2iI1xftouQ3YCjehHtgPTQU6UruDBz7KKv2Qi&#10;WMW2bx1DHuTyeCNsCUCY3BWfImElDAcgiBRBFMg4LVvg4j6CDpLD+egp2r1ABmTXOepH0BC4BwZe&#10;YUbjkdvc7RRyuI+IhpijnRXhXLRhBKfAg43+5k00VVy6hpzw8Ga6AUYESzFmB5bRV5EnftB0tVoH&#10;ed04+gu9OK50fYwM9BuVgzfl3M5gwEHFBD0sJ4XAPPipRLd1CHQIdAh0CHQIjIRAztFGqtxVaodA&#10;vfQPrMRygt9/U8jV3zMATz6YgHhiwwpyetNP95G9/Pn7Lig/8t9Xlm/90dryzDesKF/7rVvKc359&#10;Tfnau24uz/r1E8o3/mTdjPxr/uqOctLPHlOu+d+3l2XPWVI2XLa1LHvW4rLxq/eKlybkzDz4rwnL&#10;bV9RUIXK3Hbp1vIElbnmr/XJgp/Tt70rjW/94frCpzfg8ZxfPb587bdvLM/9jeMsw4+8frmWiJ7O&#10;Dwfho0MBX5YjJIiEDZ3vv+2RcttXt5STX760XP3xDeWkn1lqGdDzWx/aUJIHen7lPTdZhsQh89Hz&#10;Kfpkw9Uf31Seqvroufw5i8rGr91flj+7vtEnhVn2LvXceGmUST2hcaJo9GM5COsmTm2xTj2TRuo5&#10;LNboec1fRVulnrd9VQ/c1ZZeig2A1b40NVjcVrGgvdHz6r/ZZKz7sUybGgVrbvyC7eyxThzS7hOn&#10;YeyaNm/a9WywTpsaBeu0qccC6+y/addtsO7HMvtvjiH9+YOwhq/HEBoa22qBddpUjiHZf3MMGQbr&#10;amAl+2/adRus06ZyjEmbyjGkDdb9WPVj+WhYn37+mnLNX95RnvazS8vCQx4nTDXwa9PtvPa96z8x&#10;Zqo/6UiPBpQ3pzywcbvH9KZd92PZBuu0KbelxhAaljHEm8aQNlinTeV4PQrWXJcIumtel5ChDdZp&#10;UzmeZ//N8T7Hyrw2DrLr7L95bWyDddpUjtezwbofyzZYp555bcSOrPMIWGf/zWtjG6yx48Daw8eM&#10;6xLt3Qbr7L957WyDNXOdpl3nGJDXxjZYp00xBiFDG6zTppJGP5ZtsM7+m3O+Nlj3Y5n9N+d8/fmD&#10;sI6BI+YA7M8Ga/rvaf99TfnG799STnv9inLtX91eTnr5svJdpTsfnvBDuOC397+sDMR4e+3/jvnx&#10;Nz90a3m6PjXyTa2GQXsPwjr7b45BbbBOm8rxuh/LYbE+6aefUNZ/aUtZ9mzN576q+br6y/LnHC7F&#10;eeCrOXWO2XuHoivRIdAh0CHQIfDvHAEcWHYWep6HszCc3JznTeEMqsCxN8YnNT7+sXLAr76uzN32&#10;yNDI7Djy8eXaC95THnrqM3qBEhk4kStTkBJUkQEWBFXkihak/Dwn1byUMhlUQZr7jyaQHf66Q7J/&#10;TX+YXzpgoOpup6Udd3E+HJbhdIMmDlQ8364jp7deeQ6HnOr77XOc4ThE/dZ2OCS51tpRjhMTZ6Zx&#10;jbe6ceDKnSdB5PTEsa9j8lkdg9RvVBNwYacfdHWu0rZTuOecjfOqVHZPQANHJvdGOGGDZzoo0wms&#10;bAkm7qrDT4UVm6CVOKABD/2gh4MXWXpvhKsazm/eUsfRbWe4ZQ/nrf6atwMoxNuO1UDcOuKI9Q8H&#10;un5xxyph9B/9w6EMLbCVTGBbZbDs1gcs+WxHyO+34dUegV/lD5aqb7yhYbmVUkdCBX10UY6O/fY+&#10;DljzxXnLc1b9tQLIpzpKTFPnRbLKJxldD7xVX1VBBZl4Ax7cuE+NKZe0NXZgKmLa5vCZFxFOPeET&#10;dJAYXWCEjDpUlV3ad3vQJpSVIHwWJBz84MkcD/moSzuFvapkmdpnvzLxwjeXne++oez6sV8rUyee&#10;V8bf9pUy/rpPld3HniTZRdvtggbwCxnZ9eZj0am8HSRRy4CHTgsj6sANvEQnbh4RyDJB022iUvRj&#10;FCNFF8tOdWNO+eAf5URRhz36MDTNKE5mlIezNv7o2QCf86gH5g8uPgM/ycYnKCytZa2SK28Pq+hR&#10;kF9QZMcykHoMUt14/j7dvq6AzvrvMtqnDaM/wol96CBvNCoyMC2fazyi/RwgJuaQCvbTAWPYC1hl&#10;eeSZHv+oH2WhqQO/YUTAkHnM1RfgdcqndY4xlOfs0HMbSCGfUwHXUaWeLPVc9HtqUKbyMk9e6AEw&#10;7jGCyRx90wNp+aTIXH+TpMquelF3+n4kZAD3pIsCHKo+8iudM0ef9jF+pZ5zCfPlPH0BGaIsFAWf&#10;/gBjfOYm5J2WG/nQP35Q67YOgQ6BDoEOgQ6BURCIq9YoNbs6j4IAE6Xv37ioP/zQQ9+f0XeGiTCT&#10;G7Zt27Z5Asr8pM6s6oSC2YPOeNJJ9LMLUKjsGpssl/6uVot465py2fvWludf+MRy8dtviPRXri/P&#10;evOaGfknn7+0XPkRfUNa6bqL7y0rn394WX/xPWX5OYd7MmSi+oNEK85ZXNZfdG9ZoTLrLrnHb/Fl&#10;XdIz3rqqXKY33OFx0a9eJ55P7vFGlmb+wkP3SdKPkjIZhWtgwURp0coDysqzjyjf/uim8vRfWFG+&#10;8+daBUNvEvZoVx4XS89z3v1ky5A4mLfyre9HN5ZTXvGEcqXqo+e6i7eWFWcvdoowTH25iUk9V5wd&#10;ZZpYXSUa/VgOwrqJU1usU8+k0dN3SKzRE5yon3pGquAZG1Ka0JwZWNDe6AlWyNCPpfUdEetoVYGN&#10;6c4S67S5tPvEKdNBdu22b9j1bLBOmxoFa2ziscI6+2/adRus+7HsjR11DOnPT4wzbWIdNzPctMTW&#10;BuvsvzmGZP/NMWQorMUWGbL/pu23wTptKvtc6nll7RdtsO7VreNtP5aPhvVXP3BTOfVVS8u3P3Jb&#10;2fHATo2LPPSh6wS23ECy+Ua9jpncInJ86PL9NY4d2RsrkaEfyzZYp01lylgZt67tse7pW8eQUbC2&#10;bUn95nWJ9m6DddpUjufZf3O8z7Eyr42D7DrHyqTRBuu0qRyvE+NM22Ddj2UbrFPPvDbatrAvdlpi&#10;nf03r41tsIYhWMMU3tl/cx7SBuvsv5m2wZq5TnMMSdvK8boN1mlTTjWGtME6bSpp9GPZBuu0qRyv&#10;22CdGGbanG8hQ57PdBDWtG7Ot9ifDdbuv793S3nW2xXU+75b9ckOzW0/rE94vHpZWXjw4+p8Ei57&#10;38buH9cKFQpGPZ/PgGwqZ75Fn7YTzTPftNrz50FYZ/9NO2mDddpUzkMSw0yHxfrbH1tXVr7wyLLh&#10;4vs8j11/8ZayVnYM1vEwfO8YdCU6BDoEOgQ6BP79I4CDL5x8uh7rvgHHJ8fs48iPgAPeeFZQxdZ7&#10;y76/9rqy35+9n+ng0NvWk55Zrn3zu8uuo4/trTiBAy8DJ9gnqKIZYNGfx2oVOMQoa+df5Z5Osr0J&#10;g07WTXrg8Pab9X5rW4EESu3wx7ksJz23VT1MtO9gCjnLcayDi53dMAQn/aM853Em82gu8APDyBfZ&#10;yFMm1e1X1wSXYAHqoUPgzjNAHNwqh2Ne/zKYAoemgzFoHzvN0Uc8+Ulm01J5BKCsyFgnaFDPwRvI&#10;V3FAjt7Pcqkk8iBckLGz3fIoX9WmyyOfHt7YSa7y1l1l7FNGfoItahl46Kjg2MXBSiFkFTnLCULg&#10;JhC0F7RoA2NY5XLAg2qgV74QFIEAUNFm/JWHfqKPg1WnLJcFRzY1Eufs7Fc53zobgynJJbuS8xb6&#10;XuYCmhI8ysc9CDj4WOeRB0d+2gi0cEQjv6vqRNCSTuwDAptli9SH7FoQEQCgqr8akezYlIUlEPQQ&#10;mFI2ZJK32hztnMe5LRI9p7LpSqL5+5SJ579BARU3ll3/8V2l7H9oUnY69ZQXlfFfu7xMvObjZfdR&#10;J8Q52kNb2HToaX1wmtfz4uT/aeuwC8c6WvCjZfVXtKi7x+2rDBW0nUAImalHeWHU35eBjZ+gdhnr&#10;JjpRD1mwOdqJf1CRi1wEgw4oxjlosIWM2AL7tItO+o/q69jn1Y7Q8UZip34c+i/8Kr08O30Y9ut2&#10;ThK1XSiLlJZNOvR0ha9wRX/4x1Z3RBh15+nPvHl8MomXL2sJGltbvIQY57Bj7NR2ItASB3OGEHjA&#10;T3XhR1n3SeWgfwRrwC/sivazLsGqVpcAbjfkjg2ZAj/aE/o+AVXvh13oHNjW/KiN5nXPWQr8SDDd&#10;LpVBpeO+6/KhRwaXJE9Tgw74qpwULPMkKziggs5UHaSZbBLO85DVTJMxhbqtQ6BDoEOgQ6BDoB0C&#10;ealsV6srPQCBmZBymX7wwQfLQ/odckiuiDCgurLmlvkKqthefvS8F5XLLrvMk5+s4cmKDmICFpMB&#10;ovDrdKHMXzivnHmBgireq4fAb1tdLn7b9eXs9z6pl16moItm/lUf3qhPdCwrpCvOWVLWVyfC+i/e&#10;68kPkxL/NPGw8+oFKqPAC4IOmnWhkTzhcfZ7FFTR4I0szfyxB/RNyAFbbxIW0yCVnCr3rdtW1ir4&#10;A8fCtz+2QZ/i0Oc/JPcM2tLb+iqwAxl6PCsePZkJNlB99LTeBIxI/9SVGVjqab2V16tbMevHsqkv&#10;MjTzE+NM22CdembdGfoOgXWzfuqSae/uwN7CPTOwoIx5Vqz6sezpOwLWTKx7tjVLrI1Hw64Tp0wH&#10;Yd1r+2rXTay+z7b2gvVVFae0k8Q400FYZ52kMRuscQI27boN1v1YNscO2rs/PzHOtIm1nwvQzrWt&#10;22B9cbWptLF+PBKnxC0xzrSJdZ7LNOskjX7ayRMZmmMl5VJPp2rvNljPqJvjVsNuHw3rZ19wnJ17&#10;fMJjv8Me1xs1eZTAvSDXghkbN8zCnGvFA+u3l7UXbe6Nlcjwffq2wLrXhlwrND64bfMJg8aQxDjT&#10;QVjP0HdUrNO2GtcleLfBuodHbYuezHWcT13y2jjIrtOmkkaPdl6PB2CdNpVj0Gyw7rfbNlinnjmG&#10;9K6JI2Dd60t1LtDDYwisbdM828O+xbvXDlyr1d5tsJ5xzcx+3BivB2HNXKfJe4ZtiUYbrNMuMm2D&#10;ddbJtB/LNljP0FdzvjZY92Np22rYdX/+ILvOtvUTLwkxG6yZbz1Lnyf76ntvUnDFmjpfU8Dih28r&#10;e5tvBgDxl7nnwkULemPIKa9R8O57by7PfitBFWvd3oOwzv6bdtIG636s+rEcFutTX7m8bPgCAdIK&#10;GL5E/UUBySufv8Szabpxt3UIdAh0CHQI/HAjwL1DBlGARB5nyioVrFZBmYmJiTJ+4/fKga99Wdnn&#10;G18bGjjuRW4/9yfKra94Y5m7/wG91Sfy0x+5CgWrVDSDKsjPAIo8j3OMc6Rs3OOE43DIi1q9+Hla&#10;yc0T3tp6H8XNFFS8eoDdsXFfhWMRPjxnmyvelIG7zymP+QLnfR+mTFjg1GMLCi5cnZecibM48WPe&#10;Aw2JgkO/8oJHyKYzFNcJpOMxDQehRtCBlW75LF88C4yyDqC0QxjHNk/QKAOB0Ic0t5A53NI+Zz5w&#10;wjGL67HybDxrhL5lpqzJUqbSp7wwgYcdn6rXu02sTP1mOSVUJ1YejNV3585XPQOMxLWlJGrQlkRS&#10;2Pti5QAK6oMltPSzQxWnsOSzhsiU9uJSKoejn3o6jrfyte6GwCWexJvSXv16yhyg6V/ynHZcR5AF&#10;MuDIDZ5hIyJAUAEJdMXVfFQkAhIqU9EFbweYmFnIQI0I5hEWLgMWIZQDCHSg0/5xNla/gKYkUUDF&#10;7rNeW8Z/58ay+6UXlnLg4qj4KH+nTv7xsusd3ymTr/zLsueI1SbqNlb/92ZnuvbgX2URkJHnv+I7&#10;B12rTpZNcqfA1Kn7JO4zQSrKqB2zS2a5II4dUUS6up9UE6nnoI89xkoN1GAdFdGPjmFp4Od85Zm2&#10;5AY3NtNFasRXQQcqqDx60r+9CwHvkchAJRDy669tCDuK33TAhG3M9UQnmg8urkddyyieDoSoeqVM&#10;4gKjSJDBdNCxYuiCMf6hRmJJhQgSQg7qi5/quJlEI1NIOwiDCtoCv9iPv9F3rb0quV2ojBxVFjq1&#10;xxmIGUvkrLXNqNITXjFmRzm/QIq+DArSw0j0Vusm4Cn1jbawbjqHyvzgQS2wZ8sVVBIjzjKEoDdt&#10;rjATIwkdzkPAPoYqawbfKIPcbusQ6BDoEOgQ6BAYCQFfY0aq2VUaCgFWqTj0sMVl0SI57eOSvtd6&#10;e+bsLi958YvL1y671BOM6QoxsWgee5bUmMDsGttdvvpb+gTHO/Q5jHfeVM77w6eUz73h2ppeXZ7L&#10;ZzIa+c/gMxr6RAfp2s9tLqtecERZ+/ktZdWLjmDmMmNbdd7h5VbKnHtEWacyz3i9PjlS65I+953H&#10;ly+/8wbz+Pwbrynn/cFTe7yRhfyv1PyFh+19xYqZAswti1YdJN5HmSfLMX/7j9dZhmnaweNzb7i6&#10;nPvBpxZkSByC903W81t/uLY843WSXfXRc+3n7inoRhqbpmzSPfUkJa+J1TdFAyyHxbqJU1usU8+k&#10;kfoOizV6ZlulnpFujjs9KR0T1DkzsKAMeoIVMvRjGbY1GtbThjV7rNOm0q4Tp0wH2XW2fdr1bLBO&#10;mxoFa2ziscI6+2/q1gbrtKm06+mxI8aQNlj7TrgxhqQ8w2Cd/TfHkOy/OYa0wTr7b9p+G6zTprLP&#10;pU3lGNIG6+m6Md4Oi/WX9EmlU9+wvHzzQ+vKjvvGozl1/+c+6/tALuMzbwi5weQm8rBVB5TjXnRk&#10;b6xEhiaWyNAG62zDTD1G+4475GmD9bRtxRgyG6zTprguIUMbrNOm8tqY/TfH+xwr89o4yK5zrEwa&#10;bbBOm8rxOjHOtA3W2X/TbttgnXrmtXF6/GBvz4w5wN6wzv6b85A2WJuvHwyFbWf/JaW922CdOGTa&#10;Buu0qWyHtK0cr9tgnTYV6doZ8y3oz9xmYp02lTTAsjmGtME6dclrYxusE8NMm/MtZMjzmQ7COvSN&#10;OQD7s8Ga/vuld91UnveOJ5Yvv+P6Ol/TJ+J+cYUC0vbpm0sH5x/0lweXY1vHe2PIN/9Ac593PrFc&#10;wrz5N9Z4zjcI6+y/aSdtsE6bynlIYpjpsFh/8483lFUvPtLzuTXnqr98frP7DNcEvzn4gxTvznUI&#10;dAh0CHQI/FAgwLUgHbvsx8oDsVIF+/npD/bHxsbK1Bc+XQ583U+XeXdtGhqfyQMOLNe/7n+UO1/8&#10;U4XVJgiiIDCCoIkMluAcQRWZxyoV5OOIow7l0tFG3XCe6Wma8pvHwwiF0x2HfzrXwhGrm1Tup3TP&#10;hMPOnwbQMzVfKyHKSW0ZwKErqM7hTJWzEGdgOlg5dkn+qBTV9OMWGFpsc/iMoxx9vcALnTd1ypmP&#10;jyyLAxL25L0djknq5w93J/JClzrhuJQb0s5EOyzNT3+Uj4MVZz+/5B0BD9CIMuwEtiErZ2OL85QL&#10;jHAHiyN61DpBC05Rl+AAJHeAAWW0T55ZKQ3s4jyyojtv5FMq/ofDWCeqTIEjMsxtYMaDOurC1XiL&#10;hnXUMW+pBz+TFB1oxBnaHZmjXuiHc5cz/PPW4BO4SCbZKpvLQpAalNM+v2gjBU4oK25dOK9iygiM&#10;kBcKgSF7ONWhmJzNS2UyFfmarwQe8GKXs7r3xrHtRUCadSTnrme9ouz87evL5H/5QCkHH6nSQ26i&#10;P/WMl5bJ37y6TP78R8uexStcscfXMoQNu421QkL0I3SlbQML+oVtDt3BCflEyXIrRW5jwrnM0D44&#10;8EihxhlEnmoZX5VzP1R+BlhQI7CXNMpHFnbir085P+pX2ShBcfhGJcmCHpEPTeqTF33MBy5Pmdjg&#10;SxHaNmhxPE1DechJ+1W6DryAH6dARaBEHe2bIQQoHsIZS/CzMUFL6IQBNc6ZfMU9KAslc4A4evEv&#10;N8tXZaA/OIgEDGsRy6vCpB63EFAbNEL3WpB+K9O1XUQRall2aQVrbfyZ3g9sdMaAwQDZoQftKB+4&#10;yKapG9UrzcA7ZIh+h/xBHx7aNz1TCHoypFoC4pbVwS4+0rGwnTOv2qzESAxqdpd0CHQIdAh0CHQI&#10;tEKgXiFb1ekKt0SA2NmI6pyeTA8iwWRmyi3T3zyaNTBz6G1MsuqBb7CKV6x4PqtFvP1ar9zw6Vd9&#10;t7zko08rTj9yarmkvll4Uc2/Qp+TOF1v+ZGuefHR5dZ/3Kz0yHLzZ+4SYcnLZMUTlj3lls9sKcf9&#10;2NHlls9uLqt/9Mhyxe/e1KsLDd7iO+fCpxTe9H7xn51cPn3+d3q8e2/MKh8Zxu4bvGJFaNXUd6ps&#10;vfkh8b7LPC//gL6j/aY1lqFHu67M8RLp+dnXXGUZUs98w9D6XnB8+brqn6766Lnmx46wbqSha0zS&#10;Uk94ktfE6gzRQM9hsU6MM22DdeqZdVPfYbFGz8trW9GGPX3V3jFJlVVhSLKhXl7FBD2vqFinTSWW&#10;aVOjYG3D9Uw6JuuzwfrsalOsUEJ7J06ZDsI69U27ng3WaVOjYI1tPVZYZ/9N3dpgnTaVdt0bO+oY&#10;0gZr2xRjiG1rTs+2hsE6bSrHkLQ5p2rvNlhn/03bb4N12lT2ubSp0+sY0gbrXt063g6L9Tmy6xy3&#10;9lu0r4ZGXRc87sf1ob6bUS8E6sZg7qcSc8t9tzxSbvzM5t5YiQxNLJGhDdZpU5nytKQ5hrTBumdb&#10;dbweCWtfAOfOuC7lNaI5Xg/COm0qr43Zf7O+7aZxbRxk1zlW5rWxDdZpUzleJ8aZtsE6+2/abRus&#10;m3MAeOf13/1Ytpf9lznA3rDO/pvzkDZYY9B5XYJ39l9SZGiDdeKQaRusU89sh+zHOV63wTptKvtz&#10;G6zTppIGWDbtug3WqUteG9tgnRhm2pxvIUOez3QQ1s35FjLMBmv67wt+50nli2//XuE6lThdrs+D&#10;7BhqvokE2JxWrFi8sJx+waoeDbB+4XtOLHyKg/YehHX237STNlinTeU8JDHMdFisz3jTynLzP8S8&#10;9Sb6y48erT5zlPuy3+Lz48bQt/vbIdAh0CHQIfDDgwABFQRMML/ixz7n+LFCBUEV7PvTH/ok7fy/&#10;+KNywLvfWuaM7xwapEeWrijXvOXCsu34Ex0oQRAEPwInMqiClKAKzhNYkZ/+wOFFHue4v+A4gyjy&#10;mHNtN/nQ9EK97o9UN+eW+Ub6ND0ceDh9w6HJeeNEvfr8zU+mwI5y1emJgxFH93yVtzNP9eO5H/dk&#10;6YDXMzo5oqENDXRxoIfqoE04GZWjOUjoS1mCSZiXpLbiS1nz5fkJv1rXzwHhpn+cyxSZ9EMDO7Tt&#10;DFeACYVqGRhE+aAHN7DB8Z/0AwvqWETJEfsmo3OVWqQ6aSemUgdzKBP6c+eoTa0MONf6ELQeOrZy&#10;0M981dJpZO3JC39ogBv3oOYtzDivcna6+2TUYRciyjF925DrcCw+0CHfZVTHctZz1NUG6sAbdeGh&#10;A20ch7ObY9VVu1gOHbpNXUc5NaBnjuqFHqFf2B2YV7mpBxaSad5cykBXKcyQX7/AomLic5yWhKqz&#10;+/SfLePv+l6Z/K8fKuXQx1NptE20pk77r2Xyt64pu17+p2XqsKWmA+4S1TJYGuSVzvELPZA1emfY&#10;HBUJIkBGNvAJfabTPOE2MAF0ZifaJZhW+jqd/Y4yM2lVzNyWVBfPLKDDgCvsImiHLtBDL0HvX9gu&#10;FYJ/BCBEGUGjssm3rtCBbu4voSP1wEAS297dXTknBrQ5x/Cb3tBNNcCJTQl2FQEGtlznB18oV/rs&#10;coTNQBu5Km3bifLnKvLGNuWCBIMx/kQ5YoWyHnpN4xpjYOCVtDWGa0WZkDPO9doLnqJPfzQba64y&#10;nOWcYAmppZOxo9y0rAQHzdd5VvIxffYpoXrzlQkfQuKsEzbof7Q1dXReDJyn88ZaPN1msPGmGtaP&#10;a8n8smCuPqtCWf6Khsf4ap9Zo0s7BDoEOgQ6BDoE2iDAda7b/hkROPjgg8sDDzwgDkDNbc0QGxML&#10;RaozwYnrfExAmjWZCPChQZLmxooVdhC9Vw+B9TC451DBMXr+VREIoAfQ59T8fPhLOu3c3lyOewkP&#10;YSWzJ4ua2YgRD4hvlpMOZyIOgdP13el8eE3Kw9+L3h6f4MBZ95KPnhIBHeJthwqBD8rnwfTCRXtb&#10;sSImlU3dlhx/UDnuxUeVb75fyzG/cU04VyVDj7b0RQb0JLADGVLPfDBtfbVktB9cK2AAPZsOG+sr&#10;TFE79VyjB9KUaWJ1uWjgCBwW6yZObbG2E7mBdeo7LNY4oM6o9XsP+QmcUIBMziN9ky6dm1hQFj1x&#10;FCDD2dVmEkvb1ohY23DNXDeDs8Q6bYpAF9q7Ddapb9r1bLBOmxoFa2ziscKadm3adRus06bSrtMh&#10;mmkbrD02MYawo0Zug3X23xxD0uacagxpg3X237T9NlinTWWf69lWHUPaYN2rW4PZhsX6i792XYw9&#10;Co7acR8PNpvXkXhA1xwn9+ja4RtTlVu85sBygsbrpl03sUSGNlhnG2aq+9IZY0gbrNOmcrweCWsb&#10;2Z4Z1yVkaIN12pQd5BpDsv/meG+7qcGEtPcgu86xMq+NbbC+onFdQobEONM2WGf/Tbttg3U4t6fH&#10;EDcwSo+AdfbfnIe0wRqbrix784/EgvG6DdaJQ6ZtsHbwQ50DYAtpWzlet8E6bcqp2rsN1mlTSQMs&#10;m2NIG6wTR+wZGdpgnRhmmv0353x5PtNBWIdtTY8hs8Ga/vtFBT684MKY+yZO4Lb/4gXWcag/c6e8&#10;YsUV+uxH0gBraOecbxDWzfkW9dtgnTaV43VimOmwWF/+gXVlzUsU+FQDh2/87B3lps/cbaB5RBuP&#10;aYdCoyvUIdAh0CHQIfDvAAGcRxlAgTocNwMsCKTgRxk+/bHz7jvLwje/ouz3V3/WSvutTzutXP/G&#10;3ypTS47orT6RQRW5MkX/pz8yqIJyGXiBA5LjCDLgeZccYTjR8ACOsKGvHYy8ySwaXAl5NKe/RBx4&#10;OqIiOp5+9uU8Zeu0NvjHz+5UFY7zzhQthbULOxz7OA/lF8+K5ovjjw05cBiiBWVIzdfZun8THZyR&#10;Lq7dkIeaPBOM8wQ8hBM07weh6ZKuF85J1eg9x9O+mMALjj0HqpggD/xF3hhTB6xx6vtZo8o7pb5l&#10;VFnTUiX9J+YEWcXesrt9kFNl0JMCpNZHcscp/urNdH22QzneVw0HLJiFidUstze50o9MEQonKjyR&#10;UfrovLFRO8bqFypmpShOzUhdX2X8fNMUlUGe7AzBoiRlOaSW0BJ/9vikAPiRF3YALhwHTohJOTTD&#10;IW4cte/gD/MkVxvYOJ8DysFYqQigl+lDF1eyaQbuzqO8GzHKQYG1NnY/46fK+Du/WyZe/mGtMrGM&#10;04/NJif07jN/voz/1rVl8qd/X8EaRxtnK6k/KVNoDksD4myNNtH+nEUv/qFc7AkHkAq8gCDaNOp7&#10;xRHpCc5UcS3syVhn2aALFdOnnVTY/Yu2UiX3d9eDj0qaPJIoDzk4RghtKVvscww/Zzkgif1on6jv&#10;mjDXl1LoeZHHPs7+6vBXGkENlIBYtSoRs125MVWD8gRAIDTloCu5o7dAMfPIBlcdy2STZ6YInDLH&#10;Z1kgY8HFQ0FNpq662olyacO9Ezovri6gMkpdDhqqTZNxDFa2TU5rozifRJpSXfSkD3rFEp1zHnUo&#10;x4FoIO88BzcQLsEmPlIIPSkHLB4HDQTyiiqykEtd+PsfNKFALbY6llGvniIftioZsmvPtHTefVR9&#10;E5n5dVuHQIdAh0CHQIfAqAjE9WzU2l29oRAguGLPFCs08Lbx3jcmmF/60sW64d1VnvOcZ6uCTvg3&#10;XXfTxtvL+9/3gfK+C3+v/OmffETZMSGYv3BeBE9kkEFzxQoFONgJoAfQF9X8dBKQ4jTovUH56S2i&#10;ycREdPlpnwfEx70kHPI8jG/W5QEyD3/PIXhCzimvWNHg3XQwIcMwK1b4ZmNa5XLvTQ+Xmz97dzlN&#10;bxJ+7YM3h3O1BnTkg2dSnDj5Fnbqmfkpsx9cK2DgZumZDlfS1BXe6XTIB+NZl/QM9JUedsYNgXU+&#10;oM+0DdZ2IldnLLwTy2Gx9huUtX7qkmncoKl5uTdXOzexoAx65pvBiWGm6awbBeumbc0Wa/Bo2nVi&#10;nOkgrFPftOvZYJ02dfkIWKdNPRZYexWFhl23wTptKu06HaKZtsHaN3OMIXUcaYN12lTaWNpcpm2w&#10;TlvPtA3WXkWh9m94p02RIkMbrJt1kWFYrM9994nl63LynXnBajkIH6eOGpdtHhLEahWNQVK7/l7n&#10;nvgm6tZbt2nFCo2ZGuvgiQyJISkytME62zBT2rY5hiTGmQ7COm0qx+uRsK62lf3Xjuq+ILi9YZ14&#10;5BiS/TfxSl3y2jjIrrP/Zt2kPQzWaVM5XifGmbbBOvtvXivaYJ165rUxr4nZj9tgnf0308RjGKyx&#10;amPdmH8kFsjQBuvEIdM2WKdNJe/sx3ltbIN12kWmbbDOOpmmTeU8JDHOdBDWqQspMrTBOjHMNPtv&#10;zvnyfKaDsE7byrnebLDGps55zxPLF96m4N73PbFc/j4FhWq8u/x3by7bt05ax2H+zNkzr+x/+D6q&#10;u7KOmSs9Zr7wQgWyKMiN9k6MM21inf037aQN1mlTOV4nhpkOi/UZb1qlFSsUBK2VXW797JbyxJcc&#10;U07QvvEWCNxRdFuHQIdAh0CHwA8HAjgbm0EV7GdQBSmrVLBaBfsEVey69spywGteWhZc+52hAZqS&#10;E23ty84vt/7CL2v11IVecQKnFp/2yM99EFiR+xlEQX4GUGRQBY47zoXTLJxn7Ifzc2iRZhSMqSR3&#10;Trpv4d6FVCczkMD07VyrV0jlsTJB8oynbPWcKLuU/lR3Xzjn+NyHNvANJylOO+SHG3Na+OoYR2Hl&#10;xW0MvMmLN7ajLNmcs3fat33IAhVtfubHPk5H/Qior0907XJEL3L1B4c9nkUHD3BWNOojQyiJdw1u&#10;gJeP5YgEazk+ebsbnpaDvKQb1KVoOP3BKPQNXebPRxgkMNraYz/qswqH9axnccIiMyXyjXWfAyP9&#10;yIG+tTVuoROf5jBfZBJN+M9oKwBBUf8SK1aCwNGKY5e390P3CISgPjzRhTOWuHe8gHPKx+lPPjpS&#10;1ufkFIdDPErTOTDXGWhEEI8Pg5ZOgq/+0izCVmVMRwdKkZearJpQtMKH5VVBbAa5eV5HeSxr6pT/&#10;VMbf8Z0y8Yq/KHuOWCWa/0zb/H3K7ueer8+LXFcmf/LCsuegIxT2AXa0L3YZfOdqNRQ2IRC6s48a&#10;SsN22AMz/gZ+OuFzmdj2KKYt8WU/7Eu1WMFAbMgDm1jRgGNoYkNG1vnUmccqMTpHi0Lb9MGePGSh&#10;EbTxF6mRk1OBd/Q5+gB5MIk80aOM7ACd3R71OOmZJuVVwTyBhmMl1HUru47+yAa438WObfPIidwa&#10;A5Wrc0JZhoIMYX+UVb7l0X6lDc/ED07oQHlsCjqq5DrRB2i/KjvGix2qKDznE4ShX+TrJPqLgJJ6&#10;Dj4hq/FVHa9uo9w5FW9S61jxMYGqgz+LVO0GPWAc8mlXO34mDSdhB7ZuC/hBHyHYxw40PiG4ZdNx&#10;tC/kRA/sQqFIzaC2m2q5DaAF72oXOt1tHQIdAh0CHQIdAiMhoKtZt/1LIfDgg/EAezA/bq5iIjG4&#10;nKYS9SaIcsS1srFixZd/m29BH1+++ps3l/P+4MTy+V/6Xk2vKXyHmvyzav6PvH55+daH9B1qpWvr&#10;9+nXfmFLWa3vMmu2oUmUJizw0axl9blLyrp/im/Y3/rFLf52ddYlfe47jhNP0RaPz73pmnLe7z+l&#10;xxtZMh8ZFuqb14M2JkmxeRYn9vPK4tUHlTXnHlG+8UcbyhmvWV2++SfrLMM07eDx+V8S7w8+1TKk&#10;nsH7Zuv5rQ+p3utWuj56rv3cvdZt7efvrbpKXbHl+/Ho6TLKa2IFDfQcFusmTm2xTj2TxrS+w2Hd&#10;rE8bomekBM9UlIU3Ok/nRZkmVmlTiWXY1mhYY09hWxHRPhussbmmXSdOmQ6y69Q37bqJFe3UBuu0&#10;Kb7pDu82WIdtTdvlbLDO/pt23Qbr7L9p19NjR4whbbD2zQ+3QbWt22Cd/TfHkLS5HEOGwlqsNZT2&#10;+m+2Rxusm2MlvNOmsl+0wXq6boy3w2L9pXdfX575i8vLNz60tmy/b1xw1jGxYsuNr0Cu4yVH3E5z&#10;w1zKopX7l9UvPKI3ViJDP5ZtsE6byrY0W8QZAetp24oxZBSsw7amZlyXGK/bYJ02lWNI9t+wk+zH&#10;cd2jvQfZdb9dtsE6bSrHoNlgnf03x682WDMWN+06r/+jYJ39N+chbbDGfsHa5l7nH2l3jNdtsE4c&#10;Mm2DdXMOwBgybVsxXrfBOm0qx6A2WPfbZWKZ85A2WCeOeW1sg3VimGlzvoUMeT7TQViHbamd6xgy&#10;G6zpv199983lrHcp1Xzz9DesLN/6w/XlmZrr7W2+if657dEbVzsUiPGtD22sc76N5XnvOL585Z03&#10;lLN+7XjP+QZhnf037aQN1v1YJYaZtsF6zXlHlHUar1aqP9/yhc3+6aahfOOKb5Rvfv2bqW6Xdgh0&#10;CHQIdAj8O0YgAyp4ZsSP4Al+GVxBUEWeGxsbK1Of//ty4C+/vMzbes/QqIwfcli57pffVbaeeXZZ&#10;sGBBL1CCoIkMlmgGVbDPKhXk4wzjmHLhSMUZilMs7mvCWaY7m3o8tFB9BYO2TtZnbHoKEfdLossn&#10;MsifJ2c5/Hg2wsoTnJsSVnZqVv6ersgZ17vzYhUGP4LDjciGg4/9CJSYywRH9J0jGibDoU9FQEXS&#10;J40NgnKdwwTZfJPFAStt6G8NXEBWkzIPOAd9n9MfO14pL6a85Q1z/sEnfpJd+zhH0RW5lW0Zdapu&#10;nK/41/oup1z7LTPPvGmzCOJJxyu8CWCIQAa4g6tkAiNhDH+Occyy2RGs1E5hlaEc8hF0gRxhG4E/&#10;tOHnewXTxJksZzftA1+fg6b4c2wZqRIBIX6rXueRYb4+c8CqAeGIjxT9bBdVR1rV/KTD1O6wj8Au&#10;wJKI4lBxl85gAC//dB6HNnbBcdaz85cy2uAVqepZXtrJZ6QPnLEFPet9yovKzv9xRRk//6/LnqOO&#10;d51/kT8L9i27zv7FMvbu68rO//SbZc/+i92u0YaSjIAiyc0nbwKJwJxz/uksetA+BCCgG/qgdyAQ&#10;2OE0Z8sAJbAiHxqYiXuE9uPmQedFCxpuL3o1+/7FOKLWDIc/VcwQ6kJT+z37cwZcOIlsbikdqTZt&#10;qdOhVdCGGaQsi+SLPgL92leQqcpFHv+ghQCpK/WROepCA16BVQZoEGARQWbwVU3RohLyob+KGyfA&#10;pL5O9uhZWfGLgCVQUC5FLDlp1AlbhC8yglkUibKBSZyDJ5hRlX7HAXSCpwNNKn2SXpvTfySbAxg0&#10;tvf0RFfl5dgUdqGyLiM5jJvKwFS84ryCjbQ/30EokqHiw6dEXExthVzUiVRloCPdPAZo3+XIVynO&#10;+ZNL2u+2DoEOgQ6BDoEOgVER6K4ioyI3Qj1Wrtj7xo1F3FwMKstkwZM+z26iJOfm7z+vPPvNa8pl&#10;Wmb6DL1xd/Gv3Fie/zsnRKo37S7V96ab+Vd+9PZy8quOLaQrnn94WXfJPU43XMwNtW544KMfE6h1&#10;F99Xlp99eNmgMitV9so/v61XFxqXvX9dOeOCNebxgnc/OVZ0qLyRpZk/9gAreAzamBBhnmmiU+W+&#10;9Y9Ihs3l6a9aWr79l+vLqa94gmXo0a48eKOQNwuRIXEwb+Vb31c+oXznY7e5PnquOHuR9L5Pei+q&#10;uqJz6ekZmCyKuhWrk0WjH8tBWCfGmbbBOvXMuj19h8Sa+lfVtko9Iz0858PMMaXzHmPQK6P2Rs8r&#10;K1b9WFrfEbHGnmxbat/ZYp02l3adOGU6CGvavGnXs8E6bWoUrNMuHwus0bdp122w7seyN3ZkP642&#10;NwzW3P95LKtt3Qbr7L9+G1u8s//mGDIM1vDHrrP/pl23wTr1zD6XNkW/QIY2WPfq1jFkaKx/6fjy&#10;7Y9uKk8/f0XZ71BWPYoxUY9HPS7H9SJucP3QQUrrsalvKO/fsL1s+PI9vbESGfqxbIN1c6wETzov&#10;zTwK1j3bqmPIKFjbtoVH87pEe7fBOm0qx/Psv7YT4ZVjZV4bB9l19t+8NrbBOm0qx+vZYN2PZRus&#10;U88cQ/L6PwrW2X/z2tgGazovWHNdgnf23xyv22Cd/TfTNlgz12mOIT3bqtfGNlinTeUY1AbrtKmk&#10;0Y9lG6w9FnvOE7q1wToxzLQ530KGPJ/pIKzDtmK+RTPPBmv6L5+Iu+J3bi7Pesuq8p0/31ROebXG&#10;aY2dYw+Na5QabkOOfQ/dp5z6yqWa893hseRrWvXimW9dUy7/4FrPnwdhnf037aQN1mDVtOvEMNNh&#10;sT7l55eX9RoHlz+PuYCCK85aUlY8b4mvCU//kVPLqU8/ZTgwulIdAh0CHQIdAv9mEfhBQRWc4/kR&#10;K1QQVMExnwAZe+ihss/7fr0c8J63lzk6HnZ7aNUTyzVvubDsWL7agRI4AfkROJFBFaT777+/z2dQ&#10;BSlONfIIxrDzUcfhOA+nWDgU8znQsBL94HJSU3NJObfliLNLDUcfN4k8O5NT3ftZlfmnn0HhHAyn&#10;6PQzNxFxtZArHKkqX+tyH8bzODvRhfNMwlRUPcrYCVqFMr04hxzQyI1yOCLnLwjnLoEHKun6Lut8&#10;zgXdkC4cpn5RS4SQlOARUsunFBzs+Ne+gRExf7FCR+gEXqYlUXhOYz2QrfFmuN+ob8hKDXSnPv5L&#10;5NZ/73OezXk4RZFYhShDVr75r9Muo78u30vBzbVUVlkObJCApgEmomXeki8x45h8KkwRAFP5Q9i6&#10;mhfZKlOVRT426tKGSFFFj32YawMHMGQLugRO4DQOp7dLgbnKoxuVFc5kDaLtVcvyBb3goXOmLxwt&#10;T9VJRZgvTz35BWXsVy4t46/9ZGZUX7IAAEAASURBVNlzzInm/a/yZ5/9yq4XvqnsIMDiR3+1lP0O&#10;kRiay1slyTm12yt6EKg0T31rrn4GUXq4vUFM7UHQERjj+Ce1PYkIn7oA2wjQQENhyF/aWTgYd9pG&#10;9fKcUVQ924BpEkwTNV1H9VxGvN3E5Dk/zroeGfBAFrUln6twf4sikgD7pgh/gpfbVtJJKv2lHjqy&#10;pyKVo3Z9DjxMX3UpE6s6KIUnhbTZXtCLM5RJPtpnBZkMEiLVGdEjVVEEk3x+0dL0OYeYkkz0KdNj&#10;4rJxAl1iLIhjsXFBBxlxEGI4RU5ouV0qDc7Bl/Lz54etwxcDpseh5zzOIwfE9B/Tpjp24ZUndBB6&#10;Mi7NLwsYm0TPgRYUJF//HDSlPOPvFATgSRkw1L5oe8zWKduU+QsjMNU5bxQCOiXYHLIhZ7d1CHQI&#10;dAh0CHQIjIpAdxUZFbl/tXqeBvimmElIbuxz07d7x5SDCc7UQ+BL37e2nH3hE/Ud7hsi1Teiz6xB&#10;F5l/8vl6ePyRTYV03cX3FhyF6wk2OAen+zR9JkErzllc1l1Uy+C8Ol8PgWtd0jPfuqpcquXm4cGD&#10;57MvVIBD5Y0szfyFenA9eNPkkBm6p1/6q8nyopUHlJVnH2En4zN+YUUEdkiGHu3K4yK+hV0DO1JP&#10;81a+9f3oxnLyKyIoAz3XXbxVwRXSTSkb01Iioo2F9FyhYBLymlhdKRr9WA7CuolTW6ztUGlg3dN3&#10;SKypf0qtn3pGeq+0VRt7hovmc2ZgQXuj5ykVq34sre+IWMPSG+xniXXaHIEfyNgGa7d9w65ng3Xa&#10;1ChYp10+Flhn/027boN1P5bZfzPtzx+EdZhWON5p6zZYZ//NMST7b44hQ2ENU9lX9t+0/TZYp01l&#10;n+vpW8eQNlj36tYxsx/LxDjTzP/qB24qpxJM9pHbyo4HdmosjM98cAPprluvA4yXPDijQ3N7yfGh&#10;y/eXs/LI3liJDP1YtsE6bSpTxsq4NW2PdeqZ4/UoWNu21cbN6xLt3QbrtKkcz7P/5nifY2VeGwfZ&#10;dfbfvDa2wZqxtmnXiXGmbbDux7IN1qlnXhvVsm7lUbDO/pvXxjZYT5tW2Hn235yHtME6+2+mbbDG&#10;Qd0cQ3q2Va+NbbBOm8oxqA3WaVNJox/LNlinTeWcrw3WiWGm2X9zzpfnMx2EddhWzLfYnw3W9F+C&#10;K5719uPL1953a3maxswrP6y5z6uXlYUHP67OJ+Gy923s/nEFZKg/nq+gY8bMtxxXLhPNM9+02vPr&#10;QVg351u0VRusm/Mt2jsxzHRorP/nxrJKc+UNmtMvP3uJ5/TrL7lXGPCgUQ9m5dDqtg6BDoEOgQ6B&#10;f58I+H5AnnGCJtg4ZlUKUn4EVBBMQT6f/ti5aUPZ7w0/W/b9/N+1AmTz6c8vN7z+10s59LDe6hME&#10;QzQ/98F+M8CCgAvK8Mvzdr7Vc+FgC0dX8zlXK8F+QGE71uQ8C/oUYJ/HoLqJqPvOwwGHs7GWxcHK&#10;Zx8ckGAHHO99T2/cgtXbMKd2+ikb2nbWwUMFohyp7tHsCOQ+LcohATNt+DvYwel0HRyKMRNX4ryQ&#10;R39dx3KLZjop00noN9ytHw5H6OknEnbCan9KBzi+aQvy0Dmw0N8Q2+d1UqlzJCVC4zCNOtwbmK7y&#10;4z4lV6SAlvJEKMpqX8c4XQNLZwdfOUkD71pH0tJe1Ii/WS/qEBWBHVsoTqkQJUO/SDmDzTtHwhPI&#10;Q3AK7QM+oR8pnz1QHf3CwVzp4Kh12xEoEXzDCRv64JnN89HWmleJKPLyB7x6wR46YZ5gjDMZfrYP&#10;nZcjef78BRR2+80nOEP7DjyiT0juqePPKjsuuKSMve7vytSyk0OY/xf+7ntgmfzRtyvA4oYycd5b&#10;ypyFBzLYBG7AIH3DrhREJV2iP+Q5AhekP3qDC3qrzgLhs0Bl56O7zut05ONIV37QAJ+oZwe8KmJT&#10;OPwdmCD7dJO5Ptirr4E57W5bEz/why98LFttE7CnTfyTTPQPyinttb8kdT21G7aN7RJYEMFBkgs7&#10;EB9eDLC9WXAaDH6ir0Cy+QsIIAAT5EOf4AMWIZdo2o6gS5lIlW3atiECV9zvRUcZ/JNWgWXVy6s0&#10;mA7cla99foE5x/Rj/QhRII97BNGUNPoSjVL00zHt4TZBZtss46L2CZpAX322JuiIto5pVweC0IB6&#10;ho/8MKaNRU46hMxu/yqrCJuWBanBNR6b4A8+qk9ACeV4MoC8Dt7xfU3Iw+dBaAdknCeMwZrS1t59&#10;XbL6iDK0lVBRH+PXbR0CHQIdAh0CHQKjIhAz2FFrd/X+VRHwTYUkYHKU2/yF87xqxGXvvbU8622r&#10;/W3oc977pF6KE4A3pTP/qg/Lcf7qZYV05Tl6AJtOhC/qsxjQ5a7Bk+Q5Zb2CKla+QJ8DIfBCARjN&#10;utBImvDgzbreN8Dfdr1laebvbcUKAimYBMUP7bRixbptZa0eFPOw+lsf2+DVFJABPXu0pbf1VWAH&#10;MjTPU64nMys46O3AddLTeqOb9E9dNR/s6Wm9lderWzHrx7KpLzI08xPjTNtgjZxN3jP0HQJrvwVZ&#10;ZU5dMq0h8Z70onsTC8ogr4MNJEM/lj19R8B6hm3NEmvj0bDrxDjTQVj39K12PRus/aa7cLpyBKyz&#10;fR8LrO0EbNh1G6z7sWyOHbR3f35inGkTawJm4J3822DtN4IbY0i/7Q2DtW+qNY6krWfaBuvmWIkM&#10;qadTjSFtsJ5RN8etht0+GtbPvuC4cpWcezj89zvscQyG3nRLqX7LkGVN8zSg++0icH9g/fZy60Wb&#10;e2MlMvRj2QbrXhtyrdD44LbNBxgtsZ6hL2+6N65Lw2Lds63GdSnHrWxn0n67bfLu4VHbIvtv1k+7&#10;yWvjILvO/pt1e7TzelzHyhw7m/lpUzlezwbrfiyb+tLe/flN20w989rYuybW+UBzDrA3rFPPTHv6&#10;DoE1Bg3Wyb/XDnUe0gZrt39tA2Rog7WDH+r8oF9fZOjHchDWaReZtsE662Taj2VinGl/ftOuZ9iW&#10;5nxtsO7H0vo27Lo/fxDW/z97bwKoV1Xee68kJ/MESRiUJECYK4NSFAERKlprr/azg4IKdahS6gSt&#10;gPbe9rbaOqH2OtaKbb8q2mqr97v32l4HHBhkEC2DqAUCAZKADEnIQMhAzjnf//d/9vO++7xJzjn7&#10;nCSA3fuc9917r+EZ/utZa6+9n+ddO9uW+Raj2HiwZr516kWHlSs/eJuCKw73nOn431+s/T1lpPmm&#10;Aai+mHtOnz+5HK+xEqxPOI+5z+3ltIsJqrjT7Z0Y576Odfbf7FNNsKZO3a57sRwt1gTiLb38wSqo&#10;QoHDL9qvHKoPXdgPEesKt8ctAi0CLQItAr8wCHBPQMBEBlWwz6AK9vVXfxBU0f+Dq8vs884sfXf8&#10;dNQY9E+ZWm5/3fnl7ledWyZrxQmcwDjAeLUHgRQck1YPsMhXf5DHChUZVME83s4zLlDacNLVz0ct&#10;1AgFw2mOA5APzkI51uwQtL+vetwUrkmc27y+oruShdJxwHENtcMwHp+GyMgdDjqcfuhNGW86t2MW&#10;J5+dhuJLmnXGmSrnqp1/mY9MgYcdmjhJ9bFTdTDktSMSjtDjF/BsEsE00U1/dkAKZ/TLzbji8JRz&#10;kQrh9MQJG3TtNK3wiPvKCivyJS944Fg2M82TwA817Sh2+8uhqQRuSdGfve3C9OVQRR45SC03FWub&#10;01SOdidggWw7rK0DmAkf2gx8lYmTe8qU6pUzSqMCdoSz1m1m9y00xI/ySkfftC0Hk0gfZp60YaaD&#10;HcfxCR1x1ktyYwAt9LAjvSOjnOtKVyXvjZOObddVm4dDX1RoL/1HEIm4IbNkAEOc7OjHczljq7zB&#10;Q08pj53/9bLp/H8rA0tOrCH2JDucPrdsfdmflo1/8ZOy9UV/WCZMm2EBeb0L0DgQR/qAa59sIAMR&#10;aBcHOrCv7F6AYEBqGn2EB+hHAAZjDPU5p+2go3yVsVPf/VN4gr1sPIOXwBgh3HbKc7+aJNtRv+vy&#10;j0CKyQq8cQCFykc9W0QEAahu2LD42XmPzErDxhwpgNhVm8JTW/RD0ZLMpoSMWUdloi9gs9gotFSW&#10;itRXB3IdxBcW0Pazcels+9FeWpqGbRQa+jgAgX6m8gR3mJb0YUxzOYIQxIdVIcACHmmDyMvzdtV2&#10;NdCfbNnof9AUOX1hpzGG0uerfoVdO/hBbVPZeDeQCVwT7yrYQbxjhRzaUTKoTp/kcp+UBMZD9NAb&#10;XRDIOFYBFoOVTtHeyiNfNANH1YEmaVDkSx/I8/FYIL1ixQzkCvxVqt1aBFoEWgRaBFoExoSAXnHM&#10;1Lfd9hQCTJrYbnrL28ps3YzWNyYAp176N+W+9evLFVdcUU477bRy+umnlyuvvLJWrJodMPFReZpv&#10;7tw55dWvOat8+q8vVWTm1PLSV71DyxcfImfcsvIcvWf6Wq1scLIeOF/7odvLc96q4IK/XdbJP+61&#10;B5affHlFOfrMRWXp139eFp80vyy/frX2+5R1Kx7TRKQyD81K5i6eVpZfQ94ClVlVDnvx08tP/nm5&#10;60IDWjd+5i7TvuFTd5aT33FEuVYPu+F9w8eV/vsHd/L/x1n/tTxyfzzQ/+LnriqXfOSicsuPh773&#10;+Zyzz5feE8plX/io9hPLwccfWc78b28rS79xfznmFYvKrV8R71ccWG75vIIkTFvBFtrf8HHpC++/&#10;uiP0FQ6ZH/pSb1H5yVdWWIfl164qi0+R3tJt7uLpzOn8mbtohvUEC8oc9pL9K6wWen/cObxio4vl&#10;cFgjIxiPBeul3/q59Uysb/mcfklZw3IkrG/5gngLJ+qjg9vQ+q4qcxdJX2abmJXamDZPLBafMk82&#10;8YDqLhZWy8tx56j9aliGvnqX+RiwXrd8U2VbAntAtjUOrGlv23vVFk2wRg70TLseD9bYAzY1FqwP&#10;0/vQbRu7AOul33rA/TftugnWt3yO1/to7KiwvOET6sfqvzmGNMF67sKZMqpq0zjSBGvGKfpvjiHY&#10;2o2fif7NGNMEa+RILGjnJljTt3Ispc/R96IfxxjSBOul31A/7owBC0VrdFjfpLY49ndlWxpj/+8X&#10;P142PbbO/fXDH/zH8vnLPlZ+fOsPBXI1aOnonHPOL8cdd1K58MKzypLjjyhn/cn55XaNmWmXMU53&#10;sWyCNTp0x4f5alNdI8w7xpAmWHNNyOsS7TwmrDGvCQNhW9V1ifG6CdZhW3Hdwu4Z53KsBfMYM3WN&#10;qK6Nw9n1YS9+msfKsWCNPeR1ifrjwZoxv263TbA+7MW6RlRzAPpNXBO5QDTH2rZVzQEYQ5pgvW6l&#10;rhG+MJmz5YhrV4zXTbBmHMs5QPTj0WO9bqWuidUcANv3NfHMmANwbWyCdX2+9ZMv63rcAOvh5lvY&#10;bROs0SH6cdh1E6yHm2+5HzfAuj7foqnHgzX638TqXG/S6z8u1TXitYyZKzVXXFg++to/KeseWFUu&#10;0Zh52WUf1Zg5dK6JhR17zIkaOy8oF7/z1WXa9Dnl11/z9s54Tbv9u2j+8puWlBs/e/ewWNfnWzGv&#10;Hj3W9fkWY8BYsf7pv9xfDn2J5unXPFIOPFlzW/XjH37jW+WOn15Tpk7Xe+yl75bNW8uJCxeVL77y&#10;zOhgtW/uLdYr/1mf+liZM2dOWbt2bS23PWwRaBFoEWgReDIiQBAFz4XykwEWnPPqD1ap4Jg9ARaT&#10;/tc/lRmffL+m0USxjm7btM/+5bY3vqNsOeDAcJzbKTrRr/6wo1LPuQiaIMjCjlQ51DiPgAN+eUww&#10;weRweulaQx2uOWzhqIznZKOTZvSl9lmgH89oi9+yV3NaznT7BHvuoux85YRgFHAkTfrgIObEDjql&#10;IzM4AluuCuHHZSaLm7KLJ669eO1El5cDL2r0kYvXJ8QGEfHA8ag0B3MDCZ7H2gb/mCMjmD7mzQ65&#10;44RkyuFkjC0cjSiMQzt04JUMOCFDz7Ch0NV11V56WGxMoDEgZdA5g0dwDlPOGKG58sEnBUIaqiMC&#10;5djMC1tFUvEVxK4XdaJMHjtogUqqy6qM0Vbowyf56jj+tRcx8yGP8pRTsvWLNBzL0BoMz25VJsuD&#10;c8iAk3pgW7xa0+VJDnKQ1KEc0NBy2ykT3pVjOtKycKWTTl3C8sUzXNOpZIQ2rzh5fPHxZYtesbHt&#10;qDPIfsptEzY8XKZe/ldl6vf/3zJxYKsfJQcCgw6sGNRzv9z8SsDqxO0F9sIxggmqfke+0rAh2zfE&#10;fAzasWX/gzLNan46MdQ6I91OeB3Hj/fCNjq9targHkJhcxL1ykag4+ZVC4acLqRS2se/eebKoShN&#10;mESUQp7KFtXWvJZG2ogHTAkcCHtEG/o7QvOHsRPI4DFA5w55QFECG6jq+vQLJamOzYjy8LWwrFQ0&#10;oP5I0a4krkZ1AO0PXvQTPtsgNrGS3VXQgvr0bUTSmT/akQ4xZHF9HaovuJxoEwTVj6CiGTKpHP3e&#10;ZaV/dQwV5Cd9UMF/rLxj6hX2PjbPSOcwxpuQwKn6ghWi0D7sOWNs0ymJ0gvM2UK/ju2Alcrdf/99&#10;kd1+twi0CLQItAi0CDREIK8wDau1xZ84BJg4xXShIwMzjGqbPG2ifp2sh7+XhiMhHaLeX3hkOExr&#10;+enoZ7/4ZAUQ4FB5rh7IXqvXRMhh5YkYkzHxXH7NmqqMHsY/d76cT+lkjMAMOz7PPdQ8Tv4jvev6&#10;w7d1nLIdp0aVv2XdaN7f6ZlQpdlAWb/iUctl5yRBFb+jQAXJ0KHtYIO7y8nS005ZyZA4pFPW+r5S&#10;QQY4wH9nsel1HOtymsTEE30nRFCF9AQLnBBdrFaWo0XDzucalsNhfXQ6YirHahOsU890ynb0HSXW&#10;6BlttbAWVKF2Vnujp7eYdQ5xmtLe6ElQBTL0Ypk2NRasY/Yr3voFxnixPr7CIe2+CdbhXOra9Xiw&#10;TpsaC9Y4gHYV1tl/066bYN2LZT2ogvbuzR8Oa9/EMIb4TmdCZVujwzptKseQ7L85xjTBOvtvBhQ1&#10;wTptKvtc9sFoK42Z1Vg5Gqw7dT0GrNwOy+GwznFrqpa092MZXwLoO/xza9i9JrhHczOqm3YcpjjV&#10;6nbdi2UTrFPP6DerxQMBzFEi6BpRjZWjwbqjbzVejwlr29bEIdclZGiCddpUjufZf3O8ty61a+Nw&#10;dp1jZdDQmNkJBlIgi8ap4bBOm8rxejxY92LZBOv6HAAZfE0E5zFgnf03r41NsJZx2aZs2+KdNpXz&#10;kCZYZ//NfROsmevU7TpsqzteN8E6bSr7cxOs06aSRi+WTbDO/pvzkCZYJ4a5r8+3kCHTcz8c1vX5&#10;FjKMB2v67y+/6WAHVdDXPM5rrL31X1aULeset4qj+eKB69S9pup6XAXPiAZYn/BGBfcpqIL2Hg7r&#10;7L95bWyCdWA1urntcFgfo/nmiu+vKYvUf++9lrnegnLgKftoqJ5Qjj3umHL0sU/gu7lH0whtmRaB&#10;FoEWgRaBRgjUgyhwLLE6RQZaEEiRr/5gv2nN6jLtz/+wzPz4exsFVaw5+vjy4wvfVx5fdLADJ3Cg&#10;82E1Cq9OoGOCKHI1CtJ68wiqIFgh66ZDj3PSd9fmX1Pza2f9Wp1XL+A0Z7l//1pZv+Lml/Api5ep&#10;96+Y4xfQ/oVzteoEOuVqCvE6gpCbX4fDgyX+KRMBA8oTXXjAi3bh3ix+VY2jOByv8Wv9qGcc+KW+&#10;Ahao42XtdRyy4RskEEHOTtWlHnrkqhj+Nb9049fhsVw/vw5Hx2p1B3BXHjzgbJodekHbulY6TFbZ&#10;PvHxL+QlE/d8oT804gMN7ov863eVgTZl0NGrfCCrPhJI/GjdoEeZaId4nQK6ho7Un6IP/KSr6MRH&#10;eloW6oEr+oOFeIK7+IqpeTlfedAnn1UN3AaVXBLBckLDWOic9kKnwDXwtQOdPPiokldHYEUNlWXl&#10;D+pHoAlYKk3yxS/4oYudUE6fCiuvhAIfyuHcVftRj3kn+21PP6ZsPPefyka99uOpGlRBCw/O3qds&#10;/q33l/V/dlPZcsrvlaIVbmh77IigAPD3UwuwpYK+w0ZIAB9hphUFWBligtqWtqMuWA6qPalEHx3U&#10;OTZGH6Oc92CNzVMfnJUfK15AV/VE28/RYaw8MdJOabJhnqcgpwMwoAtP0TE/TLiSgb3viZGcdL6s&#10;Q/ALnsiGrKKhD6/h86syfK5j94/g7bADBTNQ1n0Gu8RW+YhG2LOOqzruJyhj+aEtvsZJZYQv/CyR&#10;lKFvYJPQAUNs0H0XuvATHWTprNIDb9GAh1rMOCKXwK1kJh8sxVM6Wzdo6Jw/42AaWLjPlAcGqkd5&#10;tRX4WHT4QktygTk0PX5YVvhRVvsqL9uTPeVMB1o6NifEhDD5/iBhdUwZPUuQaJYFlUxHtN2uKt9u&#10;LQItAi0CLQItAmNFgOtuuz0FEVi48GnlvPPeWM578xvLq8/WL85wemh7fPNAOPx/P37h3XGo8Ktz&#10;/XLUTgA9gD6+yq87oHDA2VGo1SgWn7JAs15mHUz09NGk3w+IO2VWy3klh70CMpKGH6SzogEPnvm1&#10;ud5LPcShQuBDlT917sjvMmOKW9/mLp7hB8S34YT+bVZRgDdLPeevr2PvVTII7JAMqWfnIT9OTVbZ&#10;INhAAQPoaUeNV3CQo7DCkdlgYKGH0i6Dvt0VJ6DRi+VwWOdD/sSrCdapZ9bt6DtKrO2AclutjDZk&#10;1RH0VVvGnY1QZkKp/67zKsp0sVqxHZbWl18jjwHroc668WGdNmXHqOy6CdYdfSu7Hg/WaVPRL5ph&#10;bdvq2OX4sGY1mbpdN8G6F8vsv7nvzR8Oa9/VMYZ0ArO6dkffGg7rtKkcQ7L/5hjTBOvsv+ngaoJ1&#10;2lT2ueyD2S+aYN2pW42ZvVgmxrnP/H//u2Xl6LMiiGzLui3qrBljz+gYN64c5cZzO24WKTd34fRy&#10;oFZyqGPdi2UTrOtjJXh6Ez9v4tkE69Qzx+sxYZ22VbsuIUMTrNOmcjzP/pvjfY6VeW0czq7DLuO6&#10;hAxNsE6byvF6PFj3YtkE69Qzx5C8/nf6cQOss//mtbEJ1rYpZqiYcs4/ateuJlhn/819E6wd/FDN&#10;AbCFjm1V43UTrNOmcgxqgvVw8y1kaIJ173WvCdaJYe6z/+acL9NzPxzW9fkWMowHa/rvvyvw4YRz&#10;Y+7bxXpxmbbXyPNNY8DXxIGyZe3j5dZ/1jyzmvNht9DOMWI4rLP/5rWxCdZdrEae2yJDYpz7rH/r&#10;Pyvo73n7lBXXKpBRNnuv+uy91zzsmLApWtUOp1e7tQi0CLQItAg89RGoB1GgTZ6z58PKFKxWQaAF&#10;r/7YsvS2Mustry5Trrp81Mozzb/vjJeV28+9uEyYPUeOvnAa49zK132QxnEGVbAnqIIyfDIdJ1Y4&#10;xeT00n0DH9LivmXUIo2hILzCSYmDMhzjOOdw6k3QkvcR8AHhcEJGWergrOO2ChnDQcrEFOcguiB/&#10;fDxhpRxOSztFQy/0xTkIBun0J8044iw1Dkx4OZZsosnv0yeKRgaiBEbKh7O+og3MTPxxgGqeI5pk&#10;RgCC6Cgt8K0ckda74id5cEjiJGWDr74tp49MJ+SOoBG9FkBBMQQwsAcjZMLG0I3gB6fLsW06dvBG&#10;+6KzP5OnqIxsRzT4dGVTHakSwQ+BN+1DWWOOgx15RIfFDrgLttPZDvSgx+sf7OwlXz8uEGfVgaZ4&#10;6xUPYEs7RcAD56ysgR3TdmGj6IMO2ILbjPYQXX3JcS/7wHnNp5LHNMXDwsOMI+1Sr7QLsdAWv6J3&#10;vvg5aKCyrcEDjiobXvf3Zf2F3yuPH/1rFP6F2AbnPq089ooPlbX/9Ydly0m/K6OdHI8dbePYKvhi&#10;C2obARNOf7DBRkEXZBl9sLGwTVoOewNj9xWOaUOfs6cOW9DgMYEKmCb3kvylDdB/XZa6phl27P5f&#10;9RWopX1EH5EsKo+thNxhVw70ET3sho956pmy5aQsH7X3hIGqvyEJzHWK/JSnjAMhsC9sROdO1zmK&#10;IW2f9vST2KCBzqrngJ/gayyoi+zQBU8+quvXmKjOoI5jBQzVVFke16m4+EQ59pP6SIh+HrwJ0Ii+&#10;GnpBT3L6T9XFHqwIlkA5eFLP/UBp8PRYIdrGy3qphPKCnupr7EtZ6c/615ijfPGJ/hTlrRu2ow9j&#10;EPWQzW0lPg7Msb4ch8yWBv0gCi6STVXbrUWgRaBFoEWgRWDcCOSVedyEWgJ7BoETnn18Oe8tbywv&#10;/+2Xlzl7zylz95pbZs2Z3WE+edqkePhbBRt0HCrV60DsBGCVhSq/4yRgxQqc7Thl+RW2HBjbOVTS&#10;qVGVqdflAXTS9EN+nO2dV5Dol+7VahLeywkwmhUrvPRgRzMtE61l51foAfFRrzyg/PirVXBEr/NK&#10;etmJQ2AHK1b0BF10ZPYqDFqxInWq9uk8Yhm0OhZDHCrpGCVApYZlXV9kqGOdD+hz3wRrO5Aqnsjf&#10;i6Udo8NgXa+/nb7Mmdl835KrClQOcGFieSuserHs6DsGrIfY1jixTpvKtkiMcz8c1s5LG5Bd17Fq&#10;irUdKgTsVG3VBOuskzTGg3X239StCda9WKZDNPe9+Ylx7utY++lHb2DWKLHu/LI/x63eflzZZOI2&#10;HNa9eVlnNFinTWWfSz29JzCrGitHg/WQutmPa2NIYpz7xPrZv3dI+RlL2r9yUZm+12R11rhs+xcO&#10;rAjSs5HOMpNs61duLvdcpxUcana5nW1V/Tf7c29+4gRuqWfubVu1MaQJ1qmn9wTB1cZSZBiC186w&#10;rgf91a5dQ+qOgHVH36otOvbR248r+sPZdR0rZOjQrux3OLu2zDW7Toxz3wTrXiybYN173etcE8eA&#10;ddpU7jt4jAJrGzBPUDN4JseOat8E6+y/uW+CdW8fH2Jbaq8mWG9nWzWbpZ1T1xyz3fZVmd66vVgm&#10;xrnvza/XT5tK+k2wTgxzn/035yGZnvvhsO7oyy+1tI0H65hvHVR++BnNy847qNz6Jc0R1QdvVQDM&#10;5rWjWSHNIgj6SWXavL5yzJkHVNfyA9yPTzhXwRUKcqO9E+Pc17Guj7Vg3gTrXqwSw9yPHuuFCqRY&#10;paC6+WWF+gv7RfrEs0QeVOagHTq33y0CLQItAi0CTz0EcCjlqhR5nCtVsCeogj2fTZs2lYHvfbPM&#10;evNZpW/5slEru236zPIf572rrPjNc8pkvd7DAQNycvGqDwIp7LiW4yoDLDgnoIJ8jnFUE1Bgx5mu&#10;PaTlNciOxNr5qIUaQ8GQW840nHo43nC6IY9+zR1BChHEwLEdgpLLTkI50u2sk3PP5bT3L8d9QaV+&#10;OFLtYOTX7Wz21uEMTl7BN7CCXjj37JgVHyXY+Q/d+FQ0mQKLHA5R0l1PZb0ChWkQVCBa+shHaH4O&#10;eABT1QsHq4IREEmfwB520h/5FYBAGvolHWj1qc1wdhI04pUCfIyjV5iJb9CFgxy9Cm7IVTEIhiDg&#10;IfRTrhyn0A8a6BB6Jf4OMpEciBIyhD4ILzYOxiDdUKM39MHBdUIHzu2YtWxqO90jO+gCZyquU5el&#10;jk7JhU4lh/dqX1bmID1/+U497IKgCgdWVM7leG0FGAQd00c+6sLfvMSlkg+5bApqANKQW1aBIOa3&#10;bd9DyoZzLi1rL7yybD3uZRRy3i/a18DeC8vGMz9a1rzr+rLlhFdo6h+4gE+2CdizAgUY2OaVB65g&#10;3HldiPIiIKVqc92X+rUSwpSytH23LKRoR9ko+yzjdqK9os1g4Zqyo07AjJsheEQQEGVpZ5WFHjZI&#10;fR07OMOyYhNdG2cVCf5sFzoOLjpX3ckE1PBnWZRnuvCLcsFLx5zrHxsyLQIRlGa9hNdk0+WVOiav&#10;fbwmPOggq7lE56eMzqGF7JZO914RxJCBINHfqd/nMlXfo7TkRk4wcLsAHHpDl3xO6ScqR1CIn0Ih&#10;t45dEcwo7zraO8iF/NDTNE1EhKCHnvTTqm9GkEUtD2ykMa8ESX0G/MxR45x4ojlCOZhFZT02WYZK&#10;YupbVgsOy3ZrEWgRaBFoEWgRGDMC8l17yjdmAm3FZghw8We76S1vK7N7fjXGJOLUS/+m3Ld+fbni&#10;iivKaaedVk4//fRy5ZVXdpicfOpJ5ZTnnyK/v6dRmlDEpPLRdevLpz/1Wa22NqP85h+8sxxy+j7l&#10;7u89XA558b5l6b8+WA576X7aP1AO1fmd31ul/AXKVxDF8xeU+7RU8AF6D/NDN68t8w6fVVYtfbTM&#10;P3RW2bx6a2eCyjR32vwp5ZE7Hu2U2f/Yvcp910VdaCx+/vxy93dXlSUvWFDu+NZD5Yhf378s/bfg&#10;fdc3HyoHv0Ayffdh53/q3D8vax/U60a0ffFzV5VLPnJRueXH3fdeM985++y3ezJ42Rc+rgnWpHLg&#10;0YeV37n4zeWBm9fpAfze5Z4faKljlum+elWH9sHiDa/DX6p3gP7bA+WwF+1rPZN36rvwZL2n/bo1&#10;Zf9j55ZHpO/eh8+WbhukI++fDmynS9/AQnlLN5R9nyl9jdU87deUA6VvYDky1suv7uLUFOuf37LO&#10;eibWy69CX7XfKLG+W7wXPVcyS190QM/UFx0dzW2VJ6jNt3Ty9pYtPCSsE6uDnofNPNzBOmzrgTFh&#10;DZ+4uYzv8WBNe2NzaddNsA59Z3XsejxYYw/Y1Fiw3veZc21TuwJrdKD/pl03wXr5VatrWO5T7lI/&#10;jrGj249Hi/X0eXq/LnalvkwrN8GacYr+m2MItsbYkf14VFh7dCll+ryp7r9p802wZhzLsRLe9D36&#10;L+MAbdUE64duWdupewDjzyixXnbFw+WgU2Nlnf/v0o+UTY+u97j/4Uu+VC77wkc1bt4gTQE6xq1z&#10;XnN+eeZxJ5V3XHxWOehYjZkXvbXcXxtDGAMDyxhDmmD9kOgkjuxpU7bg3Axr+m1elxivx4J18uZa&#10;1b12zS5NsE7bSrs+6HlqX/XjbOccM5P+cHa9n/pxjAHQ4Jo4eqyxrez/jCHjwZoxP+cA2G0TrNEh&#10;5wCMIfVrIu3cBGuuvzkHYB7SBOvH1mj+IYZ6tKI/5h/qx752xXjdBGvGsRw7sh+PFmvkmH9ozAGw&#10;eeZJ9F/mANBognXOP9K2mmA93HyLa18TrNEh+zF23QTr4eZbjNdNsO61rfFgzTi27ErNjZj7fkdj&#10;pvreco3TizRef/oP/qysf3h1ueSD/1guu+yj5ce3dueajCFsxx5zYjnnnAvKRe96dZk5a+/y8jdd&#10;4PalnQ/Stf0u0Tz4DPWlEbCuz7dyrjdarOvzrZHmtsNhvfJ6zW2P26usUn+Zp7nAmjs3lB9+/fLy&#10;0x9e6fsHetQ1V19TTly4qHzxlVrxrmfjXmT95q3lWZ/6WJkzZ05Zu3ZtT4n2tEWgRaBFoEXgiUQg&#10;X/2BDDwLInjCz4R0zAoVvPKDc/ZbNm8uff/42TL97/Q8pYHQG5++uNz2pgvL4/vs70AJrg08x8qV&#10;KDgmaCKDKHBUx6oMckirLIEIBFZkPTvAlM55pjUQZ1xFFy06SDw1p+SeVHNLHHLgE8/lQIWZJrNc&#10;fsc9ofQP6FUqOsXBSFnPRnHUyRFI/f7+CNg0vcg2bTsUK0l54ocjET5s4MPhgGjHVgmEG1J8cFMi&#10;RX8/VKgDhaBoh6SYQQvsBiBkujhFcTD2mxeOzUHVd7aZ4G6VnjqGOnRxNmYAPoEJrPCQ53ZwU3kA&#10;vlEexVIHUnD82v5ULp3RxogHSuCKzHaSqh50AEmpaISDFPLhT5Wsyh6gvA703ZEx9SXFNFxbBUxH&#10;moiAMaAGBJG1kjN+i++iTnMdFYGmy5kW3Nioh/4qZblC1mQHZZOvilIeBzGJ2AhyEygwASd15Sym&#10;KPiEnUdF8KOPsvUvOKg89qI/KpuP/x0BgeP5P9c26aE7y8xvfahMv/Vr0XZqN6MO2N6w5wj6EcDG&#10;Hyx7t7ALtYhswf0MW8MGaQsVxj4iCId2d5NBzgc44YOmEtT4Hpvc18NOkSiKqlxUVz1smxz+gpSP&#10;xAfxLD57P1iVPcs+HCRBaWWSb3kqPgPqs3ygpRzriRyDyOa0+I6OwTF82CuYQCWQdGAbMildQRfu&#10;B2T3K0V7iSXZEZ4DSYoA+rjP6wD7jX6mZDoAZfQJBCgMl9iy/6uQ/8MPUZWlqJIdvqK9tNJXYAV7&#10;tKEkfZ6NdiEleiBHrq4vyVRhOZG+hK5kUpGuRjkIqpzHH/qTZWanfunCFTEVtk5KBc/YSPTo5LL9&#10;0tm2ozO2FSuXR7H2u0WgRaBFoEWgRaAhAnElaVipLb77EGBSsqPt6GOPLq86+5Xl2GOf0QmqoFxM&#10;JLo1Jk6eWA79lQVlGQ5wPQS+Q8EUh71MTiv2cl7xUDjy9QBa+Sv10PgAvYeZPY701XKkLDhMD2K1&#10;97JgFWkmaGsUVFEvsxLnU1WX/TI5+h3YIB5Hidft//Zz8ySgA2fGMhyjZ+xnGR7fFDcXXcl7jzSh&#10;sgBpogNl4+pNflC86JS9y/IfyGl1kuSWDOgRtNnLwWDeD5Qj/8v+wiH0zHzrK2fICtWjPnrufYT0&#10;RTft2Zh+8aljQV4dKxwrXSxHxrqOU1OsU8+kEfp2sUbPOwgiqdq5gwdBJtK/Xj/1zLakXZlvMm9l&#10;q2NBGfRMrNKmEsu0qdvFuynW8M1tvFinzaVdJ065r9tsr1139K1sv44V7dQE68Qp+0UTrHvtcjxY&#10;Z/9N3ZpgPRTLhzs21bGtyqZGgzVNTBdO/ilPtsdwWKdNpV2nzXkvGUaDNUaNDL19vAnWqWf2qbSp&#10;7BdNsO7UrcbMLtb7lWVXaNz6jZ5+/EKN44ypp+3r1xUt1C/aJ8+Id/Ryr8mNb9z8cmuqm0NuKsnQ&#10;NqA7UM43KuCAcayOdRfLGEOaYN1pw2rM9FgJS33YNcE6bSrH67Fg3bGtnmvXzrGOa2OHt8bMtKkc&#10;z7P/2k7UVjlW5vUAPXdm17122QTrtKlsq/FgHVjGdQkZOvpW18bhsE49sy2lbjygQXFt2X/T9ofD&#10;OvtvzkOaYF2/LtHOveNpE6yz/+a+CdapZ7ZHR9/q2tgE67SpHIOaYN1rl/X5FjI0wTp1ybZsgnVi&#10;GPuh8y1kGJr/8JA5BDp0ePfMtxhARsL6kNrcFltyQNa/ap75sqfFfOx0BVd4nrmvX4Ox8KS9tX+4&#10;jDzfDNvmGyz6pvc5IGPltQqi0RhA4MpBuu4QjDwS1tl/0046+lZj1HBY99rlUCxHj/XCE+eVh2/f&#10;IDznaEzeWOYdNrssOIKV7QSyB01G7nZrEWgRaBFoEXgqIjBcUAWBFHwow37zQw+Wae/8/TKjYVDF&#10;mmNOKLf+0V+W/v2e7sAJHH4EBhBUQcBEBlEQSJHHvXkEVWQ9ynBf4nsV0SJ9T27VFFb8+eV5/LKc&#10;XzErQZdFyYXzzns54vRnp2KVh/OblSmQPeMEWMkApymrR0BHWa7jX4nLyWnnu57p4cRkpQVWZxjQ&#10;Kmw4MvtUx7/uFgbGBGx8WVZ+tcoDzlljxcoJ4g1+YEbghDnZ26tjVi4U84k4VrWHDjyjjZSmerFE&#10;PvnwY1UIXs3Baz0kh3SAJrpAQ8SUBp/QD97QV6Lr21EMP3SXTp5WIBDyssNlmdgIU3iRCm9+bKGU&#10;+DU8eCpHZCyvHcNKMW/Zlx2olKj0UW3TkELaqxz0dAwmblOOtcKGA0s8zxE2bheV0x5XroMnxFMJ&#10;+lK7q5zrows4iS7BD25Pl6EcfOCB5MINbCSWUoQfcrLiBemSS/xV0GUJOGEb7DxMFf95i8qGV3yk&#10;rLn4mrL5BAW1ovx/wq1/30PL+rM/U1Zd8J2y+RkvcZ/CCc6Y1d3AXpvxw1Z0ruPoE5XtCD/si9fZ&#10;GElhD/4xz2W8Ut90/1Q5bMIOfQwKm6jsiPa1vYq+2450jv2vPOwaW9Go4Kpqa/HEPmM+r1zKuA7l&#10;qBfn0OUM+8EeWElBhat8NT/p2Bl1LQf7qG89ZLXQUwXX9Yo5GJ/KYsumhC6s6sBQJlqslDGRV+RI&#10;Rr+6Bn7YLGRU1f2RNPPG7p1jHtYB6koy3jCx/IGVV4Jwv4Vz4kRh8aXPQov2mKhX6ei1P34Fh3Sm&#10;Hu2m9+m4H0Jzglb3QS4HkZgh+aKjciodtNBVaS5Pmo/VjJKL512+plBGH9MXHetKOcYjgYJMbmud&#10;u57km6x811e/ZQwR6fho124tAi0CLQItAi0CY0GAq1W7PQUQmDt3Tlm0eGFhP9w28PiAnXFL5JTj&#10;F3aH/8bTyu1f+3ns9YvRJb8SwQeZv1BBCiuufaSwX109gMWBMS8femvWGJGeE5Q2u6wmrwq8qNeF&#10;xpIX7lvuYhUF8bj9aw+WI/Sw+3YFVRz+0qf7YfehZ+ih93f0q1XlT54+0s1E8mVSx1x4Qpm5YGpZ&#10;oF+MrrjmETkK5zuoAhnQc8kL9UtC7/cVzwfL4QQbiHfqmfmW+TrpS305ztHTOh0xU/uNoSuTP22p&#10;57wqr6uvlldW3SU85EffUWBN+W79ZljjjKjXTT0DazlUwFhO2WznDh5VW6DnQjkHkCF18V7tHVHV&#10;UlYq085g0C0jrKlbBbCknomlbWuMWMMQfrlk33iwTpvLtmiCdejbtevxYJ02NRascZrvKqyz/6Zd&#10;N8E6bSqxTJvKfROsfaPinhRt3QTr7L9p12lz3suuR4V1dTPatefo402wThyyT+VYuaIaQ5pg3anr&#10;8Va/gHb/1BiiMZHAszv+j1bokKP/9q/d5/F62bdjdZ+7vvuQ++9KLen++GMRkJY37jxw8s2kcOam&#10;37/eUb/S7aTPZ+pX/oyZdbvuYhnjdROs06ZynBDzGEPGgHXaVI7XY8E6bHvCkOsS7b1TrKvxusNb&#10;18a0qbw2Zv/NMTfHSpyTtPdwdp1jZdZtgnXaVI7X48G6F8uOvtV43ZvfwUt2nXrmtTGv/2PBOvtv&#10;zkOaYF0NHXFNFujdfhzjdROss//mvgnWBJh0eadtdcfrXiyHwzrtwvuGWA+pO2S+FfOQJlhn/805&#10;XxOsE8PYD51vIcPQ/H0UBNedb9G36nZt26rmW4xlI2L9Ha1OVc23mG8yvzxS88ylGjuXEGCr/ENf&#10;wDzzoSrol7ntglHMN41A5+vxxx538N6iU/bydXnJGZpP53it/XBYZ//NeUgTrOtzANp7KJbNsJ6v&#10;cXDV0vUKqFDgsIIsVuujq4S6Mb8ia7cWgRaBFoEWgacaAszzcfymAzLPc8+rP1itgjJbt24tW35y&#10;c5l13ivLlB9dO2pVWY5/2W+/rtx+7kVlol71Ec68iQ6uyNd9kMbxtGnT7Nza0aoVGQiQewRwYADO&#10;r7zuj1qqXVBQTzzD+aYHHuYvp5pkYcUETu2Qw0GnPxyiDjxQ8AHOPJxwg8oL+VXCwQmu5FsCHPqT&#10;JvGaFAUr8AoU0c0l6B0goXOFbMrJV7EWPYISfC8nMvHaiXwkC30CH+JVKjh22VjEgrs7oWhHIoe8&#10;qgPnbB9yc3nnD6ei3cySQc7LPgdmJPbooGzx9+/cVQ/boTz6I5AdjuLhoAWVQzdlOh8nJYEEyIGz&#10;0jqqNpK5neW07OsDC+mqOg6yoDqKQxMHMHwsE/soY51Uwo5Q5csVa9rIiV89FiJAV53rTyX1Bwyk&#10;mbSx1Q1DBKiIrh3usHUdypIm+aUPVODptgW7/CNAQm0ITWhT1q90yDJmpnRoki/Z0Nurn8AK/vBx&#10;OdGQHeFr7p+9f1n/8veW1e+8tmx+7tmqFEEXqvKfeut/2lFl7Wv/vqy54Jtl85FnGFcAiUCZChqe&#10;aWBD+sPprlZz+xDoxCs+HNDijoXdRB7twwdbc5+HAHbnhlX7uBy0aCuCAlQTGpiFNre9aXbp+JU/&#10;tKfqstHW9IEQDjslnfIENQRdaBLURHCTjYUy+tfaQmHFOodGvuLGwRcqawklCzqH6KIh8dnQJ17R&#10;I0Loh16wVkdx0BX9UmnYIJQI+kBf+iJEIviHQ6UjlytDSnJYbvpeFZgBHQzYpaS55Q2bd19COPKU&#10;Dp0KPtWR3C6L/PQVFzIr90Ph7b6qOg5OUhn0oKyxAgOOjYGqMQBAU3RgZX00VlGeY9rCq+54pR9L&#10;FPQqaFwH/Qxi4CBlg59OwSr7LLXbrUWgRaBFoEWgRaApAhM0oc7rYNO6bfkxIOAbCtXb2atATrv0&#10;s2XF+ke2exXIKaeeXE459bnV9IcZytBtffUqkKkzZpY3vO/PNQtRGZq2d5/VetN9TmZlDrBgJsSs&#10;hi2PO9ZCHuk75sFkB1K54BZlZWymztTrC39xSVm/epVJ7+hVIBA/W0vaQ4bl7jl/+qFLysvf+gch&#10;imjYcneoR0dIVUOOHcto5sru6mYh49ySUqKW5rI1WiZAEWUMy2NH+VSu5DRdfe0U67Hy2BEOsK14&#10;sU8Zhuipep0yKpLbmPSsyyBCHbp1fTsMAgOXoazqJs9OEdWrp48qn8qVHFa5zrs6ronZ4Zm0c99Y&#10;BtgmfTOuKNTSaPO6vo15iFYdj079Ht4d26oV6OU9Zj3rMkC/B2uSOrzQl4RqS569+8b5qvCkx1oy&#10;7khPpXEZxkJ0eyh4qqd8tGv2S24ddXrZe95bNqxhWfbB8uFL/qlc9sWPlVtuuV7n3e13zzlfKxud&#10;WC66+DXlaYcsKb/5tvP8y4bteKcsWTXPe/dD8nUypC2ROhtUx715zs586iqhbq95PoSHymd67jv5&#10;sKvxId08awXyPOvmvlOkqQyqCM/U04d8aRuibyRFelMeVfkkYZl76ZtxVULHQ3hzrizbTBZRwi8C&#10;1qhTb/Ns30rN7WxlTO0tYr14ZntnH+zIQNkK210mgwh16NOQ2oboqTSSx9Welcy9tpV6VmyHyDFE&#10;BmSq06j1U+RlG1U+5VR3iL45Roj+kLwaTbPTvE8PxjxemhdLduupmHSAHI/o+XWgvpUW28qVN5Xv&#10;fPb/lMfWbywfGs2rQC5+dZk9f145+0/fZX2AJW+TYny2IA3aQgRSp5QLomx1DHYh1pZZX5DUN4zK&#10;j75xefnhNy/XfcQpPr/m6mvbV4EAT7u1CLQItAg8BRDgOkRABfv6MWl8CKrI9E2bNpWJV11eZr7v&#10;XWXC1nhl32hU3Dp7brn9DX9YNh72S3Iwd51rrDxB8ISdkHJIEVTBMWVyxYo8z1d/8BwIp7OfB4k5&#10;+XyeqO3Ag5boasiF0W45X419x6XrJE5FfG6eO+i67CXkuXRqw2mO0w6nnJ2SOs4ZBlMyNoraMSga&#10;8HDgi+qhO2W8KL509zWZ9qO8vyIPGgRjRHB80IhXZtDmLI/P0v/IJ+qmSeWgT13mEvyRSjndRYoI&#10;3xFAgePRSTqvtPQ5zkTkC5uKe08cmtRzUZJE0K+8UCo45esXKEBwrFpV6VF+wNEfOGwlg+RGrg5a&#10;kse/DhcdHL5k8/oR8l1G5xMMCiCKns4BCb147Qp7+GzbpjTFJcAXSQdFlzzkIUoGramKIxy65JAA&#10;p6gRMk0U7fhxkdzc8NNqIm4nKEAAqigfFJQa7yKwruhVtWOVbVyo73rk6TMwc1559PS3lo3PPaeU&#10;ydMg2m7DIDB5+U1l9rc+WKbdebWQrNrO7aC2V1uAKSbiMUWOduB2++rbgdo0vjb3P7Wpy9FvVRBb&#10;8zn913YVdkuumx+Oome+SuCYM9eJwzinL8GUMqRA1xycHeUh6FztvHeF6si1yOhs8EC31AYZsFj3&#10;W+Snuja/bke86G4urzrcE2H1YduUQhqAkO2KDP2QIIewTfowNs2mcsoPXqFnXYaQSfXFA34I4T/o&#10;Vcf96hOMDUEzdIQi5zFuupoqo09slSrOSH4x9klm/ccYIB5oIWwZgKgTNBGYthRebkNoRhnrAYaS&#10;L1YGUYr7KWNBjCm8oiR9ESKsutSCU8h39z33QLDdWgRaBFoEWgRaBBoj0IbMNobsKVKBOQIzMSYZ&#10;nb3SYu4Q+056luvN55yJh7aYfeU8JNKG42E+wZuJU0xbOI+JXhAY/hvxhm5MfUgUHdOPw65+O9Mj&#10;03Nf1YM4dExSX9ax2mee95lHWR0bUx3vDhng1xRr6liPlC33VfqQfJ3U9UwdXCb1zD1l9ckyo+ah&#10;gjvFCXpJvyI+hEfmwVvHLdbjwOFJgjUG1Glz2hW59GHbJTaFnYjWk96u0VeC9tg1N3ldSOr5upnk&#10;plL/3EDm6i7AxuZRFb1rtTnTPaXz4oaVlGqjbIf3WPuWaHTaUjRyrOrwyLTcw5M6VYFdLQNkTbPO&#10;A96cK6Ojbz1fx510FRxxjKG8aMGHLflx0MFC6btTzzofC4Ec6LkHZYBv6s6ezTKwV0IHU87J1Oby&#10;iXHuq/Qd5iuxF2uA3ZN6dnBFwGrrpCGL0ka0GfCgXNbXvoOPMnZYn/LQryoZu6Y0knbud1a/xqsu&#10;4xOFtcTpYlVhMMS2KMCWDwR1KAxDdH0bWx6O62Ee1fWXal35D98omxRUQZHRbPEQlQd1gWGMuxUn&#10;p8Fbnyq/u6/SYTIkn/PUiUxtJpdpuVe6DjuCD6GhjB3aTKbnfmh9k3CSHkSKMNeEIAujdmsRaBFo&#10;EWgReCogkMETyMo4zooUHs91zAoV+eoP0rc8trFM+eQHyrT//aVGqq0/+HAHVfTvPd+rU3AtJDAi&#10;V6XgeIpWY+DDMR9e/YHDi7IZeMExaZnOeaY1EmgXF7aTXLJ4hmDPpK6KvFpAx8jKxZGgAfTCk9iv&#10;4/4BOfR1/SbIoTP9QF/dm3EPxvL38lyquPL1oZ24xnLNZzl8rulcfflmXuJznfJKDJbpx3E4kTqu&#10;zjL4vkI7nXs5nMllghyX2vtX4XGDF8eDklPlme04QIJpi+pAAXkyCJUABP7Fwh+iHux45hy+4TUt&#10;A/2SsHJWU9LyUo+KKoO95asMSGQ2AR23s4qQTzlVgaj+cx6lPGMkedmkbMzVVF50zGewcs4yh0MD&#10;K6FsirhtWAEDnCaWyZNVgjQVCp0UQGHFLahfl4wURlz4ut3VphM5RkZ09uKPQkbNpy5jOvANVSfr&#10;KF6nSQ7604KsKsIWQTcIGPVUWPxVTr/sn9QvKvTJaXPLY6f9Qdl48uvL4JTpLtt+jYzA44ufVda8&#10;8Utlyj03lDmXf6hMXXad8KcNwlFfNRCAx8MOEpRPs9IOtFUkUT4SbCnuJ7IKFRhQ53N/UkEXT1ty&#10;J7T1mYjNjvEBu3BeJX8VsIStI0cE38hCOmWCj62GIqLh0UJ7gp2wJaimvJbdpKGFRLZc1/O4ie6S&#10;P/WhiFkPZEAFeoe+1CbPY4eOzZdEbaEz8sAn0hCDQ2RkDHFglwQKnaCrj86dD4aupy+E1lgxUcFI&#10;gxpPPP64HHxoD3HWeYyLPTxJZ/UJyT+ottCRGfGqlgikqGTTzq8pghfQMWiCsepNpA2Mt84lN/JS&#10;10FfrLChonVdIvCE1UY09qnz056BKW1lEl2m7VGLQItAi0CLQIvAGBBoAyvGANpTo4pmFZ4u1aQl&#10;qbONlE/B4cokMc1I6luVzC5qTyj33HNdOfDA55QVK35UFi08wVH5zqzX2+44KWyX0ZMQXIYkktTZ&#10;RsqnYE+ZkepnlVHz6KG/Xf1M2DGWwWYkGrshP8UKAfQ9Xh5JcGd67oB+VtljMiTDncm4m/KT7B7T&#10;c09i3VEqDmDd2XYgx+7Oh/cu5ZEEd2YzO9Axq7CvbTyc4Yb0nruv15h5Ylm5UmPmAcfrplUPenhw&#10;NGSrbrSHpMWoH5L4drWWuwM5hpAcTT7kanqOVJ/iI5VplJ8EazJkEvsdjVGZ7Pw82Vn90eRnmQ7B&#10;OGikB4VHkgGytTIj0af4SGUa5SfBmgyZxH6PYW1mQ78a6UHhnekA2SRWK5NJ5rqD+vVqOyszEo0h&#10;+UmwJkMmdehzsLP8LDyefDPa/muInDvAonE+LGpyjlSf4p0yqqcH8H7op4dtsY8xE4o8f7t3+Q1l&#10;0aJf1sMyHl0mH+p1iEBx+I2HbtDvlMqjpME+06pCmeXTkfI7hIceNKKxcx7oHaT4rhFFZF9HemQf&#10;KkV71iLQItAi0CLwJECA6xCfdIRzXA+qIKAigyp49cfjD9xfZrz7j8rkn97cSPqHnn1qWfaa88p3&#10;ojHfAABAAElEQVTEKVPLlOp1DTjMc2WKPCbogGOCKFiZIs/zOAMoKMOW5+EwbCTSLi/MayY6cQMh&#10;nHl4ZQgd4TREbq9eoRPOWcVAD62sp1pC0w859LhPwzuqdDsOO7pSn9UV8NrLSajyOAv9+gwHRODk&#10;1zlOQlyruhaz9L5/fU0+Gzvli7IOxNsyyRlIFrxxYiotruwEXDBX4Rx5kbBy6uJsVB0cipRVLUqY&#10;nuc25CuDVwEQQGIiyGXnLwyopXyV48jtiEyQQF/0kMzx6gEVEIkB5mb6Y+5FHV6DYftFLlUJWWGq&#10;fNXlFRvhdBYuou2gDaXxC3v+2MTGNCPgg7aBg7mYnw6pqUJRh1rcR6MvlQdoP4hIH3RAnnDI0nzg&#10;SpsQmAEfZFQ98UYeQ8CX0iJVWeRIBn75PqggCjY4h/NZGEybVTac8say8XlvLINTZzm//WqOwNaD&#10;nlNWvelfytQ7v19mf/evyvR7f6Q2la3KxtI2aDAswRs7fWg5H8oeMjjANkizq0isvIKNYteUoe1V&#10;R5VcU+1N+A/BRpR3AI7SVMz5dt7LmOGB0dDnqDdAmh3/jAnOVP2wGgKrKON+rzru6vDDRPlzoIaO&#10;EULnMMbs3GODmNNjJQcCtqoAJVlh9ilLhB4IrS1e0SMJxMT8SFO9WN0l5Oea4vIe86io8vTtioYH&#10;OdU3Rggk2dx/xMflIKzyomrZ+zU+MZ55VQ0PWOiGTlEXXY0F2Kqusat0ZgyWNqqv4pQXX9qHb3iw&#10;EShheqpPDwcqshnhOgFezlNNWPIJCiqrGiLOGDVxQBITXCO6HquVB6d2axFoEWgRaBFoERgPAm1g&#10;xXjQezLX9YRDswomLcwwvEdgzzSqCUmm5z4V4rwqmrO0vOvwbKUqNywPJpul3L3sWk+E7r33B5rA&#10;TdRD7x+UgxadGPST3U72KXZkI3d8mIN21BlWBlUZVT7lRNs6VvvECeadPB2nUIiSZUbFQxW2a4uK&#10;huvreMxYUxdxdsTDgtbyKafCqZNOu3qobD0v5Rq3nnUZxC55W18xGWJTKQNi6bjT0HUamZ77ug71&#10;evX8qkzq1GJda4c6ZqPBcqS26MEa4+y0ecWLImxuj2yn3JMxEo/efKrU+ECiQ0Nl63lpA518iibv&#10;3NfrjyZfZTo6IpuYbGfXJFfpNbt26Sqd+/K77tZYqXPGSqLq79UDhQMXHa9lRKeIAFsowK0gD6u8&#10;j4zIdTZfPZvTU7/cUwYJtI0qn3IqX8fTlZNGT55pUiDzOdTxDnAwmaYyUCnrmADnyMBeGR1eZI5V&#10;BqrChA3ZY+eDDhakVfQpljKNSwboiOYexxoFanqmDCSnXhyz7QmskaWOwXYySI5OOyO3CmhXfXVl&#10;HrYtUhfVresbhLppQ/RtyiNlyz312TiP3RDeu0XPGu9ePeH3hGEtuXJLuXaANQ9ADVbV3jzkY4wM&#10;h8LEslJBFXpyWu695wcOrpisd5RnE9a7Z7La0Z6HeTzUMxxpMzrzOJtiZttkvvdQqwoMyVdy6mSG&#10;0K/KbmfXVTq7ITSoowST3xGPofmBk9I6RaWPj9FC22jBoGy7tQi0CLQItAjscQS4vuEwsjNL3DnO&#10;cxxCrFTBnjSvWnHjD8rs97yjTFwTr1kdjcADfZPLXWe9qaw68TQHSkRgwcTtVqZg1Qpe+0F+rlrB&#10;MQEVpHPPwgfnlZ1fYk5+po9Glt1dBh8l10bk4hrYWXlA13uc5RJWwQJg3O+VKKyfVucg+IDyOPYc&#10;BEFUBcEWlc6qbNG9KgPHOAV1oeUSjv7RfnLo4di0kxWMcBSKjOYAzDZw9CnLQRjUZR5CGZzDOCrh&#10;MCCeOAoJZoggi5iXIC81CBzp8NQ5Tuhwe8I1AhmogecXvn5FgM77pJ9/Ya4gBORFT4kgFeFHDWxQ&#10;R6qHLhynYxpy/vW3ik7khpRN5ZCDze3veQ56dHVCNnFQ/kDpw2tNHfNmBQzVVh34WC+l81oP/5rd&#10;NEVLfxNZQSIZ+QD3aJWgXbSpSgpXSJm/dBJlfbBZZA893UboRy5tokxkA7dwAgdd+E5SdM7gNuWL&#10;lrFS1rbJM8qjJ72uPPq8c8vg9LkI3m67AIEthz6v8Jl2+/fK3G9/pEy971a1gNqWNrAtKjiAMUeJ&#10;fvUMLUjD2hKU6EbWqQ5t4+Q4Xwe2P8Yo8rF7gmzU9g4OwLRkZ5OUJvthix+3YNvQhR7WogP922Th&#10;mbbrMpRTfyW4h/qiw5giq9FZpDlDKSKmJNKgjr3DL5KcRQ79pKrn1UylNz1ugGuACmHvUEYESA1q&#10;ZQf3P6UyjjhNRHXoa0boGoFgLmf+yQIi8MuyKWL0Y8QgxEVUJbpOtDlIzAETSp0kLUhHafoukumU&#10;8oGR9K22PmHSj/xi5wAVyDk7ysRYAyloKJN8iqCLGh6arhzJhhICBOJM6BPaDoaT3K5H+0Zbg2ts&#10;FcE8bfctAi0CLQItAi0CY0CgmgWPoWZb5UmJABHUj9z9WNn74Jnezz98Zll9x8YS+0c76XsfPMP5&#10;cxZNL+tXbCrsN63eUqbPn6L9Vu9DQSYcfAaH5FFmzqIZnbrQCJobvV99x4ay4MjZZen1PyuHnHhk&#10;ufvGpeWgZx1a7rnpTuXrPZ19o5jI9BSZMqOvzJB861c+ZnlD7tAj9WG/+o5Hpe8s7+vp4BL6sg/Z&#10;u/pOtf6pK7r35tWxWr8CjJP3yFgnxrlvgnXqmXWjfeGdWKe+0c5D82cOaaPp80PP3KNnd5tQ2UCW&#10;EdbSM/VOm0q906bGgjX21Jkd62g8WAcO0QbIljjlfjise/PGg3XaVOKVGOe+izNHQ7Hu2mX0x/Fg&#10;nf039lPFa/RYp03lGNIdO9K2sLnRYd3VN/g3wTptKvZh53W7boJ14p/7Jlh3eUZ/T5uKfjGjM1aO&#10;Butu3Rhvu1gL2yWzyiqN0ws0Xt95/W3l0OcepbFyaTn4mYeUu2+6q8w8YHJZv3xz6X+c22ZZj2+A&#10;uTuO1u1irXPBHUPnYOmbrnchM2Z6jI++kf039rRrjJWjwTr1jLZM2+pyT4xzPxzWXduK8WtsWGNb&#10;Zbt22DnWcW3s8k7b6tp19t/cpy45RnW13d6us07aZxOs06ZS9vFgnf03Me3qOzLWqWfuw5rQtTnW&#10;aVM5D0mbyzGki1eMe3Wsuzjn/KN7XQKbbt2R7TpxyH0TrHvbIdsnr41NsO7KjL6P1a57Me8aDuu0&#10;qaTRxTLmIU2wzv6bY3ITrBPD3NfnW8iQ6bkfDuuuviHB8FhLz2Ubhlx/bNdHMMd9tEzae225+0d3&#10;lN8667ll5Y+XlYHZq8oj9z6qMTNtt2dC2VV66JEe1PVv7a/GzGne771kRlnjefXIWHftoz6v7tpu&#10;l9n2dp02FTSCV30MGTXWyzd63N+0Zqv2U8tjmts/pmO6cDwkjr7claU9ahFoEWgRaBF4siBQD6LA&#10;gUcARQZRsN+yZYvPWa1i06ZNZfBr/1Jmv+P3GgVVbJ63T7n1D99TVj/39M7qEwRGEDjBihQcs2fV&#10;CoIn+PDqD/JxEGZaOuV6gyooE/cqTw5U+yZN9r1ROM11/UW+STjncY/yp0OlecNph8tO3j47JeNM&#10;urNKRwSY2KGrwtTg4yCIyrHYpzLgoVR/OPfKFZSU55PVHCiPl5OrsVypCuaQoxR+kmEi5b3iQ+Qh&#10;5ySd56s4Qi7RV30HGFgCggREQ3xxXvLqChyLvHIEXVwW+jrGSZvtQx07bSXqoGVTXdFAFpeRPC6j&#10;PLe1vb5SQzKheTiCoVHlM8/gGCwrbNlbLnRWPk5YVqzIcjoSLRWvcEdWdOCDw5jPZAUBeSUy0QU7&#10;HODGy/oELfjYsyxaBK6EvOIHBtA0H+pHHoEyImLZ2LPZPnSIvH3CvM91lSEnMdragS8CtNuAXvOx&#10;XsEUD174/bLhRRe1QRUAuBu2zUf8SnnwLf9aHjr70rJlvyPsLOdZBx/aoxtcFP3JD0ckR7Zz7sOm&#10;w66wP5uDAh8ITMBWsHc3rI5tO2pxbJG2ZoMOdodt0wchkHJAy+VsRpyIhj7Q5DOJ596mC00dO+AC&#10;PtFns5xF0H0IRaDP3rJgv0FCpEVXuQT6+HUZyrMtU0VCBM0I/Im+HfYaOikf+U2fvhh9g6relAF1&#10;vqMMBVMOaEex6BekVwmR7HzSoh8FH/o7+nlMEK0gAgdIB7dOQJNSCaIgzzQoI5A9tlFcfx4/aT+X&#10;IoXjaMNOgI30EkONf4yl7rlRSthyTeUaG+OcakuGXj1EsN1aBFoEWgRaBFoERo2AL/+jLt0WfNIj&#10;MHHyxLLkBfuUu77zcFnywn3K7V97oBz+G/tX+/3K3d9V+gsWKH+V8vctK65dUxaeMs/7eUfoofjS&#10;DWUejrbbH/XELRXm3oNgCZfRQ+x5h88eUhcawXOBeKwqR77s6eW2/31/+bXzf7t842P/s7zjknPK&#10;1Z//Zjn9dS8py65YUx7fRLT68JvfhVgrsnHVFj9AXyRe916zuiw8eb5lQM/Ul/3hv7FfWfqv0vul&#10;+3f0zPzU977rqD/Pes47YrbpohsbujL7eqTSk4fZ5GXdFdeqrmRAz9FivfCUkHUsWKeeWberb2CN&#10;nrd/7cFOOw/Nf9h6rriGdp7f0TN1iqXlPB217uiZebQ3PO/DRoR1Ypj7sK2xYW2MzZE7gPFhveSF&#10;4NC16yZYh75dux4P1mlTY8E6bWpXYJ39N+26CdaBZdeuu2NHjCFNsObmjpu/5N8E6+y/addpc7Ff&#10;UEaDNd1Yt1k1e85+HP13NFjXx0p4Zx90v9AY0gTrel3au4P1GfuWpd9+sByhcfo/vnZ/+S8X/Gb5&#10;+ke/Wi78gMbML15eXvCGXy33/3BjWfQ8vfd4ht7Zi166KYwbarTs2ZwX4yuOtVW3PdoZK5GhF8sm&#10;WKdN5ThB23o5R4nQFOuubcUYMhasw7YGh1yXGL92inV1bezy5hrBtbI7hmT/zfE+x8O8Ng5n12lT&#10;WbcJ1mlTXJeQYTxY169LyNDVd2SsU0/mAMjABs5jwTr7b85DmmAdjP1t3tkOOQ9pgjVznXpbNMGa&#10;uU6Xd9pWdwxpgnXaRe6bYJ11ct/FMsbrJlhn/2WPDE2w7s4vYt5Vn28hQxOs4Wu7YhzR8bBYX7dG&#10;tPcpy77zUFlyxgLtHy5Hee7z83L4y55Wvvu5r5fnv+7F5bANK8uLz/sv5YavXlWe/pyZpW8aDz6Z&#10;Z0RQmnUd5muC3ls+Zfak2hgy37wO07x5mecZzKu78y36Vrcths63aKsmWNsuq/kWdceD9erbFdws&#10;212ledx87Ql68cNDHm76kewwILRZLQItAi0CLQJPCAI7CqogjesYgRQEVXDuoIp1a8vU976zzPzQ&#10;n2rZ+m2jlnftkceWH1/0/rLl4MMcKIGDiQ+BE/WgijzOoAr2OMhIZ7WKdAaGcy6cU+GsevI9XnQg&#10;hJyhzDnCMaoroZyaXplBaZUrUY7TWMzX5ZxalRc+OPQy4AC3qp2FOF61WgNO/4ly/utCS4ZyIzhB&#10;CUpSUAS/oBZteA7oR1Bchx0ooHTfVyhFMxVv1J7CaiD6OMCAKQw05Uz0n3g4MIFrudImiS8BH9bL&#10;dMVPaX61B+cKsGDLujgskQMpqjdawMByUMpygRMfzgmy0B/BCWhCRrzOQ6nWFZWln44JztCZncqs&#10;NIFODsyAkgkiO+niLpDBgfL8uB1u+e1ACNVHTj7hLKZtVIfGcV3Rol2UTyCJ5VZb5K/oXcxfFWXa&#10;SOU586/8JQ/8XV4kjZP2GYSBjFGWX/0HPEwni1ZDW//c15f7//DKsu7Ff1wGZuytxHbb3Qhs/qUX&#10;l4fe/s2y6lV/Xbbuc4jaXm2ndnF/U7vapjjHRvhTZqRhp7IT2Sc2SBt6tRGCMrDDyr5obq+EIAqu&#10;Bw2Vx8Q9f65sRcOv7S/HP9M1R+pH2QgKkHxKV2XLBFUCfmy7kp3+4T4hurGHl3oY40QlK/aZfFTT&#10;G0FWtkMrryRkJHhB9HTgvlkVDT1SBBIpa526PH2PhJxsyKfgA8rRD1ihRYf6VPkuxFekG5sqLXCI&#10;/igmruN+aexTV4lIP6zow5txI/CCB7pAI8YsVIyyytLJJKX7dSPUE41oG0uDRAqGkl7CB6GNEfQo&#10;RNuhB6pJNmh6zLG+ZquvdmsRaBFoEWgRaBEYGwJx1Rpb3bbWbkTg5ptvLldeqQn7unXmsm7d+rJi&#10;+cqdfu6//wGX27Z5W7n8kqvKvOM2l2+//+qy3/O2la//t+919nsr/fJLrq7yryozD91Qrv7E9d7f&#10;/JUbS/+M1eWmr95YBmatLg8svavcX30euFO/AJy5uriM8m766r+XmYd060Jj3jODJzy+9iffKfs9&#10;f1v59GveW37t7b9V+r773fLC17+4/P3bPlb2OuaxMokfOw+zab6jiQ8FmPEwP9IvJ+ZqEjRrVblS&#10;vOYc8li56lPXWgb0TN7s0XffU7aV//vfv9fRM/ND3+vKjEMeVf3rrCc6DcxcJd1usr4P3HlX+bn0&#10;7q/0HJgReV2sHhVm15XAcnRYU75bf0PgOEqsU89sp7q+yICe+53yeKede/PRc+ahIXPqGfsbpe+y&#10;cj/63nmndQeDbpnV1nOG6iJD2lRimbY1Fqyxp7CtZePGGn3rdt0E69C3a9fjwTptaixYZ51dgXX2&#10;37TrJlh3sQy7ro8dtHc3P8aQ4bC+/65lHkOSfxOs06bSrtPmcj8qrMUfu87+m3bdBOv6WAnv7IPo&#10;jQxNsO7WZbx9tIvlB68qe3vc+m7Z53n95ROveZ/HzInf+1554WtfXP727R8r0w5eI97Xlsceeczj&#10;ocdE3SzGzTADJTejuXFryYMjPZibq5v42as7Y2V9nE4sm2CdNpXjBGOlx5AxYF23LWQYC9ZhW8uG&#10;XJdo751iXV0b67wThxxD0j5yvM6xMq+Nw9l19t+8Nibt3A+HddpUjtfjwbo+B4B3Xd+RsE49mQMg&#10;A+M0OI8F6+y/ea1IHEaDNdclsE7+2X9zHtIE62+/X+OZcMhrYxOsmevUx5CwrbieIkMTrNOmYn/d&#10;kPnWSFinTSWN1CewvGrIHID2Hpp/dWcOQP3sv/CkvZtgnRjmHl51u26CdbRtzLdo62Gx1nzz8g9o&#10;rHzWFu+Zj/zrn2ruc2p/+b9/ckX5lbNfXP7h/E+WLy3vK594/YfL8S87qVxz6c1l09rNGgk1RuYy&#10;1R4Zd/7FO4hZyeMqz4ujnefLdr4J7+PEW2PIcHad/TevjU2wtl1W8y3aOzHOfRfrKyzDTrH+6+vL&#10;4Ow15Udf+VHp1/h/o2z4zivu9cPIQS0bzqPkdmsRaBFoEWgRePIgwHw+V6VAqjxnz4eACl75QVDF&#10;1q1by5a77yyz3vqaMvU7/9ZIiZ8//8XlP/7gj0uZu5dXncDphHM6V6bI4wyqYE/ABel8Mj3rkYaD&#10;K5xc6axrJNIeKcxdEr+ytrxyQsq1Jo+/7qP0sAmnKw5JO+8JgPAfuNAO1IwUO/SElx116K2/+DU2&#10;dXHoOUWpIideBEYQ4OBN9HGIEmQBYQchVLxxinqrbuV4BoZjF+cidSKwgTs75NZmvHEUix90VY6n&#10;ZVzZcRRHvmiqHAEYBDKgAz+ShxNSVv86C8emgzJwQOoDfza3KSc+Dzr+tbzlDgwriaqyklfP6+y0&#10;tN0KZUCsNuiBVzizhaMCPky+4hcP/kgLRytyhw+bAnZRm7YUMj8qUxat6Bdhk6rr9lUdAxJBSbFi&#10;iLCRXNYdxoYI2npZgco60EN40c70xeiD1FcJFRiYpICKX351WXn+d8ojv/4neoa4oNKs3e0xBNRu&#10;m455aXnw7d8uD//2X5X+eQe6nWhAWpIN+1Zryd7DZqK9MW2c7IwB9CvshD7EJ+phf5Tx61+g54Ds&#10;cOBH/w67xM4ohwFlUIYomhZ9ETvXFwbl/hbUsdWqDPwZAzT+QIai9vrLxgf9mhzkhkfQgh62GPxc&#10;GGVckTyvnkEZE6NYjAcOtkgaoAIjfehXHsMsPzIEn0kKnIvVXcCp4uN6yMIYR5qwFTb0EWNCXZXl&#10;OMZCFWEM0qZU4ss40MaKL5Xe0KoCwWIskMjQQR6+yUcHdIaU+EZ60FJuVVI4KR/yri0aHjN1TsUM&#10;yEBs9DENymhM5xwIqRztmUbgyu1Xi0CLQItAi0CLQCMEtCiAr9SNKrWFx45ATGRKuektbyuzdbNa&#10;35iwnPq3nyn3rY1gCs0INA+JyUm3HNMHTQ00k6DpqNNtQiYF3EVoerEL8+HdnAfzIMkqGT0ngohl&#10;RX4mY4qo9eSxlC9+7qpyyUcuKrf8+AeU8sYE7Zyzz1f9gfL5L3zMtLi5ZRKk+Vxn25V6dnVERjYk&#10;37VYdnnsuK3MtdMld1xmJBrN8rv2Fc21Z2yqK2OLdReL3d3eexprun901j0xTg3F8RfJrjUKqeni&#10;3ZMx7jNOfPiSf/TY+ONbNW521S1na9w87tjnlovf+WqGX98wsjTi7h0rkchDvHg+EWMItr3rr31D&#10;bSrpP1F2nf3XUHM5/QXHmnkOOu+5uU63vetY79n51lAZkCPtbnfi8IuBteeVPAitzZujnzBrnlgu&#10;ueSL5bLLPlo8ZkY36nwfe8yJ5ZxzLigXXfyqTloehBXq+uz3oI/XHsaPtR6LqlcMXfWto6eEBYdY&#10;GhkNqjksFwn9H3PsM5Q2ofzk1p+WExcuKl985ZmpZmdPv1u/eWt51qc+VubMmVPWrl3byWsPWgRa&#10;BFoEWgR2LQJc98NZFZN5O3H1sCP3BFRk0IWPr/lemfm+d5aJG9aPWpD+qdPK0nPeUh457jmd1SZw&#10;7rHyBK/34JjPtGnTOgEXGVDBsyvKsWIF1wc+dgxy4dH2VHBMHXXUsQjKJbEM9sudZ9Fxx8XG8vM4&#10;5XQHo0tk3MdwzSQ/5qKU0zM3zclopQGtEGKnrOpwjzWIh48MCOPYp674DQxoJRGI6NxTE+6RTIkk&#10;Vk7Y5oAJ6FZwSkZmLDzfC96Khwx5VXFA99U4DF0bXnqWRrADhdUySkcHLZ2vwI6QVEmkbKvmDCpr&#10;xzFVlINu7LFBfKBOMx0dyR5IICDT7a50dOAZHUUGxFtHnqUGf52wQbOmJ4WRybxgQJ7KEITBygEK&#10;YzBfHK8uB3Hl61/49euDKPBEaJ2oDsfm4TSliwqzZeiS7/4E1eo8eTq/Kk27+bmscIQv99pUgW4+&#10;v+iHnxy9G477zbLutLeV/r0OUKF2e9IgIPuYedNXypzvfrxMWX9fJRYNSVPSvjjpOccuou9gPu5D&#10;2DHlMBxttgV1XFaUibrYI/1SthgDRtgXNqUc/m2qVNbGaSSrtoq4lI0yMmy2GhPMVQX8XIYs8SCv&#10;S7Lqy/CBCFmVTUaAQ5Xm5WYIIlFl6Whx8iE5BEkQP5PRscvVZXeBihY7y2apXZeilktZYBCv2ajA&#10;SsFEw/gklpUiDrqApvlGEAanbB2ayoyxKPo6gnI+kdcNiQ3YM5AyNks4j6fmZRpabUdjK8ExhkhE&#10;TYs9snC/5gz0R/ZoR2j5VSMopwKBiQ61Lb1jaRy03y0CLQItAi0CLQINEYj17hpWaovvRgR811XR&#10;9zHTLyYt2unjyHnNFZhgxUZ+3CyF4yxSd12+ZyUiGvzGwoMJDfLUpjAh5HDf6AdL1UX30MfTW9FR&#10;AhMtboR2Cw4hWJLePTyQP/lUB0aItDgfC9ZMPJvZg0G2IHtOT2RkkgzvmJBvj0VTPaxCA3sYv123&#10;WKfdjtRW0fNbu8ZGR8JqJ/k2b93+GXLK0H+qLZtBpyBNJL7HyCrbr/HU8e7p30k3+tPu4bGjsTIx&#10;yDEEOULhPSfDnrbrJwrraFtxx4qq6/GexBq+tmztd+dcp973Wqz3JNZY067ov6w24af+EGSz6fKl&#10;MaQ+ZjpzpC/sgc2P3WT3skPNyZnJ7poxZux2TVAFbpcd6QSOGbTMQ2I7F5Tmebhq3Hrrz9yHQ7f2&#10;u0WgRaBFoEXgiUQgxmjmufHhPNMIouCVH+Tla0D6vvL5MuvTH9JjEK4ho9se2++Actsb31G2Pm1h&#10;mcyvkuWM4vpQD5xgJQoCLEgngILzDKRgn8fk8+Gawpbno5PkiSuF634CEQq6etrRavx0FRWM/mUz&#10;92ccyyHHkvouH9MHp+MorFz3voayZD/lHbhuPJgtaA4iR648s+Hcqzy23JPFvAGnIRjgDIw7tQkW&#10;KX7NjWx+0uXnZvyynHMJMbEbdDHRq2+RShvIZiTrBPNROdpEavgVCJKtaiLE1C/EeUVAzpGcEs5l&#10;8tCTIAqBEe2qBOEjDqo3sfRTQDyAjKKeDylNVmTagwoyoR5lA0+VwbPsCsylRFfn2AqBIRxTnmNW&#10;DWEpDdszNKjHHkbU08GkPp3rr1/y+5f05JOtbwdA6ARErJ95KkHY+VfwYKigEu6FaQMHz2hvPrSX&#10;ZdGOdsAElBcBFxPKNjmuNx738rL29LeVbVoZod2ehAioQ2385TPLxmf+Vpn5718uc674ZJmy4UEJ&#10;GraDHdna+cJG9I0N0c7Ksq3hhHe7p20q33mU1oGtzwYZ5bDJCMKCgDYKu6jy6X8kiT68YhUb+OrP&#10;z64jXQVcMVZ+UDlVIoWxSFWjn0QPdDnbvSiTF5ukUt/hWmH2yrBeGqfolR6v6F8cU0Ff6AF9+qhl&#10;UTJDAv0c258ALQJRXAZGqqEssEm8yCeAAflJYxNV733sdMkpWnRl90E46Dg36kVgi+hrTHC/VQFW&#10;+xiYFPJS15KJHnoiNNxidR7008lgn+TX9VGHyBzjuvQHW87564xJGseqccorBHmcEQcwMjERabcW&#10;gRaBFoEWgRaBMSLQBlaMEbjdXW3mrFm+8d346KOe4E/S8nPTZ89g9lL6tw6WKTMnlq0bB8pk9hv6&#10;y7S5fWXzum1l6l59Zcsj28q0vXXOft5kLWu8tcyYP6U8pj3n9XyXVz3qbxEd6D0uutCHD/y86XDS&#10;lAkdnpSZqvdQmyd1oSHe8JwK7zWPl5nwXNMv3n3BW+nrHnikzN1/77LhofWlP6PndwAm0yffXGri&#10;U83bymTd5M/aa1bZLDmnzp0UPNF7bfBMvTaJ93TxRu/p0jdlcj4yglMlMzokjuiEjszQ9O/jxIIy&#10;vHfbesKzKdbImDixb4D1kPalrmhl+ybW2b7oDfb1fJevZEaHuk7oC75u5sq26jaAnB25a+0LlmCL&#10;TY0Fa2wr57HwR466XE2wpr3BIdvf9jBKrIftS02xpu9VfQn7aIL1cH2pKdbYS318aIT1MH0JG2uC&#10;db0v0dZNsG4ybu0M67GMW71YD9eX6BdNsB7Sl+iPo8R6vcbMOfvOK+sfXsOzOm08YHOP9UDFEeMV&#10;m/fqUBO4AdV+8pTJZdbee2nM1NgPz6bjFuN5za6bjFv05+HsGmxHO27tFGuUHmncGgHr8Vwjeu26&#10;ybi13fV4HNeI7bB+oq4RPVi314ie63GtL+1s3NrZ9Xi4vtQ7bo0092kybm039xnluDWa6/F4rhG9&#10;c5+c22Jzj9y/uuy1/7wyvX9L2dI3tTzy4CMaO3nAOPLmkVUde9rMOWUac771Md9kHgltzy+Hm/vQ&#10;93Ks1b4J1k2vEejJNnvObO83rN/gcX+OzmP1Dl0RuB7ob8vWzWXLpi1l7py5GjMn6DWD7SoUBq39&#10;ahFoEWgReIIQyCAK2DNnz9cPcEwgBR/KkL5p9aoy4/1/XKZcd0UjaVdrhYqlZ7+5TJw5q0ypVpzo&#10;XZmCgAoCKXB8s2d1Co4pl8cZQMGezc5FHXfuRxpJtecLM1+3rHLe+Tqv71z9wXnEFYT3Xc5Rrd4Q&#10;nj08g765GiBw08646o5LMNhvqcp2Ekolfk3OjdgAuFQqenUHEpUAcvj8+AJHyyNe/EKefOrwaIxr&#10;tmlWWPvmTnJDHBYO5qAwAQnsCZrQHCd+ma9SOI71F22kYtsIEFVB5gPKw9kpAVRx6OZ6OESlGMEl&#10;+avzPtXxIzt4VXTZGw7dbyLrBK2QgeT4QFGxgs0644dFHjtbRZ9XDmDjyGNtrQTERQcISebLSaCh&#10;Q33Bp09y90NQxyxiQZvl6hLoRFloc4TL2SkSSrEp1t1yKJ8/VsxQaX2idL72hbz1R72kPEJAxT6H&#10;KL/dnvQITJpcNj7n7LLx+FeU2T/8xzL3qk+XvsdWyUZlP2pv+oL/MBDsgj5Cuttf38q3zSmdP5JZ&#10;TcW2HV3P9SgGibAgbIfSsh/6sccM0pRPQfJ06lI6J5yKgIbgSUaU9ThAadgqyfzVRyOYwtSqTOVA&#10;VpvL6ZiVXAh0MA++0Mv9g8Po46z6kitdMIyRzojANkmRXQQ3RH+tBCAdOi4BL/jqLAq5H0UWkqoO&#10;/1RVIlhEsBN6EgwVvNXtvTHs8BoWl7UyrK6jlZCkEDIRrAXulejGDzoD1BMF601wB2OUgjAGlcHK&#10;OdzzkI+Mrk9Z/hjPSEcaEYUlbRrtE2USfxdrv1oEWgRaBFoEWgTGgEAbWDEG0HZnFV/cNSn4f17+&#10;krJo8eLyT1/4clmxfGU55PATygvf+BuaCEwq6+7bVBadPK8sv2Z1Waz90m88WI4+c1H5yZdXlON+&#10;d3G56bP3lmede1C58TN3l+e8bUm59sN3lpMvOqxc+6GlPq/nU/4n/7zS9Zd+/QHTW3HdI6a/bvkm&#10;qRrTESYkcxdP7/CkzKG/tp95Hv3KhaZx3GsPNM/jxfuGT9xZnnfhEeXqD91RTr3o8PJDnR/1uwvK&#10;37/1f5SLP39h+cvfem9Zdd9Dw0Np1hV/YbLo6IPKmX/81nLHNx8qR79iUfnpV1aWZ4j3LZ+7t8Dz&#10;xkvvKcf//sHlho/fVU6+8NBy3UfuKs+W/uCQ+cgITsj803+5zzokjsuvXWMdBbL1nrtoekksKHMY&#10;+lZYNcUaGRMn2qoJ1ndKX/RMuW/5/HLrmXr98JN3l5OkL+2L3jd8YtmQ/B9ftqJTHx3Qc/Ep892W&#10;6Oh5rdqXCShtjk1lGeRMrI6VrSRPsH7O2w/p8GyK9boVsi1gZlMTjwdr2pv2TbtugjVyJBboPR6s&#10;6UvYVLZVE6wPe8n+nfaFxniwRof6+NAE6+xLiWX2pRxDmmA9R7YVw0f04SZYM25hU2nXnGf/xgZH&#10;g3XcRJWCHPU+3gRr+laOpdgYfS/HWvpFE6yzL+UYMlqsP/Omvyhn/sUbyv9872Vl+U/u1sMz9VXd&#10;WXLLyn+g2+1MA9zc8wRJ2+JjlpSz3vW2cvvl3TEE7OpYNsE6x60cH7rXCG5Ym2HNOJXXJcatMWFt&#10;DLrjVo7XTbBmHMtxDbun7+VYS1thL2k/0B/Orunz9TGgCdY5bmX98WDNmF+32yZYo0PiiN6MzbFh&#10;b82w5vqb1yXGkCZYr1+5KWwcC6+uEWl3eT1OrPJ6vDO7znEr85tgjRz18bQ+32IMaII19pD9H5mb&#10;YD3cfAu7bYI1OtSve02wznErscxrRI7XTbBmTpnzLQaz8WAd14hl5dm/v6R88g3vLmd94I3ld6Y9&#10;WK6eeXB5/5kfKOsfYMn0HCcrk97BDsfC9BlzysvOemv5pTMPKLf+833lmeccWP79s8vKCeceov09&#10;w2Jdn29hH02wznEr7XpnWF/zods1vz6svOeMt5dNj24qr3/T67x8+6c/8Tdl/br15TVnn1Vmz50p&#10;bPWY0T+HnViu/f515ftXX1/Ov+ACj9Xvfve7d6B9m9Qi0CLQItAisLsRYA6fq1LAi/N6UMWWLVuc&#10;T5pXrVh6W5n9399eJt23fNSi4Tha+au/WVa+9EwHSLDiBM58gijqK1Pw6g8CKPjU8yhLkIUdkqJF&#10;fjqg2HcCA0Yt0RNbcOIkOfPtVJSzVKtNbBO28WtqOdrkqMNvqKh0Xx+9moHmAmx2+OnQDj3tyeMO&#10;jH8K+xfUzkyHorCxI1JBEopGmDSZytRRcZyOuPvd/rqLUxb1WSUjCiiYpU/UJWg6ZpEBLyMu0rjv&#10;w+nIuWiqHjTYCOZgihN84h6RLByaLI0PTzHyx45FnVO2u1XBCCJI+4Zc4bTsltFRle/VJsBTjt3Q&#10;izyd6wNG+HYJsgA484OI6hpWyujYr7i0wEpXBkESlMUR7OQg6XpUhxd3t1LH+ouR6/XrvrhCx2X5&#10;5b0MNnjBXy7X/qJXskguZOpXml9rIJ46VL6+xBfcNx7xwrLmV95eHt/vCFi221MNAQVTbzjp9eXR&#10;E15VZt9wWdnr+5eWvk1r6C1ua5qafkSgAP1IzW6jnYgDHrtEX4yCY30oS534wj7pifUNi1Q/4wva&#10;JiD6UclE4phvlYIu9ETH/Vy8zE7P96uqESgATRWnXzDWco1IGbxSDSSgoT/6ktPodCqHjA7goIo2&#10;ghXoV6w2McA9gdLptWY4AVdQFLRmKpfjD3KSk/035IaiaKFoBQVjKbIwvJAXAWbqw/CBHopUPLgv&#10;oSrBFaqkZLdGyILstIlK58o2rETIeMB4FAyCKXqjp8mIoMcVfemIYdx0wQxaHmvYO18p8CXYHpJg&#10;haDt1iLQItAi0CLQIjAOBOLqNA4CbdVdjUA2CZMlbUxINC1YdMo+umnSsWY1i06aX1Z+X0EVco6v&#10;vGaNHX3/8WWCIxaWmz+zrDzrTQeXm/9GwQQKMrj+QxFU8YNq35v/M9dbVKgf9FaL/jzTD85MUvSn&#10;Och94rX4FOXJ2YIMP/uSAhQUJJA0bvlMBDbA4+QLjyzXXbK0nHLx4XKs3F6eKZkIqvjdj725nLTm&#10;tjJl25YRgWPS5ImhmDOZW79iS7lPQQHH6GH1z/55eXmGgiuQAT1vrngjA8666xXQcdI7DuvgkPmB&#10;EzIr2OAVC4fgiP55M4zuqWdinXqOBes6Tk2xTj2TBvrWsUbP64V16H2n8ajno2e2FfaCntGW8z3h&#10;9N2A5pdMktOmsgw2FVgt2g7LtKmxYM1EF6zjtQXjwzrav2v3iRP7kbBOPdOux4N12tRYsE6b2hVY&#10;Z//NtmyCdS+WaVPsae/e/OGwps/GGMI+bKs+hgyHddpU2nX237Tr0WANb2w7+2/afhOs62MpMqRN&#10;hd4rOmPlaLDuxaoXy51h/fqPX1C+8t4vlN/603PKnAXzOjeA1q8aRRmf86aVm0Q9OnLOWgUOLb/h&#10;kc5YiQy9WDbBOvXMfgNfWI8F67Sp0PuOIdet0WINf8aQ7L95bWyCddpUXhuz/+Z4n2NlXA/m+Vq0&#10;M7vO/ps0mmCdNpXj9Xiw7rXbJlinntlvfP2njceAdfbfnIc0wdrPnxhD1L7YWPbfHEOaYB19LeYn&#10;yNAE67SpbA/q1seQJlinTUX9RdUcI+Zb0B8O67SppNGLZROss/+GTlr1wNf/0WHdi2X235yH9OYP&#10;h3V9vkWfGg/W9N9nv+nQ8qNP313e8Kl3lK++5wvlq5v2K5+54O/KxofXSTk9TOSaMMI2Qev4Tpsz&#10;tfyS5pn/8eX7NN9cXG5W4ApBFTddGvOM4bDO/ht6x7y6PoYMh3V9vkV792KZWJ/6jiM0x11WHt+i&#10;htPGg0vv6Sk+5EGrHtLqdsJ7D9SyLu35jHbzQ9TRFm7LtQi0CLQItAiMiABOnAyqyGMCKHJlCoIq&#10;OOezadOmMvDtfy2z3/KqRkEVj8+YVX725v9a7nvZWV5xgqCKDJwgWIJj0mbMmOE957wWJAMuWKVi&#10;Z0EVOL7qQRYjKvwkKUAoAo55girAndUK+nidhx1rElLXRgdY6P4JBxyOP18tuW7qnHsrzyEox32W&#10;Pn3CjXr6Ek0ciQRN6ENRJfdNES2dOJ35hwM3kKNyoirNARTQI0BB9YwtgR4mAsdB8UHuSh6RmYRM&#10;ymdVCSrxmo+Uww5IMae0ZzzWFd1EXJ9KC5/buRmiGg/0YkUIzyk0AbDzGUrorHRjomO/KgP+4mse&#10;SiPPWrHqh/kju2QwiEryJtxVLpMmsZIEWFsXHSuDtoEueTrxOfukGWlVcITS+1mpQ/xj0x4nrs4J&#10;JOGX+6JaaGa3tdqG1UGU63sLaGW5jYc8r6w893+WB8/6VBtUUaH5VN4NTp5W1p/yprLigivKmjPe&#10;UR6fEiu72Tbsece+CO6RltiBbYg+wx9pWJxCErDXyr7YYWnYKHbNuDCoe4Z+2ZRMy+WyrAuqLDZt&#10;e+PYf1CAps7UzxmH+/pYIUjJlFW/w/Y95pCmDX4IRB1WqIAe30hqmcQE2snbwRgeG+ClmiqkkpCI&#10;uh5fIriBOtAdlA4EMAQWUNNmeWK8YQULyjJuohNjaVwH1LfUX5EfuTz+6UaHsYS+ztjVp9Vs3Mfp&#10;16pMmuU2b4jBTDvk4E992LSsl9IlL3gDQ8hBWVatILgCmZTpTYQYf3XMh7YDCzZkZ+x3IBjlGXto&#10;X5WEr8dHl2y/WgRaBFoEWgRaBJojUF3Kmldsa+weBPxuZC9rF5MlXtbGhOeeKx72hIgpx/IrHyoH&#10;/sqCsvyK1eXA0xeUH//D8nLMaxdpv0K/CNWD5Y8vLc++4JDyo48tK6f++ZHl6j+/rTzvz7R6hPa9&#10;+ce+bnGn/r1XrCoHnragrBAv6HuKFPMRz2YWn6ZVDr4XPJGBurd+boX3yHDC+UvKDz96l3lc/Z6f&#10;lVPfc5R5nvrnv1R+oF9+v/0f31M+83t/Vf5t1pFlkyKKR95gzqRVkyzNqOYcOK0sOm1frVCxQr8g&#10;FO/P32Pe6Im+8EYG9Hz+fz+qfF8yJA6ZHzgt9y/eb/38vV0cpS/6M3Vl5oYzB2zrWNexaop1HSdk&#10;aIJ16pk0Us/EGj1p5++/+3bve/PRM9uKdoU3bckehd3EvoEuHZvKMujJr2yRoRfLtKmxYG2YgVqf&#10;8WKdOKTdJ07ZL4bDOvVMux4P1oHT2LDO/rsrsM7+6/HB/ThwHg3WvVimTeUY0ps/HNbcHIZ1xSDS&#10;BOu0qbTr7L85xowOa4x7sNvH1Z+RoQnWaVM5xqRNsUeGJlj3YtWL5c6w/tTr3lderV9ff+mP/66s&#10;f2gNXWfIxs1i3HRHMjelufDh3gfNVF9f0BkrkaEXyyZYp01lWzJWxhjSHOu0qRyvx4I1/LGy7L85&#10;XjfBOm0qr405VuZ4n2NlXhuHs+vsv0mjCdZpUzlejwfrXiybYJ165hyj87xiDFhn/815SBOsffWv&#10;rkuMI1yP0+5o7yZYZ/+lzyFDE6zTpnY030KGJlinTeU8pAnWaVNJoxfLJlgnjuyRoQnWvVhm/815&#10;SG/+cFjTd3O+xWO/8WBN/73uk1rl6A8PK3/92veWV7//98oX//hvy1nve0OZo9fPxRLPMUYO981Y&#10;uvWRLVqdSMHKrztQ882Y217/UVZcOcztPRzW2X9zDGqCdX2+RTv3YplYX/WXmtO/+8jSNy0C6Hyp&#10;lVJaYDsu9n5UaHSHqsqTXz7t1iLQItAi0CKwxxHI4Il4rhGrVGRQBStTEFSRrwDZpFfB9v3Dp8qs&#10;91xYJmxmBdHRbY8u0o8vLv5A2XDUcQ6UwPnFh8CJDKpgT1AF6Tj2yGOPc4k8jsMRlc6zcKqFo+qp&#10;+ehwAo40PU9zIIKcbRzirAunWtynMt+lHPMFr2gA5Ep0gC9V+WMPLWjwpwQlOajADkYTjmd40GZu&#10;wy/jqe0blviCbDj5uH3yn118lTzCX3U8/67yJ8m5mLLidIVp+E51rMt6vNYi5SEwQzLqGeIkORO5&#10;6jMjsI9RxVMU7hUth9o7FENanJfIojqaD0VwhepaHukK3YqQnb8q6dIqy4bT1JUREYwiWXSoqzyw&#10;MH2cmchbfUwf7EVEdSlPsAlBFh2nZ/JFaEkaLNnjyK3kcp5YaI8zF5aKeVECDmvRwqmLDJDQtvmQ&#10;U8rK3/tSeeA1ny1bn/aMSGy/f2EQGJw6s6w99c1lxR9dVdae/vYyOHWW7VBWZ9uWYWBs0jfssDJX&#10;2whmQnqYpGvEMUbljTqi4LEl6YWzH7rYNgWiv+qYKbuIOihBdDvjaWX0BE1M0so6BAB0gqJVxX1E&#10;9KK/wC+OCSiIMcZs1G/V79VH4hkQfRfh6Ecqpzqo6jsAd0p0UB9RPv3EY5cEhKb7DXvRmqQVLdwP&#10;HVARuhDoIKriTX9X0B71JbMDKNTHOFcRyxtBUsqfrBWRyKMPinb0+xiXYnyNNPoyf2zu7jQCMKKH&#10;9t1AGHRmvPA6IM5zwJkrRWWw6GBX6QMx0iaDFe0hmsgEdu3WItAi0CLQItAiMFYEuKq225MKAZqE&#10;aEtNiDS50G23zgfLIS/cl2u/pxoHn7FvufvyB8uSMxaUZd9+uDzrPC1TrOXx2fPqjZP16o1rP3C7&#10;Vos4tHz34p+WF1zyjPLtd97qfW/+jX+j12hU9Q9+0T7lru8oaONFov+tB8VfU0lP9nTTIuZ3ffvB&#10;ctCv7lOWaVl5ZLhRq2L88rlaVl404P39D95eTn7XYZbhBe8/unz7op+UF37wGeU7kgFZrnn/HeWi&#10;//WB8olX/WVZ9/PtHYS9zcAEyrNAZoLSfO09j5V7JMP/z955ANpVVel/5ZFAQhFIQnNSIAmhSRep&#10;0kWxjeNfwVFxLCA4KigqKBbACgzYHUV0VIp9xhGxISAgTZEuPY0EBCQJTUghefl/v7XOuve8m3Bz&#10;93swIp6d3LfP2WXttb+z9tr7nLXOPrR59TfF92H6/Id4gPYVJ2nHBrUND/T3Nx/6k8FD4pD5idMf&#10;tZ3z9qpPP8Fx5m8esEn7ryekhbna5Vtu2c/EOvuZNDqx7IZ14jQYrLOfSSP7Wcf6omNusv1O2tKv&#10;d2c+/cxrlf3kWnK92RHEXy7grkHyljLlsqAyXFewgodOLFOmBoM1K9kw/2r5PESsE4eU+8SpF6yz&#10;nynXQ8E6ZWowWKdMPRVY5/hNuS7BuhPLlKnUIZ353bDm7gcdEg9Vlrm81XVIN6xTplKuc/ymjukF&#10;60p1DdCVXO8SrFOmUsekTOW4KME6saIuPHRi+WRYf/Anp9iZR37N3vaVo22d566PUqwCejECN4kZ&#10;dMvoN7ycz5/+V/X/vpauhIdOLEuwTplCV3It0ZXokMFgnTKV+npQWNO+dHaO35wbS7BOmUp9nuM3&#10;58bUlTk3dpPrHL9JowTrlKnU10PBuhPLEqyznzk3xsWVvh4E1jl+c24swdrnJZ6gaF5Ch7DWqevr&#10;Eqxz/DLm4KEE65SpnBtz/CaNEqxTplIHlWCdMpXrkE4sS7DO8et4as1XgnUnljl+WW/BQ2d+4rQi&#10;ua6vt9AhQ8Ga8bvH+yfbZSfdZsecK535ntPtbV9+r33rqK/Yw/c9qAdpLHJ6C6uNHunr4uuqNe4V&#10;J4n2sVO0tr3V19fdsM5+pg4qwTqxyrmxE8tOrJcs4P5A61UeYqp7PE71gE72O4Y4zb8g0DsKWauJ&#10;GwQaBBoEGgSGgoAbf/QWLo4VBM5xqCDml84U5C9evNgW3vdnG/WBw2z1M79a1Ozc7XexP733E9a/&#10;/oat3ScwGqXjBMc4VNQdLOp5mY7Bz41NKu+GKd1jtIyARRw9cwpzl9S/bEncl/pzpTCwhdE+juGW&#10;eyhfL+i6YJjzObNl3MPQGAa4fvLBRb9VcESR4XI4Bsc0YorWkif4/ASOCio3XOUw5rGYVuDTJLTl&#10;hk/xI3IK8Qa93zvXeIxdLURnOAZV/bzdKI9hdOnSJZr95VpZ49PvBDEy6lbR26FN6mJsbB3Dr/jw&#10;vqoceeIPOhhawwFBpdUeVIj5nED2m3rOC6wo+DJL/XCjK4ZK5cN7yJAKCKPom47FlxtoVc75pp7a&#10;5ZidJgjOZxWT4rtTAChlwUD8xlpHb8HjGKQKtI2xFz5JYEyxItKthFPyXT5UatHGL7B73nyO3fPG&#10;b9qicduS2YRnMQLLVlvL5suxYtaRv7X5u7/d+keMCpnA60byFBLOqNE/5FQJyFz8rWRY8oTMSURV&#10;PnS3y3YlczhE+M2yy7YIIPv+zw9jbFUyqmZiXIgOZaALVdol+I4twY1SGRuRUZVWURqJ8p5HRefL&#10;S6t89AMXCBwdGAMQIp3Yd8XwlpyMjZBuGaGdJXCEYNzn2HTnLcaQcKLucLXZ0nMiRFrutiPKcqDQ&#10;2EMfykkDGsGNyrmzBXR1LB3pTiHKhW30Dg4l0Wf4Qf9QM3ijjXDWoAXGM+mBGXVJpXTkQEtjXzRC&#10;7yimyypXQeBlUcPUSd2UuCupCQ0CDQINAg0CDQLFCDAXNeEZhgBeqjwo1e2Kc8ZN9/SLHoibE6VM&#10;vxij+AY27aK5NkmGwmu/Ptu3DCbe433aueCzODhohwpt3c+D2As/eIscHLa2CxR35ruhUPV21Ocl&#10;ZlwgevtuaDMuEv0DNqg+PcLKw5ceamsDORuozH4bOg87HLGJXX2G2pah0Ns+djO77JRp3sZFH77V&#10;9jt5Szk43OLxVadMD+eK/7jTjv2fk22djcZ0R50mFXAuYamkJZStO3F1d/r4o5wqdtKnRf74X/rc&#10;iXignxhMLqdt8UA/9//UNnbBR25q4ZD59NPxetsku0b16Sc4hoFhrrpaLc9k7c9+JtbZT7ZnLsU6&#10;cbpmEFhnP5NG9jOxpp/7nrK1Y8317synn3mtsp+TuZa63uyIQli2ipbc6nvKlMuCytDPHYUVPKRM&#10;JZYpU4PB2he0sdLV5R0a1olDyn3i1AvW2c+U66FgvUMlU4PBOmXqqcA6x2/KdQnWnVgyfus6pDO/&#10;G9bLdFPE54twnEGHlGCdMpVynTLH+IaHnrBWm8h1jl90JTyUYJ0ylTomZSp1SAnWiZXXlQ7pxLIb&#10;1u/45nF201lzbeF83lqLm0W/SY67/tYDOcYy36Xsd4c8s3UnreF6rC7XnViWYJ0yNf3CuYYO0YUN&#10;HTIIrOvzEjwMBmtvX3okx2/OjSVYp0zl3JjjN+fG1JU5N3aT6xy/SaME65Sp1NdDwboTyxKss585&#10;N/JQFB0yGKxz/KYOKcGaFsGaeQkdkuM31yElWOf4zbmxBOuUqZwbc/wSw0MJ1ilTuQ4pwTplKtch&#10;nViWYJ3j13Wy1nwlWHdiWV9vwUNnfjes6+st5oihYM34vfy0Gba75ogrT77D3vmND9vtZ823d3zj&#10;I/acDUZ7H3v5g0Hl8YcWGrp+h7dvYtfoMyBg/TutXfd435Z+vbthneM3dVAJ1ilTqa87sWxhfdyN&#10;cqTd2kasroeXws29KrxzYbTzJTPn6gvZ/hTSB3HrxEs3fxoEGgQaBBoEnl4EeIaDcTedKojTqYKY&#10;XSrYrYJjnCqW3HitrXnEwTbi+j/0zFi/DEnTDz7U7nzre2149XkPjFF82iM/94HhOY8xPOFEQX46&#10;UKRTBXMKadQnEPPzuaZnjp55BTHoYbzzR2u6JljbMNa5YQ2jWy3EvEqCjHY+icbW9BzjTM6tD8lL&#10;9BkKri/BnQOUQV0hphjcqnSVDUOgdghZNd7sducN0fJb5IDa6bozsaeLLqRpCxnieVhFh8a9Fc3r&#10;/lkOGYLVosprzvefilJW/SInryF8uoHTr6mTo1YYkol1NkL8UTncNilPW8IOWirsW/FDSMf+pjn5&#10;ysBppHW/QB5FKnydX5WDfu5AEXhBKILjJr5wHsGpw+sQKw26vA3v18Jpqg7MKLBDBm/6E1xOlc5b&#10;78v0WYNh/OBPdTyoymP/tLXNef3pdve/nWkLJ+wY6c3ffxgE+ldfx+bt936bddSF9uCub5aDhXZQ&#10;1pjx8YmMIleMO/2QJ5dkjhnP/CTnpKNLYocG9IrKVXWRR5x3oIfzgK/PVd7HEfREg5X6Mnm0Qw8H&#10;oHDkwGEp5NTHgo5X01gcIUcF6EdZ+IMGn9TRWKS+dADjyneMULvEq0rXo+9HsPMF/dEv+InxG/2g&#10;fzghRZ/gyx2pRAufBn7QFXc+ZkdAk0T+q326Bl30FQ4ROFx4W0rWUPVxzLmrMO82ZQPOaItxSTvi&#10;DboKOKbQ13ixNPJ51kUzOHgE3+JJOgKo0MWOi/TEMnARL44zTiJgLmZpA+rDRSD5hJ73jzxOmtAg&#10;0CDQINAg0CAwRAQ0CzXhmYQAiykcCVh2VY9Ida4dK/Zbzxcy8Dp5nw1s1vl/UdoYNyg9/9Dx4Sxw&#10;6AR/6LvH0fFgmbf33KDy6S2qOB4K1/N5eEx94snsgCGnikn7LG2b3QAAQABJREFUBv0+buJYBOnH&#10;jZobr/aPMvBw3emzWnWh4UaL909xHvb71Bb22w/ebPvT9odutV3fLwPEqdP1RuFU+92pd9iCBxfT&#10;lScPatObbi14+m3+zMdspt6Sfv6hG9vV39CW3m/dxHmgn9F2xPt/ekt3qtj/k1v7A/Z6vhtGhdO1&#10;/6XdNlS/jiN4Rl/Flr6/BxZ1rBMrNxQUYp0YZ1yCdfYz67b7E1jTz98eq91BquvcmU8/81pxDVNu&#10;4IHFOaFPC/xhekOgnReytYP6iaEAHjBWtGmnbA0Oa+QpZWuoWO9RyVzKdeKUcTess7+TKrkeCtYp&#10;U4PBOmXqqcA6x2/2rQTrTixTpjLuzE+MM65jzSft0SHZfvLTC9Y4C9Xluj6+4aEE684xXoJ1ylTK&#10;ffZzx0qHlGCddYnhoRPLxDjjzN/9vZvLuDfHni9nstXWiU8o8SCPOYLpIh7qxU2u31D6LaSGtjIf&#10;lM5Ej9XluhPLEqzzGmbs6qOmQ0qwzn6mvh4M1ilbKVOpr0uwrs9b8JDjN/V96Mz23NhNrnP8Jo0S&#10;rFOmUl8nxhmXYN2JZQnW9TUAbef8Pxis6/MSPJRgzbwE1sxLtF2fu7jeJVjn+M24BOuUqbwOOX5z&#10;bizBOmUq1yElWKdMJY1OLEuwzr6kvi7BOjHMOMdv6utMz7gb1vX1FjwMBWscXHZ/7xS75OTbbNdj&#10;p7rT73aHb2w3nD7bFj682PVkX3gI0dSAgK7k4Rr/0KerrzPSdjxM60Qch98+0a44RZ/eYO36uduN&#10;690N6xy/qYNKsE6ZSn2dGGacWL9Ijmi/+fCN9sTjS0L/a/2md5/1T48RmRT0n7dpfQnPEo/bCnLJ&#10;4mlkJJDYNTwJXF3rNJkNAg0CDQINAoFAOlQwr/DDeYJfOlfgVJFpCxYssP5f/9TWeu+/2SoP3Ncz&#10;hIvWXtf+dNQJ9sALD5ARboSMR7HdOk4T6SxRd6rgmF0qyMdIxznlfB7U/EF9n0fEAfn88rxnpp6B&#10;BZkKMcKx4wROABgJW31Wur9dzTpAGLgBzy13MVuCge8WIYMdMy0YDRfWvOWd9126vB5U2ysx08bO&#10;CRgnZchTvsh4+fw0mRtGSfN2VUiTduzegLzoWaDS3XBIvs/b8BfXw+dnmtLNAcZI5099opgbIcnz&#10;E4yKus70ixTl+5b54orj+NEOeVpLqCPsYqb/nkYBL6Pa2cfE0o3QKkdp5DtlBVpOQDkYbnnDnX7R&#10;f7L8xiL/iphW+TqjX+QHH+pykNC5G5ahI4ttOFJg7qVe9N3fkgdk1aEdN5aqQL/qwgs7YCzccEub&#10;/Zqv2F1vOtse32RXFW7CPzIC/WuMsXkHfMjueteF9vALDrH+4ehD5FDy5391hNOC5Mc/k1HpC+2b&#10;olzJndJjRIXg4ULAGEAwXYbRo/q5kwXjWLLrY9R1j5wU9GkM393GBR0ZVxnVDac2OGCcRh3fzQFd&#10;42MInrxgdc6oxusg2u0boXEiWugWFdTYQ+cFpzFuaQNacmIQTQad/nuv0S3K8jQS3YkEWtBQX6Ks&#10;eqryrgt4MEF5LBYVnbBhxJj3/oiH+IyHKnlfxW8qEpoiDd0hWvxz/cuuF1U9JTmOqffcMYu2qKt/&#10;/dpJw3WgeGf3HVzgpMTchpLtQtPxpRKBWMyx00Zcx0jyvOZPg0CDQINAg0CDwCAQ8OlwEPWaKk8b&#10;Ani/58xPI3F85y91k826RXnTfyXnh5dqp4VfPmBTDlzP/vClmfaCd2v3iC/NsL0/uoVd+vFb7YUn&#10;bGGXnHi7veQLW9uvjrrJ418fdaPnX1LLp17Wn/bLv9imL96gRZ+HtCwe4zfMNlVblJlSlXn+kZNb&#10;daGx1/Gbqc3bvI1fv+cGO+CL27bahhfyL63yR41elc49adAaKHreWnz12Zgpa6q/G6mfM22Xd+rB&#10;ub6nDQ9JO2P6+ZLPbWvwkDgEb7e3cHrBOyd7/TqO4Bl9JRrW6meWqWNVinVinHEJ1tnPrJv97BXr&#10;en3kJeUGHlgTu4TpD2LXznvArzf9TKw6sUS2Bot1tMqttBgYItYpUynXiVPG3bCmv3W5rmPF9S7B&#10;OnHKcVGCdY7fpDEUrDv1QwnWKVOpQ1J3ZFyCNfIUOgQJW+ay1SvWOX5Th+T4TR2SOHXD2lWXms7x&#10;m9ejBOuUqZSDlKkcFyVYZ92Me8X6ok/e7Hrr91+cbgvmLxSWmggcUR89fhPq59KVGNMCdeXpePTk&#10;NW3qi6UzK11J23Us4aEE67p+AE8COmQwWKdMpQ4ZHNbcViNb7XmJ650YZ9wN65Qp5k54SJlKfR9y&#10;054bu8l1p1yWYJ0ylddqKFjn+E25LcG6vgaAh9bFFdKlWOf4zXVICdauNdAhHKjlHL+pQ0qwThwy&#10;LsG6c4ynTCWNEqxTplIHlWDdKZchW7HegocSrNuyFXJdgnVimHGO31zzZXrGidOK5DpkCxHjQms3&#10;ti5rW653N6wZvxd/+nbb/8Tn2aXH3xZrvS9o/XLUJBtVOaRFe3qY5g8AJc9VjK70B6KVbn183iK7&#10;+oszpAu0rv7iTNvjhC3tYtauH97ceeiGdfYz5aQE606sEsOME+tfHH2THfj5bW3EKB7o6vkgDows&#10;msV/9COedUaaeu3zQhVXx16x+dMg0CDQINAg8LQgsCKnCtLQx+xQgVMF53wGZMEjj9iqpx5va37q&#10;WBumvF7Dw5M3txuPOcken7TZgN0ncJxIpwpidqpwZ4DKqQJnCox05OGMwVzhzgMYA6t5MQx8z57H&#10;hPXnHW7klCHOl5cOtvrvRrbKqcSNnBgfWSdgqKycMfxYtXQbhuFylVVGqEwaTFVWcGEEhTJTcszB&#10;OuDNcbdYkkZdJemXczPlwtjJnB5vXbfejNd14tpQMa4NK+Lq2HvAmehRzvugmEaqMt5LPw3jKCbW&#10;oAUP0Nbb3nx6gzrx39Phl50i3DjpdTB68jkOfRKgkhM64QZQ6HvghlAn4sX75PkYkMPIrAPPdyOp&#10;6PMvnCbAV3UAxfnG0Br9wCHEdwfQuWPoZbgPlnHb63BIu8iq1nK60FwHUCFlwfpT7O7/9zmb9ZYf&#10;2GNT9lRKExoE2ggsXWt9+8uLP2Iz3vEre3C710qMYie4kEVknp+kSaIZx4yZeP4i8XORdicGz0+5&#10;Q34pz1CQHHKsJpFp3/kF/VLTtZRDF3js5TRmRBxHgxwHUICOB2jmIY4P+syQP4tRftwVyOGABMaF&#10;t6923bFD41BjEJ2gKjFCmJNUFscDfoxdxpHzTf/EFGMUVwVycIog9mL0Svng4zpHGcwbw+BHNUhn&#10;B43UX5ShLsExjUOvSw3HiXEu4jhaQAPHEOq1rgFtUh+96xiKou4hvV8qK1bFBD3kmZj0hOgx36mX&#10;rueiX6JBP2gLGtRJxiDehAaBBoEGgQaBBoFCBJpppBCwp784l4Qbhrw03CyYbfaKjXwpQc6mL9vQ&#10;7jj3fpv6yg083uWYTe2qU+60XRVf9KE/2T7+reubfQv/8w69zl7+je0t498qn29hX3hM5FMv60Pv&#10;zp/fZ1NF/3bRZ2GlFUn1W+ZtbUabKgMP9brQ4Dvq++lTFPDw0tN3aLVJ22wFnt9Zh4cF87rvWBHO&#10;Jdm2WBAm8+54VDzcZzt/QDs1nHa77fy+qc5DnTZt0N9fHH6t85D9zLaT59+fdoftovr0M3Ekjv6y&#10;GFR/q34m1lmXuBTrxDjjEqyzn1k3+9sr1vTzyuo6Z18y9sUka28ES9e6jgVl6OdVwgoeEsOMU6YG&#10;g3VdtoaKNXjU5Tpxyrgb1tnflOuhYJ0yNRisU6aeCqxz/GbfSrBOmUodUtcdOY57xTrGMDok9Ejy&#10;0wvWKVMpYylzGfeENfdNkuuU9YxLsK7rStpOmSKGhxKs63XhoVesD/iMdt45dZrt+oGptvqYtkMa&#10;t5xAmw/mGMEedAOKnZKb0LnSmbf87M8tXQkPiSExPJRgndcwYxhwHTIIrOuyBQ+DwzpkK2Uq58YS&#10;rBOPlOscv1wj6KTc5NzYTa5z/GbdpN0L1rRVl+vEOOMSrHP85lxRgnX2M+fGnBNd2CRzJVjn+M04&#10;8egF65BtCZavQWL9kVjAQwnWiUPGJVinTGXbKVs5N5ZgnXKRcQnWWSfjlKlc8yXGGXfDOvtCDA8l&#10;WCeGGdfXW7Sd6Rl3wzqvLWsALvNQsEamXqTdyn5zzI3OQ+A02a7QJzweH7DebDsfhEyjNXkIx2M4&#10;9EmfrTF2xABdf9ExN9mLTt7KLjjuFl9fJ8YZ17Gur7fgoQTrlKlchySGGSfW/3w6a/ob7ImFsc01&#10;b5cShvGaKoGHqcwDmv++d84P7JTPfNYuv+wK9Y4+VoWjZPO3QaBBoEGgQeApRIA1eTpVQJZzjNHE&#10;/HCowJmCMnz6Y+GcWbb6UYfYyF/8dxEX9++6r93y7o/ZsnXHtHafwNBU/9wHx3UHCxwuKMMv0zF6&#10;ZVoYr2TgUhrHz6bALhX+5rVuWtzsxnSvX5+uCQdu2JNBDiOi2xfd0BhGOcdI9dzgF7X9WmL8w1BK&#10;wEGBhQz3RKvIkIfzAEY8ljfQc2cC2vEbNEryU6YmauQCMmyh744KzkeVTx3l1Q20XphGRZh0LyB5&#10;8jfBde1wBHFe4cU7o7JVuTBAqiGcKfSf64yBkYBzPvUI7myh2I2avNlepRP7iokO6Ii36tmZA4z4&#10;0TFf0rn86MS7qD+Ujo4Eb9QVXZwl6MMyvXm+jE+r8AwU7MCgapN+LbUlYlD5EPe+eFMgrjoYTRlj&#10;tBIruUVjJtrd/3yKzXzzj+2vU/cjowkNAk+KwJLnbGT3HXiCTT/i5/bQNq+UFDF2JYv6zxjtX8I4&#10;lcy53CsvDpSpBMljy/jvKTHuGWPsPMNDGUaV6xoRqcTXxwt6oR1oNQJ6AOeLaBAdAK0sWZUSD6R5&#10;MvzoP8fuVOGfweGEMRPpcEFrzpNiRk52I2hwzoiKMvQJhwzSGOeUdZ2mEuzEQX3+ehBhyvjcQRr8&#10;05o3yGlVDtriCfVDmXBKAU+oqI7rl4pf9ZldPeLTPlyI4I06URwHEbXiJyIoujTo+kmJqSqgDEV3&#10;4qKu/6hU1ZHuRi82oUGgQaBBoEGgQWCwCDDdNeEZhUD15pnm+9ZiRfzd/rN7fW3HwsMfxr+i7VyR&#10;D9qvPOV2N0650eLk57kBrW5QOe/Qa8LpQg+g96vy00hAfMe598aDbT1o30z0fSXGosN/YXS/XWUw&#10;JsLDLjL0ZdvEPPy9UA+gMZBhKHv5GW3ninzwzANqDBGjagbCFcFPP2trMBXps9FT19ZD6ud6m7sf&#10;PTWMUOKhTTudSa5xpwp4yH7mg+nob+WUIcMo/UzDGXH0VX/V7ezn1KpMHatSrOs4lWLtxrYa1tnf&#10;XrHGAIVRFh7qD/m53vGWQhvrOhaUpZ8YCuBh30pmEsuQrcFhzeI4sI4blaFgnTKFgYnrXYJ19jfl&#10;eihYuzFkkFgjE08V1jgE1eW6BOuUqdQhaTjKuARrH7/czVXXugRrHLPqOiRlLuKbwlFgZVhrDMND&#10;jt+U/RKsU6ZyzLVlK3RICdbtumGw7xXr3xz3J31KaYpd9R93tAyEgSodFLx+1+oHnChwg8qWrcts&#10;7NS1bEs55dXluo4lPJRgndcwY1pzHTIIrFOmmJfgYXBY0+9+Oci15yWudwnWKVNuIJcOSV2Z+j7k&#10;pj03dpPr1JU5N5ZgfZV0bV2HJMYZl2Cd4zfltgRrN27XdEjo6ZC4UqzrawB4KMEa2W6vAQY6/XG9&#10;S7BOHDIuwbrbegseSrBOmYr49gHrLa5zN6xTppIGWNZ1SAnWKVO55ivBOjHMOMdv6utMz7gb1tFf&#10;/ZX+YJk5FKwZvxfw+bmTt9aa8KbKMWK61qlTnmS9ycM6fjSudYj+6RGfHz82d9EAHbLvKVuLtj63&#10;9hl94k46ohvW9fUW16oE6/oagOudGGacWP/08OvsZWdsY8NH6k1T519sK7SO+/rt++d83/7j5M/a&#10;7Lv+7A8vGUw8BNV7bJT08s2fBoEGgQaBBoGnDgF0cN2pguN0qiCuf/oDp4qlf7jc1jr8IBt+2596&#10;ZmLpiFXtjn870ma8/nAbMXKkv42LMYpPe9R3puh0sCAfBwp2qEinCjeYKc0N4uLAjVqi1TYa9szW&#10;M75gGD6r2ybmQtaY7nQQ2+WTT/+5f8oYo6Lb2/xeNuq6E4rKsYW8p8h650f6gyNA0BFNdgWBphwE&#10;humtbaZdnDs8TelOp3IsUBHnhz/u/BGWQtWDJxFWXSKnrzbYxcEdMNQyTg2k+2cH1A6fy4COO1co&#10;9rfR1afhIuBGU2dWPKvv7kQiGjiHkAdvbkxGFnDOoL4Mwzg28OY4ffLPIrixVY4qogUdyoGV84Ix&#10;2PsMT1XHKAd90Q3cQlxYvqh2be0Cn+BFhagDj24h1dKFa4NR1bNVLgIUvLjHi9Yeb/cc+Emb/rb/&#10;tUe3eAmVqnLPwuh/jje7uswhy1G44D/Nfv2FoQFSb7tXetOuMvvOO80WPfbkbdfpPnmplecs0c4/&#10;tHXH5SsvWyuxZN1xdt8rPiMHi/Psoa1e6uOnNQA1ENHxLlJY7avguytIHt3pADmvxpOPL+RZaf7z&#10;MtxnVDKJ/Csvx43rX2X5rhaScwLj0T8O7u2mLEfbrOldhUmP+I4T3o7GrrJTFw1Dh5Gusoxjryk+&#10;Kr8qH6Pu3OCtxXBxWtIl3Bn1y9mJQJ9wHnP9KHoi4XwPo23SGZSwrAYY19xqJLd0JTGAl1WGj3B9&#10;5HxRj5IqJL8MlUP3gBd04o4F3n3nDkpSXAGVTHPxiZX4dAhMRb76KrrDxVvQUn1vg0rQxiGONDHq&#10;dKDvyDjt5k+DQINAg0CDQINAKQLMSU14RiFQXRIWJkz4VZhy4Aa+QGFBN1mf4pj2q3u1Nfb6vgX6&#10;Ttrq+Gq2PD5y09gq+WP6HMgJN9ueJ25uv373jfbiL20T8Re39/w9a/nUy/pTXrKRTfv1/TblJXxm&#10;5F4tNtrtw4Z/UkGf4pim7Zrh4eov3tmqCw22X97rhK1iq2RtU/zrI69rtQ0v5O9Z5S+cv7IdK1i8&#10;xgPgWEP124N3PmJ3ii/a+v1X9BmQd+lzHuKhRbtq48Xq5/l8ikQ8JA7etvK9v8KJ7Zp3Un36mTgS&#10;e9BqjYVZ9jOxrmNVinVinHEJ1tnPrJv97RVr+pnXyrfMr+QGHljIEnwRrFVwHQvK0k/f2lo0OrF0&#10;2Rok1t6o/4lF8FCwTplKuU6cMu6GdfZ300quh4J1ytRgsM7x+1RgneM3+1aCdcrUCysd0dIdlQ4p&#10;wRoP/7oOSX56wTrHb+qQHL+pQ0qwzvGbsl+CdcpUjrmUqZ2qcVGCdatupa97xXofbXH/B9+WflMb&#10;NXqkLqffCnrsN6rcvdbmCm5Aq1cBbP60v9rt0td1ua5jCQ8lWOc1zNjvbGs6pATrlmxVOmQoWKdM&#10;5dxYgnXKFJ8ZgIccv6nvXW5qc2M3uc7xmzRKsE6ZSn2dGGdcgnWO35TbEqzrawDaHhj69Omk9hqA&#10;690N6xy/uQ4pwdrb9TUA8h3rj8QCHkqwThwyLsE6ZSrbzv7m3FiCdcqUx9IhJVinTCUNsKzrkBKs&#10;sy85N5ZgnRhmXF9vwUOmZ9wN62g31lscDwXrGL+b2cUn3OLrzMTpD/qEUq43c2cH2nJjgdZ56FDC&#10;sGX+2E1HfdoZaNQAuQbrvY/f0j9lx/XuhnWO35STEqxTplJfJ4YZJ9Yv/bw+w3bkzbZkAd96boec&#10;Gf7rG2fb7Nl/9oeHPN30h6k8RfWnm7WHuu2qzVGDQINAg0CDwBAQSIcKntPww5GCXzpXpFOFf/pj&#10;wQJb9j/n2JrHHGZ9Dz/Yc6sLx25gN73vkzZ/pz3cQSJ3mujcmSKdKjCEs0uFG/lldHLDuO+mwLyL&#10;YT2M5zDwbHaqoH/uG8F8z5Tvcz8GenaxkIOizt0IipMCRj1hhdEPx/FwB9D8yRRarRccN3LyKapi&#10;ntmlQZAz/AGweuKg4M4I3jYNUQ9nFtrRNYAXFY5nftRTOvxKhjCOcs0oF0ZX+FJZ0Wo5ZiiPMpxj&#10;ZIzaokCd6txv0+gTP7XFaof+cUxjtE+b/HydoAj2nW/nNfLdKAoNlRw+Qv3iMzI6g3evW/HOKsON&#10;rYp5wOR91eHAu1UBqnr8fOePVUd43/3zI0rlXovrEuOJ7viJn5vWa5z7SwSiSplFa25kcw74mE07&#10;9H/t4ee9otUPSBWH333b7Ih1zRbz+c1naFi8wOzcT5v9dX45gz8/xey+O8vrZY3OtnulhxPIH35s&#10;ttoaSWlg3El3YG7Z2d03mV0oB5Kl2ulkEOGJ0Rvbn191qs047Fx7ePMDXBZTfuOzqzxtQe7lfIAY&#10;+3E1rjRGwqmCcY6OQVarkclAkbz6Lgw5NhirPj4Zx+z+QnmJsN8DMy4ZjZTRX6X75zH4xAYnJFZ0&#10;4IJyODv0QUc6IXaaoG7oB3hB5+SYZCz7OIM/dAO6QArDnRwgBy9qIx0xoM//6g+tuX5a5jdYMEie&#10;K0un6wyrAe+PGoZWOGGIJ/FHUXckoZ3EUTF4uN6Sc6L3hc+LqLz+Bi0aohk1Cc/oSnQ3/XJ6yugT&#10;DsEEBYNlPg/ivNCeyg+nz0pQazDehAaBBoEGgQaBBoFBIaAZpwnPLARYtrEQyCVLcDfzgr94AouB&#10;GRf+xSbtv4HNuOABxevZtV+7y3Y4YqJde/os201vuV2hN5t3++BmdsVJsYtEvu120bF/Wi7f61X1&#10;ne5+69uM34j+AXwWg1CtRMQQbXnei1RGPOxwxCbttkVjtw9ualecrLZ5005v9fGWX7YNL/X8keu2&#10;t7SPdpb/G1uuOxSeuc7kNWzy/uvbdafPtucfurFde8Ys56FFu2qDfrJrBjwkDt628hOnHQ6L+vQz&#10;cSQOkAW+/k+q+plY17Eqxbp1jQaBdfYzabT62yPW9fp+DSu54RrST//5erJvABYuW5KpxKoTS3/7&#10;eJBY1xodMtYpcyn3iVPG3eS6de2ReV3vOlZc7xKsE6ccFyVYd8rlULDO8Zt9K8G6E8scvxl35ifG&#10;Gdex5mYsAkI2rC1bPWCd4zd1SI7f1CE9YV2prhy/eT1KsE6ZSjnIfjL+4aEE61bdSgd0YpkYZ5z5&#10;l516h+14+ETpvRm28EEe8jBHRPA3rvOklSa0mShUbt1Ja9im0ul1ue7EsgTrlKmM/S44Lq+rzhKs&#10;s5+prweHNY1rTqxkyuVPc2MJ1ilTOXfm+E1973LDnFvNjd3kulMuS7BOmcprlRhnXIJ1J5YlWGc/&#10;c270C9uaKMqwzvGbO3eUYO1Nug5hmVqtP3Lu0vUuwTrHb8YlWKdM5XVoyValA0qwTplKHVSCdadc&#10;dmJZgnX2JfV1CdaJYcY5fnPNl+kZd8PaZYsnaZUOGQrWjN/LTp1mexyrte/J1VpPunZHrVNHrqu3&#10;RRV4IOdLWj9Ts/5wM3RI6tVhw/ptwfxFA3QIWF+uHb92r9bX3bDO8ZtyUoJ1J1aJYcaJ9QXH3arP&#10;OG1hw0flLVz0gbfLCIsWLfG+sSvuaw7+FzvqvUfZLrvuXD3Ibc8fFQxN1CDQINAg0CAwBARW5FRB&#10;GnMMjhQ4VXDuThUPzrfVPv4+W+Pzn7BhKOkew/wtt7cbPvAZWzxhku9O4YZ1GZrScYJzdqLI3Sgw&#10;tnfmsVsFBqus68Y+3S+4UV7pz+bgDhMsATCoKcam16e3lnmrGaMcgQ9OuKlU18Vvo0jDaEk9/frd&#10;gqr6SuAzFjg5+Jvhqu+GQE3BKuZp6SCA4RXyfboevgRxwx5ztdKVwDXAsMc1YLcJzjHYhuMApTAW&#10;ki4izofKiiA7P7ANPuWXIkeKPRBVx+4YUjHPUotkfztdpDD8ukFRaWzND224ijSdVDRcRpTp95vZ&#10;BpZZmqHfohNl1RdhRQ4GUDcm67hlwG21R19xDolqtKkjv8WhrTir0nTKjhskgye4xEtX8Kpz5T2x&#10;xvp2z/4fsjsO+6k9vO2rAdppDOnPnVeYra2de1flZYZnaJh9gwRSTgOTX1DO4Am/Nzv4pPJ6WaOz&#10;7V7p/fNHzE66OaksH3fSXb5E7ykzrpZYSTY32bH3OisouXi9KXbPv3zOZuiTMo9O3tv1gd87oCMk&#10;hThZ+BCTICPLPn6V5kFyi/y7bqjGb5RyiadwlKM4dBSRQjI0Cf55HsXkMQYZn2SiU9zRgHKMO6XH&#10;7jGUjco+dlzPhX7y3WI0NlUy9KDoBKfOgFJVjpZoXEk4isVuFqLfYk7tQZ8qyX8eokcY2E5fXIhJ&#10;Zxd+dSDXjuBTRdzhBJ3gOo8uVHOhyjlpUQE33zlHx7aUNsOZnHycsXCcoK+ud6CpHzh4PRpWQTBI&#10;VjmKT6oEXuCBWxgqjF8TGgQaBBoEGgQaBAaLQDONDBa5p61edUl8PVAtMtQWBisWKtzT+cP4NDAo&#10;rj+s94f8PPxNJ4Nj4vMYaVjpzM+Hv8QtAxIOBedXTga+HPElSRhGD6icKzDWqc6AttN5Qo4dbqyr&#10;tT3AwKT8hQ9237ECeP272xxU4aEZj4mHv9h2h0+wP54xMwwr4mEAbfHgRhwcO+RckThk3OIZpwwM&#10;o+pnGlyJfRXGglGXwY11GNMqrFt1q353YpkYZ1zPr+NUirUbkGpYD+hvD1jX62dfMo47WbqtPuta&#10;17GgjPNdYZUYZpz9dINKIdbIcmAt2Roi1o4HzkSV3Jdg3epvJdd1rLhOJVi7QUUylXKSGGfcDeus&#10;kzQS44xLsHaHoJpcl2DdiWUaRDPuzO+Gddj/uc4dstUD1ilT2e/EIePEKXFLjDN2rFFbkutMyzjr&#10;JI2kmXG26Y5ZNV1K/oD+alyUYD2gbspWTW4T44wT6xd+YDN3JqN+OKTFHOE3iDUnC/XWAzf8eOQT&#10;Hpr5uN1xwf0tXQmN7GfGJVi3xgtOdtIPfm110xrTRBnW2U+PcYIbFNaVbNXmJfgqwTpxSH3dkg9d&#10;I+ik3LjRV3NjN7lOmUoaLdo5H1fzUspYPd95rnQt9YeCdSeWJVhnP3NujItbG8cFWGc/M271t5L7&#10;xCnjOtauNlyMa+uPSu4miYcSrAfo8RzHPWLdbb0FDyVYZz8zLsE662TciWVinHFnftYjHiBbOFhy&#10;eXvEuhPLHL+55uvM7ybXLdlCpekyDwVrxu8L9cmky+RUsdsHp7Tm4Wu/NlPrzSVqIEPozzzL2KcL&#10;f2i3io0cM1xjf4Jo4Lw7wXXmHsfKueI00ZaeSowzrmPduYYowboTq04sE+v9P72FeLjVli6Ea38s&#10;qIeSHHcGbQ8/fFVbdbXYHtwfvPKwsQkNAg0CDQINAkNGAL2bu1JALM+J+eFQ8cQTT7hTBZ/+WDTt&#10;dlvzna+31S7+dc9to9nv2ffldvsRx9qwtZ7juxNgOMIQX9+ZonPXCpwq0oEinS2yHnHOB3ncM0N/&#10;pwUxJroTBHOgfjgq5Gzoxn/SBTZmPX+j2vup6yjjNcbNZcqOclxnSERt6IyQ08Sqq2j3BnBVPcdU&#10;sX+2Qmk4LrhhMSx/NO/13cmDNMpWThVkYsTs0xvaXHv+8lZ1OHDIKFrRoI7zBC2nwSIOPr0TzoP+&#10;iBxOGDg6yAgJYQyS+ud90r0iNGA68Ykjte94iJb/l/ERI6b4IBm/CmLuNfnnO15gmRR92uNTBL6k&#10;FF+U488yfVIAXGgreNGhCA1TYdjKN/g1WLzfqiXcMIBSB+5EM1+b1wV4YuQ69ue93me3ve1cm7/d&#10;QSI6gipDC4/ONTv1pWZ//B+zR7Q25vixh4LmZWeZff5VZh/cyuzs95hNl3MC4WF9xo9yt/w2zvlL&#10;/hfk5JFh/j1mp73M7Ppf0AmzX33O7IRdzI6eZPaJPcx+/8MsaXbeyWY/OdGM9k5+kdlPP6WdM7Q7&#10;xf+cYPbJPc20BrX/Otzs1ovl+LG62bjniVfdj3/rCPG2pdmHtjb73vujTptq+winkTPeYvbEIkCP&#10;Pl1xTnw247htzD6+m9l1P2uXX1nbdXrffZ/4PL5dl6MfHhe06ffpb9KnOS6L/JXR/cOPzL74moG0&#10;rvqB2Zde204DA3DV2j/6/QGzJdXz5Rl/MHuu8Bi5Zrv8EI4WbbC53f2aL9uMN33P/rrx7i6vOMvl&#10;OHDnJMkn4yb1B3lILuehZ2FAdRgXPjY0LhiD+uf1XM6phB6hDGMOpypdKqdBlsay50Jb41Jl0fMM&#10;EwaOD39ViKEmOkpzBwLXJ9KBoqUBSFFv050ndM7uNDYMxzLPUH04oBxjkLYipA6kP7RNevxUTvLE&#10;s/tWWR1VPQk9Ix6pTxr8IX+0D+PBT/CPKnGe6Zs7sCld7LELTu5KgWMG9dHDiDEKB8reODoO/uiT&#10;65DgyPtBv5RH71QFhlx/+e4ZnDehQaBBoEGgQaBBYBAIMK014RmFQLzh4Cxpq7tYIcjIL4cCvUjn&#10;64XpvD3rBoa5isfaNV+fbTu+fYKMb7P8jTrecN5N33a+/JRptt9JW9qFH7zF499qdwHeuKvnUy/r&#10;z+KtX+0IQVubvGg9X+TUoaGtWeeTt77Bww5vn9iqC43dj5liV2oXBdq44Dg5Npykb4BXbcNLPX9l&#10;O1bkIo5FY4Q+vX29lu9YcS39fdsku+YbeugtHpJ2xvRzP763LR4SB9omP3HaUQZw6tPP6RcEjjMU&#10;E3xhKKyzn4l1HatSrBPjjEuwzn5m3exnr1hTf/vqWnEN6adfS13vXPz6jbjOMi9j+omhABqdWCJb&#10;g8U6rinyrEXxELFOHFKuE6eMu2Gd/Uy5HgrWKVODwTrl8qnAOsdvynUJ1p1Y5vjNuDM/Mc64jjUP&#10;a3L0wkMJ1jl+U4fk+E0d0gvW3r5urnL8puyXYJ0ylWMu+8m4gIcSrLNuxp1YJsYZZ/6lp94qPSc9&#10;ffpMW+AOaRowBG4m/aA9T3DqN6zcXCqsu8nqNlnOYXW57sSyBOuUqbyW+XbSYLDOfqYOGQrWOX5z&#10;bkyMM04ss41smzhlKufGHL+p71NX5tzYTa5z/ObcWIJ1ylTq66Fgnf1Muc3+9oJ19jPnRhek6g8S&#10;V4J1jt9ch5RgTZNgHase8zkr5Q4eSrBOHDIuwTplKttOmcq5sQTrlKnUQSVYp0wljU4sS7DOvqS+&#10;LsE6Mcw4ZSrXfJmecTes/eryYEwqjWs9FKwZv5d/dpq9UA4QV52iT8UdXjk5Km6vN9GdoT/TKOI8&#10;SJfefMs19tET/93zF85bovX0HNvhcNa4c2zXY1k/3mF7HL2pr5+7YZ3jN+WkBOuUqdTXiWHGifX5&#10;Wtvu/5ktbZWRoed5PJj9yZh+VU8amSoU9OBSWPNrQoNAg0CDQIPA0BBAl+auFHmcThbE+ekPjh9/&#10;/HHrv+R8W/Mdr7Phd03vueElo1a32w4/xua8+k02YtVV3akCY9GqOsaRgmN2pkgHC85xqCCfY3ao&#10;wKmCeYEfaTlHpOEpz3tm6u+0oBsy9dTBjZzqA6Y8TIDVHZU7CTA9YnDjPgo7sNcRZjpVBUorxydU&#10;5tG492K7/mVLmVujbsywvAUtrHVtvCqluQb+TzMzBtnqnxtcZewTGXd2iK3qgzaOEF7fy3sDoqR2&#10;1BjOCazJ2cnBnSAiI/IxXiqf6x0URAWDIrmQ8T74oXMxXLs8kIRxmDK+Q4bKhQzFZ0bguc/bBRv6&#10;y7pDmKgCfIi8rToiylbEFIkPZE6WUt6u14hxHJf2L3X+4a5Piz/99XPHIvEWbRaH8OPs6o9/tmX1&#10;0XbvnkfabYf+zObt+AZbJufRpywseMRs7ER9XmOe2eSdzcbL0WCNdczOfLfZ199kNkI7WOz5Fj3Q&#10;kNH+RDlG3HqJ2ai1zW78pbyfqp0YZt9odv4XzK75iS5o9bm2X55mdueVZlN3N/vxh82+f0zQf5kc&#10;ATAQf+V14chBRy470+yC/1Sb7zJbR5/sZUeKT+9t9uvPm03c3my7l8vx479F5yNmG+8Q9b/6erOb&#10;5Ky192Fmz9tfZdX+Dz+0YlhuOl/fVhQva47W50DuMLv2p3J4+Dc5iNxntqvo4CiCYwYBPFbWdp3e&#10;g3+WU8Z5UZe/d10vRxHtjLHJ883uvU1554YzSC90r5Zzy/w5bVocgem8Kg3HllMOCEeKlxxttuU+&#10;Zr881ezib0QddqyYtNPA+k/B2cKNtra7DvqazXzD2fb4xJ1dxnH+4TkquygwqhgL+l+ttzlizMtp&#10;ASXhN7Yxfn0Mq26Mdi/mwu7jWdXc6UHE/PMgGhfuWKB0SKiaxpQOUE+KSPSxJp3DGGd3iyoZLwUd&#10;Rzsq7TtHxG43PvJ0DhH+q5RixjnlI0UJTku5ash36FChcAzpF2+iIWZC3zGiRc0duYKWOzGo/XQc&#10;EWNeFx7RY9pux9t1fnSEU4U4UCY/+qFITmfoIpwqcLTwnTccbzhWaXiGINjrL21G4jB3SnMHFRWC&#10;B/Sh16dc9c8b0nkTGgQaBBoEGgQaBAaLgGbfJjyzENCU7wsz+YCzWvCFgtbSe8nRQeseTjfZcz27&#10;65IHbOM9x9isS+fbdm8cZ9effbdtfchE+/2Xp9ku75piV39pmu38rk3skk/eYXt9ZKrHe3x0i+Xy&#10;rz97Tqv+FH0WY9al0F3PZov+2uNXr1oPhGhrvPi4S2Xg4caz7lLd8d42PPz+yzPt+e+e4m3s/ZEt&#10;7HefuLXVNrzU8xc+9EQQfZK/LKRiqeUgqFS/PTTrUZt5iXaseJP6+92Zanui85C0M6afl3zyVoOH&#10;xIG2yae/4HT92fA+Ud84v1d9CRw33nO0PXz3AuFOm8ta/UyswXiwWG/nbbbrl2Cd/Uyss5+9Yr3d&#10;Gze2m6prdacMUvQzr+Ujdz/uV4CFKDfJmZcxWN1QYdWJJbI1WKzXHjfK22UJzM1IytRgsN6pkrmU&#10;+xKss58p10PB+vqzZ7lMDQbrHL9PBdabHrCRj9+U6xKsU6YSy9QdGZdg/fCcx12XcXtGKME6x2/q&#10;kBy/qUN6wZpW+aVMIfPwUIJ14pBjLsdg6pASrFN3ZNwz1u/YzK4/U/rqTdLnF6xmCxcwWnnAtVT4&#10;6pAHVQrc8HLKraW+7OznD971uN11+QMtXQn/nViWYD3lxRu67shr+RyNYx6oDQbrlKnUIUPBOsdv&#10;zo2JccbdsE6ZyrnzxrMYx+15DZ0J/Zwbu8l1jt+cG0uw3qY2L6FDhoJ1J5YlWE87/16Nk1gDoEOY&#10;EzOgr0uwzvGb65ASrNcet7oeutCy5FsPWHL85txVgvXO75o8QO5LsE6ZWtF6Cx5KsK6vt9AhJVin&#10;TOU6pBPLEqw3PWD91hoAuS7BOnVhxjl+c81XgnV9vYUOGQrWjN8XHDHZLv+CPp105BS77szZts2b&#10;J9iN355jCx9ZnCLciusOBhwv1XeYFzz+sOfjiLG11pk3nnmPbXvIOLvmi3LUeNcku+qr0/16d8O6&#10;vt7iWpVgXV9vcb0T44wT632O28J+++lbbMlCHtqj/6WFWTT7I0W60J4TfELQQ1EespaFoFFWpynd&#10;INAg0CDw7EcAIzM/QswfYTTjmB0q+OQHx/4ZkIULbfj3vmmjvvF5Xyv3is5jG42X8fh99sQGz3VH&#10;CTdSy2CUO1FghMZpIp0oMDxxjqMFZYnzmLJutOY+ofpx/g8VmAd1BVhXMh36jEjMAW+aAwYWOhJU&#10;hs+E9K0y3NO5ln69VdnfbObSKw1D3VKI6fmJ4+lrVhwPcv5Um9DTOc86/BqKIo4Ffu5cYKxUfZFs&#10;GfrEB04OtAtd4qX6DZOTDvyJorfPEc4KYYjluCpHB1QIVwbeQYcFT1AjVW1bpV+7VpCnf+w6gRNO&#10;f593TCmSXfHkJljVxcC7WAZQSsMP95++pqBPUJYhFVkfpgeXGFzhA5z541hUuHiieGBHCy5CYsJz&#10;Twy2pGFs5XmU86u/S9lJTI08MWJNe2DnQ2zeDq+3fnZqeDrC+pPkXPAGs4u+ZvbqE80N87f/To4O&#10;X9anM04xwxGCsJ+ccI/e2OzqH5ttsZfZWuubsdsFASeKNceEcwZrSvr126+bvfI4s9XlhDFvttnr&#10;P2t2gJw1CGMmmt1+aTg00C8cEMZubPapG+RYsaEcKD5qNucms49doYfB23kV23RXsy8fJP7kdEGY&#10;+cdwuHjJe+N8zbHhFBFnA/9SFkcHhGL6HyLvoE+rb8fEMc4j35WjwhI9p/35f/TWdtLbYIrZbRe3&#10;28P5A+eUPf7N7PKzIh1nh17o4ryCE0k9wO/2VRpOGzu+yuzfv89g1RiTnFx2prbqvFffw3tMji63&#10;xHWq138Kjx8ft53NfN03bfXZV9uGv/uSrfnnG1Ajkm3JL45W4KvfMt8JT+PBB2E12nBMkkMN6iaM&#10;/DpAyEmXM5GLPymiBw13StAYRZZiLa9jpbsur/rE+IE6UKAvIMefPo1JTkVcjYET45gxLaOCjuOM&#10;klRQjuuicKAInoEXGvrx6RmKiDG0htfSOeVoE+cI5wLevEXpEBrzQP9Ux68VdZ0jLxftqG/CDSes&#10;PscBLKEXNIZLx/Sr/WHoW3UDZ5ZhAA5YdFBpEePcoeA8KRI9dsvJvsCXB395lXriNQDKnCZuEGgQ&#10;aBBoEGgQKEbA557iWk2FpxEBLXFYNLRCHM+5Yq5WILrB0hLk7ivn2rjdx9qcK+TosNtou/mHd9tW&#10;B41TPMe2P3SSXX/GDH0uY5Jd9/VZtqu2R7vy1GlVfOdy+VEv6s+5Yp6N32Vsiz6Lo3qgrXqZLQ+e&#10;UGv7bu2KsLHanOltXHXaHbaL3iDMtuGlnr/a2t19erQeYk2kkCuyPnuOHD3Gq9+3/uAe2/q1G9st&#10;P5pt8NCmHW1ceeqdtuvRUw0eEodoe1YLp61eM8Hr13EETwLNsnCrY0FeHatSrNvXqBzr7GfSaPe3&#10;N6zr9eMahtxwLVlLtha9AjxlKmP6mVh1YhmyNTisHWj90TJ6yFinzKXcJ04Z12WW612X6+xnlqlj&#10;xfUuwTpxynFRgnWO36QxFKw79UMJ1p1Y5vjNuDM/Mc44cYQH7mwGi3WO39QhOX5ThyRO3bDOfneO&#10;8RKsU6ZSDrKfOS5KsG7XDR3QiWVinHHmX/PNabbVwf9kN/9gti18GANh3JCCLfeTebPITa0/mNKA&#10;Zp7gHIPphF3Wa+lKeOjEsgTr9ngJHYKurN+PlmCd/Ux9PRSs63IHDyVYp0zl3Jkylfq+c97rJted&#10;clmCdcpU6qChYN2JZQnWnfNejiNi9HUJ1jl+cx1SgrXPS6xQYyHga502JvNa81Jer25Y5/jNuATr&#10;zjHelq2YG0uwTplKHVSCdfYzaXRiWYJ1HUd4KME6Mcw4x2+u+TI9425YI1O53uJ4KFgzfq/71iw5&#10;V2xq1+vzH+B0y/d1jV433kauNQLyPQccf2/+wd1aX6J377Ztq/X09m+Vc67W192wzvGbclKCdSdW&#10;iWHGifXln5tmu71vqg1fLW7huH4xD3D/wMxAf2MOqADWqdJ5EKlfb6HXcr1Ra0o1CDQINAg8GxDA&#10;UJyGc/QtO1IQ88O4zI984oUP3G8jP/gOW73QqeKBHXazm973SVu60Th3nMCYjeMEThU4S6QTRX7i&#10;g7gzD0N51qM8cwQ/N4xj3PpHC/44iVUsc2GsPYCANYgb+3x+1JmuI868GB7doMmxjKDupBJWS59P&#10;WRFTme3wmXX9E4x81oK51gkLb5XHKEmDpOnM8R++qq4H/8jjjo3nfqJDIYyW/skOTpzRGh2VDiMg&#10;83tVVoZDtsl3evo7vGoTrviURhhlVVE3jC4Dzo/O5SzBvSJvvRPTH7oX/GKDJU2yLKfTfhkmR+it&#10;cWTHd6rQDhfZr+Ax3sDvx4gsxmgHg6j+OD7ez2gCBERXLdJPb7eytwoD2m+vVeKedtlqa9n9LzhM&#10;Tkbn2QO7HPr0OVWoaQ/shLDKqmYTto3zS78l54cJZgfK2SDDanKAwIkgnSnGKp9jPvlx1ffM/uWE&#10;KPn4Q7F7BeUPODLSXvWxuK7niB6fujj9ENNizmzDqWYzr/HrZK+TQwNOFYQL/9Nsr7e1nSpIm6Td&#10;NDyuHCv2frvZFWebfVg8//aMcAB53clRpvMvOzlsIucGwkwdr61dMQ58f5zzd95dZuttIp60juyl&#10;7Tq9DTeNnTdwcuATITf83OxfT0WotMuH2lpfmK2x7srp8mmTB2aYTdmlzRf4zp2pvld93vVfzXYS&#10;fv/90dhxg8+YLJAjywTFs64VjuKB3T6e5vD4hJ1sxhvOtBmv+U97fMOtdG2R7RjbiDxjwCN/hg8U&#10;2klI2GrYufRTxn/oDY259o+y7M4g7MhjwHOIjqnGkGaCqK0yvruNDyCSGEjE+qEfSK90EMeolXQ2&#10;QG+gE3Ge6pMiiXuEKAMvw+VcFoQkEqIVnwRCN0LTyXp/nShtKsBrNA1NflEOOSDdy+qYM89X+zpS&#10;Nn/ZtSJ2pUAHDRde4SpB/3Fkq3a7cULoNHCKevDEriHoqGXL5AQiHQR9//SQ2PW2nAe14gq00o8q&#10;wzVrQoNAg0CDQINAg8BgEahm3sFWb+o99QhwSfr1y0sTK7Lxu43xxQjrgH/aVc4Pl82zcXuM8XhL&#10;PTjOB8g89N32MDlX6MHydkdsoi2R77Rd9FkQ4l0Vd+ZTL+uPh54Mokk/VoMsNPgt87bqZep1oUGb&#10;26tN2thZD33rbcNLPX/Rwyx4njy4c4lv2ZELnX57RG/O0u/NDx5nf/rRXbbFa+UcIf6Tdsb0k4f8&#10;8JA4ZJw48fCb+nUcwTP7KjfZAViQV+8vD+s7saz3txPrxDjjOo7w0A3r7GfWzX72inW9fr2/8MA6&#10;kvt55Iq+p0xlTD8Tq8Qw45SpwWCd/WVBP1SsE4eU+8Qp425YZz+zTB2rumxlG93kOnFKOSnBulMu&#10;E+OMS7DO8Zt9K8E6+5lYpu7IuDM/Mc44cYSH2HIHweLXlq0s0w3rlKkcU4kDMTz0gjXNItf16wAm&#10;JVgnDjnmsp85LkqwzroZd2KZGGec+TseNtn+9MN73Ims7pDmt60+dsG3FjSo/RmdYnZXuOuKB1q6&#10;krY7sSzBOmUqY66t34sOAuvsZ+rrwWENCnKC03Wtz12JccaJZbaRbROnTKU+z/GbMfJTp99Nrjvl&#10;sgTrlKkcF4lxxiVYZz9TbrO/vWBdx5G2W3Mi17oQ6xy/GZdgjQwH1hzE+iOx4HqUYJ04ZFyCdecY&#10;T5lKGiVYp0ylDirBul43x3FdrhPjjLthXccRHkqwTgwzTpnKuTHTM06cViTXLdni9UX9HwrWjN8d&#10;DtVny742zdeEgReOEdqxYiXrzZr21GGfjVxnFXfIiOukHdK+Nl2fBdnErv3GLF9fJ8YZ17HOfqac&#10;lGDdiVVimHFivfv74nMnSxZXb2HpQSKBt0YJvKPqgPqZHjBySxFFPKW3P+Gk0VvZplSDQINAg8Cz&#10;G4F0oliRU0V++oPdKjhevHixLbr5Bv/0x6pXX9YzMMtk9Jn9soNs2luOsr7V13BjPsa1/PRH7kLB&#10;pz/qThWdu1bgSOFGuSqGAQxHpP3DGpC0lOR+RXY6N7AxXXLMjSKmRYHTuk6sOtni3g2kGDU9hxUw&#10;RHTudJSvKssqZwqMk0yz1FlFTgju4MCxjH5cD4I7QCjNrwE0RI/8YWIknCnkuKD5GhmiDByFI4Vi&#10;HcNiHw4O3j5tKVHlKQkd0uGRrfhhhn55GXdyUCYMkq5FH/+8gurjzOHcOy/wg6zAsyPj5xhcMWBG&#10;rCy4r+RpKW+ig4vyW18xVsP+qQNoiU4aNb19WJGh2deeSsAYyrvzjC36i2H0iWGr2l92fJPd/Naf&#10;2n27HWH9crD4PwnslMDOEPmJkXtvl4FeBn7Ho+JAziZ2353hXEESjhd/leH//C/KQWKz+KQG6Xy2&#10;4jdfNnv5B81Grinnh++afeh5kYYTAO1Qlx0fRsi5AkcHnDq2PZDasfvCY/PNNt8rzvPv7OvjKB0H&#10;cKI49oKg9a3DzY6XQ0G1A1tW8XjubDmA/KXtcICzA7Rrsm84luC8wM4PK2u7kx7OJgjwQ/qsyI8+&#10;bLaN+sGnSQj0jd0qeqELX4S6Y8UdlR6FN9o9bmuzbx2hHT50ffhkSjpcTN0jnDjYeWOcyvwfhb9u&#10;srvdech3bforP2t/HbOpLVsSDnc+4DTm+qRPGHI+9uFJ44PRFWNA5yoTusiLKU//lMa44Jixyhji&#10;nyi5YwbJee7j3Mdhu1zQy3OcokRQ/915AnYgq2E+Qo5SuC/4bhG0IScLPt0D/aW6nq6LdMrnPkbI&#10;0WI443yZdFSyDT/wV8kRzh/8cwJEep7vDg40yK/Sua7PVA9CNBdOG6IND1VRAOKf6wt4V0E0Mvno&#10;KNoEW5/zcA6BKIqZOuI9Pl2iM3hQGg5nXArqoL+W4QQkjOOnqAkNAg0CDQINAg0Cg0CAmacJzygE&#10;8kGpJn0tADLwlqgvvpTEg3Deyk2DYTxA5u282bYdThV6wMwb7zzsTYNKxLcvl58Pf4nvvkx0dw0D&#10;FfRZlFQrPT8et8foqkzsasEblPWH/fHwd7q3gbGOt/rqD57r+XUDYfaxHvuCaoB0aseKcWvK8K+3&#10;r+VM8bxqxwl4oJ/54Jn4qlNut11w7Kh2rKjnR3+108Vrw2GgjiN4Rn8VaY01DgeWGtZtrMqxruNU&#10;ijUGpDrW7f70hnW9fj7kj1g3gdUiOy91ylTEo12mtsSBRTykTCXWKVODwbotWwJ6iFhj9KjLfQnW&#10;2c+Q/bHez8FinTKV9Uuw3vJ1IVNPBdZ1mYWHEqw7sczxm3FnfjesQ32hQ0KPlGCdMpU6JGUu4umt&#10;8dsV66rpzjFegnVdl9J2u7+hQ0qwbtfFmS2MdXW5TYwzTqyv/cYMex5vX2vHinRIi67pDpMbVr/F&#10;JqUduGnmBnrt8aNs4m7tHSvgoRPLEqwH6gdkSwEdMgiss5+prweHNQ33D5iXuN4lWKdM5bVImUp9&#10;n7oy58Zucp3jN2mUYM38XdchQ8G6E8sSrLOfOW5CyKoLXIh1jt9ch5Rgnc9kQsbbjlm5DinBuj1n&#10;xlqhBOvOMR6y1dbXJVinTEU8e8B6i+vdDeuUqaTRiWUJ1m3ZijVfCdadWOb4zTVfZ343rCsFFs+z&#10;JGJDwZrxyy4/Oxw+2R0hQs/jkDbOVrbeRI21Q7+xY0Vbh+gTbvrEyHVfl+PGYfqMnNbX3bCur7e4&#10;ViVYB1ax3uJ6d2KZWF9+mhymPzBJz/1Dz/s0oA74Q1PFrQe3VadYT6Okyc8yVVbXqJNOuzAPIZvQ&#10;INAg0CDwj4EAehOjb+pQDN/8SCNetGiRxxwvWKBPiv7yf22td7/RVrn37p4BWrzmc+zmd33U/nzg&#10;a/yzDLkzBU4T6URBGk4VmccuFeRjTGKHCsqht/nlLhUwQH79vGemnkUFwygZz9aYEmWO839uTJSB&#10;jjfIWQulA0He2hAT/LkU2Po/1cfuKKMgWPvW+CKAM4YbUFWeHS+ok4ZB3+FBxLy8bHnYEyPI0AcN&#10;N1TGG9TuhKBMrhvNkw8tv64c027+w/rqdNW2GxRpkmeJEIiyoiqDJK1FZygGLeiITCSTxY+Kioli&#10;pw52PhF/+gc/8RMxaAQ5TLJupAyalZFTjbTxoRkMxHwyJdYhzp8Mn0GbfBHT/6V9cqjY/l/t1kN/&#10;ZvfueaQtHanPZ/xfBhwr0khPu7yxf/+0gRxc9p1wpNjmJZGOc8QDM7VbxOmxW8Tq6yhdAJ53ktmq&#10;o8w/HULJ33xJnw7Z2+ykW8wO/WbsYkE9nAEIOBTgbEEdAoZyAs4IGXDqOO9kfX5kvdhZ4uenmF3z&#10;v2Zb7afPk/zM7IMX6PMdN5hdf17WaMc4NxDYsYJPfeCgkc4ZpC/Rrpjs9jBZO2L00nadHvU30I4V&#10;BPDhEyrsvEHwtsQTuPZCd86NZqN03dk5g8AgPF/YgSu7Yvzxv80e/HPgeOSP9ZkW4bz4MZWfFE4W&#10;XMMJwpFdN/6PwyNT9rY73vQDm/nK02zh6Ek+zhBs/7SPnInY1cXX4TgW6R9yz7ghqJc618DSge+6&#10;4PnoBkqSVhVSEQKffaUwzjANaRkAAEAASURBVBdewslAU6Eq4+MKOkpEP4SKQOfoGKpKx5HCx7Oq&#10;hZOXHC3QifpRz3fjCareTr/3A2ag6SSgpIAegKOIqYy+CN3jBfQn+k1e9psyBF6q5F9FQZhRJnhM&#10;B5TgWrpEHlyuv2iZKqLn7erQefJk1Qc78QvN+ClSoF/D1W/igTmR3/xtEGgQaBBoEGgQKEFA841P&#10;0yV1mrJDQCAXD9e98922lm6A64EFxp5nnGH3PPKQ/esbDrIJE8bbOWd/3+bMvtv2esPLbavn7+mT&#10;/+pjVrP5dzxqozd/js2/7VHbYId19PB2vpwt1rW7Lp1nk/YZazMuesAm7b++TfvlX2zqKzewO869&#10;36a+YkOb9uv7a/nr2V0Xt3e+2GD7dUT3rzZ60zWc/qixdf6G2YK5i230ZuRRZk27//qH5OjQdvC4&#10;6+K5Nmm/9bztKfqG9x3n3au2N/K2pxy4vs24QDztp/iiv9i53/qCPfaIvLAVzvnOpXbKaR+wG278&#10;fR0OO+SNR+p8mJ199he83+s9d2N72VsPsw13WNvuvlz93VWOHnI4mbi32oT2/hFPeYn6S9svq/rr&#10;6eJNMTyO213OI/q0x7hd1/U+jN58LeGoPileMHeRVlhaZWkht2Ce+qt+Jtb3X0t/VXcQWE/cG5zU&#10;ptefZyVYb7Ct+qt+JtbQCix7w3riC+lvXOf7r33Y+4ncjN5M/VUffUnJqlJ9HjV2pMtUYrLB9s+p&#10;sBot2QLD6joKS5ctydRgsA7Z8ka9/aFgzfVGplLuS7CGD7/2lVwPBWvwQaYGgzXXhfEbcjk0rDfY&#10;VnrB9UPIdQnWE/caE7qj0iFTDqx0R6VDSrBeME9jiTuW6iapBGv0FOM3dQiyluMbHdIT1tXUBh+p&#10;K5HrEqzRY6FL0S1zpWsqfVfpkBKsN9hB11fG09QhPWO971ibJb0+Xg4SX33Hx+zhv2CA7bdTT/m+&#10;nXXO5+3GG65y/ahED2865CjbZutd7P3HvMHWe+4Ee/mhh9kG27R1iOvpSleir0uwZq5JXYkOGaW5&#10;KC4vY1m7cBZgzZyQ8xLXeXBYe7PiY0RrXkL2S7B22armJXSIy1bqecXofXRlzo3d5Pr+6zWOq3kJ&#10;fV2C9cS9JFvVvIQOGQrW6PxcAzBXlGBNH3INEHMicwTjOEIJ1i5b1RqAdUgJ1rTjT5G86T6fm3Ne&#10;Yh1SgjV6jPGbOqQE61FjVm2tATrXW1yvEqzr6y3WISVYd1tvIbclWIdsxRoAuS7Butt6y8dxAdb1&#10;9RZKbChY0/9J+7Am0lzBHHEJulafr7vsAfvJGV+wxx99UDrzu3am1pM3dqw1U7Yj7rN1NhhjR3z1&#10;hJa+ZhxPlh6e/lutM9VGN6zr6y3WfCVY19db6IAnw3qzV2xkt517r/3kmyfZE4sX2Xs+cJQb1E7/&#10;0un20MMPa9rVG116eEt4/RsPtvETx9lll15pl//uSjv++ON9Wj7xxBNt53G6xzjo4Oh27S/3Io8s&#10;XGzbffnztvbaa9tDDz1Uy20OGwQaBBoE/nEQwHmCH4FHZjhPuKFLx+xQkZ/+cAeLxx+zVb9yio38&#10;X72ZXhAe3XiK3f7Wo23J6LHuKIEO5nkRjhM4RPDDgaJzZwocLCiLQ4UbsKp6eUxe0ipg51lZdPfd&#10;XuhLSndw8HVlGCx9m3ytP0jCMNevN5hxthBynuLPSPwYWDDexQtQw4UtYuE2OzkLICN8LkPuFSoj&#10;GsuYhymtn+LYiSFkBx6Yp2nB66sMgY1avV3R4rrFlvZKI13y4G9fqwRteb7qIBveMacAt/GWdkXS&#10;jamk+q4StKty7b/aWl/luackDacSYjfS6lkY/GOkVKQ8GWPVv6VLRB9jp3jwctQWCXangDJpGHD7&#10;+5fwWMnP3fwLz244jTRoQtuNtjpeKiPu3K1eZfe+4G22ZE1e7vobhEWPmx22htnuh8jp4SizTXY0&#10;w3HhB8eaveI4sx3/xWz6VWbfe7/Zdi83w6hP+NXnzb77XrN1x5mdNiMM+ofLCYBdKf7tP+VY8Y4o&#10;97Hnmy2SA8ARZ0f8ww+ZTbvC7G3fiM99HD3JbHvRPUQ7X2R4vxwJwPb/fUJOA881+4WcFa47V7ta&#10;vMzsfXKe+Nw/h4PE278Tjgi//0Hw++FLzTZ7YVKJ+AfaOePys/QJknvCgeJj6t9HtBPE1N0jf7oc&#10;Ek6UU8VHLzfbdDezlbVdp5ct0e/FwvGFbzZ769cjlU+cHK++Z1sro4sTxdl6BvxO9QVnDfrMJ1a2&#10;epF25jg/HEvA7p3fN9toM/VJeP7yVGHyUrP3Chu92OfX55AvJFd/m1iOQ+ve9mvb8Mqv2qiH5kje&#10;JfD6zwjAA4FDxlykReRjk3HHWNWPR9IiU415ymo0VePIdZdTY2xB1WtDlEYUKfZGFEm5MGIZg4xR&#10;ktEVXq7yqshPB8EnZXyeo5RoR7loIZ1D0pHLdZkIkhu6L/rkLcoBgnGuHng/lki/riJnJRzTfF4F&#10;B/XXeWK7Gy8bfLYcOpx28Jx6D90YPEWfKxYdLxELMrSKnhJ9yCYeOKpRwvmVE5orOKVcdpWciprQ&#10;INAg0CDQINAgMAgENIM14ZmFAAsFXRZfIOUyQbvJyVjEqoBFwfw7cQIIpwoMDWGsk5OBnA3cuPzb&#10;tgG85VSBYfRn9ylfD549PwyFaegnnn+7HrTjSOD016pgicUHDI3eXHm3h1MFZdLQnzTcaHEhD57H&#10;2h0/v6/lVAEPLceHCzGAr2cjRmlFtZIQyyCHwkuuLgPHWBm43KliN/X3ShwVKieDNBQqpp9ulBUP&#10;YUhpG1Sc18v1wB3jl+q3DDXuXCGMHWQHv4ZFYJ399DdmC7GuO1WUYp39TKNsG8vesI764RAS/cUp&#10;R4ZCXW/kzH9cZsmdO1xUWHC9Ww4swqruVAEPLluDxLrWqB+25a4c6xmVTKVcl2Ad/W3L9VCwTpkK&#10;OUnZ6g3rlKmkMRSsc/ymAbwE6xnV+A0sK8N35VTh47gA6+pOqiVgJVjn+E3HrDSIho75S2v8dsW6&#10;Ul11XQkPJVinTKVRNsfg3ZUOKcG6VdedK0Zbz1hfhDMY+v0Be2KB3jCpboQZsXj3t2cJUkiLeYJy&#10;a6Azp2ocV7oSHgZiqXGMA0tNXw/MH4h1ylTqiepO3tUmqrMEa3eqqOYleBgc1tH7+rwEDyVYp0zl&#10;3JgyFfG8lq5MHdVNrnP85tw4EMvuWKdMpb4eCtY5fnOuKME6+5lzY1zcnCj0CeHaGmBlWOf4zXVI&#10;CdYu2P40hmUq6w8cxdCnoa9LsM7xm3iUYB1jfMXrLXgowTplymPpkBKsU6aSRmAZawB4KME6x2+u&#10;+UqwTgwzrq+34KEE6/p6C/0xFKwZvzg+TMFJSvOY63npu/Ha5WzEKF/guH5c2Z9hesi2+PGlA3QI&#10;WE+XHp5crZ+7YZ3jN9chJVjX11vd1ra3n3e/bSbd2Tcib+FCD/LQlJBOFXFCQoxiDr7znW/bt7/9&#10;bc9a2R/uNx577DHbd999/bey8k1+g0CDQIPAswUBN4rLKOPGH3WK87pTBQ4V6VTBpz8W/vluG3X0&#10;W4udKh54/h5281EnWv/Y9Vu7T2Asx6kid6bo/PQHeexQQbnczQJnCs75obv5kcavCVw/PeXgzWwM&#10;mXreERjFKY4UOA2w5HTMKOvHYXyTFFSTqJ5MVQbRpS1rI04JOBbgKAHu1MUJIuqEcVIFlJ7PtVTa&#10;DacU5h+Bt8YxptIuvHnp6hqG8ZU8eJfrhr9JHmW8OuV06rksA+DfaVXX3ulEPe/fcPVfWey0IU70&#10;RVb1X44emHq9xypPfvARPPJ36RPqK3R5W1z/fBcQteU7akjOVE1EgwHlQsBp8MTPd+GQA0rsYuFZ&#10;YpN/ffbA8/7Z/vTmn9icfY/92zlViEdbbXXzz37gfHC2HCsIL5bDxD6Hh4PFCdrp4b8/arbvEWb/&#10;LkN/BnasILz4Pe1dEthdYezG4TDhmfrDJ0HmzQ4ng5PlJIDjBjtPnCUngkf10sTcmWpfjg318I5z&#10;dDsvY/pX5AT7KTlKyGHF1lrfWrtqHHyy+F7T7DP7aMeKjc1+8nGzVx2/vFMFNGfJwYHPcRBwdtAn&#10;IGzi9nHuaVfrYo5Q2g6RtrK26/SSCp8DGb6a2avFRwZ2waCtjXuk+4LX6rMmE6PPH99V/VvDbO2N&#10;2rzj+EI7YPKR7cz4TMgOrzK74Rdmv/+Rdg+ZIRxfkK3/7WINoge3ONBulWzf9ZITbdE64zQe+PyE&#10;5F/jhDHqg9XHjNL8n6BCTykwnhjz6ZDh5xr7rgeU7p/sYDxqFONkQb47Y/hzIo1DzkXHRza76aiA&#10;UpWmvwzPan7wevBDYYLH1QlOHNWh6z6d+JwCzzpmhwueN4XzAjTUznDpGvWBPByywoFDRPSfXX2G&#10;V45r0TcQQDOSHzxT0NsUjyTjRKEogoqE/qt0EExTWP9Jdzzpn85xGmvxzLzoGAUGUUft0j/40a8J&#10;DQINAg0CDQINAoNFQKucJjyzEKgmdl8jaOVVhbFTw9GBhcvoTdPAEHE+aOdBsj/k5+FvtYNDy6DC&#10;jhV6EDvtV9Wb/dXbm76DQ+6iwNvI6VyhHRzab7rDhBw6akYNeBhovNIbst6mHB0u1EN+jHVVm8St&#10;HStwgNBD7ycW6CZhJYFFZ6ysouDj8xfbPBl1MDLOkVFiPJ/q6DQUdhj8p/269qa72m71tzKM+huj&#10;LYNNtWMFqzHd/PlD/hrWA/tbhnXrTfdBYO1bs7sxFueIumG0N6z9Dcpqtwx/+3q5/gpfLSxZ0LaN&#10;Vylb4bADDylTGbeub+VcUYL1ANmSyA8Fa5etdAio7yrQA9bt/qaxLjDOMYVBpVe5vusSdqwQXoPA&#10;OmTrqcGaXTfqRtkSrCftHzLlRuYcS53juEesfTcUvzNi/NZla+VYu6G/pkMG7FjBOO4Fa6mPtt5q&#10;68wSrH0Xhfqb7rljBbIlHVKCdcpUxr1iPVm7SszS29fj1eaIszVYHmWOwISmG0I87TuC38JWnvwL&#10;pDPnojP5xFOlQ3L8plyXYN16+7rSIS5b3AgPAus0tnssHTI4rOk8spXOUam32v0Nnfnkct2SrUqu&#10;2fUprxFxS2dWc2M3uXaj6iCx9jmimpfQIUPBOsdv6q8SrO+/Tjt04GBZ38WJOdFDGdatOSLXH7nz&#10;TA9Ys3uBPxtCvlrrjxzHlbNQj1gPWH9Ir5Vg3W29Fc6sOUdE3A3r1vqjGoslWOf4zTjHL+strncJ&#10;1gNkS3JdgnXKVMY5fnPNV4K171hRrbe41kPBmrXt5H21mwSypZ212ljP1XrTFVQlwyuL9A3hNfj0&#10;DHN57HoB1lPY3afasaIb1vX1FvVLsG47/YX+SowzTqw3r3asWLaEfrFVOL+BfcQgwv1CrKF5kBj5&#10;s2bNcgDCYPLkWHhdZWM4vPjii5+8YJPTINAg0CDwLEMA/ZdvutI1jvMc5wp2quA8j5dcd7WtdeLR&#10;1jf/gZ6R6NduEzMOOtQe2HUfd5Jwg7cMP507U4wcOdIdLMjPPI5xrMgdK9Dn6VABA+STtjI93zOz&#10;z4KCGCsx5Om/Vh3Mj7p7cJzicxt+fR27au6sptTYZQE8MdSpru6v3PDJ9hKaVz0fWvyjjltNaSt2&#10;lmDq7XODYbQPIWhR26/PcCr1SZa8sh7HYLikrpIVYvamtI4xuKoRtvFfIjlUyWqd7Jx432KzqjBw&#10;LpHzRxov+90ZItwvvf+qzXM22Rtlt+e+kjaqfFjROZjwSRMMo5g++U/b/asohTrq19L+xeqHPh3g&#10;tT1JeapHOdGnjzhw+GvvdBxqOKUI+3lTD7R7dn6bLV5bOz08U8LxV2qniUfMRowMjvicxFu+ZvZG&#10;7X7w8H0y+E9QJ+lHLez0arMzHbR24udmtY/z6AWviV0VoDN6fDhhHPQZs4V/lbPEmOVpUA8HgVOn&#10;xacvcDBYXZ/IqIfnbq5PYtws3u43e2KRHBA2EO9ybFhROPY37dR9DjPjVw/7v9OMX4aVtV2nl3U+&#10;/sc8asedba2M7jobmn12ZjihrCOHiuG6H6yHdbVzx8m3xidSRj1H293px+B78B7tGvJPZru+rl76&#10;b38sg/+8LV9p8zZ/qY29+Vzb8Pdn2Mi/3l/tBME4bDsO9Gtc9Gl8IGJLNY74jAZd88GnvzhshbMA&#10;KSGHy/TM2u+Xlc/cFelVnlflGIWCPvAEDhm+3k68pBNjn4SYN+KuwT/FoSqt3TGkE4KEdKLToxw6&#10;E8c+CkpvKOKH3vN7CdhzvnHuGu6PnJepb0p2PlwvV2Oq5ZAmmn28PETnqzx0D84S1HX9GtWrv2rX&#10;cYx+o5cpT0jnCuZI323D8VU50Yb3YMSLNn8aBBoEGgQaBBoEBoVAzDiDqtpUenoQ0IIhVlCK25dn&#10;rrZrZiXCv3l36q1NOVrgBDFGMQa+CezgoF0UJmu3CN+uWA+YcWDY7OXsVKG32xTfKeNV5OtBvLY1&#10;Jn/8bmEgJIbeWBlU5rFjhd5yZsGh5Yj/uPnizWfeVh3jZfTmd60uPLBV8kw95KeN23kDutY2bfHQ&#10;eyax8le2YwVrKNZDLNoi9Nnqo0dqxwp2UXjQxu8yxuZcqYfe4iFpRzzW+7mZjLLwkP2k7Xp/J8gA&#10;PocdK7xPgSP9p0X6ir0y+5lYJ1aDwRp8sn4p1tnPpJH97BVr+jnO5WOey0vKDTFXF4ir5XNLplwW&#10;hA0yNd6xkkNHhWFimTI1GKzB2LHm7xCxTpmazk4sksHEKWPvy5PIdfYz5XooWKdMDQbrlKmnAusc&#10;v/QN/VCCdcpU6pDUHRmXYO3CxViqrnUJ1ilTqUNS5lKH9IS13yvJEFzTlfBQgnXKVOqYlClieCjB&#10;ekBdjcdesZ520f3ieV2brTbDIY3bVQI3nMTMEz6SORHew5QScwdb/I/ROK7LdRvL0NclWKdMZey6&#10;0hsNHVKCdcoU8xI8DAbrbD/Hb86NJVinTOXcmOM39TVjyGW30iHd5DrHb86NJVinTKW+Towzzr7S&#10;Pvq6G9Y5flNuS7CurwFoG9nythnLOivBOsdvrkNKsGZe8gar9lvXoVqHlGCdOGRcgnXKVF4Hr1ut&#10;t+ChBOuUqYxLsE6Zyrr19RY8lGCdfSGGhxKsE8OIB6634GFg/no+H9f1db3tlmyh0iRcQ8Ga8Tvj&#10;EjlAaJ1yl9aZE9nlB8eI3Ve+3lTrtdBvSx7r97VP7BQ03zbZT+tqfV5vSrW+7oZ1jt/UQfX+rgzr&#10;+nqr29r2Vn06afOXb2jD9FYYgb/ofT+uHkD6w1WO9QAxH2wO0zm/XsLAcswnMaf0Urcp0yDQINAg&#10;8PeKAMZkN7JrzYPuxHmCH2nEixYtaqUtWLDAlp33Y1vr6LcUOVUsWneM3fSej9vc3fZt7TyB0QfH&#10;idyBgpidKnCe4McuFeTjNJFpqdM7nSrSseLv9Ro8HXwHJr7qYFrUAfPhwHktZketdZVHeZ674eSA&#10;QwMrYAyH/kZ4q344tEDVX5yGcZ9jVaCi4XOp2om3zikfv3jIpTa0/uFezqdweNI/DJ15bfu0bb47&#10;VEDa25EjiMsmTaisHqIsk2xG0+w8IacbMQpNepeGUT+hT9TBOEqBVlthBPV+K80XhTLWDhcd77+S&#10;2JUCvw7GAIZNnXpaH5ZfAuTohDL01w2YngyvGDK9gOqL1fmbvdhuesMPbOYBxz+znCpgmIChvtOY&#10;j7PC2Inevyg0yL/sirH+pHCqgITvxiBniJUFnAk6nSrqdXCoGDvhyZ0q6mVLj1fWdim9LN+NLgIG&#10;3p3XIeuyO8FoOeRwrQiU55z4mRrkVDB361fbzW851+7a51hbtPoYjQoNCDwcPDBOfH8cUn3EPLF4&#10;iY931x9KazmHaaxVX/zzccnYZeznP3QGn+dxPVaNvWhDzemAX7tVWiMF/UG6eCCTsat/vsuM4tRx&#10;OH+x88QwV4ga7zrmcuAbxieH+JwSDmboKZ+b0COUD68Ob0nUPbR2kXB9lKnixnkP/cNuOvSPir77&#10;hqsxeFCjajPUTmgY382CTqitPjEVdNQv0WPnC/AJDaW2nKb6J/xberLNQnPUINAg0CDQINAg0DMC&#10;Wld3zGQ9V20KDgaBWODo83jvfLetpZvmemDRsOcZX7e79Y3k17/htTZuwnj7/nd/ZLPvmm07veRF&#10;ttOLXxTrHl+SaNHAaiKXJ1xGkgaEehlWHlVmq1xHPtk1klE6C1f187QiFY1WlXrhoWrj7E+ebI/M&#10;m+tUzvnOpXbKaR+wGzq+e33IG2MbvrP0TWzaee6USfaqd73Dm4xtwZKZWj9SnDPLW6jlJwgr7Gcm&#10;EtdD1idNx730M0m0+EgaGYtUNtdqKgsrY7m8qu3M6IUHqgygU6PvwtLZTvJWxQPqJpMrK9ORvxwP&#10;JNTKLNePzKvKLZffUd87qLQBvCaNjDvzkwZxJwakEbKu4kHzAJ1krLOdGv1eeFhhmQ4a9eY49lAr&#10;s1w/Mo+COl4uv0qv94Gk7BLHdZw8ozPfC7XLDajbkTckHqCVxJ+pWNd4LMQaoxlv/Jz18c/Yo/Mf&#10;9L6eesp37axzvmA33KBvoqrvftOpo0Nef6Rts+3O9oFj32AbTd7E/uXd7/BLS+sDrlchD1G/gwaY&#10;J+xeIGWqigfkJYWVlenIp9pydLLMk+XVKg2qn0mfuKK1HA+kV+W65Q1armv0V9hOnUcxsDIelrtW&#10;K6BP0nJ0sp0ny6tVelqwzvafKViDg0CCnQFhZXx25FO3CGsq1Gj0wsNybWT9Gq0BPGR+FQ/Iow6h&#10;VgYeMimO9LeW7x1U0nJ0VlBmhfWpq8oUHxA66icbeqjo3/fVgzMCDwQJZ338JOnNeYbOPFPryRs7&#10;1ppeqPbnOWPG2hs/qi2bFfyBHUYLNanHdC2aK+9n8giV6ngADpm/ojzqEGplOrDu0/kZxx1vixYs&#10;tPd84ChbbdXV7Ktf/qo9+sijlb6Pvr/+DQfb+Anj7LLfXWGXX3al7b333k75kksusZ3HjbdzDjrY&#10;z+t/mEseWbjItv/yl8QCKK5iJxz/UTv++I/VizXHDQINAg0CzyoE0qmCTvF4zI3Iijlm9576ThUL&#10;Hn7IRn3+E7ba+ecWYfDQ1OfZHW/R8421123tOIGBiJ0piPmlgwXPjDjHqYJjdDMOFxznecbk5XER&#10;Q/8ghffaa1+fUaO7bi6MQ02zGNq49iwZPAeDnK45OZxTkd0X2C2edUDrrXGnoNoYETlmyo4/HPiR&#10;7s4kP2Fk1GWrUhVBVuV9pwrFyJg7bbDc0LzLtWRnBxwaMGQulbGSa0wdrK5LVR4TrBta1QY2S15c&#10;p2waaqnvNLB6ygGDPkKDMjg7YGJkRwq30LJ+Uv0oD3tRRlEwqxR/s12FnFedu7FScRhTOcehAyYi&#10;DdkFNxw54PbByfvYnBccagvHTIZoExoE/qERGLZkka1/449swz/+l6264CGNf7kNMH4VNIqqwLj3&#10;keqpLecEORukw5LXYNjzY8BKf3Akgl7HtRPjUE5RFAqdwTBFn6AjFEt5oEOkFry90BXxbMmfuVf6&#10;gePUCThV9Yum8ye6rjO8bRVRe/QFTtAp7rygihVnOndmURWul9BzBGjgmIFe8iRuwrxW6J3os+gr&#10;H51IeYhEKWL1Tx2BPjt+ENCl0bFo3XfSUTp8L122JBw0dH7JZTxPa0KDQINAg0CDQINAOQLNp0DK&#10;MXuaa7AYMPvTTbfYc9Zhu7dYFLCm8OWAMlmz+I2LjrXMiMUElTxwo+RrDFY1fvM0TAuaZayWIKA/&#10;scyK41iCJBXS8FflPEMceSveRJwPaMOXMdFW1Kq1wUKOBQ6xc0qJNvVspTP27tDegKKciLYWWf0t&#10;HJREP+s8eJ0aD8pt5dd4aOMA1SiRR9lw9FMEHWtFlPw7w7rdT3pJH0JuOCJw5lCzuvV+VmhFtkpU&#10;WHrlRKrCgbTM51DHvWDd4sKxdCKV3CYPwdfTjbW34v2s86BudMpU1bcWlk8i1618x6HVSwg6hb87&#10;rOkH43cIOiTlYUhYS05CalMoO8f33wPWjI6qHyvSIU+CNYLDfSW31SoyIPj9LclK9znByzIG45zW&#10;/L/nK7EXue6KNSy0egFB/fhLWsWD6rfKRDY51fimcJVbjSFltfM5bNfWURKoX+8okW1HESdS0yGU&#10;6RHrzmuxHA8kBB/1uTHpe+89u84DVVooLD9nQJL+PyOxXn4N0LoOy/VTfVZaYrGcvs5+pg4pwBop&#10;8lDh1GplOR5UamVYi1aLx+paQq+trzlrl/BOQdbTlMcAa8m1zjv7AavJQ5Fcl2BdawNuO3lQtstU&#10;T1hHf+v9pHrKJLk+enrB2i9THcs6kk4AwivEOrigDO0FN0PBWiScCiyhM3FICzlyJj23lz88uPNe&#10;QCSx0HXt58GjSEWXVeIpxxruKqxoJGUKbrje0bD3K+Ux+NNnpa+8yhbJGSLmgZpk0wUPcbDXXnup&#10;6jDDsaJ70DVRlREy4n3wQ8fZ8R/7qBeHvj8Q7V65yW0QaBBoEPi7QQC9hiEp9Ke0qs7rThXsUkE+&#10;v8WLF9sTc2bZmse/x4ZPu62oj/e+8MU26zVvtlWqz3hg8OHHzhT147qDBZ/84Jz8PEYHk5a6mJj8&#10;PC9i6h+ksO9O4Q4QMYkzx2OA81WYXv3myKdYJr44ckeH6k7CHRzq6cgIPzeEgn01PweNqg1oIVv6&#10;QZXgSVpjYPSkbJ8+q1FfCfb38ba3nv5Vu0JQlMoYQ50OhPQj8rev1YfcMp8nhs4PvFGgahU+kQ1I&#10;8SY5mfyjITeUcuxlRJF1B5VV3vHRebyBrvrgJyLUpG2O4YuUZf1PaE2kQ4UcS+5UIWwfmrSHzd7p&#10;UFuw3mZRoPnbINAgYMuGr2b37/BGe2Dr/2fr3/B9e+41Z9qIJ/6qoecjW8MUvaFPZ2jecQXDwKsH&#10;jUf0STow+L0L54xQH+84XuEkJgcEdpFA3zFeXREwnn3YK0l0qMNf1ePICQcZr+P6zc/jSQilpCm8&#10;nNeOQ7XtVCr9E3RwSKMnTpdaUmoc05bPs9BRPz1RffWSYg7HCOa1+MSHiijN66UDFyWV4Lq4wiyc&#10;3sJRzruKuhNNdyATCdrDIQxnD2k25wHumtAg0CDQINAg0CAwFAQax4qhoPc01v3TTTfb87bZyhcX&#10;vhDxlYSvKaJVVhJaCOQyheWNr2JYYFCiquQe9yySWD15nYpG5ntpqFSLCpWhaNRvEaryK+KdbdRp&#10;+M1YxYNXr9oWhWhDlWm7ao4iKw6Up0ZnQaVRP/Oq46TtMf1UtSgXZQfkwwBFav2krWCq4rPK89Yd&#10;t1jMUdFp1ftJVdIrjDMmtd1GVS/rexVRqvHgTDmlWuPw6WXjz4B+1Hmo6HnbrTZUmfqtNuCBkHKj&#10;jDpWrX5SqipTYyUq1/pR9XdoWHtTwSestXjwEzUpBur99A50YA1j+j+wn8F44BV02/lBm7899bOT&#10;B6qJz6cWa1ip+uH040/rev8dY519KMK6ggMUHGuugS5yi9Zy15uCHXLtKVRT4VoeZz1jTVmv0G57&#10;xTwEd7STR9WhR8EDOZmveEXXu7rOKVu07XLLTSlVvb4f6MgZI3FAiNxIyioer6gf8KBQRWKw935S&#10;0vlxfIOzIqxzDFFfDD4pj7RDEQrQpEcceA0/80PKeGYU6hnrrEz9Vht1HCCqDPHZzoeVLNyDrqTs&#10;3ynW9DT66uAGyL1iXV2PnBNbmPWAdQte5KR1MkisW32o0RrAQ/SSzlEirzfsc5UHynV17Vc0fik9&#10;BLkOLrxFGu3A2hlRKvlVP+o8eLbSEdI6ZgP6mf0PCq1+BsmB9RKLKo/Iocm2M1ZbsNTSIZlei3XY&#10;MXaUMKAfQTvaiLy4DjRZEY9mBvJQx7pij9oYF0KH6sADqb0GlfWHme2Yh2/0gU621qS1tvOaDOzn&#10;04m1I9XukB6uXnmFHCtk8HtqwzIbKceKdKp4amk31BoEGgQaBP72CGCUSUMw3KQDRcbsUoExhnM/&#10;vvISW+uTx1jfow/3zPxS7Sh05xv/3R7cfhd3jsBYhGMEjhLsTpGOFOxawWc+yGeXirpDBelu9NLc&#10;U3eqoCy/JnRHQCY8zeNM5MKK6d3XIGDH+iScBFiouGOC57KSiDstZlxfk6g+TgYc53msD1RONN3A&#10;p3WCf5qLBJoSGXamD1p+ELZNHBwqOq31kxryreyrPPhx+XQnC8ylOtfb5aRhNISHLNoyiCoBytSl&#10;L6R7T9xgSbJMtcOjv7CYQcXdAOkOKErnXOQV6BuNKcFts1GJbOy0rInI/v/snQegVdWV/hePBwKC&#10;RuyKooCgqLEb7DWmamYmxvRJG02cxBJjSzKJmmbXaJot/0zaTMq0VBN7bGjsXZAi9gIWVBCBx//7&#10;rXXWvedd5XLPe5pIcvZ79+5zd13rO2utvc/Z6+zDK0s4hjb4Zmn42fW2swe2P9BeWHMiDdWhRqBG&#10;4BUQ6Bk01B7b9mP2xBvfY2vfKgeLW/9DDhbzXL/RsR48E9AzFE0xHkw4OeEgwO8ebA5e3wppF/wY&#10;TyfeF+Iqy5cfkOXNuP4XSb4jjnSWV3xQjjxsSw/XQ/rhrXsidgXnCjkleL/RQKllb77xW/aAHTP8&#10;t+oPEE1Ja9gY5fiBesBGiSf6KwdsInxAAzt2xHjND0rpq6ALOwoki/FGU/kBciqhalygNh01qMWr&#10;SZwH1ceJrQ41AjUCNQI1AjUC/UGA0bMOryME4qKMS5OcB8TkYtiqg5Wgf00+ho5cwebPXmBDV4t4&#10;pfWH2twH5ttKo4fY0zPn2SobrGhPz1A8ZpjNmfKCrTphxUbs+RsOa+R7vaK+tzdH7aqv+bO5QUvf&#10;Tokfe5+rK2/OS05DuS40eJ9jFYuGVXkffalvaEmayF+8qP0khjmWz7Ni1uR0LJzfY/PE94j1hojf&#10;ebbSqGHOd6+2xbfze9/zTkOjzwKPBs0PCq/1hjqfiSNx8MvMzBp8JtaNun3AunGO+oB18pltNPjt&#10;EGv4TNqTl4ydXz/Nca7LWFAGmZoLVsK6FcvG+e0D1r1kq59YOx7IfSHXiVPG7eS6wW8h1/3B2nHq&#10;I9Z+fl4lrFN/k7cqWK9SyFTakLLt4HxXwdpNh+tvi2x1gPWcQqZSxlplryOsCyOasp5xFaxTplLn&#10;UqY8ll5UwbpXXdmQTrEeKdv5HPZOstU1qGXIFrR+E0uWK0PcAIubaQvnLZLNfKlhK6GhF5Y631Ww&#10;TpnKuCFbfcC6l2zpfPcN60K2SuOS263Czibm7bBu4FHYkLSVGafczC/GxnZynbYy6zbaZvxZBtYp&#10;U2mvE+OMq2Cd+ptyWwXr5JM5AH03xsRiPjC0Atapvxk38OgA68b0wwEf0GvOAw1VsE4cMq6Cdbv5&#10;FjRUwTrlIuMqWGedjB3Lkr1OjDNuh3XKlMeS6ypYJ4YZl+db9J3pGbfDuiFbmDXZkP5gzbxypOYA&#10;c2ZAQ3PO84xs7eKF7eebaTsj1qLVoAGWtmOl9WNePZJ59Uy1rTgxzriMdepv1q+CdXm+xXlODDNO&#10;rFfT/PrJqXrlh15o7IsmYQb9hmPrDcnevHX+y8cV7LqCNx8T8pfd8IwS9XeNQI1AjcDyh0A6T+S9&#10;Fxwoyk4U7FTBb14DMn/+fLOf/8CGH/upSk4V89dY224/8uv2zNY7NHacwDECxwle68ExMbtW4DzB&#10;h7x0sMg0bDuf2qmib3LmlykxgdctHu3GoMVBxjaCkBW2uvWjNLak59gX+LgZ5LnUphRjLtMVluTi&#10;aWccCjgvft9KpXzY1KId5wnnAhbwutji38vFZMedIZwKVVCgTWoOUNk4z9TUuRY97BoBTewkURT0&#10;Mkm/qhR1IFp0eGPh4MD6IgumscgIX6LLFy6h2Xt2uuOY3wQWQSlLf3kcfZDLwibYwJd+kaH/WMCE&#10;1i55kTw/ahu76x+/a/fse2btVAFodagR6ACBnsHD7WG9Kufmf/4/e3Cbj9iSwcPcKQGjgkVwRynF&#10;KG06TelALce6AbrNn+swuihnC+xJ+FyoHPVCu1110W+qu43RuDNQupu71Khj2Qr9LuwkvWAS3PEM&#10;hwpvKZjCroTdUes06IWVJ1K8vDs6OFmYC5FBgQg4cnQPHFTYW71aRM4V8Os8y4ZCvwccMmRncJJw&#10;PslTBjbSbbaOnVeVCZsIp6RRL9qgL455dZHecCjyKKP+u1VHnzrUCNQI1AjUCNQI9BWBeseKviL3&#10;GtXzCxm1zUU+Xu4xuzCbM1Vbg23H7wH2lBahRk4YYU/d+5yN3HiEPXT1HBu180iPx+yxms24/Ekb&#10;s9caNuOSJ2z8fmva1F8/XsSP2ri3rKn82cpfXflP2ujdVyvqr2qP3/y0jRyvdr394XIsWOj90St0&#10;jNx4ePRZlBm106qNutAwZm/1rTbH7Lm6Tf3dYzZ+37XVt2LRMO3CJ5RPn4qVP+hnmsDMjZZf6Zs5&#10;EB8uVCNoq8yRQ2zVjVdWn0/ZqJ3E77XEq0af3rb6Fg1Tf/2ojX+n+hYNzi80FfnB72wbtaNon/yU&#10;rbnlyuJJeApH8IyFJAGv/5G6eV3GetTOyW91rGf9iXOU9athDZ1lrB3jCljPukp9g5dwW3Nr+A25&#10;eereuVoYZuFMgTmnJqvNPMoMj/NbYJUylViGbPUNaxYri06FtWSrH1hPu/Bxl6mU6ypYB79Nue4P&#10;1qN3lS75uaqOdepvymV/sH78tmdlH+Ap5LoK1qm/aUOatiNsSBWscTqIgBKnbHWG9fh3rNXLhox7&#10;G/Ys9fgJ6wjruI7qZSs531WwnnaR7FVhK5H7WVfIdrgehw2pgnXY6bQBIxu2cplYXzbb1t8t6i2c&#10;rxtkjiaIpnGMi+gcK4i5cGQMWVEL46tJFspynfqb9roK1o/fMrdhK7GZ82e/6HbD7YfoKo9Ly8K6&#10;KVthQ/qGtcMRdqsxduWY2BnWIVsxLmFDRu9KPdncwl6vufUb1L74LtpvJ9ejdpDul+x1FaxnXfFk&#10;Y1zCXvcH65QpH28lt1WwXnNL8VvMAbAhQ1dDj1PWrBLW4/eVHhdzAGiogjUOnDkucTcnx+ich1TB&#10;etofNEY05gjocedYl+cArfMt7HUVrMvzrYeunq35R+dYl+cArfMtaKiC9eM3P1PgGXJdBeumHX75&#10;fIs5XxWsy/MtJnz9wZq53rTLnrBxmvtO0zwzsH7K1tMccdBPNN98LmzFsr+11fu8xTH3KWwAsjNd&#10;489YxoLL2mNdnm9hQ6pg7WNEMd9qN7edorntJvuta10/1M3Ml2LhgxuYzKXcISIN8rKZ7bhE3pjs&#10;uEJdsEagRqBG4HWMQDpVQCJ2EwcKYj44UvChDOnz58y2YSd/0QZfc1kljuZsvq3d9+FPW9fwETa4&#10;2HGCBffyzhTsWIFjRe5igVNFHrOjRe5IQYwdzk/+rkTQ33Fhtn4XhAq4RMSinC8CkqTrRb+S4rqR&#10;hTh5PvBktQe/lvQB1mfC7kSgo8WSEwKLj/7Es8qRRHEWI9mS3hNYhCzOWw9PjxP4zbWa6uowptgs&#10;NvLEdvQSDekXi4Y88a3WfBnQC+Pw4BVpjAAtolFOFCwQMitAfpfw1DYLnQpRnvajwx7tfAEe3Hdk&#10;odObE91RGNp1pA8LrYvwzRA/8TR7lAEjSA76VUAH8P/42D1s7qhtbegzD/gn5iTUp0HFLLISgoxI&#10;13Hm0yfLxI3fUbrxXU4vHy8etorN2/jNjXL1wVIQWKR7uz893GyHD5iN38nsku/K+0ZpbzksKjxw&#10;m9ml39Oc+UmzD5xp9ruTzSa9z2zCLktp8G8/ufspyfL9kxHMkNtCi5Bh16dClh0JjhUyPfWtqCg1&#10;iRT0xYsq9vIeh25QZsFK69isrT9q69zxcxv8/GxVlw3AhklHvRR6ooUCzEzopTcTX2rSXx/iuq9+&#10;pOjdarO8c4T3qS90jTbRavTZWVRZDVNFP0ph7CHfO05OigToFhHOlzeS+WEPVCqcsLxhrK/yaYxq&#10;6jCcQSjFhjh6ZYfvsqHCygchsV3wIhq9DiVlu8hQQ06/2vEdKISPO5Ip1Xe5UMwYjmMb7WEPvU+c&#10;KJwQLCWWE8I5qkONQI1AjUCNQI1A3xCoHSv6httrVqt8kcAYzySIuciqWtTx4V8/Rm60oj01hQWu&#10;lXyRIxaACicDnCZwrriUhYQ1SgsqWhjddx2b9kele344Osy6orngv+ZWuskvBw5f5J6STgbJKguj&#10;L8TCWVHmoWtYZGw6Zsy4BIcNLYBy45mF0d88IqcKnCtyQUU34veSY4dufucCYbbeGoNDvFOOaZUm&#10;Q0Ji3pwXfYHLF0avEb8sYomG8oIJN/3hc+pvtVgnGpzfXgsqonkn0YxThuo/fmsuMISzgS9CM6nT&#10;hM1v8rPgX2DdXBitjnXvBZU5VgXrUTus4nwm1g1+O8R69C5aKLwmzvPjN2vRvXAiGTlhJd+VA3R9&#10;tiyeG3le5vlw6CiwSpnKhRVfrOsj1rGggmTr7Oq/P1iPe2vIVMp1FayD38JRSXLdH6xnXSnZcpms&#10;jvVDVz/9qmG95hayC9LfPJdVsE79TRvS2zFLelwBa57GduUtNLgK1u6YVbIhTcessCEdYe1XgNLj&#10;kq2EhipYj9tH9uzSsJXIfUO2ChtSBetcqE973THWe65m9185RwuEckj7ySDd7IjtC7kUjAt0Rolm&#10;wF6ywEY+u1XMbpHr1F+PZUOqYB1OBiXZwjHLDTT9VcO6IVuFDekb1jBbOHQ0xq65DaeITrB22SrG&#10;JeTeZatYUKW+L4zKVubY2E6u3amiGJew11WwHr1bc1zCXvcH69Rf5gDQUAXrx2/VGOHjXo6JuXtV&#10;dazLcwBoqIL10FUl6+gwN08ky02nv7DXVbAe9zaNEcIhx84qWLebbzGPqIJ1eb7FPKQK1u3mW9BQ&#10;BeuGbBVyXQXrxDDj8nwLGqpgXZ5vYcT6gzVzvQ3ltDsNey19nvUn5qc4Sc1e5nwzJDu/u2zwsEG9&#10;bAhz27Fqe4ac3JaFdXm+xZyxCtbuPFPMt9rNbSdobLz3Vw/ZkkXoRhGW6Ebhqxl0w5LxpQ41AjUC&#10;NQJ/Swhwf4HFlrzfQlx2qmCXinSo4NUfi6ZNsRHHHWYDH7y/Yxh4evfhN/+DPbjv+7RANbCx+wTO&#10;EOxMQcxOFDhYkM8HBwscKTgmH2cLn+OrLdLSHhPXThUdn4pGQTCL4BctunRh4Y8xlEU6ckjRt497&#10;uULoKVFOZbu6eE0LTzwv0qyU3R90uSVZIuBgwasyOPc4VfA6Mt/1Ql14Gfry7uhHZbUoSlXqQQeL&#10;o8Q8Yd2jmKfM4w6gSqt4/FZH4sMdJkijL673nGaVVh6vKqF5f/JcNEan0EDbyiCNhUgdQlLQorqk&#10;FcWDDspyOcmiKV0wx4ABCBMN3pYYUD3acZaUt+a0S22tGVcEHerT72OK0dhuP3TPeSSHfEBQ+0Gf&#10;YrblV4NBm3elxj1JaU29pRx08keYv9amtWOFI7GMr4fukOOEnCm2PyAK/u4Usy3fGcc4XZz6VrNB&#10;Q8w23l1P9T0QZd/03mU0+redPeTh22yt33zBmXStkOy7bkuJXH9QCV2rkuc6Jp3gWJH0TPdqKEcd&#10;lQu9RNcirQu9opx/Ka1Id/evoi67K6AP2BzaVRG1VygrzhWuA+RAA7GCItKxe5Rf3KNxRfqD+kvZ&#10;vAYEdaG/0kUnFhq9LjqNE1Yk0zm88FuUU8J3zKPhbrUfTmbq2/Ux+vUOlId2wrf7S2CDSImGnK4l&#10;0uPFKjCQHX0gtAfbQoWgiX4xtANUV0yrDvlkk0+SfujfbSH0FDaHshTsEj46wrCoeIEgbcMrNneh&#10;GgmWKFWHGoEagRqBGoEagT4hUA8lfYLttavkEy8N9muttbqtMITdBHSK9HuOFkrj3dnFInThVBEL&#10;hSzk4mRQ3OTHuaJ1QYWdK37zmI3ZQzeHPZ/dI/LGcywE+2Js7hygBcgITEf4FDtWTCkcL/REay70&#10;x81rdqxQm5dq8YKb/OxYUThVsKDSWNTgprdoGDR02TeB46LN501OCq9DWZWnr9OpgieDWxevRAN8&#10;5lPYcfO/6XzhtOJkwOKX6jcWewtnA+fVJ3Tc5JdThfjs7cDSN6zLT0BDQxWsfQFJfKZjRxPLzrCO&#10;+vEUdvBbLIxKppiU+sdnneXFK8r0xjplqrGgUshUX7AudeqH/cHaF75Lcl0F68aOFYVc9wfrlKnQ&#10;h5StzrBO/c02+oN1yCw7sCC76DEn2U/wMrFO/Q0b0eKYhR4X+ps2pB3WfsXkmhv9V8E6ZSptSMpc&#10;2JgnGvrbFuvCdKX+puxXwTr5dKcx2ZbUQXdUkg2pgnWjbrHDUMdYazFvPXackRPZwvm66cEFcBH8&#10;Xbv5I9MEty4X9avHX1Wy2vhix4rChvTGsnCCK9nr3vm9sU6ZykXuuFpWV33AurGLQmGv+4Y1sqUx&#10;sTQucb6rYJ0ylWNjylTEc2KMwFGpGA/ayXXqb46NvbFsj3XKVNrr/mCd+ptjRRWsk88cG+PkgnN1&#10;rFN/07GjCtbeHTdZ/I5H2ekPZ0ec4GIM7wTr1N/EowrW5TkAmIRsxXwLGqpgnTLlseYhVbBOPrON&#10;wDLmANBQBevU35yHVME6Mcy4PN+ChipYu2wV8y1sSH+wRn9nyqmXHSsYp9zOu61dTfNN5KizMEA3&#10;4V7SK5Qa59l3Y9OOFThVyMltWVin/ubYWAXrTue27Fgx4V3rlF4NJf64ucqd11craJhZzM1HwqvY&#10;bDRYf9cI1AjUCPzlEcBGspDrC7LFMU4VpBHnqz98lwq9+qPn0t/biE+/v5JTxcJhK9rdB3/eHtrv&#10;/e4ogQNFOk7gVMExafnqD36zSwWOFRzjXLE0pwoWySjji0l/efiW7x5ZaNNCGq+qiN1hY17gMqEx&#10;Dkz9yWbJBTlxP04xt+H4zQKljlnw5DqAh569TDFAMvzSLum+gEkdECva80OXPYbU0nWcfrnThxYE&#10;Y9FV/YsWbSjhfTL8pvMALEABfbHw2XB6IDl6c6cMnBSQacrjMEEex16fOZfmCzBGP96+ynhe/Cra&#10;Iof6fIONd67fRX2lsijsrSuPhU1fLAYkBX9iHOxU3PPAXaurbPvPb4cgmvQ2ScPRQqWar0Tplrz7&#10;7iJBn78apaA7XrHS1Ad4qUMHCMy4wc+9bbhNFD7+erP3nhTH9/7J7NnHzA75L7ODfmA2dnuzsx+J&#10;nS06aPpvtohEC/FyfUfWsSOK/c8zpLvKDyeGsDGU6dZOCfH6CSCngBCincJ2gFe0KV2kPYr4V6EH&#10;6I9+q0ev5/hSTu1iE/iTytAKRkLfGB+cL/SbVB2j/m5tlAWR0T66r3wyGzG2IP4Kpfd6nuIGh6bR&#10;96gDSV0Dut3eKEX63u216Vcd6yNqFLEjhZOor+jbSfXXcdC2F6fVMDSu+5TDkQve1YSbK2ydo6JG&#10;6Y982naKVI62nHPR6HSqPW8Hjw4PBe3U9ZJCBfDUGFQEJVGy/q4RqBGoEagRqBGoikCONlXr1eVf&#10;IwRy68E99trD1lhjdfWigV+j/Zpbr4ITZxxv8QZ7TFs58yQcT9OOfftaNv33j3l8738/bJu8e127&#10;+xeKD1jXbvt/D9gWH1+/Ed/73w8V+Y94ftYjpr0nbnva1vT2n33ZJIO+ooxilZlW9Jlt3FP0CQ1b&#10;fGS03VrqG1qa+Q/ZS8/Lo34ZISdZWez5x1+0x24Rv3r69L4/it+3aEcK0VBumz7g9/YfznIa7v5F&#10;8Jl9J60z/vio139MOzgkjsSNIKyfuC34TKyzbsZVsC6fI+pXwTr5zDbK/HaCddR/3OUjz2HGfnOB&#10;SWUxoyxjkbI1o8A6ZSqxTNnqC9YNnDnoJ9bgUZbrxCnjdliX+eV89wfrlKlpv6+OdcrUq4F16m/y&#10;VgXrwLJpQ8q2g/NdBWvuCpUvVJKeOB/tsU6ZShuSMpdxJ1j7ep0ISP1Nma+CddjSpg1JmSKGhipY&#10;l+tCQ6dYb7r/KJupVymNffuaNni4Xxn7KeUickCXXy73OsV+k5DHphReeHyBPaJdecpynRhmXAXr&#10;8jkETwI2pC9Yl2ULGvqDdcpUnA/xWxoTl4V14pA2JPU35STlJsfGdnKd+ptjY7adcTusU6bSXvcH&#10;6/IcgL6rYJ185tjoJ7n0VQXr1N8cKxKHTrD2OyfcWS5CnoeMq2CNrmXfxFWwTpnK81GWLWiognXK&#10;VMZVsE6ZyrrJT85DqmCdvMS5fNpvLPld/A6wbsWyPN+Chtb8dljnuWUOgA3pD9bI1ETNfe/6Zcx9&#10;E6dpv39U882X28lG3y870JPDKw2UjOiVIj6Wr+Hz6U3fo3n1/2gsUB/tsE79TTmpgnVgtey57dYf&#10;Xc9u/f79tvglFk4YE8xWXmmExoOmvryMrYoJ3Lh1HaTeq9dsRSrq4jUCNQI1Aq8OAuk8kU4VOE+k&#10;UwU7U6RTBa9QmP/CC9b9w+/a8BOOsAHz53VMwPOjNrDbjz7Jnpu4ZcNRIh0ncJbAoYK47GCBUwXp&#10;LMplGV9QYtGocKLI374A3zE1dcFeCLAgqb94WJmFRRwZNLxxDcMERIFt5Nktgptt+Uf6ADkFgP3i&#10;xXo9jJ6wZkhszipYBGTnCMZjciirD2mF046n6muAzmcsGpLCQiWldUyfRIvVK84FnhSvG/EFV02S&#10;eIqbP3emUD13mKCa+sJRg2/654OM59wAXjKIxLjfo6TYFj/yHAsWQymrvnu0IwdlnQ+IJMdxUaYH&#10;p9r77SnRRRmeKKcdp1MLt8kvNbsGgY1y9cPT1RnlBxaLqMg7rzJhwbSbYxZyhT27engZpfurA1SH&#10;8+HHijleLnUDkP+g120cP8nsiDFmX93Z7PpfBMR8X3iG2X9/OeKv6LUdx+md0Nf93OzRqWbf+5DZ&#10;0RPMTnmLfk+JOlOuMjtdu09c+1Ozr++m/I2j3FMPNduc8WezdSaaDRludt+1Zud/zGyhdhj94afN&#10;flK8DuS//k15k4O2C0/XyYp5pt36u2j/qPGxs8Vdlzbb/a1eGfK/J5hd/WOzk/VKll993WzK1Wan&#10;vd3syHFm0D/5P5vll6MjpB0nBV/I184KOBHEsdK00D9okH53a7ehQg7dmQJHIskyi/wun9LL2L0C&#10;26OPZFoZ2skhdCl1F93B4cHlWbdysCGuL7IBPThEoaKqygd7kPrFdVRYJaUqT8Toi0Kh4+ElEU6F&#10;3F+nP3cS8wajKPpGv7RLiBaC97i+iLbdqcSdKrA7Ba0yrNRlFwi6d/p15HbRU5x0SstRAhcQJzj6&#10;oU91GTZBSWClNAL2cPESXmsEVdAf97ecxAJDaEgnEceKdGHsfDgEwQ90gRtOLwIo/CooS3bipMM6&#10;1AjUCNQI1AjUCFRFoDmqVa1Zl39NEFgyICYMxTVe0ccSe1hPKw9kkUH/D16nJ5j1HuYHtWXwejuO&#10;tLt+8ZBtesAou/vnD9iWB46xWy6YYVsdtKHdct79toMms5NPm+bxdadOfVk+9bK+bzW9w2qN9pmo&#10;lAN9lctsesB6jbq0sdVBG9it587wPiafMVV9bmTXFn1DC/m3FfkrrNxdbvplx0x8NCcSBTEZYnq3&#10;8qgV9eT2anbXzx+2zfcfbXf91wPiez3nk7azD/ic9LnxBg2JQ+YnThPfs77XL+MInh6YXGnuOqqE&#10;BXllrKpinRhnXMYRGtphnXxm3eSzFes8z6355fqcw5QbaMgA3iCdeRnDZ2LViiWy1VesG/3Saz+x&#10;ThxS7hOnjNthnXxmmTJWnO9WLFOuXwnrxCn1ogrWrXLZH6xb7UMVrFuxTD4zbs1PjDNOHKEhtkVs&#10;2pAqWKf+YkPoO/WXGBo6wZqLK+S6VcerYJ0ylXKQfKZeVME662bcimVinHHayhsvuM82ea8WDKWL&#10;C54t7Vgh5uJJJIbxJs5cmOpS30/7yusNsfXfJJtZ2Er6bsWyCtZ5DjPOC9G+YJ18pg3pD9ZlueN8&#10;J8YZt8M6ZSrHztTftPet4147uW6VyypYp0zluUqMM66CdSuWVbBuHffSfhAzHlfBOvU35yHxYDp0&#10;AABAAElEQVRVsKa/uJHMEXrce+yqgnXqb8ZVsG7V8ZSpbKMK1ilTaYOqYN0ql61YVsE6ZSrPJfh2&#10;inVimHHqb46NmZ5x4vRKck2/LtfcK5QJ6w/W6O/NP7jftmGeed4s2+y969ndP3vQNlW8wsp6rUzH&#10;occWPL3Y7vn5I6o7yu6Uc+6Wn2R+OcO2/rjm1Zpft8M6+Uw5qYJ1K1aJYcaJ9TVn3qc57kY2cHCM&#10;Adxw/NgnPm4jRrBDVe/Luhe0QDj32ed80bBjCFTQF5uKcSVn4VXq12VrBGoEagReDwhgH1nc4UPg&#10;Nw4VvlCjYxwp+JBP/OJjj9rQow+yYXKsqBJmb/kmu/OIr9riNdZ2pwoWhtKpInetwKEC5wnSidOp&#10;In8TZz2Oc7GNtFxoqkJTXbaJgC9WclEox3PmsvzhfNAF5rrhlA4VrOf56zUkG+lwgTOG7+CkTO5N&#10;efCBMRYoixSPkCOJl09tuLdD+zp5+q1jdY/jAOc1ZtTEhIh9IdB/xe+BKudiqzi3/qdNdzjQjcJI&#10;Uwqv5oCfom44ROgHNDofoluZ8VEiNxk9nbSilvhyeVMV8PC1SeWhJ6Qr8ga9uG7ceC1vn+agKkI4&#10;VChNP8PpI3KgjuJoIaV5kNz7U0eUQ75Jb9DD4qc3ogqOe+TF9WYcB/9FO0GYCi9H4b++aPazo83G&#10;vsnsHUeJT8nKd95nNveJYOIaOSn8Wg4Kf/q+2RZvCweICz4hBww5KfC6Dl7Rcc/lZv9zfJS/449m&#10;t8n5AQeJDbQjxaZ76/fv5QShurwihsCOFWPkoEG44yKzaZPNho/UZ1Wz5+eYrSWniXXleLHKOnKS&#10;+KHZvGej7GXnmp25n9ngoWZ7HRzt4TQxf27kX/0js0tkM3/0GbM3rK2Lts3k9LEPJ8dsn0PDkeN7&#10;Hwhni6ix/HyLBWTT/8VP6obfb5FsukMCfPKv2G2N5uJIvP9Gn/RroDsJYeNVRvXcprseqx4yTl21&#10;4e0S46QgmXB1df2Wnis9d5PzHWNUJnQ/8nxcgxCFfGXQEs69HBLgIfQZasJZyV9vhFGTAwNOHChp&#10;0AGNlAp6SMO2+et4aDsK8i3nB2m18mmbdihLoDy84Gji45l4VCG1W/CLTdSuNK7H6ou2qEtMD9g/&#10;dF8IuB2N1yZFHt/h5CZbpPb8pKgOh7Qg/xcl0ZHaEIDYGz9vyocH0vndpEfHdagRqBGoEagRqBHo&#10;IwKMP3V4XSFQbO/Ftr4+L9GkRhODdXdY1d9BBqnrT1rNHtZrLNafNNIeuO5p20xPNN/5Xw/7YuNN&#10;uum79b+MsdvOv1/xBnbtGdNtxyPGecwCWms+9bI+N/lnaUE02/fuG9gM8L7KZe755UONurRx8wWz&#10;3KmCPnY8Yrxdd/o073vyaXJwOHBD5c+0LQ4aZzd//35bMHdRo+VXOvC5mT/xromPT+t6bO6DL9gD&#10;k+fYZgesY3f+j26c77++QQN80nfG8HmNnCqgIXHI/MTpDi00Ur+MI3gSlghvsC9jQV4ZKxZ1WrFs&#10;h3VinHEZR2hoh3XymXWTTxYSEuvrC6yhoTW/XB95SbmBBi5wCUydeX9n5mUMn4lVK5b01Ves6ZHg&#10;F9r9xDpxSLlPnDJuh3XymWXKWHG+W7FEppaGdeKUelEF61a57A/Wqb/JWxWsW7FM25Fxa35inHHi&#10;CA28tzHOcnwnPVmmHdapv4l16m/amE6w9gs0UdCq41WwTplKOUg+Uy+qYJ11M04stzpwrN163vTC&#10;CQ6HNJzhptoWnxxjt54/w7b5xFgt7uFEtn6vBUIutNEgXVoWcZxpUvQcnl+cPvPgfHvwhqcatpK+&#10;W7GsgnWew4yxldk7Z7sK1ilTaUP6hjWXzwPcCa5srxPjjBPr7CP7Jk6ZSnue+pv2Hj1OmV2WXLfK&#10;ZRWsU6ZSLxLjjKtgnXym3Ca/nWBdxpG+I6DD1bFO/c2xsQrW9IsNYVyi71Z7WgXrxCHjKli36njK&#10;VLZRBeuUqbRBVbBulctWLKtgnTKVcl0F68Qw45SpHBszPePE6ZXkmn5zvsVp7g/W6O+WHx1tN50/&#10;XfPN0Xb3Lx+0ie9dx+74xYOFQxq9LTuw+DHkDYPkzIazMnPcde12OfNtoXnmjT+YqTnBmF5zgFYb&#10;knymnFTBuhWrxDDjxHrnwyfatWdOtUULsL6L3Nb7/UNmyxoYRqy0oj8BDbe/+t/f2ve+e57deMNN&#10;y2a+VMJvPBa/YwQvZdaHNQI1AjUCywECLPSwuMOHwO90qiBmlwp2q+D4pZdespduv8mGH/xeG3Tz&#10;dR1z16OFrxnv+bjd94kjrFuvAcndJ3i1R77ug7Q8TieKfPVH/k5HCuJ0oiD2BWcWh+rQLwQYI2Mh&#10;lC3rI7jjBDecWGQDa+7/8JP1OO6QcjNI80/g9wVCL6OySiCnWE/0fO7VxYKkN+cd+G9aUPmBA2NB&#10;kQxvT6t6tMMPXxjluCBskXbGYPGVEDIcjkDQGHJCDkQSK6ItfnNFRJM6hg/q+kKlFhKJo03ytACJ&#10;4wIlNWeAdspn/9kP/NOF8+F9RV2eIvc/sPJWqKu2tHrJThP+1LpoVeP6qC/pSHeBnaRbfQ+wQQMH&#10;Ow3k4WzSzS4AilmE7fbfStPq6OBBg7UjgF6TIx1Cj3hVzmDtEDC4e7D3QzqLw9C43IU5D5h9QLtS&#10;fPgsc2eFdxwDkHodx+NmL803e+jOcLo4Qc4Q79IuErvJqeKlF8z+6Xizf7nA7N1fMdtoR13089CF&#10;wvQ/y4FBDrafv9zsg2r3I982e/+pZg+rnQfvMFugug/fbTZm+yg/80azDbflBEdb2qnEnTU+cLrZ&#10;irr+YycMnDCe04NYPxdtbztSrwn5pdlbP2v2ud+bDdNOv7ddaPbi8yp7bzhPnKI6n/yRHDBWlCOI&#10;eNj9oHCsOPS/o22cN5azgBa4fZCsutMR8izZ5BNOTtgI6Xgho8g/Mo6uulMB9eRAEDYGnQtb4Soi&#10;LEK/wj4oV/mpd5SjQFFG+uS6SyK6JT8cslWqKKMj9Ax8XffJIY++icMehKKjweH8EE5lVFIOzhDU&#10;ggY+1EPfF2sMpd/46enuIOJpSlRwbOBNf/AQ9pR9JlQXm0OhKOq/G8yRLucP+mOkpgjHmF8fD6Xz&#10;YIeNcmzgkcZE22IlujOXyqpr//hDR4uxq6qvtDgH6pI2lcZXkqEk9QUunkNuHWoEagRqBGoEagQq&#10;I+BjXOVadYXXEAEmHwzy4aHqP9Tbw1rciYXKAfagFuLX3YmnN+cUO1boqTx2rNAN5K3lwHDL+fdr&#10;UY4n7GYWi3T3eXzdafe9LD+eoIz6D6m99eXAke3HFIPvOPInd0tluPF8l/rMNvwJSvUJDThVTDpS&#10;8WlTbJK2quOJYRYQb9NTf1t+QguEKy17xwomQ0zO5GLieI9Yb6itp3ea38XN7ndrxwk5VUADfMaT&#10;wRHD5456mm+yaEgcMj9x2uw92m1D9cs4gie8MtniU8aCvOQz26iCdRkn6lfBOvnMNpLfWwus4fNN&#10;R7EYG+e5Nb9cP576DbmBhpxH+lnWj5SpjJGpxKoVS9+xoo9Y+wn18xp49wfrxCHlPnHKuB3WyWeW&#10;KWPFeWrFsh3WiVPqRRWsU6ayjf5gnfqbvFXBuhXLlKmMW/MT44wTR2jAOzw0FwqaspVl2mGd+pty&#10;nfqbNiZxaoc1toP+W3W8CtYpUykHyWfqRRWss27GieWt506zLT811q4/WU8hH7WxXXdKxLeegyPa&#10;WNnz6e5UccfPZ8khLW6ecMEZQRewjeMm3vj3c/G98qhhWqzUDg6FraTvViyrYJ0ylbHbSoHcF6xT&#10;ptJe9w1rUNAuCqVxifOdGGecWGcf2TdxylTa85Qp5IT6reNeO7lulcsqWKdM5blKjDOugnXymXKb&#10;/HaCdastbkpVdaxTf8NZqBrW3hs2pBikWu1pFawTh4yrYN2q4ylT2UYVrFOm0gZVwbpVLlvltgrW&#10;KVOpN1WwTgwzTpnKsTHTM06cXkmukS2XaxGADekP1ujvrd+fqd0lxmncvt82fs8ou+dnj9jmcg6t&#10;umPFi88s0I4VerXI+zRP/PmDtoXs820XPBA7Vmh+3Q7r5DPlpArWrVglhhkn1lefcY/muBOse4W8&#10;hNNNT79hGDciP/TB99pG48faSm9YyRcoGCN6jRPcnaxDjUCNQI3A3zACzIHjCVvZRx3jPJE7U6RT&#10;BTGf+fPnW89Fv7Hhh/6zDXzi0Y5ReWmlN9idhx1nT+z2Vl/wjYU0vU5KThW5M0XZqYJjdqkgn4Ui&#10;flMubXQsmsf8Phbyes/xOyasLvgyBEC1R09t52IgmLMzhTtH+FyEhUbGxmJeolU6Fuy00ujnJw5x&#10;0kGeNGdRg3wIcf5ikTLGWsrI6dEXM7kWbSwXuixShva8ocZ4rHG6KM/qYDgv0LrowfmgWFj0LrP/&#10;om/I9jaJcYbQvJm3BhBykTYWc5EnFjiJ9Q0P/kvlRQfzMHSFPqGNJ92DR+VRXhWirhaNlQFN4ZRB&#10;vsrzUBiYSqeon/ctHRPvT3x5n/6lfpwbj7m2Sv6hI5/oJ4366IMvYkMjROkfGhotkLa8hX/4svgQ&#10;3T89wuzs/c3O/bBpYhe7Rsy6RQIlR4f3fMNshWHB2SP3aDcI7SSx1782OeW1IKO0OwTnbaYcMPb8&#10;lHaL2LyZz84VhBeeMrv/ZpXTuRlbOFawe8WGxe4Vj0+LHSvYPYOA0wVCihMGrwCZr50rHrjV7Nvv&#10;jc85HwrHibsvVdmbouz7ThV9a0X9jXYQXaLj7H/S5916Wk38fPpnZtu8K/KXp29EC1njE0pDgv+G&#10;DWQ+5FT6gI64rMvZR3pLuaiCboWMojMcoWmhGzrgl9ppCLQOeDWRPAdch9E13xlDbXofKs+DB+7A&#10;gB7q/PPp4qPG6SF6oQ8V5F+f+OKnM6U8leKjNmgrAvZJtg5nioImcgaqnNeXXEiT/TgwKewVxlTB&#10;W1E2VyiuoWLD+eR3gSOF3NlDaTheiE0fi3GwECM6brZFe046lUSDj+1KE8nel+e7gVYi6XJqcTsD&#10;3+qPe2KyVhyq6eK8QZ8SwCQ+tFKHGoEagRqBGoEagb4hwJhXh9cVAkxwYnCPKQUDfo+tvytPjnKh&#10;1mOjd13VZl0x20bvrh0mFL/xo+vb7f/+gMc3nD3dtjtkjN3wTcWHj7Wrjr/Xdjl+40bcmp/1iL29&#10;P6nd3dT+5fJObgne5x7RJzSU60JD9kkfu355Y7v6K9PU90TvG1quP3uabXvYGLtR+QueKbyrW/po&#10;/tRkRz/EcSPp2fvn2aw/zbHNP6InuX98v73xw+s5DbTd6Ft8O79fEd9fmtArnXINmn8kvFQfPhNH&#10;4kbQKXB+S1g36vYB6/I5qop18plt9OJXWMJn+Ty35pfrl+XG+c15ZAFzGYuGbBVYlTGmj0affcC6&#10;gTMH/cTa+S3JfeKUsfO0FLlu8FvIdRkrzlMrlu2wvr3AKeWkCtZZJ9voD9apv8lbFaxbsSzbDs53&#10;a35inHEZa78YK3We9IzuAOurCplKGWvFI3FK3F4Ra79SKvS4sJXQkHWyjda2s09oKNtSyiWfHut8&#10;V8G6V92ULcntpMMn2I1nTredT5CdPuEe2+04bGeB9VlTbftDxtsdP9QrPD66gQ1ZebAQjYtKoHW3&#10;M79SLgFd3NxiHHlm1gs244onGrYSGl7GbwWsG+ewwNN7xYb0AetestVPrFOmcmxcGtZ5Pst9N/Ao&#10;bEhDPgo735Ctwoa0k+uUqWyj0XaOx22wTplKG9QfrJPPtF9lfpcl17NKthIaWkMVrBu6VMxDGnh0&#10;gLX3yw2dIjTOA3Mf2ZAqWCcOGVfBOmUqz0cv2ZINqIJ1ykXGVbDOOhm3YlkF6+TFY51vDx1inRhm&#10;7LJVkutMz7gd1nlu/c6YbEh/sGbeOemQcfZn7eTAPPO2f38w7PWPtEMa882Or3a6bOgqgzXPjPnl&#10;Fh8bbTeeNUPnWY7C37rPz3c7rFN/U06qYN2KVWKYcWK9+5c0r9ZYsejFWPBxHHVt4JcOxXnc7x/e&#10;aQd/6kBbe521ZZ5TjwCheY3RwL8+qBGoEagR+BtCAIcKHCawfXw4TicLdqhgpwp+42gx/7m5NviM&#10;E2z4146yAQtf6hiFuWMm2G1Hn2Tzxm7sjhLpVIHjRDpVELNTBXnpVEHMIjF5PH3PXN0XjXnSX8f5&#10;m7Q6vHoIsHBIYLGSIZHlNgJ3m9xZwn/ptw+kWuzDOYDJCYuJuiHnjgNU1FjLoqO/RsTbVBnaUzRQ&#10;T7CzA4M7IOgBKTK4TvPLJJfJRaqr/lk7pD99xUItVMQ4zW/f8p7a3l/IBIuyrBP6a0qopw550rxH&#10;K5K8GmCx2ndHA9X3xUPF7B7BIi/yR1sa/fUXDhLhSKEZgRYhU+4giWscXi2ST7H7IjH1HBflFU/i&#10;B2daYPVVXLjxlsVFbP9PeXgKhw71o3Leluoj28AKfb47hT/9H84jvhOAdCSf9B/IThbFLhYDBw10&#10;nekGYzXAa1ZYbOYVC8udvlz7H9pZQg4RF387nBZGb2m26vrmO0gMknMFu09oVw/fkcJPjL5whJiw&#10;Kyc/UmY/oN0t5AiG8wOOEfOeMdtsnywdMc4YhLUmRH1eIYLDA3Wfe6LpZDH9+ijXcKxQX4P02g+c&#10;NtiNgt0pVtsgYo75THq/2cQ9zR06oJXXlWRYYUWz48XDh79lBg1fF9289mQ5DGhNd6FP6NIg5FWy&#10;6MfaXcUd6XTOBnUPKmRadgCZ1YfYP+ghcs9vdEGfgbyKSLHrn/KQYXdu0PlVchyjn8KM135IZdSG&#10;jrELniZR0DHiQG62G3mFjJBPzeKnF1YF12fa4V+f0FfF0EhZaCDSb2xHlne98wL0Ih3HEQKb6GWj&#10;kwH6TcP0TIrrJnaFMig+bUtvqR8EqAzlina9L/2OV544cVHXS4elHBDbWXpb2MxoV62480pBBxjr&#10;j8rg6fZwkGimSfor+qTbBktKq0ONQI1AjUCNQI1AVQQYU+rwukJAkxFGfIXyyZl5iSa/xcA/49In&#10;bMzeq9uMS570+KZz9BqMT422mxXveNR4u/ZUvQbj2I3s2pPusz1P2dQuPfoujy9T3JpPvazv7e21&#10;hs24WO3vs7oo8GmS4rg48j4vUp9vVhnRkH1mG9knfVz8+Ttsj5Mn2uXH3O19Q8sux4o2xTsfM8GG&#10;6MZ1u0DPgUKW6rKR44Y7XTfrCe5tD9TrP87X605EP23S9zVFDJ97nriZXfb5Oxs4ZH6D5qI+fCaO&#10;04VnTLXUs05D8plYJ5/ZRiuW7bDm3JTrV8E6+cw2kk/nW1jDJ30734pb88v14QU+kyefgPpp9q9e&#10;WFDG+yywapzfAutGn33AupgWB979xDpxSLlPnDqR6wYWhVyXseJ8tWLZDuutSzIJDVWwTpnKNvqD&#10;depvynUVrFuxTJlKG9Ka3w7rMGDIVchWFaxTf1PGUn8Tl8QpcXtFrLlq0l2olPUsk3WyjWwz+8g+&#10;oSFlyvmW3KdMpV5UwboVq8TyqpP1+o/PbyT9vcP1+JJj7rC9Tppok0/Wq5Sk31ezq8In13ddfPFp&#10;bvpywSpU4S8uCxX7DxI0fHDMhfAAW2XMijZu7zUathIaks/kuwrWKVN5Lv3c0h9dVsQ6ZSrtdV+w&#10;TtmeURqXOM9Lwzr7KMt14pD2vCEfxdjYkJ9ibGwn1ylT2UYVrFOm0gb1B+vkM+W2CtZjSnMAaODk&#10;gnNfsG7oUjEPqYK1mw2fBCFcoccpd5zvKlgnDmnPq2Ddbr4FDVWwRi7KNqQK1ilT2UYrllWwbuDI&#10;XEDnuwrWrVim/ubY2JrfDuswHBofMGk6zf3BGv295lQ51B67sdvObT6l17XJ3jFXHLJKd5pNddQ+&#10;sHgy/6mFsiHafU3n65Zz77cdjhln15wy1XY5aoKf73ZYp/6mDaqCdStWrVgm1hcdG3O+7qHpZMeN&#10;UAHIao0HANWnq8dv+A4ZsoLf2IQ3f3KtKFVHNQI1AjUCf0sIsACEwwQfAr/LDhY4VOSuFbz648UH&#10;Z9nQwz5iQ377y0owPD5pD7vr0ONsycjV3MaycMQiW/l1HxyXHSxwuKAMn0zPeqRhw/n44praq8Or&#10;i0A6RrDUl4uXzH3AnKtUvtwJwOe8xbSIBbtchVMR6rHAyQJpnqKsn+3yG+cH1g8J3jYHGqJzhwec&#10;GVhspaw/1a48d2TgN/3p44uRqjawW5kewnmSxdMMUT9+4YwRr+BQ28VrB+hPBNO1fygZ1ZXmfYn3&#10;nDaoBEhAl+8UBx0KPI0ftXUV4KTxBYmiR9d/5EKrt6c2WSxmkbOxGAsO0EAZfQJjxeqNJ+Bd3lWP&#10;hqgHxt4W1GjOoqjAgjL66J+v6E9HtE395S1cLIeDTXY3O+luvdbj+/G6jCdnmo3fOTiZIacEnC30&#10;yhMPL72oV4PcIUeIYkcJEqcXryzidR2UJzz7WMR8L5JT8R/ONN+VYuS6UWZ92hxk7gxBmdyxYpra&#10;Wn2M2YjCoR4nDvqXE4Et0r0HHCU+fm7zs/M/63Uhq5ht/tZw2KDsYDliEJ4RDf95pOJHzPb+V7MT&#10;7zLb82CzC0+PV5xEqeXqu5e84ezgMk2MXIcMutOB64LksjAA6eyA8487C5GOjKMLXq+w/S7vKAsB&#10;ecbWaFzRJ/RJY5oU0FVC9d0OSD38tX2kh/+AT/1TH2jN6aZJ2nP9C50NNYr+RIbvToHO8rdQTmWL&#10;5IDIzjDZlrqiMddPHCmcFq4p3F4EBhQhnXK+i4fa1WFR1nOVjbOV2vXk5lhNQTAhg9xu2T0hox/h&#10;nNUlB5YBsmvQQzHvg5IQT5fePOXVt/rA9jGuYjIoQBqlcEDBSYZqfr5UHpvlu3F4G/VXjUCNQI1A&#10;jUCNQHUEYkStXq+u8ZohoIsRRnsPcWOAwzF7r9m4gGGhZ+Yls7XwH/E2xaIbN4En41RxtF6DwaKc&#10;FgJxbNhLDg65kNSaf8u5D1jW93Zx2qDdi2f75CXo0FRE8xFf6JEjAk4elKVu3HiONvImMH3sdeIW&#10;3ifOFfTtC0wnhsPHlcqf7wuE2forxEyAmAMVUyVmik9Nm2czLpJDx0F61zVOFQdx0/sBbxt+d9LN&#10;b2jgpvflOBuctGkDh8zPm91s3019+Ewcx+7NxURMvJj3Jp+JdRmrqliXcYKGKlgnn9lG8gmmYA2f&#10;6cBC3Jpfrg8v8JmLdpxYv9lenIIGFntFGe+zwCplKrFMmeoL1mF4wFr99xPrxCHlPnHqRK7HFnzi&#10;YMP5LmPF+W7Fsh3WKVOpF1WwbpXL/mCd+pvnsgrWrVi6LpVsSGt+O6y5mvELOl20EKpgnTKVcp0y&#10;lzamE6zpk55Tf/186HxXwTplyvmWjUmZSr2ognUrVg0s9RofFnz3PGXzQo83t0uOucsX83iFwy56&#10;rdHN58jWfnIDf5IavgjYZJ4M4mmowlh6OsOH35hT+tMzXrDpl2kRurCV0NCKZRWsU6bShjjCEKJQ&#10;FevyuAQNfcE6utaie2lc4jwvFetibCzLdcpUjo2pv2nv01bOLMbGdnLdKpdVsE6ZynPVH6xbsayC&#10;dfKZYyPnFhvSF6xTf4mhoQrWvgAcd0TcjqT+5jykCtapv2nPq2Ddbr4FDVWwTplKG1QF61a5bMWy&#10;CtapvzkPqYJ1K5bl+RY0tOa3w7o830LO+oN16O9Eu/rkKW47b/b56fp29Rn32otPLZIA83TUsgMO&#10;aUNHDpIN0Wv11MZWsrvoMQ7BaSPaYZ36mzaoCtatWLVimVjvoznfZUdrx4r5eY2gp8U0Zw5LLB79&#10;STC0tsv2P+Af7dDPHmyTdtCNd7fSMR4vGwmdHb8R2UnJukyNQI1AjcBfFwHsVdmpguN0qiDGqYKY&#10;D04Vi2+cbCM+dYANuuf2jglfrB0mpn74Mzbjg5+yQUOG+C4ULFbxxHJ5Z4qygwVOFOSzyMMOFelU&#10;wfURadQn+KKXjnMhq2Oi6oIdIeBby2uQ9EtSbjwoxOKmzoF+xys+YixllOR8sMDnu0LgqMN8VJW9&#10;qmLky0dTyR1PQtMWZZFDFj3pj0VPftOnn1f6p18Ga6eFRUDKkMiYy6b4xcJn1tFvn6NRxC/wdOBp&#10;+nZm1J8WIX0GQF/eB5TH1WE4g0A3PNMRQbHKxqv2xBt80b+Yo00cJuiD0vDBK1RoL+YE0RcOJqxO&#10;ut7BgOrRntOk2PstMOQy1XmmWQUwdGci1Y/F5QHxpH+x4we7VrBTRexM4TWiPdVnARS8faHad7MI&#10;HUo98g6Wh6/Fcnp46qF4Rca9V5qdqt0eeN3GWhsF9ThKlJ0oeJUGdcpp0ybHLhIr6WE4drgg/OZE&#10;s5v+z+yeP5l9U6/deOA2s/efFnk4S4zR7hYEjnmtCA4XBJw0ym3Tf5bd7M1mTz9s9pPD9W5q7T5x&#10;/S/MztIrPu65XM4Vb4i2ynWHjjD741mxQ8VDcqpgxwqcRlaSI3c6X0Svy8U3uoE+SFhdDtFDZJMd&#10;atCrhoOQ0skbKMeVQXI4aNh0dE9yyy4N7vyEnvGnJtEFPqicqiqNPuiOtqI/dqVBX52OIg/lRBMp&#10;g+5jO7w98r26DqgTP4tvVSIo3X0P0Vuv64kiIGwhdbrZTUmEsGsEO8OE/Qo6KB0B/acF+oYaBdXB&#10;F8vpIsFtSeE4JmqwC1Du/2AHJkrjL14hFHzxnZdt8Ec+HTivNCub4g4aIiC6gRYlUq4AlV18enxH&#10;DW/NjzUraNoplcX216FGoEagRqBGoEagvwjUo0l/EXyV6/N+Quth0oErQZ6eAVoIf8InAqTM1FOG&#10;G755NTkFPOHxLefFbgjxZN14m3zKfbEopyehfdeIY2PHisuPuVPpvfN5Ejrrs7C8oXajyPbjYpCJ&#10;HDMkKxwummW87rn3+9PUtBE3gfX0tfq47Jhbba9TWfC/03b/+hjRdI9tfySLelNsZy0kDl1F3tJt&#10;gk+yfPLVLDRy3DDRsIbdoicJeQqRPqFhMk98y6kCvqGBPvc4eTO7XHx7eik/bnZDc9Qv4wjf0SUT&#10;VOuFBViXsaqKNeXL9atgnXxmG8ln8D3e+YzdQeBbT7oXOGR+ub7zy1Oq7pTzhPPLdJVJKec5ZWrm&#10;pVEm+gysWrGMxcm+YR390acmx/3EOvlMuU+c4Jvz3Q7r5DP4lmwVMpVttGKJTC0N65Sp1IsqWLfK&#10;ZX+wTv3Nc1kF61YsQ5e080xhQ1rzE6dXwhp5woakHamCdepvYl3Wb2joBGuXLcl1Lx2XXFfBOmUq&#10;+B7XsJWpF1WwbsWqgaWco1jwBeu9TtpYtvNO2/UbspmyldsfoV1TTrtHNGOnZ7pDml/cNs2i627p&#10;p+tTlmHHio327C3XrVhWwTplCr6xIVzignNfsE6ZSnvdF6z9+ln9p/7m+Vgq1sXYWJbr8rgFDam/&#10;aa/TVubY2E6uW+WyCtYpU2mD+oN1K5ZVsE4+U2+cXwSsOM9VsE799Vg2pArWfhtFNiTxdnqKcQka&#10;qmCd+gsu0FAF65SpPB9p67KNKlinTKUNqoJ1q1y2YlkF69TfHBurYN2KZepvjo2t+YnTK8k1dsNv&#10;k2mQ4rg/WDPvvPaUu23S58bYtbKd2zK3PX+mXXHRBfbigucQ3w5Dj+9YEXSrDc3d0GN2rNjpaDlX&#10;SIbaYZ18Zv0qWLdi1YplYn2x71K2ibFjRQZsftywVIoP+uQE12xZDsCxgKNrjA5CjiEdFK2L1AjU&#10;CNQI/FURSIeKvOZIB4p0rkinCn/1x/z5tuR//9OGH/kv1vXMUx3T/eKqa9gdR3zNnnrTru4gwcIw&#10;H5wm0lmCOJ0q8tUf5LPAxm8+2FY+vrCsmNBYgCt+d0xUXbBjBFjKBHOhrTFSjgJahNOSnhb2fC0w&#10;/BHBn1OixTbOEUt2bDkfDgPMlAix2KlvXzNkAZHXi0TgmjfGWJ5O9yeii2HaT60WHTnXDNG+eKqD&#10;JXJc8C69v+gTIvKJ92hXv4sFS+9Uidw78Tah0dtQXNyv42lxFjvRBwIUDfDVTg7ino8I0aF6Fp0N&#10;/VE2T6lrpVj15Ryhv4GD+CYj+HcM9NVDX4SCEegjpUf8u9MFeTif0B6VvJyiol9fNNaxelCWYseL&#10;88Fia5d0TGmqw8Jrd5EWC7zQTTvMaxTzVZBCl8tNeOexZnMeMDtuW7OT5biw4TbaLULX1T8+VK/o&#10;kF16YnpvR4f7b9J50b3T0Vs1WezlKCFHiK32EyDC5ax/1C4Re4TjxrGXmG28q9kLz8i5YYbaLBwr&#10;aI+dLgjsbIEDRjpHPKdXBEJb5r9Ru1Ls/3WzK87X60smmn3nvWbrb2F22P+q3af1WpGZzbq0x+4W&#10;HzvH7O5Lzb6gV4l8flOzR6eYHfwf5C6HIfSWV+2E/EojdIx+IdZ+257rVXGGRCOffHXL8ae5M40S&#10;9Y+8dtNOFNKv+AsHI+pJmClHvnRJ37Frjc6r9mFQs6REyAcxQ8ewK9LlIt/HQh2jGtSIekkz/au0&#10;K7b6gh21TxoBPePId95Rbbdp4tX/IIsWPVYKNobC+tBH2pzIx7mLDNoPXDxf5fjDPqhC1FcT6D3p&#10;SwDUHTJEmLddOEnKzjm+ysNue1na0gfLTmF3J1O7QbOSsOW06XRAH7+pDFF0ozpJj7dRf9UI1AjU&#10;CNQI1AhUR0AjSx1eTwh09TDxYBbB5CvDEhv3Nu1YwQxA/2PftoZNv/BxxWt6vO2hY+1GvV+a+Krj&#10;p9gux09QfI/iTeyiQ2+zfc7eohG35mc94mjviSLWNm4tIfpcq+h7jUaf2Ub2SR9v+daW9sfP3Gz7&#10;nLWlHbvVp23HL06wE/f5nO30RdH4lXv8xnVL871+FtO3Xmlzpj6nvh+z7Q4bZ9d/Z5r43dBpgM9m&#10;3/cU/N6hePNe6ZRLWm88W84Zqk97iSNxMwxo8JlYN+tWx7p8jqpinXxmG735neJ8ls9za365fvKS&#10;sQuUMx0yV8aCMtFnYFXGmD6afVbHuokzR/3DOvhtyn3ilHE7uW7yG3Jdxorz1IolMtXk+7Ze+SlT&#10;KSeJccbtsM462UZ/sA6emnJdBetWLMu2A75b8xPjjMtYx9VQs/cqWF90aMhUYt2KR+KUuCXGGZex&#10;zrSMs0620dp29gkNZVtKueQz4pkNW5m8NbnlqLdc966bsiW5PW4z2cS73Vb+4XDZ67PeaJ/f4lOy&#10;lePsG287ynb6wpiG3Rq26tDmRWvvzhq/uGjl6SLCnGnP25Q/PNqwldDwcn47xzr5zDg61aDkYUlh&#10;M2Ncokw7rHvLVv+wHvu25rjEeV4q1sXYWO67iUfYkCbNYedTbqZfGGNjO7lOmco2mm3neLx0rFOm&#10;0gYlxhlXwbpVbsv8Lkuuk88cG4uT24iqYN3UpZiHNPFYNtbRYYxLHDfPA3OftSRbMS51gnVvO556&#10;3KyfGGccfYdct5tvQUMVrJPWjKtgnXUybsWyCtbJZ8RPBLt+9yoO22HdimXIVlOuW/PbyXXRsaL+&#10;Y828c9cvTbSvvfUI2/Hfxtp139Ic8RA58Y4cLJvJO9Vz4aPZ68uPmGV329DVBvWyIWC923Gb2BVf&#10;RY8n9JoDwH/5XKT+pg2qgnUrVq1YJtZv/yZz+jtKO1bIKhU3PRvW2FVHX0rwawdQ5jgLvJz5OqVG&#10;oEagRmC5Q6CxKIwN1AenCtI4xpECpwp+u1PF00/ZCl89ylY88wQtNHcyJgQcT2+ypd121DfspdFj&#10;G7tPsEjP6z3KThV5nE4VxCzEkc5uFRzzSacKXxBSO6TV4TVGwAe/WAhlXARzHlb2BUVtMc85YXGT&#10;u28svRGQIT9HXjYcInCYwIlgAM4HLAwWwcdX6mnRzxck5dBIOe/H7+upjgqx0Mh9PhwnfEFPafTD&#10;09r89qewo/siPzrIcdwdJnCVwDmEThnmtShKeyxI9mjxcVEPu3QlDzpUIV+ExeECBwuF5qtHChrF&#10;o7PPYq6q+pPc4OOlox944f4cqfz5EYU9m4VapXFMkoNbOEqAmcrRPgusA7WtP4uotOcOFQVOHJOX&#10;TiXujKTzgnMF5wcHi26V8Sf/aa9ol9egLHcatP3+clB40uy06WbnP2/24bPNzphpdrqcH0aMNPuR&#10;0N3xg46+f735M2Y/0Cs5Bg9ppn3parPP/LxwjLjVbMt3mH1DO/B880Gz78k5g+MJu0R5dpYot3nM&#10;xWaH/1/k8WoQ2n7LYfGb14GUy5K63xfMzpurnTWmmZ0jJ41jLjJbZZ14HUhrWcrv9gmzb+v64oz7&#10;5ejxsPgSnxP3IGe5DC67yJyox8HC5dmFTlcNyK3rc+hNt3SfXVXkV+EyT77vcEE91ccuILPuqEGb&#10;1OXP9UZfKBBB6bhW0JdrGw9fklx8eT0IIxdldI3Mb35noE3ZHP10W4Pdok369vrKUNu+a4/aiH1z&#10;wtHB7ZHadntFC14ntM3rK40//tNe0hfHODfAK3UyOC/KwxnN23Q6Ijf6UNuZhplTwziMgJWPm15U&#10;dC+RneBPu3lgXtOBAxjooyDInef45TZJX0GOYifYKacTL67vOtQI1AjUCNQI1Aj0CYEYGftUta70&#10;WiDQo3ci+4SAQZ5BvwhTf/OIBn5NG3TRNPU3j9u4/dZS/Kht9M61bPJp2rHhyPF2Pa+FOHETu/TY&#10;u33Hhkv1HuZ3nruV/eagm23f87a23x1488vyJ2mb+ax/328es/HvWNPbHbff2jknYX7klExQX/eJ&#10;DvqEhjfpndbUzTb2Okm7ROhp6z1P3Nh+f9B19vYLtrfPjvuQnTXth/aVXQ6zL111ph2/yxG261fG&#10;2bBVBydrrxgz1UE4mU7FBMls1Qkr2/h9g98dD9eTg6dNcxrgc88TNxXfPPG9mfP5znO3EN+3NnDI&#10;/MRp0ufGen34nCq+g6dHfW4V/fY0+Eysk89sowrWZZyoXwXr5DPbSD4D602cz3ecv7WfZ853a365&#10;fvIJjtDg+7XBtSahTNdTpsCE841MJVY82V7GOmWqL1gzi3URd9nqH9aJQ8p94kS8LKyTz5TrMlac&#10;71YskamlYZ04pV5UwTplKtvoD9acw7JcV8G6FUtsR9mGtOa3w5qLQTccnGud5ypYp0wl1qm/aWMS&#10;p3ZY0ydynfob5+Oxhq3MNtphnTKVcp8ylXpRBetWrBLLK76g3X1OfKNs5k32jnO3k838qH1zxk/s&#10;hF0Pty9ddoodv+extuWn17Trz5hqL8xeIKZ6D9tpH5XhgYtFXYL68erjV5Ier92wldDQimUVrMu2&#10;EhvilHCjrg9Yl8claOgL1j5Cqu/U3xwbl4Z19lGW65SptOcpU2nv01bm2NhOrlOmso0qWKdMpQ3q&#10;D9bJZ8ptFayTz7Qhfm6lw33BOvU3bUgVrLFbYB23kZYU43GMS5zvKlgnDmnPq2CdMpVjY6sNqIJ1&#10;ylTa+ypYp0xlG61YVsEaXspyXQXrViyZV5ZtSGt+O6wxGznfijFi6XNbznc7rNHf43f6jB3/p2/a&#10;V3f5rG3zmXXtutP12rmn9CSeemm1k24gX/YligYstnlPLrDrT7vX55fXKt7j5M3tss/fZW/++hud&#10;hnZYp/6mDaqCdStWrVgm1r86+Cbb95ytbNDQsPOw0bhu0JjHceGfzallBPY0MA59fhnjdUKNQI1A&#10;jcByhQALN+lEAeH5OxZ0lrhDxUK9Jx6nCl79sWD6fTb8kA/ZCpdf2DGfjFGP7PEOu/fgY23ASm9o&#10;vPqDBZ7cmSKP06mCGIcL0vnkMYvImeY2WnY6Ft2b93o6JqwuWBkBUGaBnjFRS/O+4OeLirq3pv3u&#10;JT/hjOMPNzExUTmdIh8zKRfnrClni317fh66xnGT2Jf25BgQ841sD0J5xVie83jNRjhpME6zmJhP&#10;V9OfSuovCKBOOXi+vkj1sVw0w5Nfi5HaxWgf+9364q+Xgy+1SCXJYCx00io8xyIqcQTFOh7gDiMQ&#10;Rykq8lFQ3kAcRoJQr+/lleWvoFSxWKiNuskzZfwJeZwiVNedNlQnFoZVV04quf4azipLbKEcRHAC&#10;yXTOh9OpmD7cwQK6hUHr4i2kLhdhhWFma4zhvQtBLjs9rFx+yKtDLh66w2zhi2YbaNcLwshR8YqO&#10;+PXqfaM/a441G7ZyZ23C12qjwwEDmfmbCMGHNMntCHqGfiDr4XQlbfQiks28P6JDL6Wv0G/KYydC&#10;c5mwexX/VmF0048l28qL1xEpXfLuuzk4jtwhJ43+or1oHcq8N0+naPHLY3ajoFrztRu6zkaPqFXw&#10;0lXYK+q6PpINRZ5f6KS3pmTS9E8Rt4DouittZLl9UKbbh6IfNa8yBe9ZuWiDn9CPkwfHzptax1bw&#10;YUcdnFJog07BCbtAHf4o7w4rysY2FhbOtLziFajmOArXxbbI+wHHpg2kQB1qBGoEagRqBGoEqiGQ&#10;o1q1WnXp1wwBLrKYmPDE8eLiCTsmMhu9c53Y3ksepRPk/HDfrx9WLKeA3z5qO2gB+OrTdRP4yI3s&#10;ki/cYXt/Q6/gOPZ2dzL49adusXedG4vu7zhvG7v0i3f3yr/2jPtsp8+Fg8RGWoCb8vvHfSFumtr3&#10;GQtzlILbKb+VA8K+69jU3xWL7rrhzAJBtsFN4D1O2twu+eI99tZztrcLD7zBzpz+Yzts3Efs+KvO&#10;sq/t/Fn7spwrrvzyNJs3R57RbQMLKjFxysnOU/fNtfvEL/Ree9a9tuMRG/nNbxYYLvmCbnqfGAv/&#10;8Pmbg2+1/XTjOXHIfG52v+lIOWWcOc3rw+d4nFTE24R91+aatOi3q8HntF/LmUQOGMlnttGKZTus&#10;yzhRvwrWyWe2kXyCNTTA5+8OutGdZ6ChNb9cP/mMRbu1/QkGn4oyEZbcwSdlNpZTBee7jFUrlizW&#10;9RVrJr5gTeCdnilTfcE6cUi5T5w6kevkM+W6jBXnuxXLdlinTLEgAw1VsE6Zyjb6gzUL6WW5roJ1&#10;K5Y4z5TlujW/HdZd3KziYkXnGhtSBevU35Tr1N+0MYlTO6z9+kpynTKVcl0F65SptDEpU6kXVbBu&#10;xSqx3P1rm9olx95q78T57ZOymdP+3T479sP2pSu/aV/b40g7Ts4Vt3znUdv+s+NsxVVX0OlMiyxQ&#10;uXjlgrKcpuQMs6dqx4rfPdKwldDQimUVrMu2EhviNjovoCtiXR6XoKEvWCefqb84g3G+l4Z19lGW&#10;65SptOcpU2nv01bm2NhOrlvlsgrWKVNpgzrBerzGrPtkpyk72ecAMbYln8gtC8Lw6/YaB7yDb+6F&#10;Nfng5XohZ8kpv3+0MQeg3RAtbuAoSNx8jJBMlbG+7nS9fqxowx2Vvnin95H6+9tP3uI0ONY46BX5&#10;iXXWd6zlsAMNSDlYF7efg0/yxC80TD5zai+5hg/4zT7gM+114pD57qRQqg+fjqPwDLmWWuneEze7&#10;ks/EOvnMNqpgnXz2BetWrJLPxLIK1vDSV6xbsXQngz5izTn2UYKDDrDe68QtijkdNvN2ydSWlrL1&#10;pZ0O8fnlOx+YbKfc+B07+/1ftS3/dR3tWMENa2bVnV7udNmKqw21SUdMcMfSnT+3sV1xzB22xzc2&#10;tou/GHaqHdapv8gJ57sK1ilT2cbSsH7Xd7ax3/7rzbZwvp74EncEX7hBW5TgNxkzg0xu7gpobgPH&#10;aExi+5Dz7val6twagRqBGoG/PALYp9yVgt45TicL4nz1B8c4VSy+6lIbfvAB1j3zvo6JXTRkqN17&#10;4FE265/+2QbpdR48PY9jBK/2wKmCY9KGDx/eyMOJgnzy2KECJwvm53xIy7l6Olnk746Jqgv2GQEW&#10;+/yVHRobfXjEESI/PhNRel5LcV2l8ix8xgJgLLxxDtNhwh0waKiYHKuKyvNbIy3XRQqMt6Rn8IVU&#10;ZVHO25ejAQ3wyoBByNcA7XDiC4iM49SiX9rhiHosxuqXfrg8+eoiP6ME/ZHOTg4slpLqTgeaAPQU&#10;T3YryYO3BZ3ePnF05K8gUB90Qx0akeuIz6LYbYLf+vfPQDlEQE/ixj1M2iH2V3oUMu/16FVzEdr1&#10;+tRTc+Fowf0+Fk8jE0eLgYNi5wquM+m2C+cLfXwqp4h7R34NDIa5CEsff4/hyZly0JDDw3qb/z1y&#10;/xfh2bUp5buQY+TVbYTi0Ft2vZFY6oN4oheIbOotZdAZYn0XdeI49VA1XGexIb4zi7jzst4oOoEO&#10;qV/nOr594u9WAHroT5nqnwCNbiZI5EC0e4/enpL05zpIL5R1p6qgvTBCcnyiMeXxJwxQNw26NK+U&#10;sKPksmuHIkrpK3QdYsJMEUMYwQupRf0WP77bh+ghG94cV7ehoBFptOHtUlvOJFzzUAEHq8SjYTsp&#10;qfUS7BCB2PO8R3oVLWJCro+e7vUbtEWd+rtGoEagRqBGoEagCgLFsFulSl32NUdAkxEmUywoMNgz&#10;icGhoEsHTOym/I6nDdeNWIuo152m94Z/boLdcPo0LWbEk3V7nryFXXb0HX7jORZUttRODjf6YgcL&#10;EJm/w5HjigWVcXrq92HbmB0rfKFG3s4+i+GGtAjQrGSjfXHoeERlwhFh0lGb2HWnTNGCSrQR752+&#10;3d4sx44/HHyLvf38be3wMR+yM6b/0N4+62o7+eZv+84Vu3x142XuWKEZmy+8d/mL62JSter4ETZW&#10;CwLXaAFpx8+qb920hgb43OukicWCykTnkwUVbrgnn5n/pqP0GpFTwynDb3rvN8qm/go8Y6cOuMWl&#10;o0sTruRz/H7r2n2/YrGuiRVtsKBSxpKb/EvDuowTNFTBOvnMNmJBZaJ2B7ndaYDPd56/nf32X/QU&#10;o2hozS/XTz79XOp8845RTU19cqov55MyUyRvlClj1YrlO84PmeoL1pJqv0jnu79YJw55LhKnWLxq&#10;j3XymXJdxorz3YplO6xZDCnXr4J1q1z2B+vU35TrKli3YpkylXLdmt8Oa12JuQ3BS52/KlinTKVc&#10;p/6mjekIay6oZD9Tf1Ouq2CdMpU2JmUq9aIK1q1YNbDUIvOeJ2tnoU/e6Hr8ubH/7A5p+2mB8OQb&#10;vm3H7/pZ2/oz69iftXvMC3PmaTzQ9sV+wamLWr+65QKzOSrx3tse3y6yy1Ybv6Jt8g6e3A5bCQ2t&#10;WFbBOmXKn96XfXD3N2xIH7BOmWJcgoa+YE3H2JDU3zgf4rc0LnG+G1gXY19ZrlOm0p63jmtpK3Ns&#10;bCfXrXJZBeuUqTxXS8OaM83NiY32W8emaecoFv6n/lqON0eMb9hrHDqwIb4ryimb+y5Obz9PY6LG&#10;iP3O2cada8r5PCmPY+Zk4baxHDbdeeFdo4QrrwSLGzXqVXK2xMfLCXL0pAy65U/ZHz3BrivaQFeY&#10;h0AD+utP2V+wjcd7nKSdpUr5YJ31idlVZorPMbRjlvpdwtNR3ALSIDXed5eKXbrAZkctfOP8km3s&#10;KT4v045Z9AEN8IlTGDQkDsTkw2e5PnzSPrs4QYMvTLtuab5V8Om7TKlM8omM0UYVrCcJp75inXzS&#10;BjQkn33BOvnsC9aJZWKdMtUXrLFbgTWzkGVjffmxtxVzOu1OdsoWkqlbDbn+9YE32deu/bYdp53R&#10;fj16kh21zb/aof/5JbvtOw+7Ey/zaLa57SQsYceKOS/adWfE3PY6OcLuKYedy79wr+31tS2WKddl&#10;meRcVcE6ZSrbWBrWv5IjS2PHCnhT8Ned6DhsMQshSnOW4Z0yGOnSQKFfdagRqBGoEVjeEEgnCsYO&#10;PjhPpFMFO1SkU4W/+mPePLOfnGfDv/hp63pB2+13GOatNcpuP/Ib9uwW2zVe9cGCdeurP8oOFuTl&#10;qz/8FQZaKGfsKTtR5O/m07odElQX6zcCrAMu0RsyuMvDQiH3exbjcKA/dz5QD8hWOkXgQOFPoDN+&#10;cj1L+UXsTsF4GvfmFPmoGg4GcS3GVQn57oRBLZfTqKMfnuujMQRpnsmNWC7p0oHDh2vV5+ETnhyn&#10;gj+9nTX121/n4XNUHWtnBw9q24Ma8MVe/dCR5gS6UlOev7qE5qinKlDEfT6P9cW9Au4zQqM/Xa4U&#10;6Cpa9bmFP51PBcork34IPsfiQIU9m/VV8Zd1faHU6SJXqVTz6zdeB1DwT1timohP7IxB26qhhDgv&#10;6tMXYKGba0/wo72CD2j4ewzbvVuvFNErOrrb7wb89wjNq8EzMuiCnTLvCcimdESOEryiBmcmZNsd&#10;InTsr69ReZwGXP4L3Qi5l25km9IDFfN64YBBM3Hnzp23YED90CWp+e0JSol0xcryO6voMEE6jgMF&#10;5f1BNiX7rjG043ygM+QrFFU8hb4i1XWYX3AGr01nRvUE0QrYlm45ETZoz7ZVPnbiQUcV6FdRpKlV&#10;8uEdXr0AZICfflDW6YCjgjwYLPp0K6prOrcwKtdwJPM+aFf1HUPVlb2jLQL9edA5810vYJws+irK&#10;RIH6u0agRqBGoEagRqAaApqT5ghcrWJdum8I5MX0LZ8+xEboSYZyYFDf5bxz7OG5c20FPfHAJGXB&#10;Swt8voOjBU8/MO6z/eDAQfK8X6gJiOKelxSvoIvEBZrcDBlgi7QbXPeQLn+abdBQfveUfg/slU/5&#10;npd0ITm4yxYrpt2eRZqkdCvWndkBpZvRXOjQ58BB6osy0LBgsQ1cIdoYKBp4go7tibPPF5+fb0NG&#10;6GmOngW2SJ74/nv4UFvwwkuaoOkKV+GnP7zSTjn9KLvt9usbcDCR+/CHDmdmZD/+yVmaiKlfvXdx&#10;kDBbvAg6RYM2vYDuRS/SZ3s+Mx8aFy9Qfae54MF50uRQ7TLZTI1gshxYwLfqDA4+uxQvdqzpuzOs&#10;oTFxqoy1drL2OgXW0N88v73PZ/JZzl+stwc06sOD+OzSVpXw5OtWMWUW9prAFrIVZcSnZAvMwLp5&#10;fvuPtV/Y+9nW9FiT378W1tCBrDfkuh9Yg3nPS+IFXeJcVcHadelVwnqhaGjwFBcVoVjLxhq9Df3t&#10;v1w3dYmLGvX9V8I67FbaNsl8P7BG9+L8FjakCtbY18JWYkMSa2xmNzazsJ1pIwfJPi4cOMhefG6e&#10;rbDiELdbCxfyKpAIp5/yH/Yj2cawm3HRiA5/6IOH2hZbvMmOOvqD0quBNkRP1i2SPKZcxhjRuQ3p&#10;Jdc+RoStxIb4E1B+ocpVsay2jxF/eawZqxrjkt5p6mPZK2Ddib2OMaJkrzXWuP0vxsa2ci3dz3EJ&#10;G1AFa+ShMS41xuNXwhqodbtEY9WIFdeyfQ74oG249xp25y8fsW0O2tBuumCG7XDIRnbNKXoV0jHa&#10;ieLkqbbL8XJA5DVdxeuc9vjyJr3ytztsrN187v229Sc3sLt++bCN22sNm3nJE7bBm9ewp6e/4PMO&#10;vx2hr1XGrmgzlDdWZYg3OWBdu0V1t1Jd2thebdH3Ltr94k8n3OOv43KHBvV95fH32I6iKfOvP3u6&#10;18v6d//iYRujPqer3VU31Ja4CvTLvAc6NlTejIuf8DLQud2BG9hN50XfN5w13fm9VvzSB33njkPw&#10;Dw7gQT40Ui/rw8NMtZvtw6P3q75Hig74JI8ylE2saGOHQ4LfTrCGxsSpKtZ3i1/qJlZ/VltlLKtg&#10;DQ+JY1WskZUylrsKWxwQ+4I159RvanGiFZaF9aRDN7JrT7nbdjh646ZcH32X7X3ypva1txxth/3s&#10;83bWAV+3Q3/5b3b+x0+zj333s/a9j5xoTz8y29s/9eSfus28vTTX9IxeX122yrqr2+d+8XW75ZyZ&#10;to1k7PpvSbaO0s5wcmJellwjDymTnKsqWE/UeSnL5VKx/roclL54h130x+/INi2wQ4883IYOGWLn&#10;fOt79swzz9jBB/+LrfQGbdUsxfG5lmz0tVdfb9dcfa0dd9yXxe0AO+GEE+xNo9aznx7w3l7c84Nr&#10;kbkvvmhbfvtsW3nllb3NlxWqE2oEagRqBP7CCLCww4fAfQEcKoj54EiRr/4gff6TT9iwE4+1wddf&#10;VYnK2VtNsmkf+JR1rRg7UXDfhs8Q2dh0nGBXCnajIJ2Y+zMcs5iex1mPmIBd5bhewKl0Ol61wm95&#10;y1slO7ofoskd82d2r2DRs0feFgO4GaLzg9ywMMp9IH1z5B2KfAAAQABJREFU1lRBS/c4CeCQoDTq&#10;kq7iaq9YCHQqdUx71KOoQiwixk+vpa/I4hdBdfSHTEiKqRCpHkeaL2YqNR0+nDI5U9A//Xk95VOu&#10;CwcQT892mv2IcrXPgm7Qzn22cNhQPXikZwBKGpRPGtrG7hO0n0+WL6acxBrHBnfCUNOLHQswVDnl&#10;8coC+MIRomexME5SvH96D/6I/VUEOFWor+g+850d5esij1wRBB096sN1nvuI4mnhwsX2/Bob270f&#10;+KnK1aFG4NVFYJV7L7Qxv/+8HAi6rbsQZO6v+C4IirEJyC42hXT0BWHFZiCvIc0uvtInbImyVYam&#10;uIVCjNzn2ICO4gQRSgkv6Aq6yVhEWbSefOkMNkD3UUNbwxq4Y4HXUh9FOZX28kVK08kgOqZUr4Be&#10;RxpE6h9HBV8T0I8iuB0Qrd3i2RlQOrSFTaBntQCv1IdJBXfygj8lht0jlZLwojp0Gl/eFjYHWxPN&#10;FPmUVTladM5F12LV8bIkFnk4zgX2xbcqqaYqRf3FahW+II3PhZddo8p1qBGoEagRqBGoEaiOgMY+&#10;H72q16xr9AmBvMBeqmPFBefaw888G7MFJhcZmCgQymmRoskAExpddPiEJCcmEXuVXqeYiZwmFkrL&#10;SU5vEXh5fl/aYAoEXf50NQ1wIaoJZkyiFGv7rcxbumPFYY5DOlbQTLkdflbhY1l89s4HcCZb1bDq&#10;3cbLsVxWfvJEHKF6G8vqo3c+PMLrX5bPVhpqrP9y5/vvBWsQRbSRtU5tXW+57K/u9cWGYOCdaH9N&#10;DzYz+KCt4MV/6+vUwrHizjuuF49ocIR//vDh9sbNJ9mRR79PCbp41QXvEl3sv3Y4BG1/Xazhvb/n&#10;q3p9en11ZWZZNLwc6+5BK+ghpYFyJtENnRUGysESp5Bwchw8rNtemrfInaXS6bEcZz7OMzgL4tjh&#10;znQ4H8nhsBtHEbYCLqQrnOBwNFTZLKO+0ikkHQ5fqQ8ctsrpZQfMRn0c+Yp2uc/tN4uCZacj8zx2&#10;pz/RWTg5trZd/p18Jg29+KU+PBSOpfCWfXN+OU4svEzhWOlYlfpu7SP7yph8aMp6lbEWv9CdWBFn&#10;2xm3o4HyjfrwUDqHya9PBcRzOlg2ypSwpq9OZCppaoc1DlH5RFZZtpC7V8I62lwkPnrLEnzPlwPa&#10;0BHDbN7cF2zYSiuGE++wITb/hfkNHT2tsJntHSugaYCc2YbKSQpnJ9GC89uwwbZw3ksNzJeGdfLb&#10;J6xbZGtZWC9aFI52ud08T2pjj/hN8Pk2g4N0CIfkxYsW2gpaHCRQtnascCjqrxqBGoHXOQLYNRao&#10;cr5FnE4VxGWHCo4XTbnLVjzucBv4yIMdc8Zi1oNv298e1gcHibITBY4U3L8hDQcL8vmQnnnkpy3G&#10;9pKf1x7E5OfvjomqC75qCOyzz1v8HCzRnFanwxc9GRt9iql7VCz48WQ5gQVSynXpgR53juBairKs&#10;WCp4pLI4EVDFP2Sko0MMu74a6AupattlQO2wAEh5nrLWobfvy36SDxw4oAGHB3qinx6cITjWh0Vd&#10;FmVZHnSnCpWDPnbWoJS34yXhgUVFaAu5wzmBErTvrdN3scAIb94HOqY6quUOEfQDjXwhv+hd/KR/&#10;Jau8l8aTwu/xmS0SdvTZrYllU1/R3QIn5TnOEKc0WiBPzzLpZ5SjzYEDuzUXhWal0mlBWy5Wez31&#10;xUNaC+VUNW+NiXb3+39C1TrUCLyqCKwy5UIbd+EX/AG/gbyGAtmVHsXrbkK/9FOSKtnWNaMv8Etm&#10;EVuEG/kN269xC/1AM6UHnl08wKhW9JMPjkw0Frrm+kpDdKDAOBhaQ/vekn5Tnv/QR/9BKn2gXAr0&#10;FocQ40n+RS+ku05Spsh0HpXhdBdtREtUo4HmL1KCPiGg5Gijme+76sh+8JDoIjmywSufARojsSHR&#10;GpTAh1OkBnVPg1d1aMx1O4Ct8nw6UxmB2rQjtCEbyD175XrbOgZ39ar7aTrQj0CLb50Ht5h+xtwO&#10;0upFl11LVIcagRqBGoEagRqBygjo2c46vK4QYBZA0MSNyUw6H8QciKmAZ/o38wsS8sKFyYgn5QSo&#10;iKNwfjcvWhr1MsvjZeVTaFlluNBs0u7TueLiq9FnMNSr5/KPmBppgqiZXRxHbnjQ+vSwwXejzXID&#10;HdCY8LxyfZBWz3k68uBV7WNZONLZssr0Nx8eCybhuHTcZLW/fSyrfo11jXUTgThalswsKz9kOsX5&#10;9SzXfqPO7WXqYWHYi7GAC0TdapNy8sROBEo2b5aFPSyuuZWjcUAXlFkynSr4/drg8HrAGu6WJROv&#10;df5fggY/873GpUV6Yn2hFr59zFXsQTsMERbNjYXXRc8hL9ol5bnI53evfO2QTf5CLbYTFhb1M/ZE&#10;fcW4/spltJYRbSytj6XQQD1Co37yEMm9vqHH6SzKlOtScJl8Jg3PFzyU+qZ+tr/kFWhILLJMA6ui&#10;jU6xbvDZF6xL9LY9n8lny7ko41XGEd5bQ4PP1xrrNNIlAtph7XSLr+AfW9njcs5vnCqwg/MVc4BT&#10;RfXA4kGPHDPmqQk5kchhyfucu1CxnopOTJemW8Vu86851qU59EvsbCeRhk4+OE0Qp71nQYSA1L/4&#10;YtgEZdehRqBGoEbgdY8AdiydKsrHpPFJhzKO58+fb12X/s5GnHacDVigLSU7DAuHj7ApHzvcnp+w&#10;uQ3SQg42E8cIdp/AWSJ/8+oPjvnw6g/KcEw5nC7SBpedKrJ8h6TUxV4rBBgAi8solyPNHViMw6GG&#10;AVSzCp834LjgDyx1xzzRr7UKmkjxHSv8+kzOruz+6fe3mgMqR8iBB3ZhwIFUP1jg4zWNsVAashvj&#10;tGYx6lSU+Lb4ulLxqsRc/3k95RdkKjWfzFarxZParBvy6gHycDTKJ+ZZ5WUZMZwztBCsRpxP9UDZ&#10;WIDkGjMWe+GNfPDxRUu/B6e+WejVP/MMn0lwoLYa8wwcTFSGft0RxdtRS6rju1GoFsfeCC1QFwpI&#10;E5buhEHPfu+T5eGgAWeQxD+WjFWGPrQDhreruuDDQnbQRh91qBF4lRFA7hF5Yk2nkUnfsQJjQZpn&#10;Sg4l9y7S6DzT7kJHuHctsZUzADqD1ulYX+iZCrkzAjFte64rBimMfSqimDEFzeDfy+pX6GjRjqp7&#10;u+RCKwqnOPXZnRi4j0Raka/If1MPnXMdVSI7PVCoW85NRRG1iT5DEVnoqg6oSFC670RRHHsytkPl&#10;cACTgnsZtxGLY2wlL/j3LHoPpzM/gmrZLh6wkD3zZtUf7aL/0BZbD0UbPAyAQwu2hEJOms6F/r0o&#10;9UiLDB3xKhCdix7R7Ti5PadAHWoEagRqBGoEagT6hkDtWNE33F6zWjHdMvvZz35qkyZNsve//wM2&#10;efJk23a7bfTZOi4kmAiIAqY3PrnRpGXu3Ofspz/+mSZBK9gOe31U2xXr/eNsAf7lCXb557Ud90kT&#10;tRX4Xbbblze2q85gm27y77PtDtnQbjl/lm110Gi7+xeP2Ni9Vrdpl2ub773XtGdmvKBJYLCqLu0N&#10;Y4Zp++gnbczeq9t0ldls/1G+JfZWB45WGw/Ydodu6G3upC2Tr/zqFO/z8mPvtj1O3MSuPkHvq1b6&#10;aft/yQ7/xfF27idOtWcefXIZOKpTOuajqeboLTawdx3xMZvyy0dty4+Ptht+wFbeGxpbYtP25FOn&#10;aYvocdpuXO/CPnFTu/jf9D71L090mnY4apzyxe+hY0TzLG3vrPr/737nYeYlT9qGe65mMy99Ujxq&#10;+3FmX/qsMnaY8zluzzVjy/P913E+tzpofW/jTYeMKWHZHus/nzXDtjpw/T5hfef/sOX5hg2sb/jW&#10;TOeT8wfWl3+dLc95v/xdjvVVXxHWR2vL7CJ/8nenF/Vn2Sb7r+18bqhzyLkcqXOquWVM5nu67OkZ&#10;z9uGkoGZl87W9vKruUwkVjscMk5tajv1AutdjpvgffYF62dmSrZcigW0COgP1pxvcEi5roL1MzPn&#10;OZ8p1/3BGnlApuJcVcN6k/es3Usu+4M1PKC/KddVsAa7MpZgi/6mDamC9cgxw/0Mc1XD08hVsMZO&#10;ob8p19gx9DfluhOs/aJV11+rbjA8tvIv5LoK1uhW2kpsyA3fkh7LVqYNqYK1b+Vf2EpsSGI9+TR0&#10;arxdKb1tYP2Nifp9t+2kLe/P2P/f7JPfP8r+/dBv2TOPPeXKygIf14F+Uao7aqhwbFMb15V+bSm7&#10;ucGW42zfQz9qd/5v04ZsJzlNW4mNqIL13XrdRNpKbMjT07X4yDgkAnQ/rBLW2Kkcl7AhfcG6GAWd&#10;jhyXsNdLwzptRFmusWNpK8lH9zi/aa83ec86bitzbGwn15tqjGjaANmCClgjD2lrsSFLw5qTzU3J&#10;VTYcJh1/3MYwPl022ya+WzZEY/nWB21g1317mvRYrwE5JcbEqzT+gjXj8V4nTrQrvqpXcpTybzh7&#10;puRa49N5D9hEjREzLo3XgNx/8Wwf95EvAkPjszPm2QYaG3g9xhi9guQejcdZl/hGtYWuXC253k2v&#10;HPE5QNE3WEPTjsq/Rvnb67UJ9Jn10c2Zl8y2MXutZk9rjGBs8m061S/zD/IYl+5XzFh24wX3+6sa&#10;aIP5R/J7nfrYVTbj4i/cKX43M/hnbpD58Lu1xuObVH/rAzdwHmg3239GPMIsT/M9rXkQfGZe8nsr&#10;dKuN6749vWOsobHMbxWsJ75Hr1wpYUVb8NkXrOEh+a2KNdiVsQRbZKovWHNOkS0+LCIsC+vrz5bs&#10;HBMyxDzkKtnIPU7azK445m6f6159+hTb+cjxdvq7ZTN/cLTt8/w0u230G+3kD5xicx9/Wr10Enr0&#10;RPII23XvD9mW0qVbzkOPx9n1p061SZo3X33alLZyfb3kAZnKc1UF63vRJclUyvXSsQ49vkqvu9nh&#10;aPQ8xpAbvjVNfWuu+P1ZtqnswQz0Ra/suV9z3Fv/dKXNevBm23b7bTWlXmI3/vmmTsCoy9QI1AjU&#10;CPzVEEjnCQhgvpu7VHDsO1PoSXXKkL5g3jwb9INv29D/OL8Svc+tP9amfOIIW7Tq6r77BAstZccJ&#10;FrRyZwqO+eBskY4U6XiR9ajLcX74XYfXAwK6VtGfOw9IZvIeWtxH41aTFtq0QMfipS8GimRki3QC&#10;x5zLeMI6zrHfIyvmin5nTnLppaOKasXiouexHsgaoa7ZfNajvpjjZn9cJ7MSyLUcXUJXcQvO6e7i&#10;SXn9+WIhR8qnHXeiUHmehPeKSvOn4pFD/cX1IMdy5qAO/QQFTgZ8qTGf77Jombk4jPD6EU0XfB5O&#10;Dv1Ht/ClRvTlC8jU0jGodnVxaxkc6JuUuC515wwqqX/HzXGFV5XQx/mhMP3py51BVNYdUUgMxj1C&#10;BxdL972wvqlB1TrUCLy2CEjKkE/JInKJIxDqhPS5BCLeyDeaq9jFWeUQ3Z5Qdh3LwcoVO3SE9rh/&#10;gn6h4a6jVCTDP4g+u+Ow86jGOik0jkheAp0PAlxH4z6QdI4OFfIVOjge9bBThmKoWtxFPfqnx6IJ&#10;DtS2N4c+6jhtXvLhtqbQc66PaYPAt49zrt/Zbjh+sIsE9d2mqs3Qd6pSS9QwPKo/jgfKYUpm0csM&#10;wE46ll5K+Qr67a9figb92NPVBq8bomR0Jr5UlmY5G4GuQI9u3A57nuMBz2TUoUagRqBGoEagRqDv&#10;CMgBsRgV+95GXbMCAnmBvbRXgex+/nn20LPP2mVXXG677bab7b777nalbojuuMsOtuPOkzRJiAmL&#10;d8lcgaD5wNxnnrNzvne+DdX2xV+48Fu6qctCCQssM2znz2lB4TTdgD+ShcFpSmcxI/Jv/fEDttl7&#10;Rtk9v3jIxrx1TXv42tm27o6rK55jI9Yb+v/ZexN4v8rq3vvJyTmZCIQMDEoGkhBmJYgWBFsU7Kvt&#10;bfu2vTjUCmpBsXWqA+11uPpqtYNTbdXeClqvgvPw3mvbD3gVFGUUlVGmkIRMDIEkEAiBJOec+/v+&#10;1l7//z4hOTn7nARQ907+Z+/9jGv9nvWsvfZeaz/bBpa7UF8PrdqsvBmdMssuukffj56tb7uvdhs3&#10;fhEHCQ+Ul5Vnv1EPotXnb8iZcfVHl5bjFMDxr2e+v5zxT28ofzx4Z/mjV3+lrLlXnzzRtuNPgZRy&#10;+p++xcbO+Rd8ApuozJo1t7z4lWeWhb97YLnpqyvLM14mh8jXV5VnnKEH0efdWZ7th9mVMwtn5TsO&#10;E7/6prloynxohOZbvs5+XoEHeFp55foy97kzzGPAOqjjRzpYUGbJd+/tYEUbN35R33avYTkc1tCY&#10;ODXFesGLn24+E+vFp+MAo+/A+jlvUlCJvv3N+F72sTvKCW9cMCT/GWfM79SHB/hcc8V68w2PYfJi&#10;ag96zBMLyiATidWNXyQAp4slTmb6tGO4IdbTZk9mSL1xoz4WrHFeInM5Fk2who7EAtkfC9bIAzKF&#10;TDJWTbBedtG9Q+RyLFjDA/M35boJ1mBXxxJskanUIU2wDtmKGy50VBOs0VPM35Rr5lbOb2RwJFgj&#10;XLqtq2SrO8ebYM3cSl2JDmHuMX9ThzTBmrlU1wGJ9bOkQ37+meXluLcsKFcp0OGEv15ULlcQyfFv&#10;Xliul54+6pUzy/l//ZnyR+99Rfncn39SDsJ1viH1svbn/1O5QZ8CibvF4Pj0P31zOeYYPgXyijJz&#10;v7nlv5xx5hC5RufXsWyCNTzU9QPXiLhpbY41eiqvS+iQ0WBd3SNbb9WvXTvDOnVEXa4jWCZ0KfnM&#10;vdS1XBuRl/p1bzi5XnbR3arb1QFNsEYeUteiQ3aKtR4WcEF8cNWmctDzZpRV0tNznju93PFdBTu+&#10;bE75xddWlGNOJxBvWVl89sGSoRXl2W9ZKCe8ZIuAu4/cVo5/46Ih+c94tQIrv7qqHPnyOWXJRXeV&#10;uSfsV1ZfLlvgpLgmVk9OPaP2mTNFfd6nPvcrq1Rm4e9wjVjjurRBWz//jK75r11YfiJH+AkKosAG&#10;oO+fKghy8euhLfJv+IJ05su4Hkf9pRfeU2afOFMydl+ZdtBeqA3NYa7I48pDqzc7b7V0G2XuEJ1H&#10;vWSe+FUwiNq46Yur3PZ1/7rc+5/8swIP366gGTnEn62ASnCgb/Kh8SbhdLTq36z6C8TDmis2lNkn&#10;zSy0D498S5bnRvvM3st8zhYWa67cIH4P7GDVFGtoBOPRYH3HhXebz8Tqxv8Z/CSWTbCGh8SxKdbP&#10;eNXcIVgiW8jUaLDeKPuDsWWM+Tsc1ozXMyXX1yHXGsfrtT/uzQQ8SMYkW4z3s8+SLj1vaTn8VbPK&#10;l875TPnzj/9ZOfftny3Lr1/qh5Uf/fsvlS9eIJ15AzpzxxsPGqc9bWZ5y/kfKrd8TbpesnXjF1Y6&#10;YOlnugYcRzDvMHLN3EOmUq6bYE1ZZCrlepdYC/u0Ba/7zJ2F8rfIHj/yJXMqvTVd83i95suMcs1F&#10;/6d8/7z/XU76rROF9bhy+Y+vaD8FsmMRaFNbBFoEnmQEeDTFz05f0cJxPahim5yq+fmPLVu2lK1r&#10;7ylTPvCO0nfDTxtRft+zTypL//Qv9Bm1CJTgGQ0/PveRnwJhlQocuaQTRMHqFByTxjF7nEVZFwLy&#10;3E6kRhS1hfcUAi964Yt87RvHZzPkpAxfmiwPHVjOZHDijySgwJ/WkP3nIAqn45jMwIpwGDK2vNnN&#10;3lZqGKzqI+TVb5PrGEcgliwrStDG1v6temFajlF1lk5UnI6UohwrMJC3dYvKSc5oX/8hpiqj/kxb&#10;OCnH63Ml8EMu13Ybrjh2cd7SD88NaYP5RBJNqb7bdI2wsum/6iae/fmEsqpP+Q5u9MFPFajjxqpy&#10;TiALGrGhwSbaZ37APzYW9xTQpFrUiLZoh7Lek0cgiKAQboxDdCM9oHZ5ftS/rV+fHWHlj37phoHy&#10;8KzDy82vOF857dYisHsRmH5rfAqEz/cwjwlAsr5nXvFTdxHMQKATUhyTg2f2DpiK00q2kV5tku2Y&#10;GarLBFOdqpgzCWrKuRBzJfQU82B8r0r2U5oW6IOZrS2SdKBCzC9NIB4ZEE4BHeNZOQLVoAgvinqZ&#10;BxpUnmaS9pSHFm3sVIhyBGSweQ5XfVEtCinftGqvRAeOqEzVCj17Dkfb0SCcEvzF3DYdDhCJ1oIf&#10;SFMp6w/t1T7l/EkR8ZUBW5S1bnL/6Aj0C7o1aIKl3KANLJSjhpShOv5Jdxgr5Vx08WVZvN23CLQI&#10;tAi0CLQINEKguro3qtMW3oMIYOp0zRGu9Sz9pa2yULAR+GFi2M6RXcB5/mUJ5Z9/dlk5Rg4VHrie&#10;+I5wXh1fOTeOfa1WbKjlH/XSp2tVgtXlcD08tmPhubPKqivvL0+XwyY2Oo7OcbJQ5qATowx1qJtt&#10;4MS5DueF+rjqY3oblaAKOTWOV2AHztrXfPKt5Qtv+R/lyv2PKo/pu/DDbhiqlSFFuXGD4+08m/08&#10;VlFYU54h59UvvrHSdMPns/y2rRyfosFOnLcfWq7Q28eJQ+ZDsx0TL5nr+vC5GsfUift67zdkwVbh&#10;w8nn08U3ZZLPfGAOn3Ush8O6jlNTrJPPbAN+61jDJ+OLkxIayIdvxoLxdv2Xx1gln/DEWCJJHmFZ&#10;pvBex4LxBqsjXhpYbY9lytQJo8CaXh28rT7HinXymWOROLHfFdbwW5frsWB9ZCVTh48C65Sp3YF1&#10;zt8cyyZY5/xNLFOm2DPeTbAe8Fs5HQmzbI0U65SplOucvynXI8JassUNYs7flP0mWCcOqWNSplKH&#10;NMG6LpfQkFj/1PN1fuUgPKT8RE5oVg3BUXbM6+aXz77p4+WP3vMn5X994Pzy8P0PaubEQzLrT+YP&#10;D868hZ7mIWHe1O87d0qZ/bz9OroSGhLL1CFNsE6ZYg+uXIc8wqPAOmUq9fVosIZtbpTr1yXo2hnW&#10;2UddrlOm8tqY8zf1ferK2dW1cTi5zvmb18YmWKdMpb7eGda8/TGgt00Iqlgjp+kcOU1XS5cfpWCu&#10;m7+KU1YrKukav/jsBZYx+COogrl01YdvKye+7dDH5ePoRyapP/f4uL4fpGst7fpNDp6g8FBC/1Zf&#10;TlBFlJl9UlyPo260cd2/6o39s+LaeIJWxbhK8hx9L4nrUi3/iJfP9fU86xPAQvvQkGPrJyQ6ibwI&#10;GKMMfILVkS+LNjyOCpqI/VLzybURGphr9Xz4PPq0qA8N8IluWn15tM9DF8VVeGOOw6fLiL46Vk2x&#10;Tj5Hg3XymW0kn6PBOvkcDdbbY5kyNRqsrbGMdeiu4bBmvH4uOxK5vv4zGs/XRVAF9uVV/3BreTYB&#10;agp8IDjq3/7i4+UPpTP/5a3nlj949yvL3vtJV/FK2Ag2XA9bHtxWblVwE6uEEFyBrvz5ZxX8dib7&#10;ZZapnck1MlmX6yZY5/xNud4Z1pdrZQ5WnLle14hjz5Ktp5VqFiuw+BfQjFzLbjvoudPKXQoWnatg&#10;IYJHVyl4mIeHobNHAERbpEWgRaBF4ElAAGcSDlh+bOwzqMIrU+hTRwRVcExQxbbrf1qmvv6ljYIq&#10;BvTZjjv+5HXljle9ufTqkx4ZRMHKFARScM4vjwmeIKiCfI7zPIMq2ON0YrPDrXKIO6H985RAYJwc&#10;dfZ6cofEMc+Y7JDDGZj3qpAq+ZNsSfBCLuSlQyYZ19xzLcW559UUlGfnqtK8Yc7YIchOfcjTSlI/&#10;zkyd92pFhx6W2CdPGQRZ5H0djkTapW8ci9DlN+PddrTvv9hN+A8ROR3TPm3hoI0kWoRdwjTUv9jJ&#10;TxDoiNIkaM8hx1TGKaldJbu2FbKY9izJ72X4KaTWNQvcl+epHLjGwlm6ByUiQmyAl52y6oPgCG9V&#10;/ThRf/RaZflMZSMoRe5gNeNPAWgPLwPgqlfaCagwOCpA+8rWj7/t1iKwZxDg3gDHfQQxVBKHfKs7&#10;9AiT0c+tJY98EoTgrLgWSMJDwaig5LdWh2Qa2F5+45x6yHZItqrFRiXmFvX0c9AFc5h2O4WiKMn+&#10;RJD27oV6Ooo5I12jgAamKj1QFlq844QDb0E/ZQiGgH434j9K1XkENASBlIv5T2cxP2nGnwpxs+pX&#10;30dyf7SluUz9/oFtoSPEFHnoLAGgY05oQdihEMS/AzK0J4tnIqShZ0n3MTpB3eemYhU/Kqfi+uuE&#10;cdIl9X9Zvt23CLQItAi0CLQINEUg7gKb1mrL7zEE4lLfbX7QN2KyKbAEdPnHxNKthY+xRzAPfAMi&#10;6wLjpndiTzn2zHibb/Fr5ynAYXk54e16W/VjS8tvyFn388/pQWwt/+av6y3Ilx5k5waOmpVX8far&#10;HsRedr/76FpuRW+pPhBvyF65rsw5YaYeOMup4brRBp8D4WH/tZ9bXo7X2+Y/0SoKx79Dqyl8bIkc&#10;LXqL70sbyp99+i3l707/eNlw7wMQv9MNXvr1M4sqBQ4PrX5Uzo11cqg8vdz0rZXlqNPmmAb4vO48&#10;va2qPTTA55X/qBUc3rrIbzXW8wnKOEKO75u+qYAQvdUHn7P1tu/qKx7UW33Tbbzx/H1w/KAeRAef&#10;a/RWLnmJ1S/0yRTagM86lsNhzQP6rA8NTbBOPhPr5DOxhk8vU+1x1tu6xiMcSYw3fN6iFT6gIfm0&#10;k0jjHd+XC2N8nIxb+MwyjDd8/uIbq4w1b4jWsUyZGg3WYTVXEj1GrMGhLtdNsIbfulyPBeuUqdFg&#10;nTK1O7DO+Zty3QTrlKmU69AdXR3SBGu+K+sJ5ZuicZatkWKdMpVynfMbBxI0jARrLwMoHZLzN+W6&#10;CdaJQ8p96srUIU2wzvnLHhoS62dpvl5/rt7o1/y98uPLyvFvIzBNK+2crbez5Sg885NvL9/+26+U&#10;P3zXq8rU/fYNHSW+dPcIwNaNJHLz6QdwyuIBAOcP6I1w3kivy3Vimfq6CdYpU6En5HQXCeiQ0WBd&#10;vy5Bw6iw1gWTK6JXbqjp651hnX3U5TplKnVIzt/U16kr89o4nFzn/M1rYxOsU6ZSX+8Maz8S0Bh3&#10;5XqDgiu4Pt2l1RAIOFwVWEqm+EwX/CXWJ5xzuK+NxqGWn3JN/VVpAziAIq6J1TMISdt4B+p0ro1a&#10;ueKoyn6INu6SE1pv0VfXxqv12YTnVvYHNNgB7PywQ27x2/lhf1AfrAkEggavzqUnPuMqG8h5vj49&#10;UAULxXXplq8rmER13bb5XWkaOnItGhKHvDYap8oGgAZW/Oi2r4BDHmbxYEYPeLB11rBCh/veUNk8&#10;o8Oaa/9osU4+s43rZOuMFuucv6PBeiiWKxVkEDJlO6Qh1jbwhDXfu90l1t9c5dUi0JWL9bmM6xTo&#10;gExd+Y+shnJE+dl5ssfO0mopCnz4s0+/rfz/H/py+eP3nlG+/cEvl03rNqIpUZcj2ibu21cO12o1&#10;fI6H8bLto8/P/fTftOKb7Ofh5NrztybXTbDO+Wt9LbneGdYER10prJHna/XZj2PP1EpT2h+tICOC&#10;Mo467SDZNRvK007cv6yogobmaKWygMCPGEeAQ1xfRlCwLdIi0CLQIrBbEMiAinDWxCoVBFBkcMVj&#10;CqrgnN/mzZvL4H9+q+z91leX8fevHXH/j+07s9z0lveX+096YWfFCQIjCJogeILjelAFx5MVfEE+&#10;jjLOKYeNzS+DKyCgDaoY8TA88QVlz4UDD8efnqPh0NOPK10+beLqWL1DrbHkTHZDdclEJr1pT5bu&#10;uNQeKfH8DQcl8pD2Mo5E5BYHH8Xokm0czj/do3k1CjXEm+I4+lxV5yn7veMi+ML5blv9qRG1aOch&#10;ARM0uY2AB7r1JVv1OWFTAkEauWIG9ahP+35Dnj1pKmo+8NJCvJ830gCBI5hnODJFH45LZ1OPXDlZ&#10;oZszMthorNpozj24H8rHluSR688DuFx85oDxGehXSRcSfqpLk57/tEM3/CFdPz+jrNrN9qvTdtci&#10;sFsRsLghcpZIHUgOM5jIQQNOR1YJQFApzzWKhbwis8xRVo3oqQLxOoEXmsueSZSN/yHmtFmlcavk&#10;wA2lMa95Lu75goKhnOYgdFjhVJyjCxyopfOYQ/p0luZt1IdGCjKPdUBXrqe/vvdWkzonjX4ctBBU&#10;uhTlCXIarFabcEE3ELQ4qAu9oUY8V90s+kv9+fmgEkRv/FOTVi5oVXCNVaBMM+2r6DYFXrhMdOw2&#10;3R0tig5YACv6Sp1HxShDXgRpwKv1FmNkTOnRXehvu7UItAi0CLQItAiMDgEFN3IVbrcnCgGMKLad&#10;fQrkN889t6zZuLH84AcXl+c///n+XXrppeUkfQrkpN/Up0B8YxiGSodmjeBG1fnXf/ls6e2bUF7y&#10;5+/Sd5X1vfCLY5nuJd+5uyz6g6eVJd+5pyzUUu7L9f30zJ938kw/gMVpcM91G8vMQ6eWdbc9XGYe&#10;tld55P4ttufoByNkyswJnTzKHHjstE5dHuLOO5lvlNP2fmWplk9f9AcHlNu/w/5pZemF+hb8C/fz&#10;d8qnP2drOf9tny4b1+oNOm07/BSIrJzTX6lPgYhffwpEptbBxxxSTjvnDeWeazeWuSwXrrfx5ugt&#10;0xWXrtP3wmn7Pu33d1+Lfv/AsuTf7xa/+ja6cMj8Lr9aQl1v+x547D4VT+L79k3isc+8YrdNmdU3&#10;JO/AxftU/EZd2lp+sfocAdbQCK3g1BTre659cEjd4JdvvtewNr/3dLBOfvm+9opLwUkBBOZ3mvmc&#10;eeheFb8TsGu1xQ3rI+u2SgYiD1mIvqNu8NvFkiXgkanRYE0/3NBjytL/WLBGtuAz5boJ1sFvV+bH&#10;gjXyD8ajwfrAxZpLtbpjwRoemL8xj6eWJlgjK8zflOulF62tdEfokCZYM6aWLd3oMNZNsEZPMX9D&#10;tqS3JGsxv2OejwRrZDpkS3pLczvlugnW6LGc38wpy5Z0ZczjGZ4fI8Ua/crcz7ojxXqZ9PWMxVvL&#10;huvHl//9uU+URx7eKL4Gy0c//FUta/+P5cYbf+JzZjHb6a/Up0CeGZ8COfiZh5aX/tUby13XPtDR&#10;IZatSleiQ5pgHbIVuhI8Q7botTnWyFJelxjn0WBNz9wQc62qj0MTrDuyVekQ8Im5GPoavR/yE3pi&#10;OLnmelKv2wTrkK24tqBDxoK1rxHVdQm5bYI18yNtAPZTZukaYZSbY831d8m/x3UJO6QJ1mF/+OLk&#10;/rk218ehCdbosc41sTOPR4Z1yFZX5kO2unWbYG3ZqmwA9EATrIezt9DXTbAOW697nW+Ctfndib0V&#10;83jkWNftLR70jwVr9NgK6cp5yLv02szF28qGG8aX6c/oL1/8q38pD92/Xjrzy7v8FAg6Zcre08sf&#10;v+5tVaDpetm2svW+z7VRNu4lsquHkeu6vYXN1wTrsD/C3tqVbTss1petLwc8a++y3te9vT2fr7no&#10;u+Wma3QvoU+BMJOv2OWnQLaUxZ/6RJk2bVp54IHhA6HBrN1aBFoEWgTGggBOFH5s2LgET7DnxwoV&#10;fP7DjhalP/bQQ2XiJz5QJl70vxp1+eCiI8ttr/7LMjBtXwdKZGAEn/4gQKIeYMHzGs4JquCYsgRU&#10;hDMszjOdvDxuRFBb+AlD4EUv+n/scGOs/Nay9lwLuT/lWZPNXO3w79mhL/MzLFDkkQCMeGqhk+pT&#10;HpWcKo822cbLeRcyqxNVHtAqEDj50gFLMdZ5oF1as0OQehMinINPWkAbjs/4FADOTd7wlhWu9Pj0&#10;SLStv96wz917xQP0iyPTTO34zIiciTh6lWfeVQg6XbGiPfljuX1k2X5KeqACFbWBQ/SHc7e6M1AW&#10;q3BAWzZJw9TgHEcmDmH656GigyncGsT4QIXoLcbB5VWOumzGU45TyORNe/oZ6JeTVZX9Br3a5bMp&#10;G/c/otz2igtcp/3TIrA7EeBTIAsvfGel+zWDFWTUq2tDzHtLutNYGa9H88XzgMf9yLsCqTqf3mBe&#10;SIZjTjI5mEfEBEj+CWYIIVepkHevnKM00tEhlPVc0XHMZ+aZ+vfciwlDWbfjCeRcta72NIfpV2GJ&#10;dOiNlzahPspTTzpG84k9m2sT+G4dJobogjy17X/VnrKssGM94X6jTVpPPcY9Xl1nRHAF5YJu6yPr&#10;GdURvrSP7gSvzhKSdK/iXjmHBsSHq5gu6A880YFsakm/qv2qLIEgblN9+PMg8FDR8N2LL4+K7d8W&#10;gRaBFoEWgRaBhghw2W+3pyACNnJEVyzzHoZRZSeEVaE8GyHQji2DYaDf+Al9Zf4p+5dlfggsp4Yd&#10;3xFUwYNYO59P2a+Tv+pyHP04CTZ0gypwrN+6yQ1zs8mPvrvOlk1lxqF7l1WXdevSRjr6ech/2O89&#10;rdymoIpDf19BFdrb8Y0zT07bDdfohu1RCN/5NijjdFCf/+huA37ovu62TVqWe7qCKuI769DQbTuC&#10;DeDTTlnRkDjYKSvHWZdfllCfbj5nHMaDZxyvUzu8YpyRBp9gQd6QuqLBzucRYs2327v1m2HN9+Tr&#10;WAe/EVQBDYvEpwNYhDXjPQQPORrszBVO0JB85h7710ZnNc4RWBP8Mt4RJKC6omF7LOtBFdCwfX6X&#10;38djjTyFbCHjY8Pa/BIsVMl1E6yD3wgkApOxYG2HKo7zUWDdDaoYO9YOIJDMplw3wboTVFHJ9aJK&#10;pnLfBGs/qJJ0Zf9NsM75m3Kd8zf3I8Ha/Uuuc/6mzDfBOmUq51Tqytivj2CNEWK9fd2RYr1QOvPB&#10;myaWeb+5v5Ys7vW8Sb3IzW/nOlBLFNuaV+PKpvsfK/dpHtflOjFMfd0E65Sp1BMxtjGXubttgnXK&#10;VOrr0WCd/UdQRVdfN8G6g0elQ3L+pv5KufH1T9fG4eSaOqPFOmUq9fVYsK7bAPDXBOvkk7GEBvgF&#10;59FgnfM37ZAmWHNdou/sf8g4KHCsCdY5f3PfBOu6DQANnboOVpT9UbMBdoV1ylTum2BdtwGgIedv&#10;2iFNsM75mzq5CdaJYewVeFezt6BhaD4rfVRBKNW1sS7XObbYAByPBesIrNy/3Cl5X6AA2wd/MaHM&#10;0+onG7UfeCwerKWKHG6Pzd03ucd2JquYzNGn7wjOXYB9oaAKxns4rHP+ph3SBOu6vcV4D8Vy5FjP&#10;k2yux6ZdFEEVMzRfZsiG9eb5zGxutxaBFoEWgScfAWzY4YIqWKUigyr49MejK5aXKW96ZeOgiruf&#10;99vl5jf+91Kmz+isPkHgRP1zHxznqhXsCarIgItMx+mcadjZ/NqgiidfjkZCgVdekNetszS/nHMO&#10;VtDjJvx3EkT7Ldn7TW+ereFo5LrJWPPMRAW38da1vZyELuC0VPAEwQP6h7GMTTNOq3GqhmQFxyD1&#10;1b6y7eTUCW+1c2anK8c4ESnQEyti2Kmoc71frje88YRGezrwpwaiHwU1qC1awjnooAU6cmdxnXeQ&#10;iJ2KogUmoZOHP9qgTwD4Rw9uSEliV3xFQvLJWTiFoz9jiAdTFZm/OlKABbWigVyWn7kBb8YAtKJr&#10;lw/CaZkt6vK2Oum01ymsLJypXvZfmbwNz2AkbeTVnxhStd1aBHYnApZ6CW9OL891ztWJQiWsGzwZ&#10;qjKWZ00kVmAZp28f4+Tnn8swV9FDamyc5jsxCQQmuO1qUniaeBLEXEAfxcyjiQh+IhyLFvn0SOda&#10;RIp1C9NIrYgGPgdCvoMqWACCdtFR1VxknpFEec9rHXc2yijTK2Sgiwhsol2Sle6VUqOyCpFPn8pE&#10;iVTHoW+CVvIcqIGe08+0uDW1JT56elVPiegaAraCMNqiL+FsCME0KsGD1QE0mNDoVhCFfqg6gDcH&#10;drgN9IUruH/15n8VGe2uRaBFoEWgRaBFoDECXJ7a7SmEADdjNro6NMl4CHvCdhI2Sm4YSdtvA1sH&#10;9Ebd2rKgevuWh953/LveDP69CDbAebX8Ej149lvpcrr7u+IRINF5yM9bbnoQy0YX7kYGkh22PKyV&#10;c2n97Tjd861Nvk2Og6F601372/7jbgVV0Oc95RCtXLHsYj1wdz4BAQfIQTj8LZBvStNqMiU9ZfKM&#10;SaJrb/c1Vw+O/Q160dB5oM7qEeojHYVLREPyyQPqO5U/5CG/HprD53o5HmceNtUPokHUdmDFL3yS&#10;BzZdrHijsOJ3hFiv9moEgRM0NME6+QyH8AzzUccaPhNrxhs+efifQTR+Qx68REPyOcShgnEZ/4Ou&#10;CgvGORxAgXXKVGKZMkVQRVOsMbjBmpsEHCopU6PBOvlMuW6CtZ0PBBJVcj0WrO1QwREzCqxdVzLF&#10;HhrGgrXf6q7JdROsw0mHjggd4rfNazqkCdZ5A8h8Qoc0wTplKuU6ZS7leiRYu3/1mzKVst8E65Sp&#10;1DHouboOaYJ1zt9oIwOzdo31UvSWP1WwvvQ/yltT8dANtRjXAy7jzKbuxg0pN7JTZk0s+0kW6nLd&#10;xTL0dROs67oSHeKxFT2jwbp+XYKG0WAdsh2BWXUd0gTrlCnrVF0bc/6mvk9dSfuM93BynfM3r41N&#10;sDbNOJ8rHTIWrHP+ptw2wTr5zGtjXv9Hg3XO37RDmmCNVIE1ko2c5fw1fQ5w6NoAYDcc1olDXhub&#10;YF23AaAh529eG5tgnTKVOqQJ1ilT2UbdBoCGJliHLg67BhqaYD0Uy6H2FjQMzSeYNQIrdyTXObYR&#10;YDFou7Kur5tgDR5LFRy1QKtKEFwxT5+0s96T7uydjCyN7HYHvbltsz4hpU+hzSUgVkG8xvqHsmFf&#10;yIoVw2OdfKYd0gTrlKnU10OxHDnWK0U7tvK6yn6FBuSYzfPZR+2fFoEWgRaBJxcB9G09qCJXpCCd&#10;FSvqn/4gqKL/qh+VvV//0tK75OYRE94/YWK57TV/We582VmlT8ESfMqDwAg+7UEgBcf1T39wnp/+&#10;4Livr68TbMFzF9Ly+QtO4zaoYsRD8eQWlB2JXHnlBNuXYWH26BkEzs+BbVpSHnnkTWjGubIZsBwI&#10;jkA2MUjteFRbuBft7MyLquqqB9us/uOyOAOVXHkwHWSg/ohl4DmXHYm0LYdkf/UKNwEV9hlSX7JG&#10;/yzpbzuNvjpBCjSsU+1wbvLJjqAJ4qAl8sOh2O98nJI04TwVUbfiR4nIseiKTXuaqE5D1nlW0x+8&#10;kKn/BJPw69cS/QOdzwGoknACQ/rlfXHuR8HVTtGqBxyr+bY8jWEDskEbh5TlRzkHrSiDPI65IcDF&#10;7II6BlqdVX84aLcWgd2PANPfYkfwAPKL3CGXTHCEkMmkHYWQeycrHbn1PLcMUwDZ1X81UM10Kmn+&#10;ebaoHnUjBMOyjbyrc9LolLsZb9SHFv3QGe6bvfK3MQdZ5YVvXbCRjCaBB5rRrttOVZVU/Q8q4Amd&#10;Q3+RFkdRxnSIONKyRKRBu9KoTpAEuoU2od200Sx083kvlYuCpgaK3Bk0OpBMVdEr8K626AmbIMrp&#10;jDSn04WO1W9ujI83uRoIArGNASEAQDnlW5+bNkMCLO3WItAi0CLQItAiMGoE2uvIqKHbUxUZku6w&#10;YHTIdsJksLFDJHvdeEgqbNzJWOjp64mHwHr4ixMDhwqBDbfL+Z7Oq3QgsefBNStArLpyvd5oy6Wh&#10;aw4kjB7MGQU5xDLc3TKr5ADGQcBbfQedtK/e5ovABhxk9HUHS4ATXKElwA9RIIfzHdBxnx5cYxzt&#10;fLPBiZFqcwk7aLBsXv+YHOAPxYoVlRMaGuATh8nBeuhNH+korPMb+fp2u/jkm9d++K198sSDZ97q&#10;M7vuU866zucDFFwhJ2LymXXhM7DcNdZ2uI0S63Aid7FOPnMcu/xGEM3BWgp7mccfpy3BJF1+k891&#10;Sx72eNsYrfjF5IRPlo+eftgU81+vi0OhjnXKFEEVTbHmJgSss/+xYJ045L4J1slnOrjGgnXKRe6b&#10;YJ11cj8WrJMX9tDQBOvEMPZ6Q1YBWXUdMjQ/ZGtnOiTHNm51xnVkKukbDuuUqdhHsFBdrhOn3O8I&#10;6+zfzqWaXGed3A+HdZ1fdEjqytQhyctIsK7rSvqutw0NO8N6wSn6xIw+ezT7edPLeL1J7ZtErgkC&#10;1j/fKTN7YzPevqns8So/92k+17Gu60poaIJ18omuRIcwg8F5NFjXr0vQUMdj5FiDRhX0V9PXTbCu&#10;60poSLlIuU5dmToqed2RXGfdvDY2wTplKsaKVY1i/o4G68Cyq6+bYJ185j6ekKCvm2Od8zd1SBOs&#10;kaqQLcm5JK1+XQKbJliDR4xFXBubYE1fdR2CrdPtO+fxyLBOmUo7JDHO/XBYp0ylHVK3t+CvCdYp&#10;U2nzNcG6bgNsb2/lPB4p1nV7qzuPw95ivJtgja2zULpyKZ9+UyDtCtmGXjVCQQYESvjBZ6Ujh9vx&#10;AK9vL61YIbtp5eWsjDYjbNcXsBoGK1YMj3XOX/aMdxOs63V3ZdsOj/W+DpKdVQuuyBUr4krRvV4M&#10;h0Wb1yLQItAisKcQsLNDTpO43w+nCY4T0gmiyKAKVqvYvHlzKV//Qpn6315fejaO/NNEm/c7sNzw&#10;9g+VDced6AAJgiIycCJXoGCfq1YQYEFQBXucQuz55TOWNqhiT0nDE9EuT9LkaWNFBN084YzkSuh7&#10;KpyQ+kfguhNNjtJ0Ok5ve9vBz1M4yQSy4DfAeVbnB3Sky4rivsv3XmqXPY5P7ekHZyN2bHxKQ2EB&#10;fr6lFNpS+jheJFIa/kffW7i+6shIGqe3tnF2UtebaGC1iwhMoAwN678qElwR/egv6dp4ftbbq2Ag&#10;vRHPp0Y6tKmsAzZ4HCcnJ4EUdMGqFsricaO3DEZJexwKw5kMWoOlr5of8MtnBGgTjHg73HNc+8pN&#10;nMx5zyoc3Fd0NjGgosYQ3hxooqAT2nPgS/KvIoPSExEgQ3FR4V+npfagRWC3I8CKEsgx84s/dvZL&#10;NjX1/fO8YO7oHzLrc+sLKoSMek5KxglE4jMfyLt1DHKvE3/uG1UgWU/5prb7JMBA7XIcdOjI/53r&#10;dHfrTpRV0cJkph82VpHxtcxnMU85dAvoFNMpApQQnOpAp8wxeyf8qRP0g9qsTV2xqTrWnipOa+ia&#10;6jl/NK40MDCbags6zDSNQ6JX7LA+oiR10IEETpBJ/zr2SjWkuyF6oSJ/+RfYU85joyZoo1+fDUKf&#10;sPHX56rvFDEhWN0/3bRbi0CLQItAi0CLwGgRUPAvV6d2e6IQcPSmOrv2DW8qe+tmvr5hPPzWeeeV&#10;1Q8+UH74wx+Uk08+ubzgBaeWSy/9YTnxeceXk553AlaEjYd6PY4ffPDB8pl/+VyZMHlKOetv/78w&#10;GJRug0R7j3I10o4WpZK2IfkkqIxtmKqFMDTC2rAR5UNur8JAoUqnDYysKEqyjTCMI0QMcydtMNo8&#10;/wN/Xzauu9/lvvSFH5UPf+yccv0NV/s8/5z+yrf48PwL/sn7gxYdUv7fN/x50CdidkoDpZUps2/H&#10;OJBvPuv5UWnobKjzKaONDrV1cRimjycQ6zHxWY03gATJo+BzLFjTqXEdA9YeFDUjw7mCvSuTmaD9&#10;7pDrXw6sa6NpbEU1OPB7ErCm08fPnfp4MzYmbGRza4fjTWLFZ5XP3SqthgjsiAbX2LHMVFjteryb&#10;YD06PoMPCOopX/zAh8pD63moPFg++uGvli9e8Ilyww1XwXFnQ28uPuaE8vZzXlEOOmRB+cM3vd4g&#10;BA6jo2Ho3KKrpwbWUNLVx/Xx3h18VjKZwGlf1yFg8Hi5NjKPl6natXHXMlXXYy3WINBi7SkcSIxZ&#10;V+5muY7hQSM8Xu6HzJ16flTa3faWnqfZzvQ89XzVHxmhX/zA35aHN2woH/mHL0ln/pN05lBb08BW&#10;f/gUyNTp08oZ73uXr5t5DdFsVwkYqvOxIyx3lT+khWY6BBrV5a6wdpkgrcPDTy76P+Wai75XTvqt&#10;k1z/8h9fUY6fPad86aUvo9UhG9fjjY9uKYs/9Ykybdq08sADI3dkDmmoPWkRaBFoEdgBAhlUQRbP&#10;CHDCsOdHIMXWrVvtlCV98/p1ZcqH31Mm/Pj7O2hp50nrjz6uLDn9DWXc3vt0giMIjJg0aZLPeR7D&#10;qhUEVnCcARd5zEoVHOcPvZg/0vK+ZecUtDlPJQR++4W/rTHTuOEElE3OlXrQS0fEihTIHqkRPKEj&#10;7Hb9cCqy9fZp9QjJAMEDDhpQgXDl6Zqs622sOCHnnzpgBYoB2R6Vv9HlcZZiX7gf5dlJSBuKrOjH&#10;0aq+Qqaq+yuVcQwIV2yTEG9rc2kPiqJf3/koIcqIJzsq4U58SU7ZcFjyuQECMrI+9hJ1eDmclSDG&#10;eVUOfZaAYAb+sYKGylPGcwAm9T8DGWiXN9FJdgAJBTn2H94yl/OUvqsfDBpbnbsN14cGVzIz3GtS&#10;J/J17MZDP3jOKQ/8HcABbegN0rTfOOvQcvOfXKCzdmsR2L0IzLjtonLod98lmZZ0sooM1wuuDUir&#10;5gBz3nnq1iKrvSWZ55LMLafrr2TWOcxLFXTglJKQ90rUq/miSYm+0Nzg8zdeqUUFvPIDBfWfOdCZ&#10;35rE9OEMHTAVOabvCCrQ/OecZEqaJgU+QZ/+oSVMmf5IQ+mfyqgf71W2R+XI0cxTVa6DLk0plUPf&#10;6dwnJFBVyFRpkGuClAZPEdBGm7QTOFCZYJPoBWqqzUpKWJBDedrUBoy+FnOiNOWYT/Sba6N7WDVH&#10;fZtD6kE3xVWmt7dP1aLd0MvR54WXXEaL7dYi0CLQItAi0CLQGAF9vKrdnkoI5IU+aeKc38oVq7W/&#10;SobbYNln32nl6KOPsiHhcrIUML7YXJ4cjImwP7z3eZhI/rvDfBsqmCBhsGT9aFdp6ps0GzAus10f&#10;skvSgByQsWSDzm1i3LkV/qhQ7Jr+pRpmXtJlU2p7Pms07DDf5ZXDfmc4VbSOhM+dtuHWh+8jnZUY&#10;h8kTmBjjBljvlAY1tCs+kwaP6uOwzPEeho9d8jk8DRLc4NcjKyoeRwN4wOEwNDTg86mL9Qj4HDHW&#10;4NiVKcsTAP6aYY1MW2eMRqaeUliH7JsZhpFJ4g3urKyq8+6OMXctT5wx4DDCufVkYQ2XTa5Lu0NX&#10;1ueWURbWXRpirPakHvt1wzoxzn2LtWTMMsd+914bE+PcP1FYV7NmN+hrHh3ysAwbWCD5v/402cC2&#10;un7mPGaPFrVN67ZjDGjWY+FrzPC2TpRTG6qTOpw0Nud1bD7I3oEN38C2rcKaQz78MHM7DGCo3VoE&#10;WgRaBJ5gBNChBFWwZ2NfD6pglQrySSO4YtvS28vU9/1l6V25bMSU4kRe88I/KKt+/0/K+GrFCTuG&#10;5cxiZQqOWYWCAAuCKfgRYEEgBcfkE2yBnuZHWups9uTn+YiJags+6QhwDeetc94E50rMqhMEQyCK&#10;lkcdEFzgq6Ocb/EMiGAIUnD8qZ7GnrKk8OkMr1Shc9pg2X3yBuyjox3ZIqqLE9AFcPkpv4doCeeF&#10;g5CVG2ifbkyHCdAfVonrVzvjo32cqDgwKe0VM9RcrEABjdGHKaMbWtS1n7J+Lqg+eggUEn/927aK&#10;7li1g3LhNI36YGQnKbhAOA33xHw1IpyKVuYYXVYsxZwQbTh7aQPMWMa/Z7weMydtJlJ1qrqRTFnS&#10;gncOGZNIUh8iwbxArzbT6zEAQX2ChEQV9hhRqd1aBPYIAnHdYt6M07wg9MjzRrLo1REQYuQPAdWB&#10;RbGy6QkgQN/EChQqUMk/JZ3uKsy7TnWrC7eCLlFGBCShS5hfnmEu3NFFCkAgYIF++aHhTIMmEHOI&#10;jd2AdIo/+SMaCGOIFTAoiY4JAvITQJzTvTfzrdnmtiqqdZzBWFUhJag/NYfOoXAgQfv6We/qCP7R&#10;nRT0/QnUqrzOCf7KIC3XilgytynF4PnOyjuhm4Le0DXSPdCL7qMpE0oQnD6BhE6nr2ozTRobAQCJ&#10;ymM0qdNuLQItAi0CLQItAqNHoA2sGD12T1BNLvelrFq1Slf9wTJv3hwZAkrb3gqoWwQ+1h+sKcpi&#10;ULDPrVF+VcltZQPa76INljmUDeWbTmgl7gNDCnNs5FsaZdSgQ3farb4LGnZF49B8mq8IrdPY6UPM&#10;QPqYsFQDw9avWGuI9VA+RtDH9nx2YNWBl6NkDxZdqJv10YSGHfXRYq0BqMZgV1juKh+ZVRkmYH3z&#10;KX08AVgjSKEAniCZUkzXS1gAAEAASURBVH+5DeETfqElM7Xv5JOu37Dzc1f5tEc7brTbyVj7MMG6&#10;W6RtE8yeLc/pINM4RG/GeUftj5WGIfXVR4fPWr+dMsiUTp4IrEVKnfXdO57izfJQ66TDI3zr90Tx&#10;aZn6NcUa+J/w69JwWDP0O8pHHvTbHToEnmtd7H65pn2Eueok5Zp+f5mxFj+wEm94sRc7dRzhb5db&#10;VIhh1LEO8uGl7Vcy6MX6LfKHlwcVf4KxNokmDdr10DITdsl7W6BFoEWgRWDPIIAezaAKjvOcNH4E&#10;UhBQwTGf/ujRChVT/+HdpecRfdJwhNu2yXuV21/1prLx6Gf5EwUEQRAYQdAEwRMc88sAC/L59Adp&#10;HFNuV5/+GCEpbbGnGAI4+ZEvr7Ig2vi8BGtKyCXnazRXfhyJOOFwcvq6LqebAzAGtjmIYZwcdX7L&#10;WtlsaQqGbRBp8RdbhMAG5ajP+HQGFfST+cAOObcjUfaBu6Ms/dGAZJFrN5dul8VbqMCNyvpwXchW&#10;MTtI3SgnLk0Dce03I3K69ki+vYlgVpJg7rFYRzAgWlWGQIiOo1N5BGGAg1/cwuQRMV5xQ31Ah92c&#10;yveb5qLbZgaddMqGw5J8MAsnruilH9qHR/5BE/ki3y3nYwnY0QbGwZl6hJ6oJVJ5K11pGkd/FkVt&#10;tFuLwJ5BIALqHFTE9UoyriuJumLO0qPmqgOrnJLTznLriYGcmjC1U5PTuA4qg8lT3VNIxC3jdvgz&#10;771qg9pVfvRFvjbmrNoNfeWZ1Dm3vnGghcpQWI0OjFMoxTbNPwVqjR8kWJDEaLdqsdo59IAq+qGD&#10;0EW6Lkcz4kkNBpFKicbpnUTmY9BY7ZVsHpWX8991zICqsKmMdarocR/oPWdIDyuTzxsJcm2sgiNa&#10;4MtYVbxRWOdAqL9WFpSBDq/oQV1hRUDMoPQgLwzoMGGt8mi/3VoEWgRaBFoEWgRGj0BrhY4euz1W&#10;sx5ZuX0nslnKgw9sLDfd+Atl2YqwYUS5NLBch4LeVKbaD2l3p/lV+U5+Vd1mDjdVea59p0wmkq9j&#10;uuanQ26AvFVlyY+HvJE8/N9O7aoNW1Zut1NvZzRkgRHnUyH4gMbH80le5LMfGZYVETuloWqvk1+V&#10;dz87ooH8sdLQbSN4yPaUbjrynP3u4pM+tQ3hs9tPi/WvOtbdsQ6ZCnEYKhPdMqObW7QWbTx15bpL&#10;Y5O5ZQ3KJPFEgUfpRc2lRIxW6xv8d3K5+cyCnfmXCaOd3/QWbTz5WEPHntKViZN66GCv7naA456j&#10;4cnAuuK7w2fS8CRhbTpyLPYkDcnnduNN8hAaolzIBMfaOlh16RxZflW+U5/Ggsc9J1PZ/nZ8QsMQ&#10;PqOcRR+y2Dp0VnR77uVxk3wai3rg9Pg+am027QObU3Rab2qv1iFMSU6h4+E36UyKRvHKBu2cV1U7&#10;bSWdw+nSLp/Jc7eDbv0Y7zxXP436gK4uDXbmqKnkoaKgIr7edjepPWoRaBFoEdhTCOBErq9MwXEG&#10;URBQwUoVnPMZkM2bNpXe8/+17KWVKpoEVWx6+txy/V/9nYMq6kEUBE6wAgXBE+wJquCYAAry2OOw&#10;YZ9BFZxTJq5PlVMNz2+7/RIjoDei5Yxn4w3wONCy8Brn8b2SBwUScB0dUMQB10z/lUNuAKcinrja&#10;5TnqKqm6zhIO4beww5Xq7J5euSDl3fPqEKpsp6AqEFjga7P+2ELRChbkYavgQ5Xgua+ecb2mkxUu&#10;HPig+RFbUIczkWs9/6lg6jlWuzgRvakMDk1+25hf+gV36kZp4+lQe28EKrhplYAenURP8KDWcU5q&#10;14+z1/26M5ejPl1Gt7SpBH6UU2L/NmGoetvk2WW5ftc0bXKUqh/yeOOc8mBhZqIx1a8CJyoeadUA&#10;qr4JUnG4H2Jzu1D7p0VgNyFQyTPzDflkPrF5KiiwJ0U1ZF7zBNn0JuHUoQOHVMeOfp0j6tTNUi6q&#10;E2RYNVyetjiXdvCe2aiePReZL6ZB+QQlkMfmuaN9ds9Moz0Vc92eXpWkby/XwL7SD8xtF6Kg7nvc&#10;Lq2iE9wCzZtgAha8co9Oua5bi1FXRyJAgWQcEQwBQzHXnc2xDkiJ1KiiE28OwEA3QIIizlADsYIF&#10;JNGi6tI2ehMehEHOeeqgC9wUe5+TFvTb1iDTA6b66sdjBm/VOFRkmJb2T4tAi0CLQItAi0BTBLha&#10;tttTCAGMj/oD4DQasBZW6XMgl//4Sv2uKj+95uc6X1XWrr2va6DAh4yPGfMmlw3LN2m/V7l/yaYy&#10;65Cp3s88dJ+y/s5HlD6lyp9SHlz9aJl20GTvJ8+cVB5Zv6VMmT6xPLLuMTWFmVFZJzp8ZP3WMnnm&#10;ZO0fK3tN7ysPrtrcqUsbtD19/t5l/YpHyqxDp5YNSx4uMxft7b5nHDy1kw9t/Vt3bcL45s/WGIzp&#10;u6ubB0zftIMmlY1rHin7ag8N8Bl8xR4+g++9OnxmPvzuM2evDt/wCS/wNmX6BPNLv5iiyecj68Bk&#10;QqdOthFtjgxr0zpKrJPPHKfk11gL81mH7FXW3f5QZ5y3z3e9VYFX8hljOUnDi8BhaGs89B8+62UC&#10;q83GOmUqsQTj0WJNX5YtG8JjwzpxSLlugnXym3I9Fqw7c2kUWKdMPbh67Fjn/E25boJ1F8uQ69Qd&#10;ue/mhw4ZDmvufFKuGOsmWOf8TblOmWMPDSPCWozTf87flOsmWKdMsafvnIOpQ5pgnXVz38VyF1gf&#10;LH4rXcuDOqtlpo83JpInk28wudHmTLf5Pt/ySL/1WF2ut8eyCdYpUzmWXR3dHOuUqdQho8IaZqVD&#10;cv6aPunrxDj3w2GdMhW46JpYzd+UsdSVeW0cTq5z/uZ4NcE6Zco0i4axYF23AaChCdbJZ14bradT&#10;zBpinfM3ZKxrA4wEaz8Zqa5LCHXO3xgPbJbQlSPBOudvXhubYJ0ylTKfMpXXxiZYp0ylDmqCdfKZ&#10;bYBhXa6bYJ28pM3XBOvEMPc5f9MOaYI1soUOiUd/gyHzlb3FODfBOvCYWtYZl6ll4yrZtth6Kzfr&#10;LS310rElrTh3+gf7e7y+pb7PnMlqQzI2W3am2tx3PtcA7OrJQ+wt5lZ9LHL+5rWxCdYpU6mvE+Pc&#10;jxTrfWSPc92bJJt+Ezb9jAllysy+4Jm53G4tAi0CLQJPEAI4X/ixoV9xcoRzRPf1CqTgRz77R++9&#10;p0z667PLlM9/SleGkW/rnvkb5ca3fbD0H/B0r0yBg4nAiAycyKCKeoDF9nmsVpH12qCKkWP/y1IS&#10;R1zIYWXQVs46v5Fth148EsXp589hIICkS2aJPxiPk05J5Ic5IdvFeUrlvxJZ5YE8jiOoAgdhj2RS&#10;n5ZR4ALORlXx1nHOqj25DtUE/atN5osKETbhxnCiKp3gD5yL0GCbDUel8niTHfr8x23rxAlU1z2j&#10;+nR7apNPdfD2Oa0QIMGspKppoi2VxaNJ2gDeSf67LZXXvOXTIwNVgAb02n6rvJi0kQEZnvNqz1vV&#10;HgEV0A3fpoe2aIFk/fiDw5i69A8cHgfXj+ALr0ZmnBV8UjU/vofPjQyWKQ+sLId/6+xy2DfPLod+&#10;/ayy8GtnloVfeY1/C778mnLwBWeUg7/86nLwl84o884/vczVz2k6n3u+fsqfU6Vz7HIXnK60V+r3&#10;p2XOF/XzMeek50/nlHNZtau6/OZVP5/TrtO7deaqPDTUf7Qf6dpnHfeTfea+207QDA/dtG4btBO/&#10;oP9PO/R16OrQoLyqbNI05wvwTZ/xy/Toq0sr+fO+FLyA1dzqZ9zy/IIq/QLo6Zbp9qk2RMvB+s1T&#10;Pj/KHUz5rMu5+vFPaeRRjr1/ouPg6uf0zjljTZlqzLWf57rUj/T5koMFX36VfmeUhV99dVn0tdeU&#10;w75xZjn8m2eVOdecJxmLudyr6wTXitgks5brkGHPe8mt56llWqUk80wFzxeVDVknPaap702cH2mk&#10;S/Al0vEcB03gYCb1z7xG59AaW15HIy3OM2jMc4ti+qFL+DH3NJ3cBXPd2kTNZX2Io/X4S10aoABl&#10;OKUGekqkEHjoQ7WtTFOkOc1BlNKKN9Uchf8BLfNBG/ofe3BDH9EY6a6q+y/a1+of4EodglTQRWgF&#10;5j9tuJPosWrMnDgldHy06QSXp010WJc/kgnmMgUQbwa0b7cWgRaBFoEWgRaBUSDQfgpkFKA9kVU6&#10;xk5lyMgykJHRU9bee1/5ype/VmbPm11e8YqXyTCIbWDrQFn2g/vL/FP3K8suXlsO/b0Dyu3/fk85&#10;9PcP1P6usvBFB5Rll6xV/izl31fmnTyrrLp8fZlz0oxyz7UPylGuB9O3KyDisKnlkfu32KBxy7JA&#10;Zh4qB/5tG13mfpWhTtZlv+AU+rzH+9v/856yyH1G30svurcsOHX/Kn//0vcV3RRt3DmSGG/cy4UB&#10;RTl9G3XmBPe96soNZe6J+5WVV9wvGmaK37VV27GHz0N/T/z+x91l4Yvp875OfvCreieK9ivWlwOP&#10;VRDGbfC7t3h7uEyZpeAKG2Hid5ECUoxF5M05cXqN3/vLgheI30vuGxHWKy5dZ1oTryZYr7yS8ZnZ&#10;6bvL78iwXvEjcJpRVmqMDjx2X/PJ+DKWYMoGyxjI6wiGcV7sV10eWK0UVilTMY4pW6PDGtny3bSt&#10;6bFhvfQicNA4V3LdBOsuvyHXY8F63m9pLgmn0WAdsrV7sL7nOs1jjWHKdROsc/6mXDOPQ3fkPB45&#10;1lNm9XXnr26GmmB96H+J+Zs6ZOGLpbekz1KHNMG6Ls/M8SZYL/3uvR1dSd8rLo25lPOiCdarPI+7&#10;OrMJ1nNPjvnf/6jWcay0faWmfKPLdcI/JrPmFI/FOJ8yc2LZT8FtdbkOPd3FsgnW1luVrgRXy5b7&#10;DB3SBOuubIUOGRXW7ntgyHUJXd4E65CtrlzPE9boytS5Bx47rdM+18bh5HrOc6VnrQNivJpgbdmq&#10;rkud6/Eosa7bAMhtE6wPXCx+KxsAHTJl1sTONRHZq9sAu8I652/qkCZY4xiumT2V/ZHXp42lCdZL&#10;L0p5j30TrO/3NTFsAOS7K1uhr5tgXbe30CFNsB7O3kJfN8E65nHYANh8TbDu2h+BZd3egoYmWNft&#10;LabyWLDGtl16yT3lENuha8vcyradfdL0Mv4CXYs2psasFNYwu62PbCurmcfVfDxY9vRy2ZELbWfc&#10;PyzWdXsLHdIE67yupA4ZC9YHyLZdf9uDCnJWcLPmM3PaE5kHk8Pw3ma1CLQItAjsDgSwQXFysGdj&#10;n0EV7Fmpgvw87r/5hjJVq1SMv/euEXfPm7PL/+iMcu/zf6ezCkU4sid0AixYhWLSpEnOJ2CC1Sz4&#10;UY4fwRZ2GOm5QwZUQAB5mT5igtqCT2EEwrFoeZQsZhBABB4oT048vGs8Y2NVCXyGdj3ycET/+aQF&#10;MuFl8eX4i8CI9Mh1ZVwNIOxaHUL3ayrPcci95oLkneALB0+oXVaMINhhvJan9zMRORPVtOnwlVp9&#10;4n/kTXdWzrD7UM3rDs+fwICu8WqHZ4CsCqEnZ9WzM1FOk9ACCWrEz9VEi2tjB+AEVQ3TqyM259Kh&#10;gkBY0QLHo0rQgOfvgPqAH7cpmgf9PZGoB670If+lNp7hwYjmlM77xXOP+DTmZLsP8a8y8Ok35EnW&#10;J1dMokhjLoIb9I0zZioQ5OtAjQqTHq/+oUR1On6bAmDvvjZ0CitkqD826HIgh8/Vl85phs3jKVpw&#10;rkK2mzf9OqnggR6NoPNYPYQDeKw/ozQPKiiK1KYwgL+qQcJHkCmGwm3xR1sEmOAujkAWJ/oPNage&#10;6abXNPmPcqI+RS0PHFRbcuZxVz+uqz1jCQHOpxkLGe1026IJnNvqlv8eIurTFvR3AHF96lVtsoyA&#10;qWUsQdJd6a/ao35FJX0HXRQgkxLsulxYfkQElGaecaackrzgTFXPAQ1Kd5suTIba8hwVIz7t9k4R&#10;J5oX+FMZ8cbUQw44hiz+WPfr0NcD8FDHpHVXnKAfFaUPEaiq6i76zx0NMYKk8uNv1YOOIpUS7k+f&#10;54C//H6hc/UH3h1cRHUTFzsXpYJ+SEvIcQQsatJGGnWcH7inLNACwQpePcL56ocGs33Nk8xD1zld&#10;eWTDp6VT5RklTwRkRmd8xsgb+0r+ezRRIFM9qC7lfWK+DKBPqzRXVl0rEJBS4AYrbICWgi7BCp0S&#10;wRXMKeVUgRKsaEG9+GeCghQOVWe8x5rxE50VDf58ENnQW6W5UvunRaBFoEWgRaBFYBQIVFfBUdRs&#10;q+wRBAZtUGTTXeMA44qbE4wGNh4EzFFQxQEH7JeFvR/f11Pm8/D3+zj89y9LFFSx6A8IqrhbD4MP&#10;KMtxPvPg+fsEX+zfcdbjEJ5xWKx84ACKW/mmaRhENnlktKy77SE5bCmjt/b0sHbVZeFEpi4Pr3F8&#10;ErCxnIf8v/e0cvt37vUDaGiY/0ICHDJ/rVafwEG48w0ctsdik1aXwDFKXyuvWFdmnyjnlWiAj+W0&#10;/cIIJoHPJQqqgIbkM/LFb0XrKtXHwbpOfM6oOa+SV4zO5HPdrVWQQda9nCCJ6eZzpFjPrgVGNMU6&#10;+bRjRTQknyPF2o7kyzYIt5nGz85PPWRnvDHuMVoxSLEr63mMN3yuukJ1hXXKVGKdMjUarOMmBFsW&#10;g39sWAcOXblugrVlvibXY8E6ZWrVKLBeVcnU7sA652/KdROsU6ZSrnGU1XVIE6xj/kpjcS+lqd4E&#10;65Sp1CE5f1OHjARrJBu5zvmLYwkammBd15XQkHMQHQQNTbAeUlfjPVKsF5wyq6y5POZg72Q91Ols&#10;cfnOm8ROsm4S/ZBKwD9y/2PlPnRmpSuhIedvYtkE65Sp1BM8VYh/zbGuX5egYTRYu3/pkPp1ifFu&#10;gnXikNfGnL8ZBJdyw4oAjPdwcp3zN6+NTbBOmUp9PRasc/7mtbEJ1slnXhu5LjCHR4N1zt/UIU2w&#10;5roUdkD03xmHSl83wTpxSDukCdbYOnUd4ro1fd0E65SptEOaYJ0ylXW7WMrWk83XBOucv9bJkusm&#10;WHexfLy9BQ3d/LD5hsOa6wJy5Yd8omIsWDN/D3Hgw33lYNmCeY0gQGLrLuzNju6EHD04750yrqtD&#10;FFzh4Fzp4WWXyG7eBdY5f9MOaYJ13d7alW07HNbzZNtuuC1WFGPeQMMMBdCwCW4hzYRutxaBFoEW&#10;gT2DAHZpBlVwjIOUXwZS5Kc/SNu8eXMZ+P5/lKlvPr1RUMWWvaeVm978vrL2Bb/rN4gJoMjAiVyZ&#10;gjQ+/cGet4xZpSKDKkgbLqjCzjUbP3sGo7bVJxgBGxxc48Oo5bmaohPCwarDKttHOETjX2Tw9nh1&#10;x4WLkIcX+h/P6HwPJjmhPseslKj/vjfir3NUlrzxChDwXVxl93i1FgVgDEIHgQfQ5spqQz5NYgFw&#10;5kYbOEyDXpybHXrFCIEa2xSohI+wRys4xJvpOgnjncRol5ZwnKoyzmLacBCA04PXdOSSF4EClA3u&#10;1bua5DhWnYjpoZIEQKjRxJT+ySMYhdgL40k9ghj8Vns4nQlXsBMXzoTDNghT23aOg914VqOAdpVX&#10;g/wcJEGQCd5glXfQiHB1i3aAywmuOrRBkAM/PvfSx+delD9e835CX/zQAdYNvX1OZzWC8epzgtNV&#10;Vu1Sr693QpnYN9H1eidwjq5Bp6hN/VhNhDZ79QzWDnitLslnZ8ZrP0F1XV7n0OH+JoSu6lMbvaoL&#10;Tf4cDTSKFsr3qSz6LOgLOqOs+ldftN2bP9EZ/VJev6oessMnbmg/9lGO4aR8L/3Xfuanwgh9yW88&#10;fInnwCraTlrdBvSqDXBm9RBop03wCXo1FskjPHGce/h0XuAHvX2mV2No3qI/0iZwrnwHqWi0Ozyq&#10;LVZPSKzgE+zAyGOuc2PifqFLeFDGGOvcWCZmSRu0g7HOhQd85sotVgSevxJwPZhH/kIHII6amQQV&#10;iD5mvoM30BOSU9QNE4R2CArgn2q6DgFMiD7Ofqq7BVfQkXhBlgn2Yj5Rh8lFGRqNOuiiSHOfOqM9&#10;0iLAiSqip6rrilTWj78xp6hT0WFiaJOfaKdL0aBp6HMaH9Scz/IZ5EKgVOo/girYrC1oT4wp1z8/&#10;RyENPrSH5hxXf/ZIaUx7E6djZItjeHVaxX/oQeqTqTraUc3jwR5+pe/QicREwQ4c05w/saROvAKP&#10;ArG2bSVAqN1aBFoEWgRaBFoERocA15922wMI5EW9adO+qepU6g4PRgdLgcl8kMHQX/ZXQMXLX/6y&#10;csoLTnHpLLlty0C59ZuryhEvmV1u+caa8szXzC03fn5VOebVc8sNn19RDj9ttvJXd/IX/o7e8tPb&#10;nIe8aP+y9toHygGLp5d7r9NeKxt4k/Gh/zZEDtCbrPe6zL5l7XUbysLfObDcceG95RDeJr/ovnLE&#10;aU8vt6pP+rjhf95ZjnnNvHL951eahlu/cVc5spbfN3X4xVLAYXssph4w2XQtv1D0vvhA9akVKUQD&#10;fB7xkoPU992mAT6f+eqDTUPicLjz7zKfyy68RytZPE183+P27tVKHQforeR7r9sYxqOMM2yxAxYH&#10;n2DBW4fJJ2/dLlUbgeXIsF4qnEaLdfKZWCefI8UaPsEJGpLPA4/Zx+Mdo6u/GKsaZfjkLdq11z0k&#10;/qeZz4UV1ollYp0yNRqsLVF0yTZGrBOHlOsmWCefKddjwTplajRYp0ztDqxz/qZcN8G6i2XIdc7f&#10;1CHd/NAhw2Edg8sNDhSUjkyNBOuUqdQhOX9ThzTBOudvynUTrFOm0DHQkLoydUgTrHP+oiuhoYvl&#10;8Fjf/K011h3LNI+3PKyofd05gmfc8LJH+0cKZ0woR/IL+L0PnFSeJv1Vl+ucv6mvm2CdMoWuRIf4&#10;Uy9V3+iQJlinTKW+HhXWVd8pU1yXoKEJ1ilTeW3M+Zv6OnVlXhsD4x3Ldc5f2oCGJlinTKW+HgvW&#10;dRsAGppgnXyCIzQExMhcyFgTrHP+ph3SBOvEGQLQITl/0w5pgnXO37RDmmCdMpXXxpy/2ADQ0ATr&#10;lCnsLWhognXKVNohOX/TDmmCdc7ftPmaYD2cvQUNTbD2M7LK3oKGsWANDjd/U7bgadiCa2wjoq/R&#10;tRN2YW92+WdeD5atDw2Erv9d7Mx7bbve8m2ueWpb9vVwWOf8zWtjE6xTplJfjxbrJd+9r7L1sOWx&#10;2zfIvtVc7mxpfHUS2oMWgRaBFoHdgkAGT6BL+WVABemsUkFQBcc4lTc/tLFM+MQHy9QPvKOM2/LY&#10;iPvfOP/Qcv1f/X3ZdMgRDpRIpxqBExlUwZ6ginoezjKcZOThNMRW5pwytq2rc9La7VcNARxwuNpk&#10;y+o/MshxD28tVZufs3HPKs+bnXJkyVBRtdjYcw+m9Eyivu/C8NYpkU9eWK7kyUP+7Z7U3vdLaos3&#10;rnEKE+CAU57VVCKYwY375gIHbT/BA2qQQAQcrwQV0D713CieR53zfJDFNnCeByWil7yaLEMfPPhZ&#10;j9JZrYLeKDNOTmZv4W0k0c5iz1t1BD/wQWdBghyV6o9anJNOvo/hT0WVon/so1xV0I7ZceAl+ky+&#10;HJr9fhudBjUPlchcpCC8jGds1DZ4kBL/1CqdgDPdU5W9NviDDsakT454O/vFH3sHZiid1RsIoKV9&#10;B3moHvOdoItelYvVHYIOHPDRhkorD7mARrfnToMiB7+Qzk994IQOfcLerGkPbbRDuWyvOlYeafDD&#10;38CWNNUlnfJuR3Th6KeM0zlCSmIsfKZy9AV2DqZAt1Giasu0gnXS4fLQGT/zSXvq0HTSD45r9uCh&#10;HzTQHiuu0Adp8KUi/qm683FeO+hB5ShrbGhH/9y2jxyfEDIkxgmoMMaUU/AM8mK/uXhCztRM1Z/a&#10;qNoJuVE901HRCT36qYh+NKxz5ZvPKg96oi/oV3tKT1ySf1NLHr3BH2AHnJZN2kfaIziBzNjo1rrD&#10;+aEXPE9IVnuqUVgBhhqUJY82LDchAF7NhsPoWKWEO+U0QSX/+APIrFZ9oSWKQGccuq2kK/vuBGfU&#10;VpthdpHvvgS2n9CrLbSEsRe96Bn3rR5Jp11CETwnJGO9YJyb+mclHlXzGLgN2uKf8mjH9RUooqSQ&#10;L9V1OmnjCJkQjypHXT6jhEyrqOu7G6ULLWWyhyIw1Ym2mHsc0bj+ojM5NK4uoFPZIArmElqSYf20&#10;Oka7tQjUEUAe77vvvnL99deXW2+9tWzZopVU261FoEWgRWAnCNSugjsp0SaPCgEu6qPbqiHBethu&#10;o8V6s+O0pBUGja2OqmzvxJ5yzOsWluvPXVqOfd288pOPLi2/8Y6F5Wrtj3/HYU7P/MXKv+Xra8qR&#10;Lz2o3Kz9Qfq8xpor7uvssUKCC4yVorwNnTzK3vL1FeWoqu4R2l9/7opO3/R19UdvKyeob2igr+tq&#10;+Y89uKsVKzC+ZAhVNGBQPbT6Eb25va4c/rLZ5aZvrChHvBT6V5jPaFuBHOoj+05+6Zt09vCZ9djD&#10;72y93Qdv7Nn4whuc17HgLcSoe5Axoy4YJ5a7whqMR4t10ptYH1Pxk30nvzvDOutDQ/K5uhpLRjaN&#10;US366FU8Ii8wybrJL3wm1ilTjHNTrEGZjRuWsWKdOOS+CdYHVWOfsp/8jgZrZDHrN8Ua2ci6Y8U6&#10;eUm5boJ1Ypj7lKnUIZme++GwDq3R1SFNsE6ZSh2S8zd1yEiwTtlmHjN/U66bYJ18pg6B37oOaYJ1&#10;yhS6Ehqy7dzvDOvjXrtQfcqp99I5ZcI+fF4lkOX22TeP3HxW8ynmlP7y0En5D67e7E8mpWxBQ87f&#10;1NdNsE6ZYg+e6MqYwaFHmmCdMpX6K3FogjVcokNyHHLfBOuUqdTnyFZdrlNX5vVgOLmuy2VTrHOM&#10;cj8WrBPL1NdNsE4+2UND2ADxQKMp1jl/0w5pgjWaI2SLh8ulM3/TDmmCdcoUe2hIjHM/HNYpU6lD&#10;cv5m3SZY120A6jfBGn7rcp3zN+W2CdY5f5O3JlinTKUdkvM3902w1rBah2T/Sc9osAaHxWfPL9ee&#10;d2dZ/NoF5eavSWfKVrz566vKruxN6IiNB6vjysR9x0tGpOu/qqA36V1kZvGZsqs/s8x6ezisUy5S&#10;hzTBOuvmfrRYH6ngktX6nBGrZqzRih0HnTTLqxbBox9wxqSueG53LQItAi0CY0cgnCJyh+DE0MY5&#10;zln2/Aik8Bv6yucB9aOrV5bJb31NmfSdrzbq/N7jTy43v+V9ZXDmfp3VJ3DG5soUeVwPsCDggnR+&#10;mW4nWpUWjphwrJHebr96COCcw7nr53O+R8LG1CbZ5BmTH7DpGAcixziL2fyczQXD+qcqbeGQoy5R&#10;Dch3Bk7g8OSzHG7H6fSh/7ShvY85hxba159wzMt5qboUwfkbchht04/tJOhS33gse3VMAMXANujX&#10;G/h68x6P6jYck9rcleq5HfVBP/obPKs+zlmc29Abxzi4lQ/bxoDySlMNHMAOFsAhTb9qFwctzlEa&#10;7tGb/XZii0kc7TjieYZHN3QYmMIBm/J032qMfK7u1AyrERBwQv8RNCBaSGcc3I1qk6D/du577rKq&#10;AI54BVKoHG/J56cdwDSCJVjBgHKswDBB7fV5RYoJOmbVggkKsJog+r1yguqw2gFOYhzuvXrTnVUY&#10;7LjXudsR/l6JQeluX+W9SgPlvEqD2lWbvVqVIlaDQO5YgYK+1Z/bh09oDp1EQAayyQoJ2KA40Fm5&#10;grGDf3DxCgwKxHEd8dznlSJCTryig/OUTl36oC7tAZv+cGz65UQm6MQ8KM1lcSyTTl/CxCs91Oo4&#10;AIE84eyVHCqcoGlib6zkMWEC+EZ7nZUiVKfPuEGPVqUQ/xM7K0mIdzmzveoG9IqWCfQB/Vr5A777&#10;NFaRHu2aB/MR5145w9iAj/AlT9hDl4M+zAPjpH5o1+OgvfhwX9SdoNUwWIWkqqNuNY4KflIdB3Yg&#10;X+KXcYnVK5QuTO3KJ0BH7VrILd2R52ueZVsFlU552iKd4C2EWGIcbSgtrz8u6HpoF8myKrotzTXO&#10;6QnZcH/RtPSQtpgW3nMagUvSDVVfot6yRBuuixJTxYq6WhvqV82jQXwVh3AIFY2cEyzhQI3I1Vwj&#10;E/5iNQzymPuCK9LUD3XYXFa6Mvt0sE6VBxpBq4t23BrWE/5kEQwGFskkuECe6dGB9Y87Yg4p2ERV&#10;0KeRrpYymEx9jaNf/UeLGyvzGH23f3+9EdiwYUM599xzyymnnOKgx/33378sXry4HHHEEV7xbP78&#10;+eW0004r11577a83UC33LQItAo9DwNfjx6W2CU8aAr63o3csD3ZYDdXm6z5/8lxGxvbbtscGwuF/&#10;9gI/DLZD5SN3lOPPOaRc9ZHbu8485fNg3g+PqwfQq/XN73ywzYNYzJ+wNTCUih7OztDD2m6ZI142&#10;txtsoDaOOfvgcl3twfPx5xzqgA5ouO4zWsGilj9x2vArVgRf8FfRIAtpnzmTRd/McsvX1pSjT5vr&#10;oApoCGeNAh2qPuAzH/IfU/GJEwAa/KD9ays7jhX4DEeNHIV6EB2QBsh1LHCu2aGSD+vVRjpU6AMa&#10;hsM6nLl6UD8KrO1AqmGdfI4U66wPDTi34TPHEictCPPjBj2ciAqqqMrcXMMq+bRDRVimTI0GawQL&#10;rOPWQrKVQT0aj6ZYJw52MGksmmCdfKZcJ1YZRNME63SGIJNNsd5eLseCtZ11NblugvX2WBI8U5fr&#10;7fOHw5rxjVuoGOcmWKdMpQ7J+Zs6ZCRYI9XINXO8LtdNsE6ZCiemArNq8x8ammCdMnVL1cb2WO4M&#10;65+dt1SOfq1AZAch0dIDHbU/OBhBYJ0EHXAzGbgPlGmzJ5d5z53V0ZXQkPM3sWyCdV1XokM8shro&#10;0WB9de26BA2jwTqesQ0OuS4x3k2wThxSn+f8zWtj6srUUcPJdV0um2Jd17XQMBasE8u8NjbBOvnM&#10;a6OvhsgUOlv/Ulem7A+Hdc7f1CFNsI5rkvrUdYnNgVm1a1cTrHP+ph3SBOvkM3VIzt9sownWKVOp&#10;g5pgjUzUsd4eyyZY120AaGiCdcpUXhvr9hY0NMGauYRUxd8qmLWmr5tgzfz92bnLy7GvlR16btp6&#10;q6U755SJ00Z6q6OHb3oQ+OgD/R1dj95djO36WYJ4I2h5OKzThshrYxOsU6ayjdFifZNWpeMTLKv1&#10;uaqD9CmTNfpkHtffuDLo6hCQG/f2T4tAi0CLwFgRwMmBEyODKthnUAV7VqkgmIJj9tt+dlXZ+/Uv&#10;LX2/uG7EXffLYbbklX9RlunXO2mynGix+gSf9qivTFEPsCCIgnwCKnC4ZVAFz1ZIC+e1nD52nIXT&#10;eMQEtQV/qRCI6x7OSjkcsWbldORSmM/Z+BwHeREYoBycj2y+5cJKkrUiOXcAheSbc/4OaGWJWOlC&#10;TjzZNAQZ2DmuAvF0hUbChsZdirOUOjh3Wa3hMc0H7tvYHKigYztCI8l//bkBtcZKE26V8qoPLTi9&#10;sXCiDTolk33RCjHMvS2deakMxUwoI3njXO1Qgz8ES9gsk3MVVyntGys5ldn4a0el66hXtQM/OFJF&#10;hvk3z5WRAWXcN1APbG3zCXffnescusdpHkIznzowT0pn9Q2Oocul1YAdzEqgDQccyMHcI2c1L5pT&#10;cpzHT8Ec7k/nKkhAg1enUPtejUKEEoihTJXSiiEEGKiN8fr16C156uK3hh+R4XZNgcrjcPdKEMYF&#10;WdEYimkHRKikV4iAFvE3Xv0FPSqnej2uDw20IazspA/M6Jd2+TkAQG329ooOlcXBDz0SKeHLADE+&#10;WrkSh/kgK1iqL9GueAb3AQ5++16VVV1pqktgAHVFk3nRDl7olwAa86kX9exONx2VjKmtwgt89KH0&#10;8dAplzvHDA+0jVe+wuScDl3QCe3kTdDA9Ch/cHCrmtZnarQfGOCzNzo3D6wWAA/iaRzHW9Wj8lUO&#10;2XPAjNrpA6sq0AJeetxujJfHDUz5mUaRrLo9ml/QQDBDz3jaYnzgmb40bjrv7VMgCXyLtoFtWi1p&#10;cIvKkEd9vfw38Jgc7/1lArT169lL/2Oaf4+W/i2PlIEtmwUNNKsP9edAJLBk/PXHMsdenCK33kRk&#10;5iPEBGkQ1OJEFXE97V3edWhHjOnYQYEWSpUjKEBpFKENrrUcO1AheuIk6tG/fnzCx+WgF6JEmWnz&#10;oYlWEty4WpVPCRemlJp0rvpCHjT3oiHT7RyLjf+4PPoA+fNTKtU1L8hc9KJ4NB1XbUT78Fv1RzGy&#10;hXD0A21gHbXJoU9wtE51cfGIfoRO6SX0FHX7kTkqShbYaMefyxVxDp4DK1ozfy7S/vk1ReBHP/pR&#10;OfLII8vZZ59dfvCDHzxuhQrm0J133lm+9a1vleOOO6684hWvKGvXrv01RevJZfuOO+4o3/nOd/xb&#10;tWrVk0tM23uLQIXASLzbLVhjRAAjaeXKlSNqRY8ibCzcc889ZcWKFeXRR3GkybDyFgZRGGkYRWFw&#10;YWmk4dZZseIzyx3IkA4V9if81aLys3++IwICqvybvqAgA73VxwPsBfosyJrLqxUrtDLE3nMn2zaj&#10;a4wSHszOfp7egKvK5EPv3POgffHr5yvAIVbHuPojS+x8p+/j3qxAjlr+yN4gDCMoeC9++3qNHhQf&#10;8bKDyk1fX6m3N7VixddWmc98yM8ePq/+SKyi8LNPalUJPRTPfPg98uVzVC/eWmV5fRxn6fR9aOXm&#10;MMA0Cnao4PAXFpRJPtnThh0qPGgfAdZHv0rO9sqhyr4J1nYgic8cp+RnpFgffcZ840T9ZVqePvll&#10;LB9a+Yg4xeKUPElOMy/3dawSw9ynTI0G665syTiWUTsWrEO2qtVDNBZNsE4+U67HgvVNX5Azp5LJ&#10;plinTKVcJsa5b4L1ghc/vSOzyHUTrFOm7GQWlgTP0Hfum2D90CrJFqKFdGkqN8G6s4pCpUN+9s96&#10;U7iax9A4EqzpV7fUnbmdc7wJ1se9aVFnfjMWKVs5L5pgnfM39yPF+rjXHlJuPF/6SvP3e//ZVzY/&#10;wvVgAPZ0E8rKP0P1JNcCriNsG1c/Wu68Up9pqsllyhR7aGiCdeitCMzqyFbVf1OsU6ZSX48Ga3jk&#10;YULOXzuqpa8T49wPhzWyVc+/6YuBdeprdGa9/eHk2g7RUWIdshXXJa5rY8E652/OmSZYL7vw7gh0&#10;q6573Wtic6zrugMammC995y9Hmd/1HVIE6zT/kg8mmCdMpV9p0ylDmiCdd3eon4TrFMec5/zF3sL&#10;GppgnbKVct0E68Qw9zl/HaAlfd0E665syQrhGlGzt9AvTbDGtn3WaxeUaxVUAW229bzCECtWhL5E&#10;X+xq4yHdJK1Y4dWJsPWkd6+VrnzW6w4uBLkRXDEc1nV7i7FqgnXKVOrrxDj3I8X6GS+ZV5Z+t7Jt&#10;WY3teTPKXQ/NKLfeHFeLzsPLXYHR5rcItAi0COwCgXDs4OiJH+eZxp6gCvJYrYLj8f/5zbK3Pv8x&#10;Tstwj3R7dMZ+5daz3l4enbvAb4dnUEQGS+BozSAKO13l+csgijwnECOcXjjZ9KZx5cQhn1+7/Woj&#10;gKONoALGHYdbyqssWx2Ld372c/KmN7KpG1iVsywrM56UqA0ZK8QlDEh+WaGAcrSHixnfHXdgA7ov&#10;wYEnyfKe9t0Cho62SLdL1u3ytrYdhOqf3Hh7G0ejSTB9/nyHEuK2Wr1obkEIsuw3xd02z3KUPhjy&#10;HE5fFeNbIdpMkxkJ/sMhLJpol86CvMCD8vShLVbHpVj03y8HJp9VCJ4CP9rG6UoZ+KUkWEEOf0wC&#10;2OmAgAg7PSmrYKvO/NM5q0MMyukKHgRW9yiYAEcoGy8DsRID44OT3s566iubFSK2SMdAh2a3yhKE&#10;UM1rOdHhhTEnqABGx41DH4ReghanyhlP3iBeYR3yaQnaC7kxTEXeeDtwccoiB960Z9zhmabsuC0T&#10;dKA+VQjHthFR/+ghChHE69VH9OEFAm3YrIZYBUHt+U36HtpQy/wYC+UR+DOwjWP/99jwuQ22ftK1&#10;8ezFb+hrH7ImOpRu+pSZqwMwVqzy4HGjos49T6BbfcamNEDTOCDv5k/5yACbaRVLPQ5iAa9IZ4UI&#10;UeJ2BjXmlnFVhlauBawygnwwzmz05h71x1j6JMqQ4VOVoTT5vVoBBPy2afyhyUwztqKbc1YHgT+v&#10;EKHK20QvgUy+ZigSBZYIvAg+mEdCioABpbN6xTjNoZB7JEAYaLwIPKI9ZPSRzVvKg5sVlNFfpx9d&#10;ABEqDzDam6RKNkiJVGcJU+oyZ9SXaKUqctEJcFI240clAo+gxP/BXkI/IN4tFuSoLK0xdxg6tRZP&#10;gjhRpv52aKIg5wwez37dN3V17HJq2+RTl3T9KEOrOV6uo7SunKgUspVjKiAJAglpoBEwER/oDnil&#10;ObVHj+bRbKo0Hbvf6M+fAVFJ6wUTHvOaXOqaTtqDDzBhXjGWKsuMRFfwnEj/o4yb1R/zyh46tJHe&#10;br+2CHz0ox8t73znO62bEgR0xaJFi8rs2bPL5s2by5IlSwr+OTbk/itf+Uq56667ysUXX+zrcNZr&#10;93segY985CNeWYSe3v/+95f3vve9e77TtocWgV0g0AZW7AKg0WdjSmBOlUIk1YL5h4XxscsLN3V6&#10;yp+84nTtZQg4sjev+rYDaFKb0sKaiMOwUMq2RwfKNZ+6o5x0zmHlcj3kPvm/H1oufvet5dQPHV4u&#10;fucvysnvPaJc/rElnfzj36CHxZ9bWY47U29D6rvU8397/7L84vvK/BceUB5YtkmGSPTNbu7JM8ry&#10;7ymPMpfcV575Kh40L3dd2jj+TfPd50l6a/HSD95STv27Z7hP+r70g+rz7Qs6+T+4pK88sik42dnf&#10;oVD1lH3laJl78qxyw/mrynGvUd+fv7McpwfpVyt4wm1/bJn3l76fvo8W3/B7ZPRJ38o3v+dRD761&#10;5Lu+y7384rVl/imztL+/7Ltgio1naJp78n7mc/6pB5bl37+3PPP0ORVW2p+nT4686ZAhWA6HNTSC&#10;8WiwvuGCFeYzsb76k8uHYLkrrK/+9DLVny+a7yxH/tenmc/5p4rf760t+y6U88qyJDGSRb/y0nXF&#10;ecJi/qkzyw1foO/A6vi3iF/JVGJtfiVTo8H6gWWV0103KON0YzEWrC/9wK2S50M7Y9EE6+B3Zkeu&#10;x4L18W/SG7OSqdFg/czTZ1umdgfWN3/rLs/flOsmWF/9T+iOLpZga91R6ZAmWO+7cGqoKG5eNJmb&#10;YI2eYv6mDjn5PYs8f1OHjARr7tqQ7bnPl77S/E25boL1pR9EtkKX0vfVn5buYB5XOqQJ1tZbHR0w&#10;p4wU68s+rk8q/QWytbI89gBvenBtYb7qZ/XMNYOD0NXcTOr9FIqUfedNLvN/c79Sl2vr6UpX+hrR&#10;AOubv6lrRKUrwfOBpVwj1NEosL70b27vXJfQIaPBGh55wLLyB93rEvq6CdaWLfRaJffodY9vNVbW&#10;mdKVeW0cTq6fefq8SgcsUBsKTOKaOEKsr/4kejp0LTpkLFhfXbMBkNsmWB/5koM6NgA6ZN/5uiaG&#10;aDXG+uT3HdmxAbBDmmBt+yOeMvrhzNyTpaer6xJ2SBOsrbcqG8DzuAHWK38s2apsAGQ+ZCtsAMar&#10;CdZ1e8vX4wZYD2dvYdM1wfrmb90d+rCS6yZYD2dvoa+bYF23t1gWeyxYc8247ONLym++FbtsWfmN&#10;Nx5cfv7ZlVrBYl65WAFpj24ealGiO3a08VDy0Q395abzV+uTInPdxnPerAA0BRg+921q+x/vGBbr&#10;ur1lu7oB1nV7a1e27bBY/5sCj2Xr3fn9+8o8yewyzZsVP7pf7FbXiWo+74j/Nq1FoEWgRWCkCODs&#10;s8NPFXjQnKtUcIzzbOtW3lLGCddfNj+woUz++PvLxIv/c6TNu9wDhz+z3P6qN5cybV8v4Y9TBmfy&#10;pEmTvOeYVSkIpMBByzmf/uCYspme57knL48bEdQW/uVEwPdMA/pUBk/ZwuEqEbDjG4ZYaQInf77d&#10;jZOOT0tw3YxADB3JPrDDVWly47kuK0bg5OzRswzuRyLIIfx01Fai5obqqYydkJobOPxwQfPJCS7H&#10;1BmUk3fcAM5d3ufHYagcPK0qy+YeaUOOQ1WmkuWb+j6WvOM+xxFJUIEdtPRTEWFnpguTpmAMGfZ+&#10;w1t1ePPdtFV9gQv9Ep9BFe6mqc/mIAeOcWBqT73oIkoaW+pCi5IcQEG9LOdWOOcAWtSJnMZ2LiuR&#10;PnGEwqYyzI8yTch4pfNccrJWHDhgv+miW6scaEB75QDDGf3II5u1OoHm/8RJqi801AjntL1ly2PG&#10;BDqyzFZ01DbpKPXUv1XBNGCogBmCP9ApvXKwb9r0sIM5wLVfZdEv6A363Lplq3ScVmrQZzlo1/ib&#10;bvpQGhxCOszqp6+2aHUJtSNaWbUCTL3qgNJZaaKfNkQTYucyGmjrKPU3QbT0KFiAFX9oC/74REsP&#10;n99QUAPlkDP9L1ukd7cQuKZ2J06Y5Lf2J06YqNVRWJlh0CuZxKc7+kQhtIkuBaZsQ5+zgoPBVyLj&#10;yNiIVsbJwWnmI55DQD/8qFaMIzSpFvLFihPGpB85YWUF5JUWtbaFePRqAeqPQAvSCRsgUGCbyiHe&#10;ni/K36oVV9RABIAoXxluN3S3jtUhbYHdFpVF3r1Kh7BibtLvNuHBODHPJk+cUPadtneZOnWyeGZM&#10;9YkqjSPC6k+5qH3kY6LGH4zgmzHfpvoPb9KzS82tSbq+LLtzTdl42wpV61N+n+U05ohkmHEQn8Ft&#10;HnOqNOAmy7DDK9cpnYuP+EyIs9QGtQnKEc+14A23yljTgOqgfhwRpgq0Q2/IlqDrbjSmdAK+HNSk&#10;+mDhJlxPdVRZYh90qbJ5UTkSmMfBhTsLelXPzdJINF/NXU60Ecii4oOS0UG3Q0CE+tfjqWgv21Iq&#10;US4aJ/qgduSorsab1T90AKvODVwr+lQYjMihbQgioAUdBG2MA8dVxBvFojRCo3TIqvOlxHb7NUPg&#10;oYceKq9+9avLt7/97Q7n06ZNK+95z3vKGWecUfgUSH0jiOKcc87pfArk0ksvtWP/Ax/4QL1Ye7yH&#10;Ebjmmms6PTznOc/pHLcHLQJPJgK9T2bnv9p9Y4xolYUHHyzz5s33cRi9PhzmDxd7XebTqLEJ0C3u&#10;pbQwErRhsPoIK9JWmozJyePl+F5UrvzwbeWkdyyqgiqOKN9/103l1L8/qvzob5Rey7/60wRGzCs/&#10;/ezyctRpTy/LFDCx4NT9yorv3VumLcDpHhumzlIFXCz8bQUbEHihMteeK0fQWZUjSE6oyz4q55RW&#10;i7hc+1M/dFT5wX+7sZz6t0eJhlvkUDlU+bd38h/dwEocw2/ceIaRSrmB8sCdm9z3cX92cPnp55eX&#10;Z4tuaDjp7Qv1IJ3gioXu4xTxefG75JQVDT/+GzlGhUPmX/UpBTi8Ts4vLesM37d+Eyc0PBFIsF/Z&#10;sOxh37RhNSafK753j8rs3wmK+Oln5VxVGw5QqWEZASw7xvo5b5SjzQEszbGGzjrWyedIsT7+DbzF&#10;qXE+S58y8EP+/coyOZoXaCw3LI8VKzByWToPDILvWRrvtXpLs4tVylRi+X0wHiXW+0q2uBuKG/Qy&#10;JqxPfu/hlrmU6yZY4yiDz5TrsWD9k0/FXBoN1j9FHncT1kf+16d7/qZcN8H6xGr+JpanfogABwUq&#10;aY8OaYL1gwRmaQ77zQ3pqiZYO6iipkMu/aB0RzW/kfuRYO2HUuo/52/KdROsT37P4R1ditwf/4b5&#10;1pU5Vk2wRrYceCNdiQ4ZKdbP+8sjy1X/447ybDlxf/i9iYqaRivrxpE5aw0dd8/oSufoDzfinK9f&#10;vqks+8Fa67rUIeHoD10Jlk2wPlzXiNSV6JDpCkRDV44G65Sp1CFjwXp+7brEeDfB+od/c0vnuoTc&#10;X/MprmuMFQGH88ovtKw+ujKvjcPJdYxvV183wfr4N+kaUV2X0CFjwTrnb177mmDNNSJtAHRIBGZJ&#10;qCp93QTrug0ADU2wnj5/Lz2oDtke0IOtkLuuvm6C9W/+d10jajZCE6znn4I9FDYAOgRnedoAjFcT&#10;rOv2FjqkCdY5f1OH1O0taGiCNXorbQDkugnWw9lb0NAE67q9hQ4ZC9bYts97q+zMj99aTtSnhQhU&#10;OlaBEdcrCG6zA9KkMEe09ZTJM3rLsWcpeOZc6YDXKgjuw0vKc89ZpLZvL897+2HDYl23t9AhTbCu&#10;21u7sm2Hw/rZf0Zg1ioFgx0gvbVW83lWuX/rfmXp7WFTx6PLEYHRFmoRaBFoEXgcAnaY6fpsh6Fy&#10;2deDKliZIoMu/OmPFcvK1Pf9Zelddvvj2hou4a7n/25Z8Uenayn4Pjv1eI7Cj8991I9xfPHDGcpb&#10;hun8zGPsYdLymQJ76uf5cDS0eb8aCERAgu5JJbesD8AdE45pviUh8dXnG5QiGenHEUiCHMLyWFuO&#10;JV2669IdrZJw+HL3hWtTNZUgO1X/KU6WnXq+G1Myjj3Jmu+DlUNZ06EKuPxcF1qQR9m5uTz+BNGx&#10;VU5FNVm1RD86EV0ReKBT5FclvOKDykOy28YPWdWDRr/97rJqAFooJ7poDhLcsE/MDY3QuPP9zJHy&#10;UcppOL+NAbTonz9BUJtPPI7kMxg04015vXKOUpYO7Sh2IbpRYdPjLhXcwkoBopk2KA0m9GOidU5w&#10;gz7LgMP7+c8/QU7bzeWuNavLxEkT/MmTLY9u1soVk7SqjT79I2e33zFgvBXRsA2e1dc2BRz0Km+C&#10;gi82bd5UNj+qzzuQjz7TD0c8/aBjwGnTwxPpWLKiIA7RQUAF7TP6W7foUysKdPBnK3r6FDCgz1iI&#10;p/EqD4ZgQDAOwRMIB9jB3DYFLxDII2hURi2pHEEcOlT/BKTFj0/KsPIDAQJ9YKN2x/cgn2qO+mKQ&#10;8QVE6zelwB+fy+gb0CN+0QCt/QMqqzqTJvZaFvvGa+UGB44QEELgmzBR23z2Q6EaZVBVBx2YoUqS&#10;LWSYsXEZlZvAmBAIJKHnsy3WpeChIAUeTjgYQWOOO3wbn9sQrnzmhHLQHqtJQJd6w6mOEAib8cKg&#10;l3FQCuM/TkEjBDgAH/NyAD70j3rGWX1Yhow1OIsfQFRlAjYIVgF/B8owh9U5nxWZNKmv7DV1kuRI&#10;8rittzy2WSQqEAAMwQXMJvTFtcSfBhJ4gyrLZ0S26pMgU6dOLJMkgzEXdL3B+Q8NcCI84RH6CXAY&#10;1ITtEU3oAo+3SkEHAQNeaUR5nBNWwAyEfFemLR8KH/JVmXzzoGOvQkMnlIFHjk2A5EEDaKyFk2c6&#10;OkENGzet1OJywtnXPxOFPlIyx/zX/IQHCmazyI8306H+aUSJPIuirtWZC1BQY6Q812F8lSQozBst&#10;uk33Q8nIALfOpsLUNQ3+lAc12NQff0UfegFyozE6CH0ILsyvfvHbizyYOskeR9CLMNFwp0kdQ2C7&#10;/Voi8O53v3tIUAWrU1x44YXl6KOP3iEep556arniiisKzvybbrrJZT70oQ852GLvvffeYZ02cfci&#10;wOohN954Y6fRNrCiA0V78CQjwPWp3fYgAhgtRL6xxxga2dYjo20f1VM0tgxWLv69MvD4YSBkJPoW&#10;fSaEt0HCQIi2t23uL1d85HZ/DuNyvWF3yt8eWS55581ygB9dLvnrm/32dT3/WXIg/VyrLxynZY6X&#10;ff/+suCUA/SW29oyT46koabGuLLwVN78VgCCVrNYrjKLXyfnk+pGGyvlnDq0XPEPsVrGJe+8qTwf&#10;p7v6hoYrREs9f9J0LW83zIaxhBGWtg4GKG83zn/hLL1BeGd5zpl6G1EPzKEBPk98xyGdPuCTt/mg&#10;gaWT6/nw+fPP8LB8vuvDJ3w7oEBv99nIFOAYlclnlLmvw2e2wZvsdSyHw/pn562s6jfHOvlMrLfH&#10;cldYd+uv7PC5QKuOwDd36DZekSyBvkwYBBb3e7zrWG2PZcrUaLBmXMEanMeKdcpcjkUTrJHnulx3&#10;sQq5boJ1ylTMi2ZYp0xlG2PBOudvynUTrLfHMudv6pDt84fDWkMb07dSe02wTplKHVIPqcsFAABA&#10;AElEQVSf39CQOA2HNXdc3Krm/E25boJ1ylTqkNSVOS+aYJ3z9+fSBdCwPZY7w/qyf7xN5eeWa6Vr&#10;H92gt01Qi8KUawE3tqGzSFOKrzHceMb1BofpQr1tX5fr7bFsgnXK1HLpCXSIL05+yvd/2XsTOD2q&#10;Kv/7dLo7nU6nsy9A9j0sCbtAIBBwQVSY/6sojruD4LiBAuqMjjC4O+44Ooqi4zbOuMznVRlFUXZI&#10;WISELSEhewLZO3sn6SX/3/fcOk9XP4ZOVze+40uemzxdVXc993fPPXWrzqlzi2MdPBXyuidY0z7y&#10;I39fYryLYJ2/L0FD8FTcG0NWxr2xK77uzJerOt2XGO+usA6eirHqDdblWBbBOvoZ90afvv6nONYx&#10;f+PeWARrvy9JhnBfEpt3ui8x3kWwjvkb8rwI1qx18jIk5m/UUQTr4KmQQUWwTnx58PUWNBTBOuYv&#10;PAYNRbAuxzLmb6xDytMDp4PxdX69hbzuDdasx/Duc5aMKuYJj5PfOd4WfHuNjCsmaGsPXh676OzG&#10;n3Zr3rpPMnONDEvH6rjKTv+w1rbyanPWVWnN1xXW0c+4NxbBuhyrciy7i/VD311pE87H05rktAyD&#10;8FzBvYrAWOMl7FAh7iuHyldJryBQQeDwQsDXmii/MqEaHiniiFEFRhb8MKpou+c2G/CuSwoZVbT2&#10;q7dF2vpj1WvearXyRMGX0ii9MJxA4ck5cZxHGl4qSHflmJSfsRUIsoy4kGkonPLXh9foHb695ct7&#10;FgK8+BQLSKkpZZsr/XRTVDyKxwNSFLPG96CXUG1YS0jf59sN+LMOin4UtSi3US6iD5YyGiUlz2Mo&#10;uhXP1KAaV7LqBDMMj1CcP6eh3CODKqBNlLqu0FckX97zE5d6PWFY4B4dUB5KgUu7/gzoDdEy1wpK&#10;9z6oLzwf0pfkSh9FJG2TSYFy/CBCBzwI+HzWudNPef1CSe3Z6Jc/V0thrCPk82NRwT/mFYYAvmWJ&#10;6gETWqABcBDa3neOYVCBe38qwWCgRnOUZ1fKsdVFIo/RUreUjzzkZSxQso8YOtiGDOwv7wHyUCFl&#10;eUN9jSvL+/fHY4V+DdU2oKGfZESd9a2XMr1O2wX1I67O+iu+n87ZCgIlev96GU/ITwieDRiavipf&#10;q3T3fODbRqB0F7ZSYPdRf+EbJ11GA9UyYsBo4MABeUVo3c9SVu9r8SIBBvIcIS8RbkgBRirUR9uN&#10;VIn32pXWorSW/Xu1hYmOLfvUvTQObnAAuGqLvkIXyiS+rm5u3mt7JWP3t0i2Sum8T+X2c626mmVY&#10;0rIXLxwYtsn4QLhjNAHvY7DhfOYeOrRFk/LukTeO5uY97o0BGpDhydOQ6hbOjCDbObjBicoRpwFW&#10;HzWeisfDgs8F8UqrzwmVET/j/QMDD3iBgWRM2/A6AB0+X5g/0Cc+U70YpJDu9SKr6brww6iEbTlg&#10;JOcl/YFGZw7nR9HHgEEnBh0aF+a13x/EE25cIAzdO4jGKRmmwEdUpL7EhIDZaJR6lOZzjL6pD63C&#10;GW8V9IexhRAMZ9hCBayoivaYP94nrwcSmUPMVIWsHKfMEednr4yErIDOVJVf+uxijvHTrFChjioU&#10;50YWdMOzM/t07oUT7YzLAcab+hTAmTlXQ1n6yk8Ap3TOkyzzzEpDbhBoP1Wb8tAgSfADPxKrdB8m&#10;H331vKpXI+5N0Iyf6IAo9TJKDRqgHPmGTPWyykd3kT0pTmPgXKi2UgdVlv5r7ChBWbXlhZFXogOP&#10;HI6aMGvTNiDQ4PQRS39SBJGlNM79R/uVcNgg8NRTT9m//du/lfo7a9Ysmz9//nMaVURGvKV9//vf&#10;j0vn/YULF5auKyd/WQQWLFjgspdWJk6caMOHD//LNlipvYJANxHQaqUS/pIIDBw40FavXlnyWrF9&#10;e1OXzfEgRbj55l/ZOeecY3PnzjXcDL1o7v/j8fNu/S+/+a9bu86++pV/tTFjR9trLn61p/Gntn+N&#10;nfEhvVj+3FJ9ET1ZX9Y9Yed+7hi7XcYG5/2LPDj886JO6Q/esNJOfKeUdjI2OPp12ibCv8yU4YRc&#10;bQ+ZVK+1SlpUseZw5ZWUVpGHMrx4fuTGVV7HPCmOZv/DVCkMF9u5n52pNp+w8z57tNMw55+hqSP9&#10;UB4rWPfwi8BitWnZHlt+62Zv6yEZVZx0+UTRLeWV+jmPLwo/PMXboJ+3ffhRp+Hu6/X1Yi79wa+u&#10;sJP+XsYk39LXjCq/6GfP2KSXDPMX0BNfOtzbYOHFKi36CRbkiX56v1UH/ewu1qdeMaFT+SJYQyf9&#10;DKyjn93F+tQrppTKL/qZvrxVP1cIR/dYIVf+BBah4J3Hgjx5rHz8clgGT/UE6yGT+RLAm1bjvcMa&#10;3sqPRRGsAwv/Clu83xusH/wq+693jFURrIOngi97g/XRr9X2NhnPolgpgnXwVPB1zN+QIUWwbtJ2&#10;L+lRjUenqhLfdQfr4KmQIXdfv6Q0v6GxO1jz8MU/5/XcHC+C9RxtZRCyFBlz6pWMr+ReJkOKYB3z&#10;N+Rtd7GegzzX19enyBjjtj/Ipf2zeurkQZJXUP5gGBMp5hMvf9Rz/ZrkNWTpHzrzdV5WQkMRrI9+&#10;bVLWxbxJvKUH4h5gHTwV8ronWNNj5EjwlBvDifeLYH33Pz9Vum/B9w/esLxT+UU/lQeH3H2vK76O&#10;+RvyugjW8Fa+fG+wjvkb974iWC/6qbZ7wXgykyFNy5vFS4nHimLt94hsDQANRbAeIq9GfOnDvRg5&#10;giwLvmO881gx3l1hPee6aZ3Si2CdxwIaYv6GDCiCdX69RfkiWLvceY71FjQUwTqtP9IagHVOEayD&#10;p2IdEvM31nxFsGZNF+stZEhvsGZtO0fGvff+C/eKaX6PwAPEQ/I6caj1ZiY5/YCb7/qhdaVxPvGd&#10;E8U7y2w2Hivc61rXWOfXW6wZi2AdPBXriJ5iffJleNpZb5NehuEw82aUbWwdaUuXyFWyXmCzwj1U&#10;8JePh8pUSa8gUEHgsELAlSdaCCAf+HEdcXzoEQpajvv0JXjNT//dBtz4JVfsdBeoPaNG2+LLrrb9&#10;R4zxr7RRWqEgw3AizjGawIiCeAwruObI/YRjnHNNmXSfQT+VlG3dpaWS74WDAEpEDAX863staTFe&#10;SE+n4gvxiSsDlYcz5xPdKPFi4Ap95Uf1h3pTOkB/8EDxS3BjA0Wmr9ZZsdIG8UrUD+W2u8KnDh7d&#10;/A6c5g/KTeqhTp9PKshyu2W/FLYoiUnTNfybmqNS6ucKQhRUJt2vUdjypTjXtKu1s5TMBNKrQolM&#10;Hq79HwpMniazoDT+0Qcq8b7wfAeBSqNT7o1BeQikY9zOGUp36ETZT6fAULWktpXH81IoFfVGkR3U&#10;jRcIFM6+FQLtOEFJIe+VCBRwaW+Rwlak4KGir7ZxaN6p9Yzara7vp4rlTWB/2l6FrRz4Mh1agUDm&#10;EyYTB1fwg52S1RVRpAGpkcJdtWps/K9jhxK9VcYdGFNQ7/596hN4AwsY6efeTuiO6sdTw34p31Hy&#10;tstThE5lVKByOnEDE4wNZCBBID+8xBYUlIOnwApg+AfPgaWPKdpo5ZUdg4LyeF8Uozytqs+NelQH&#10;8c5bno9+6VclHqIU3gtoVL82fcmPQUYfrXOhwbf5UDwYsRsG24Fo2FM5yVFoY+Tc0ENXGCjgZYG+&#10;QR8GJYyL95E2wYd/OhGFalI069zbF214MaCsZ8Regr6mnskjBvwCFijp6W3iYzxnYKjh9xnVyrYi&#10;tKPMGgOwEeHwmvrghkxeCzWpLdojr9J4v95erV7DQEoDu/37tO2JjtyvWnV0D0c6moxkDrQLI50z&#10;NMwlqsGTyH4B5dsJCQciue/V1NGLrJ9A7Vf6wzGIBSinSpgxHqLD557SHeXIp2zu7cFjhQVGLD7H&#10;qFWB/MKItqN/1Oz8qUjqIrFdY8yzO2n+V91STZ6KMUOqTflESyqhdMXDiQQvo8KejzxKg/dT+8Ib&#10;viOfOuHy0/EAW0LSZWSF/UCedqdbbasaN8jR0cdTlGUt0XnRobkXVImHvH+ZnIEuxsZJ0bnrTUQ0&#10;hjnVbRpjyvFfdTjOnj/qh6fARjJHW8XggSRhoQKVcNgh8KEPfcjnPh0fPHiw3XHHHTZkyJBu4XDS&#10;SSd5mW3btnn+hx9+2M4666w/K7tjxw77xS9+Yb/61a9s1apVtmnTJjvqqKNs6tSphiHHu971Lnsu&#10;Txfw6rXXXuv3A4yI2Z6E8rfccosbgNx///22fv166RjHe9tsUXIwI4Pbb7/dbr31VqftwgsvtDPO&#10;OMPuvvtuu+eee7wejEJYT0MP259cdNFFf9aPfAT5qZPyDz30kONw7LHH2jHHHGNve9vbbPTo0fns&#10;Bz1/4IEH7Cc/+YmB2zPPPOPyfeLEiTZt2jTHZObMmZ3KrVu3zr7+9a973KOPPlpK2717t33kIx/x&#10;68mTJ9ull15aSuOkN/hzHwZ/xmHUqFF25ZVXamuw3faNb3zD/vCHP9jTTz9te/WcA20EPJeQThg6&#10;dKhdc801fl75c/ggUDGs+P9grDGuaGra4i2lxfNzN8q6ISkxssUJ93r97pNBRbrtp0VBqqHK1qxe&#10;Z9/77vftDW+8xKNa9rTa3dc/JaMCGVPIqOJlN8y0/7lsgb3y2yfo+LCuj9cL+EWl9LOuk8tkeXw4&#10;7YNT7NHvrbKpFx5hS3+90aa+6gjbumRnJ0InXzBCaeuV50gdN9gpcl1+v7b9oCx1oHS9/cOPy5Dj&#10;OPv9FY/ZK29Um5c/4m1znZQ7Kf3eeX21F2Kn6g9x0ceGTBlgU0TDg1/FQ4UUnl9cYqfJUwXGE6E4&#10;4vj7KxaqzZPU34X2sq/KwCNnXJL6q3IfnCaal9mst42zpTc/m/V7vQ2dNkB0pCXq5AvAYoNjQZ5T&#10;sn22U3+XqL8yGslh2RXW93x8cQmnolg/9LUV3s/AGuVUHstDYX2PlNLgRPlZb1d/fQzp27Opv/7g&#10;k+BfdsumEhZTLxxlD92g7Q8yrOZcN6MTlqm/D/cI661LdmXj3XusGW94LsaiCNbLfiteVz+Dr3uD&#10;9VnXHe081ROsE2918GVvsH70e2tKPMt8LoI1yqk8lr+/8tFMdiQZUgTrNJcQaGlKFcEaOcX8DRkC&#10;r6E4DL7vFtbOYVU2+eUa39wcL4L176+QvMpkKW3fI9ka8595UQTrh762spMM6C7Wt/3jEzbnn462&#10;B774tL6k3q8Fnl5eed94QcD84TGYY5pLJPEwSdpQycwZLz/S8nyd5HQHlkWwfvTf4x7BfaD8HlEM&#10;a5db2X0Jed0brJf9VnI6uy9x7yqCdeKtdF9Chpx1re6Juftakplxj9iY3SMOztenXDG5kwwogvU9&#10;1y8qyVpkSG+wzq8B0j1R9+NuYj3r7eMlD9MagHmT5jFcRdCWYAWwftlXZ5XWAKxDimC9dYkWCM7S&#10;CevJF0gx7PeuJK+LYI0cS7Ij8X0RrJfd0oEFPP/QDbof+5onyesiWOfXW/fLq0IRrLtab8G3RbB+&#10;9Hurs/t84usiWHe13kJeF8E6v96Cu3qDdVrbsuWdvLNJZp6pLcJ8bXvNZLvjtr7WnJ57aabLoNet&#10;tmfLvtI4z2dte+00u0Pe1/BUcSis8+uttNbrPtb59dah1rZdYT3vC0/biVrbLtEab9pFR9qSXz3r&#10;85ab8f33PZA9Y6S7SJdgVBIrCFQQqCCQIRBGFFyyvgzlH+eumJKihTzEN2/eZP0/+xHrO++OrHT3&#10;DptPOM2efuO7rE/DAOubGUpgGMEXghhL8A6FF8AYUnDOEWUY5+SLc67jR8usiblOipbu0VLJ9cJC&#10;AKPJpHxEgSh+0AKzTUd/XhJ/oOjThRR9SSGJgg6eSe7+k5oPJZwr6j0/X6qrTnktaEcZqPqYC+gO&#10;uddSP3UT7zpV1rOZclXJngdlJYpBtlVw7xDZmheFKQrmtAjW+0DFO/nEqIzTjNJd9RO8mP4qiaY9&#10;vUoKaDemIIvyUafzP2U0R105qzKutswU4ORDiR5bV6B45+d10pDSUUqi6HcapFT1o5LARpnJlAiC&#10;DsU5SWDqKSj0yaNy+heKYd8yQXn4yl4zV/HK4fWlnrnqF+yECbDUCvf+/epss5TqrSpTJ/nQorGS&#10;KwdvHtRpo5atXEQ+9fPk7J4xfIuHfrZfCnsML/BKgmcFjDva2tmmWCMmr15t8j5R21cGXHX11rJv&#10;h+iRAYLq6yurDK8HlxR6HkfJixkBfFFdpe0hVAO7X9AHVy+TTf9IYBsKAryGsrzWlbvk0z/1Cfja&#10;JUedfpXXiRtBUAaPHu4hAtyEDcmgekAN1/TJvDr41/qKpU3yKBM9r6kRXYzFfrg640klwmOqIdEn&#10;Et2ziOioVn1g40ZFkunMA+jrWydZK74Su4uuNCfomv5LaQ7v02N4KrUBAQwjXkaqNX7kg4+TRwhh&#10;5/QpNuiHRjCFKvFWu8xhCNTtwy9jGcpCV/AHtfqcVL7kNUP5lVk2xAkHeJR/6ivj6gp9xXHPatE4&#10;OK+rLCNTpbaVwekE6yo5V3ZaRQl8lLbSUF6NE9vJ4JmkVXU6X6objrk6CK4+n6lTP6fAsfBMqX/E&#10;q7+qKpsnpOlCAfwCOyL94xUqoh/qG/fZjqCErBxSR5m9rLdLPCfwuHATbCk5oyqSqYts/AjMW5cV&#10;6TKlgblwI2AQ47JRR+dl5cD7zH74Wun0HzwJGDg5SYrAywkZMDJKNSkDwgSmUCbiXP7A627UQr0q&#10;L5Q8f1bIDTkUAz1Vmo8JxYwnVL/zhmLdmIMy+jk9SnNjE9pisnl9miGlc+WthMMCAYwoMHaIcMUV&#10;V3TbqCLKnHfeefbII4/45YYNGyK6dMT7xWte8xo3HChF6mTt2rWGYcGPf/xj++pXv2o33HCD58vn&#10;4RzF/Sc/+UmPxmjg/PPPt7/5m7+xZ599tlNWFPtsT0J9TzzxhHvKz2f4zne+Y//xH//hURgu/OAH&#10;P7BvfvOb+Sx+vnTpUjcC+fznP39QowDkDlunfPazn+1UFoOR8NjxhS98wfuEgcbBAh7t3vve9xo0&#10;lYfly5fbH//4R/vWt75l73znO92AIfIQ/5nPfCYuS8eNGzeW4i+++OJOhhW9xX/RokX26U9/2tvi&#10;Y/dXvepVdvbZZ3caz9mzZ3v65s2b3fAlCJsyZcpBMYz0yvGFiUDc916Yvftf6FW6mfe8YV9QsgKJ&#10;JUm2IIiHobTsSPV3tMUyJoVaucRDEXibGzgckzOqQDF6kl4KJ0VhpIdRBcekmJLC7FWj/IUsbfmi&#10;3BcpJqUGyqukkCfPfCkGkoIhGWYkxScK7sddIXqzDDmSMmdBTqmR0vds4eHluYMvnHkyUKB3LISa&#10;lujra9Fw+ge1tciXZagg5RM05BUm0JCMKtS2XvJHP0Mpm/qLUUUyNuDFc4di/QjvLwtYhgDDg8CC&#10;fuexQqlajmWHAcufY53HqSjW0c+oo6O/3cM6X77DqCIZyDC+8FHiqwPZ+CalKVgno4qEVTmWqb8Y&#10;sBTHGnwTb/Ue62QI0MHXgVMcu+LrxM8dfJ3HinEqgnXwVMyLIliX82VvsO7g2aSALIJ1OZYxf+NY&#10;nh4YxzGPNZPI/2VjXQTr4KmQITF/Q8Z0B2txlv9Lcxy5lfi6CNZ5WUrb0c+YF0Ww7iibDNHKsQyM&#10;4xjpL/n0cTIiSwZs/Yf1kzxkz0ikoh69NYn8BYxiIvg1D69K3yLjuEVSjuf5uhzLIljnZSV4xsN+&#10;T7COfoa87gnWiberOt2XGO8iWAdPhTyP+Zv4ZErGNxgTpntjV3xdzpdFsA6eirHqDdblWBbBOvoZ&#10;98Z0j+A+gcwuhnXM37g3FsHa1zc0yizWIeZvrEOKYN0hx5P3riJYd8zxJEM6eCutI4pgHTwVMqgI&#10;1uV8WY5lEayTLE5rAGgognU5ljF/WW9BQ3l6V1gn3kprAGRIb7Bm/p73uVluVIEBRMJ4UjJIO8R6&#10;M2SnH/USr2F4XUmGnP7BSTKqWGznfQajirTO6ArrmL/BJ0WwLseqHMvuYn3m1VPsqV+tz4wq1tv0&#10;Vx1p02V4lt4iMqe4f3QdkoF313kqqRUEKgi88BHg/oCxRChz4pojP16U8tUuedj6Y9/ix63x3a8v&#10;ZFTBl7CrL7jYll56lRtVhBEFhhOx3QdxnBOHEQXH2PojrjkmJWA6MjqsW4jz9ygv/OGq9PA5EEgK&#10;/ZQIL/Ac5Z4feA/iCkJiiFdOlKribfiG+yVrFe6axKGIZ7uDdD8lPuXhiVNawbRW5lw6Zr42b3XF&#10;vYyOlEZF3rbeM/k/XUOX1wZNOuEHH0MJ88u35PAE2qdZ/6PUVJdiiEzxotu9ByiPbzGSsipnlkdt&#10;oGx0JTN5lI6q3VN1cOMSxdFt3wJCCTxNeqAcJ0r3M/Lxnk5HAv0DF3SUjq7Xr8QsnViXITSaBeqB&#10;FrwFpLYzPJTH61bhNDbUDaWpbD8ZV9XKWIBL8uH9ge0wQib5nPf+CFs/KqPAczlA224EAN4aTxlm&#10;YOBRI8MBDLMYIww3MOxSNsUjP0Sn4qE/eToRLarX2cDHT6ORGX6hJ/atUmgSIHVN31RSX/njcUGG&#10;EOIZ6qzVOGMUgYcNtrToU5vGpw+GBuotCnbwqZUxSB/Vz8BAM2l0DJmLYQ7Ka+gT45LimNAWW6qg&#10;oIYX2iSjKUs2/6mPAOj9UV1soYHxEfSDa7UbfdC+aFUBDC1SebBI8pTW8HigllKZLB9EOJ9BqdrE&#10;3MINb2iYMlyLVuJUG9lFq36itQ2aMyM92nNjDx19DLLc1O0/Hxd52dC1G02on3gSaW+h32yhoiNz&#10;GwzUJ8dTjbM9CuPeQl7metYfeCl4B0MStonpi3FNbT9vH7pEpRuY1Mm7R41jAs6KV/20ETwOfR4H&#10;NCSArfKnsUuZRb4H+A8QaJtiTo8iMBzgPYsH0tS2cnobKY0mqDP1LbLSz0xYpIPaxfiEZuDNFJnG&#10;yAvTBNGOJxcZVpwwp1WO8SIPBLrnCuhRvYmLEH3wInUkAwzGGFnQkm3zwrhSEXVVcZ+mHp0nz5T0&#10;g3PxitLQhQAVeGD0QD4yOGWcexDvkEnXGMqRBjcRvP/k93jFqQJ4lFzMKnUmYau88CAGQcyhSjh8&#10;EPjc5z5X6iweI/BGUDTgiQJjAH6fkreCfMA4AGU83hjyYeTIkc7XEUf6JZdcYmxvUR4efPDBUhTG&#10;E9QXRhWsfQcM4GPgjkAeDBvKQ74evF7kjSrw0OH3jlwhvDTs2hUfwKaEpqYme8UrXvFnRhWU5wPy&#10;CHjweOtb3yrP+zdHVOm4Zs0amzNnzp8ZVbCWP+IIdHBp/iJD2aIlv00LhiiHCqeddlopy/ON//Tp&#10;073/5eOJ9w9CHmOuTz31VA6VcJghwD2wEp5HBEIo9LRKZMpz1YG4SUuH587TurddXgUe820/ePGO&#10;QuXmdzxir7jxeD+6si6Xzsvf+XJxf5q+6ntKX7X5S2Ap4qZdpH23S4seFkLZS+9fZUpo5Tn9Q1NL&#10;xga44T5XLr9v+xBbjxynr1T/ZK/6zoklww6PV/ofs/T+w/oeAiKWZDIP1jIp1lDDpvfXi/cj9TWx&#10;XLdfJaWGjtAQyiuvW23QX38BLRpwUx3p0EA/odVfYKs8/QxFzRK9iE6LeFrMFEiORYdCxcuqDjAr&#10;x7IrrEOh0hOso59RR/Szu1jnyzO+9BMFBuPNYpUX6PESPSmvUhp5nF48VgirPJbQEDzVE6wZ/OcL&#10;6+Cp4PvAqTtYO89jSJTxdR4r5kYRrIOnYl4UwRq+fL6w5ivzPF8XwTp4KrAMhWjIkCJY8+CGDEGm&#10;MdZFsA6eChmCgikvQ7qDtc9i0TDtojCqSHxdBOvAIWRI8FTIkCJYB1+GDOku1rf+42N2xtVJ1rpB&#10;mtx7IhfTuOrB1M86/vCQykO5Hhdt+LRGO/qVMgrLZCU0gGWer4tgnZeVyIc0hxM1yJAiWAdPhbzu&#10;DdYxf9N4dBjBdQdr7lt5vo75G/fGkJVxb+yKr8v5sgjWwVMxVr3BuhzLIlhHP0OGcI8ghLwugnXM&#10;37g3FsHa70niKQIyBEOTvAwpgnXM35AhRbAOnop7Y/BUyOsiWAdPxTqkCNZ5voSG/HoLGopgnV8D&#10;QEMRrAPLkCExf2PNF+ndwTp4ivUWI90brFmP/eEfZFwhA4g7/gHvL1PsgS+ssBddM9X6D+MldXdD&#10;u+3e3FJa2yIz57K2lRcMvGEcCuuYvyHvi2AdPBV1BJZFsb7vS8tshu57tD1dHnyW3rzelmhdAM7p&#10;d2gsGJtKqCBQQeDwRgA5wEvOkNWuWMyMLFBcYVTBkV9zc7O133qzNb7nDVa9bnW3gWtpaLQn3/NR&#10;e+aVr3PFJgYUKFfCMwXnYVQRaWwLQjqKUpShvJhNzxtSACp/vEchPX/dbaIqGV9wCCQVYOoWylTe&#10;LnGXQ1+I8p51pq9E/NanM2mY4Wvf+kAKOldQc19E266S5EfpR552KQI58uE1dVA7Sm2U3+TjjRat&#10;saTlLoyyGA22K1R17m7rPQdFlC/Lk5S+ulAlPhe9nM4hWkpQn5fMT2VBQeiKah3T0pm2lceVxcwD&#10;qfNVcZrLqlIX9A3FN3H+flFHDAxcaatadeb9UfWunE7N8owpFa/aTcpx6IBExWu+US/0+B/ap6zn&#10;VT95NPW+kKx/ileJRLeSQhmtU2GmfnnFJCivd+qAlNw1NqCxwfpqOxCUxHiaaNUWDc379qo+ebxQ&#10;PrYKqZU3gapqlKamMihOtQUIP8mXOtXBupftAGpr+ipeMkZxKMv76dfQ0GD1eMnpi1EBWPnAihDG&#10;Fa8aqlea6lptI4ICnmRXXCsvBgDobolPW5KIRuFMHgaGsmxjQj9Q3KPPJa2vvFnU6qQe2hUn6t2Y&#10;gfqoC8xrZXCBl4tEU4dxAXnpG/i6IYLYC16AE4GtVdt/YPTCOUYWym591TDGI/3khaJ//2TAVlun&#10;+tX/vn3ljYH+qU68ffgzAn1mMFVn6oriM/5OSmkfUc/rfYdm0aCmnPbEaypLvUpzWa76UWrDe9WK&#10;x3uEw6e+shUOfU7KfuUTVjX6wVHJyMKJ0bmOYkzmSsI+eUXBeCL4i7b7iBbV6F5H4HHnBbVZI88j&#10;ShaR8rYALrrupzEAE3igDnzq66yhvr+2o9K1jCz696u3et1/HBtcWcCr4ML40mFd8Y+JIYg84JXG&#10;sfDklObp5IkfJVWAnvkc1zEVV1n1kXzuIQJC9d/bIDfnxOkkzXnOuWSe6shPwev1v+mKawKyi2if&#10;97SjawwlSvMP+vSPuiMwV70tGtd/l2mMpzJ4NoxZvAx8QCRXiQbykKkP4Oio6nXQuAUOnt8rFU2S&#10;r94JlfWKUx0uCtWwUhOfSfgyBmGIhpEM8oq6w4gDAjAkYsJBL3KbDPCiG1VBVyW84BHAEJitMCL8&#10;/d//vW/dENe9PWIQQJ0YGhNmzJhhN910k3uqwLMFRgp4X4DvCMw/8vt885j0J29MwJYTrLHZgoRt&#10;KDBg4HefPFWwDUeE8BwR17SF54sIGF/A6x//+Mdt2bJltnXrVjfWyBuG0M6SJUuiiB8vv/xy+93v&#10;fufnrKk/8IEPeH8oDx0YhuTp+Id/+IckV7JaoB+jirwBwtve9jb3UAGNGIzgMQPjkQh4x4jAti30&#10;Dc8VEcCPrUiI53fZZZd50vOFf57WG2+80TFB5r361a+2//zP/7Tf/OY37n2DRvN5ua4YVoDC4Rf8&#10;3nb4dfuvucdaSJQFj4nFhi9LWAd0LHA4D2HsHiv0gjkp7fBY8bC/cP/N5QvtwpsyjxW5dL769Bf2&#10;X9CL2L85qvRVKMqT1AbtsOCp0svZDTb9b0JJeUSmCObra+1pjYGDXma/+POZFwV5x0gv3NMWJK6U&#10;V/pLsvRDeaxQl9R+BxDQsnmxPFbo5TAvzO/1L7inZQYOfIUqF9AYUagN+ulfYYuGwMG/ZlT6/ern&#10;bO2/7V+7ymAgKYkwrugwJnGLdvU5KVIyQwQpdaKf1MEe3v71Yg7LrrCG5p5ijQIpvXBPdUQ/u4t1&#10;vnz0k7FkvBnbPNbxlfR0uY8mD/0MrPJYQkPwVE+wVqvOU/AVNPQG6+ApFCvQWATr6GfwdR4r+l0E&#10;68ApxqoI1sFTUUdvsEZRlufrIlgHTwWW6Uv3DhlSBGtJDZchSY6YFcE6eCpkSMxf5jc0BE5dYR28&#10;7YqtbLsXaCiCdeCQvhx+vCQrQ4YUwTr4ElkJDd3F+qWfman84bECg7SO23aVf1rSISc5Kz0s6nzz&#10;0l3JY0VOhuRlJTQUwTrJh8xwR/IhZGVPsEYRnJchvcE65m8aj/UlGdAdrIOnQp4HT8Fj3BtDVoaM&#10;6oqvy/myCNbBUyGDeoN1OZZFsI5+hgyJF2pJVld1WgMwt7ri65i/cW8sgnW6/+vm4Dx9wO8ReRlS&#10;BOuYv7EOKYJ18FTcG4On4t5YBOvgKeY/NBTBOs+X5estaCiCtRvNZGsAaCiCdWAZ98b8egsaIr07&#10;WMNTeRnSG6yZay+VUcUfZVwBDRg2vEgGiw9Idu7ZgjFa9wJf7DUMr3W+fkDjxHzEwAGDjVv/kS1l&#10;usY65m/MiyJYB09FHYFlUaxnXyWPFXjYYS2gcZ4sIwu8SWm1ZWfNOdNmz0muK7uHSCVXBYEKAocj&#10;AmFEwRqeHy9/+RHPi2mMKmILkGZ93VZ70w024BPXWNXe5m7DtWvsJFv4oc/Yzhmz3FCCF7b8MJzI&#10;e6bAUwXxvEgljSP3DvJwHvcS8sRahXR+lVBBAAQwlMhWlElpyXsmFHZSsPkX1FLqorjjHwpYVIR5&#10;hRyPXih5fcEkhSwvL3yrDM0NqiGJ+uE/8rShoKQmKfh8Ww7xIoo8tisgkJ4tvrwu4lwRzXzzf4pQ&#10;FjeUp07a472Y06x3KOTzvDwVil5XROuco/M99ac6OTpxVEm7XOgIvRHvp64VJp48CrpOdUnRrzqJ&#10;RxfqNSiNtpLWVufkVZp/EV+qIcWHDPHCKuFzVHmom/q8WcpI+Rrzl0ZQ2CeFvFNKhLfN1hkQzpft&#10;rpBniw4putnyAuU7hgwcodi9DshgoC8eBmTM0LcuKcS9P2pPWV1BXieDhSR/Up/a21pUmr7S21Cc&#10;V/s2Ez4OisVYhTqTpwO8WyRDhBoBUctWEY4RBgOKV20o4p0uXWO4gCEEXiswAqmVHEOWEc9WHBha&#10;1LiBgwiEd8FGhiI1iscggnzsRoKRSLV7uhA8ogmKq6rbFa/yMlqgfwkntQUmyoQ6r66fPADJgGDQ&#10;gAYbqB9bq9S7dwaMKpCd6p/owgCkTphhfIJRBH3BIMXHG8MSOgFPgpOA0YjD3M5fbiijeI4qqj5Q&#10;Vt6G6JewoO9ej+Yg44hRB9utVPleKsxXjQ90KI0+l4xVVBdGGPAamJKOgQXt9KV++u5YV8lwpNr7&#10;6W0KC/oGDmwv1agvvht0P8Fgon+DDCdkTNGvf1+laYsp8ZLzIsOvfjHODboPNTTUO01VtOcWC9pS&#10;BsyFQTIk0bnzMQyssjqHkThgOMC58wsnukwBXuaXRSE7VMD5X3irW0oDUx35UUiRLmvgTUXEEBDP&#10;eGNwgDEYMgeDr5SuelWeCrKDTsEYLxE646e2BGg696xZnM6dfh2dAIjQj/JUmua0TqkAnvBkMmUh&#10;y58MRIgT/RqLKrZS8WwaR42Lx9M3qtW/ZNQkAwoZNLGFCAHDjxK9dER1YVjD0WU2JZ0OYlL1YJi2&#10;/FDF4Evd+kfTGB61tGgboUo4LBB4+OGHbffu3aW+nnXWWaXz3p7s2LHDrrvuulI1M2fOtLvuusv+&#10;7u/+zkaPHu3xgwYNMgwPvvGNb5Ty3X///caWGvlQrqxne4x58+bZi1/8Yl8Hc7/CY8L1119fKlbu&#10;UQHDA+ZKBDxDYFTysY99zCZNmuTRo0aNso985CN23HHHRTbL10ObP//5zz2NNn/729/al770pVJ/&#10;mPvHH3+83XPPPaVtSNiS5LbbbivV97Wvfa1T/9hO5Hvf+56dd9553hcyTp482X72s58ZHkQIGFys&#10;WLHCz8eNG2ezZs3y5w6P0B/oPfnkkz2eNHD9S+IPXhiQ4KkELyMXXHCBTZgwwcl5/etfb7/85S9L&#10;v7/9278NMivHwwiBdOc7jDr8195VhF/aBzJRirDi1q/Vh34Ml861UuMhzRcNWYfS4kr7m+1ptbs/&#10;8ZSdfd0MP57/lVl261WP2/lfOc5u1T7jZ197dKf0U987yf709RV26vsm2nLtnT7l5aNs+e822RTt&#10;Z87izIOOWp8qbYTybLTJyrNMeU593yR7yMtO9jrO1j7U91y/2Nv4/Qces/O1v7ofRcM9n1gimjrS&#10;64ceymOFmteiiH8E+jd0SoPaHmkP/utyO+1dE7K2J5X6422IBvp5/leO97YDh7O13zbp9PNPX1tu&#10;p753spenn/SFelfo6FD7GEjAZ/0kD5ic+r7Uz1PfO8HrKMeyK6wdpx5inTDuwDr62V2s8+Wjn+xX&#10;z3g7woyzfhzo5+QLRgmLjT7eeaxKWIq3oCF4qidY+8MWzcLdut/3BuvAIfi+CNbRz+DrPFaMdxGs&#10;g6diXhTBOngq6ugN1jF/g6+LYF2OZczfkCHl6V1hDT8lvkr8VQTr4KmQITF/Q4YETl1hnSZzlcuy&#10;PF8XwTp4yo+SISErY14UwTrxVocMKcfyubC+81NP2IuumCi5t8KatyZXp8hEnhnTWjnuC8T63UF3&#10;CB5OzYZNbrCp548qyUpogLfyfF0E6+ApZCUyJL1E8IH2sQ5ZGTKkK6yDp0Je9wRr7kvIkJi/0AcN&#10;RbAOngp5HjwV98aQlXFv7Iqvy/myCNbBU4n2SZ3uS0Wx7oSlxrsI1tHPuDfCR8iQnmAd8zfujUWw&#10;5p4P1ulX1em+xHgXwTrmr/O91iFFsA6eChniMiBbA0BDEayDp2IdUgTrEl9m65D8egsaimAd8zfW&#10;fEWwjv6GDIn5G2u+Iljn11vM5N5gzfy945NP2tzrjvZ16Iu0Pn1YMvPk9060tN7s3uMOyhcMfx/+&#10;15UqO95lyZxrp9tdH19scz96TFpX59a2zK08X8f89aPWfEWwLufLnmL94DeX+3xZ/vuNNumCEbby&#10;lg22Quf+NRee4HIvWZjfBwvpmeJgKZW4CgIVBF7ICPAeIr4wp59cY1DBkV8YU5CHL/L2rn/G6j/4&#10;Dqv/8Y2FYNl00mx7/AMft/YRR7hSFCMIXtqG4QTn5Vt/5NPC8CLKkT/dy1CyoRjsnswvRHQl8/9v&#10;EXBDBK0pUQ6i+HR+5vGFhYjiWGz6eyexDc9XvHPzL6SlsHMlp+eVslMKXhRzHpSHrQbcAFnlMdQg&#10;L9VRb/oCW6dc064W0nAlSlL0gGwTgmeGVrnL960wuEsrH3PL388ov9OpeI68MIlnPzeQyBbJivX6&#10;6QM0sO0DIcWjcNSZlJJOn67CWKNd89qrYL5w4tWINv3Luuv10rT+p/KZcRXKYeK9jxiLUEDEqfl0&#10;qkQ8cbjxileGvl29ZWsBx0j0eK0q5/PVe6wLbzKjkQvWLPI+AGA6qkWNgeiVUraPFPv9pKTHu8Cw&#10;IYNtyJCB1iBvFv3kYaBWinCMKWrlcQAPBAMHDpCnC20lJGMBDB+qRQNGDnhPqFV9KJdr1Sc3uMAL&#10;ghviqE06pL64dwt5muiH8YboxXOEirqSPnl4kKJfddfJy0Utin2vV4p+jSGK/joZdzRIad+/vq/V&#10;Q1P2w6iiTnXiVaMOTxYyFquTMUAtxgeiEwOLevWjHgOBuj4yEsCzRpUNqK+VK/h6a2yoswH9MIY4&#10;oH7iXaFWxgL9UtoApQmbgcKkUUYBgwc32NDBA2zwIBlSqP16aBE26LPpC8cwDsFgAlzwroFxQq36&#10;hVEE+QSV09oggws8OvR1r0Hqm9p3gxD6r7HBKANsMGqgvw3uBYJrPGUk7yB1tKH8/VRXvdqAHow8&#10;wALjD+oGr1oZj2BE4ljKiIYytM34Q98A9XlgY70NHtjfDUX82NhPWMgbh/rZAE4DMKaQEYWuBynf&#10;8BGDbfAQ4TF0oA0fzrn4R95KGoRrf/2gE88XrcwT8SreLby/orGfcO5bJ+MW8UmdDEGqxac+h8VX&#10;cf9hvqPw9zmieEHqvI6VCWnMqZgCzBrmE3982w1Yj7IYATBn4H+Vx7jEC6XMKqbJpf8uUzQ32N6k&#10;le1UWihDm5qneI/wPLp/Y2jBuTfFPJfRghsapDhFZ/RCT7ZVDHlFvyKioJejXWUmkWKa6/qTxdEu&#10;92PowpgMowYkS5IutJ6mlmMDDW4EosJelcp52SRPUrNJ3pDuzWVHl+sZ/fQFAlPZRCst8fNqaZ+1&#10;jF8nvPVXmGEsmow2lFQJL3AEQlkf3Zw6dWqc9vrIFiObNkmfpIAhxe23324jRow4aL0YW0ycOLGU&#10;lvcSwTr7kUceKaW97GUv860xMCAsD6yFI7A1Rz7kjTNYI+NpIb9lRj7vc9XzwQ9+sJQNI46XvvSl&#10;pev8yeDBg+3Nb35zKQoPFITw0BEJGHF8+MMfjstOR7DCawWGb/yefPLJTul5Lx4H8wrxfOGP4fij&#10;jz5aahu68NiBAcfBwrRp0+yiiy4q/TBgqYTDDwHuzpXwV4aAlkMlivxBSjd9rE99gaSFxsknn2jf&#10;/va3tGBhaZAP7VarRfsZH9C2Al9aYrOvnmy3f+xJO/cTcmP8T4vsnE8dY/O+tNTOuCpL1/GR7662&#10;Ey8dZw/ftNrGv3i4rbhtk004b5itvG2jFiE82GkxohUNLS2/bYuNf8lwpW2yiecOswXfXWknXTrW&#10;HrlplZ34d+MM98PsL00btHnHP8kt8yePdhrOEC33fVHp2vuZ9L3bknukPPXl5xixsgAj0PemlTtt&#10;ldo++R3jbcEPRffbxzoN9HPeF5/2fkED/bz9Y9qSRDQ4DurnvC8pXfno5/Hq7yPfheax3s+J6u+q&#10;2zZ7/2nOF5yaGdHPVcJiwouHlfr58HfX2PHvGJew7CbWJ6mtnmId/QysGb8iWNNPHysdo58r/5j6&#10;m0Y2PfyyuKSfq/64ycafN9zHm346VsI6eCqwDp7qCda+KBbWcBiW1L3BOngq+LoI1tHP4OveYB08&#10;1ROsg6eeD6xj/gZfF8E65m/IkJi/IUOKYM2jDDKEF0HIkCJYB0+FDIn5GzKkCNYxf4Ovi2AdPDU7&#10;kyEhK0OGFME65i+yEhq6i/Xs90sR/B3JWs3fpCDkyVUP15o/6UGRl3oe5deMN/v6ErauaLYVd24u&#10;yUpoiPkbMqQI1sFT3CuQIbSVlyFFsA6eCnndE6y5OyBDYv5yX4KGIlgHT8W9MeZvyOuQlXFv7Iqv&#10;Y/7GvbEI1sFTIa97g3XM37g3FsE6+skaABpgrTTOxbGO+RvrkCJYg3PCGkY/0Om+xHgXwTrmb6xD&#10;imAdPBX3xpi/cW8sgnXwVKxDimAdPHWw9RY0FME65m+s+YpgHTwV65CYv/AYNBTBmiF23vInkQO+&#10;rszLkCJYM39nf+BorTOX+JZvC1iXaq34iNZ8e7ftdUmhP4cMrDX7DanTGm+sLbxpjdbHY+0B1s3y&#10;OjbvBnkrOwTWMX9jHVIE6+CpWIf0FOsT3qK17R83aC2PnN5q4148wsbPHe4vOVEe8MLzUCE9exwq&#10;VyW9gkAFgRcSAsz7vFEF52FUwZGXjXir4ByjitZHH7YBf68tPBZ07AV9KDza9XJ32SXvsKfffqXV&#10;SNkX3id4YYwhhX+1LeV1nPMymBe+pHMe1xxR3HAMI4qSQisWxYcippJ+2CCAAi8tNbK1Jc+m2ToT&#10;EDCq4GGqPVvwkp/1rysIddSlB6n3ksJTc0BaurRGTo+6rnH2LUAoR0pWxqtU3dSRns6U6s3xfk9x&#10;+oN+0t97eUMZLSgbUexTHwpVJwiqlZlz5fUvwFEsKsqvOahvqZyOXKuOA1LkohGPqcFcpwj9Rdno&#10;X7b7NbEqk/2hXuYZ9bGtCHTSdjKL0BOY6oU2lLfpvaRalBIVJTJZU36lqwwt8p0YeT1eGYhz4wsG&#10;x4lL106u2pTfAKtT/XUYOsgAxdr2SUZonSYlO4r/GincMeBoa9tre5t36+tzvjxXO8IAi3C8iqAc&#10;R+nNr6Wl2VqUt71d7yGrJMtakWkq27LbWvbvEW37rF1fsLe16St2nbe17NE53ita3OuCeqQ8Knug&#10;Rfn32m59odyu8nZAefft9nqhr6ZatB7YL4ME+I78+2SUIJ5Rm1aV2q7SsQ80tNNGs2hvlu3IXo1p&#10;i476kKJtt9pXnOjtpzob+kkW1qK4V701bTIoAGv6sldxLfppmxK1QXvtKnNAaTXKCy0cq9r3eXvV&#10;uj6gMlXtzaqffu+y/ft2CotdamuXLH72qF55HlJ6u86hi/raPT/nwonyfdQntVFdxXG/2hN2ytOn&#10;Wm2pX1U6VkNXjeiqhmM0NqqnTWUPsK1ptbw99G3TGApTtcfY9BEm9fRTRgvgVa2ypnIHwETtUO6A&#10;0bcWGTw02/5W6Bfu9FUYValv1TX88GYivNVv8oN1jcaiVjrIFpXbs3en7mHqv7aPaXfjCdXXut/2&#10;ayz9p3HYvG2LrVy93J55do3t3L3d9rU2W7Pa2rWryfYKr76ivaFfu7xp7JNxTIv4VAYW4jl412WL&#10;+BKDpdL7ek0C2JIA3zNJmD8+ORSX8hGvVEW3uyGRZAyGPqlSHTCCcknGNKQhYQF+muuaV8mLDgm0&#10;wR9a4ox6dWAu6x9TzY2pFFkySPT551ko6ScYYWHE5fJRUYluqoX3FCG6oNUrd1qUQ/EuX1QO2UYg&#10;j7cTzx/UmdHlW3L4vEr6Dy+RyT0vTP3Zz+WZYyG6qVfnbrKhuQ1NyKlqNUYz3nOw4R+V6k8yaCGG&#10;mSy5QYVRv04r4YWPwObNm0udZM0YnhtKkT082SXPbV/+8pdLpa+++mobNmxY6br8hLUrW3tECEME&#10;rh9//HHf+oNz5g1bUXA8WMA7RIRyI5G8IcJb3/rWTlttRBmOzJtFixaVoqIePGnce++9Hj9w4EC7&#10;8sorS3kOdjJ9+vRSNFuNEG666SY3ruCcOvKGGsSVh1//+tfed7YkeeUrX9kpOd+fF73oRZ3Snk/8&#10;MaqIrVxohHGdMmVKp/YqFxUEyhFIm/uUx1au/xcRSIulICCEaDpqCaJFAW5ornj/FZFFgrZ0aq3N&#10;2htaxgWnXzPd5ssF8txPab/pf5RxxWeOsTs+8rid9U8z3A19pJ8sDw4Lvi0jhcvG2eJfrNOLWH3d&#10;JgOKieeNsqYVWlh3rABtIso0V7aMkAHGFjvhUpX9zio74TIZOqiOM2RUMf8Lcp9+9VS7U4Yccz89&#10;U20+YXPlQvnejz/lL6Yj/e67+9qeDi9MHR3InaVupQUf/R48sUGK/xFqU/TywlzHE94xUW2qvx+c&#10;avPl+pmX37zcp993fmSRnfmxGY5DpHt/paQ84dLxtvA7a2zGa45yY5KJqneFFIVDJvX3BRhkTNRL&#10;afoJFitkbHACBh0ZVgtUx+kyEsGld2DZFdZ/kpeNwKko1gulhKWfgfV8jEjUz8DyUFj/SV9eRvkZ&#10;Fx/p/WQsV2gsB0/or56K53yRfkAv4dXfDAvyLLipA6vTr048FVie++nEUz3Bumn5noxv04K7N1jf&#10;84lFznMxFkWwXimDmjxf9wbrU94jl7biqZ5gfaIMWOCp4MveYL34F+sTz2IApbEsgvV8KaWYv4Hl&#10;HR/VPGbP+kyGFMF6yETmEk82GmNN5iJYz/3kMT5/Q4acqS+GY37D993BmkeuA3qDMyGbv8HXRbC+&#10;9xPCI5Ol8P2fvrbCZWWMVRGsF8AbmaxEBnQXa5Tzp+jr6wU3rnaPFSEi/eFSfeTegHwk8NfPs+uh&#10;kmeT5o6wPF+ffk2HrATLIlgv/sUzneRD0woJcbXVE6zv+GjHfQkZ0hOs6TMvIvL3JeR1Eaydt7L7&#10;Fnx/sr4yD1mLvHeZKVkZ98au+PoEGe3lZUARrB/612Wl+Y8M6Q3W+TUAfFsE6xmvPqq0BkDxzz3R&#10;GasHWM/9VMcaABlSBOttMgoqLW3E2Nz7uUeHvC6C9b2fWNxpjVAE65W3d6wBkCELpKhn/oYMKIJ1&#10;fr1F+SJYd7Xegm+LYL345886jqwB4OsiWHe13kJeF8E6v95irHuDNWvbeTIoPvOaaXaf1oKnvG+C&#10;PfJteZ3Quu2OW+useU/ntTWy42ABebq3ab/GV+P8Tq35blxpL2Kt98Xldrq22Lhf8rgrrPPrLeR9&#10;Eazz6y1kQE+xXnDTOpvx2iNt1R9kHMVaT+tXjFe5N4Sy6GB9r8RVEKggcPgi4PJBL1c5xrkrU5Eb&#10;iseoIuJ54Vl966+t8QvXSk/Y0m3Q9g0aYk9depXtmTRdikFcuyejCPZ8xniCl9zEYVTBOUYWxEc+&#10;rsmLnOZHPEdCGFV0m5hKxsMKAbGxlGg8JXU8M8E7yfMDr0GyeGVxnnIek+JTJQ5I8ZqedKRz1lzg&#10;lYl/Sa68+vjc87uiUfXTAl+ai7NdccmX2lXa2kG166vtBDnzCDpoB8Ul213wAZV/qZ7xcxuKQq8t&#10;0eX1q04+VECZiaYy3c+hUG34uxzqT1tEeFe59ICyVwpSmtVPM1ploVvlsnraZdVBHD1u84w0ozhF&#10;snpyWqnL6aN9LnSZ5YXW9CyoSOrWjziPFQZejrxx7qV1rfrbpThua6M0ydn2D2qH9vvgEUAK8zp5&#10;HDB5BkBxXF+9z9asfsp279lme6Tg3i/jh1179miv9+3yONBfBioYQiA/+kj5Djbqg9wx0Jf9+/e5&#10;Nwsfo1qMGqTcVxsD5EGhrb7GMWK7DfpM+f71jTZwcD+1LaMu+qX3CtBZJWOPhgF6ja44+ub4Ctc6&#10;GYAhi0ho0VfHjK3LJuVh6xC8kzCyaasK5VU8fcabR8LbUfBtDxhfFPV43mAbDjxlwKf79sqQAe8N&#10;ait5VJBXBS+vtqAFIxy1wZjVy/tDu77GZ0zxFoL3AGQvz85Vqo/tJmi/XdcYvKgzXpZ4vGkoyUO1&#10;+s19AF5jVPHsQTsMJ4OdvCirH7p0uXxAFjTUrfLOA1QLG8C7+g8mfq9RHIr1tpbWhCs4a6x8jlC5&#10;8kMffUkYwytqRfzstIkmytNm2hJEfVejNMMfJ1n0ebOqQ/81BjI+0Umt8GOLExP/kdG9z4gKDHaY&#10;l8NGDrHR40Z5fXgQoY79+2QUo4ZHjBps58w9XeOkcVNft23daStWbbSmnftsn+hLvfGee11pzksG&#10;qU+c+1wRMvx3TBgfLKtAiwMJHogHcwUlgD3B+dflhs41bml+e2VAo2ssmFSXouAjxt69vKhuXXqd&#10;8JTjQwSN+s+r9766fKFNJyu1zDgotxuBMS4MGnHRFsZX8BZlfUB1iHFGxqX7tGSM/mXVqjZlynjb&#10;e6h66TG4+JygKjKrhBthcQb/cBSeeLuo0pg5fyofshOZi4GZz2TogVafFt6qWhdvEeX1UlMlHC4I&#10;bN++vdTVkSNH+hqzFNGLEwwTWBsT8Bxx2WWXHbI2vLBFSPeNdJX3NDFnzhwbP358ZPuz48KFC0tx&#10;J554Yumck3w9b3rTmzql5S+efvpp26N7KOGoo44ycCE89thjfuQP22yw3UZXId0jUo7169f7Sb6O&#10;97znPfKcNLirKrpM68qw4i+FP9iz9UclVBA4FAIVw4pDIfS/nB4LsXQ8YKedcar2UzpNVGklwGrJ&#10;1wLVeuGRhGG13Kadpn2l75dRBcc7pcw4R0YVHOd+5ji7RwYOp+fSeQl8vJQEC0OBJMUFX2G7QmVi&#10;vRZDvuLwBQ1f7k54sbbMQLmhPAtlVOFf9aksdbCn9enajxoF6DmfPlqK0SfSMVOo5NN5cd11SO1m&#10;HfSs26XEo+3jL9cX39+WQYeU0dDg/VWbaU9rvfT+9HGuCJ4rGlDW5dNRjJ5w2QQ3kDhBXyQmxaj6&#10;S5/0AjopodOiMRlVJCy8v1k/wYo6/KV3DsuusD5ZrsMp1xOsHeMc1tHP7mJ9Cm1n5b2//qKd/o70&#10;/oKxL2T1l34GFhxPeEcHVsFTjCM0BE+hMCuKtStUR9janAAAQABJREFUnHfhY8sMWHqGdSjdg6+L&#10;YJ2UDh183RusH4K3+Mq1B1gHT6HIpY7eYD3jNUf4/I2xLIL16VJKMX8DS5/HORlSBOukrNODiwJy&#10;pAjWd8goCp4KGeLzWDwXMqQ7WMNeemTshAU0FMH6rI9N6zQWKEbz5YtgnZeV1NFdrGdjCKEtPE6S&#10;jP3jrX21aHdIsz+8zOAhXDOYh1gFHjb9kyA9QW5dvtuW374pyemML2P+BpZFsPb+ZrIS+ZAUo0le&#10;FsU6f19ChvQEa/oLb004r+O+xL2rCNYY/YUshe/9nsg8zuR1Uoym+rk3dsXXbtCRkwFFsA6le8iQ&#10;3mCdXwNAQxGs6W+sAZAhTRg4ZLfjoljH/I17YxGsB7P+4OagAIfl70usQ4pgfSbzOLdGKIK1y1GM&#10;1LJ7Y9zDYx1RBOv8eovyRbCO+0rwZczfkNdFsO4wsEx8XQTr/HoKGvLrLWgognV+vYX06g3WrG1n&#10;4xFNNCEzH/z601pvYVwRBmnpXuQM1cUfeLx+aK3WeDKe+ZbWuDKOmP8F6pxi98ioYjbr6tzalrmV&#10;5+v8eouxKoJ1fr11qLVtV1ifLBn05C+Yx4xvMrDcuH+ELXmqi45XkioIVBA4bBHgZWi8EGUtGV4q&#10;OMdDBW6JSXevFfoqr+9XPmH9fvvfhfDaPuVoW/L291ubjCvwPsG6FWUY7n6TUkxu8BWf90zBS2de&#10;NpM3DC84T8qZFB/XHCuhgsBzIYCSDj0tbJIUtShms+cmHVBQ8/zkz1LwmBSE8Hu1zn0tqsIoLJNH&#10;ChTLUlwqpPwoKlmr6lr/SKHm0pySUtM9CWbtKUmB57fsTCfpPK16PZo/+mmKeD37W/W1PXs1qJX0&#10;+o8yNIq2kDgUtjqjf1w7BSpL3YqrFg1UyUqIcq5jVARpFAws3I2+OkM95E2Kx1SP94s2FM8f8lKp&#10;e7alLtUDbVXCBsWvY6MMbWqkT0af9NAJU12jhO+jBqp04tso6Nq/+Fd5N9iQEUL/xlo7+pipdsLx&#10;06U8bZORrDwF4M1A3homTJngbVRjKCDi3GuGxrBGxleoZv1re7VDel8pXt2wRrRANvRDK33kEhnk&#10;fVIfUEpTlm0XHAcMDnTtatqqWu8zhVMbGDNgZAABqohY4UdZH03aUTojQlraVkL1SfHLNhcut+S6&#10;lbUnDOpKYa+IMcnwwFACbBk0UYwyn/qrVYd7GlEaxLvHA+UhnpBko57OMQxS/T4+yFNPpT7655VC&#10;Wge/6oJxQNntCGl8nHtoJiuPUQ79S3V5Y37NPAAPUaE0KbcZS11BXyno1EuqPuqlWg2e/utcgGO0&#10;URqcYEDKUwV8xNjqH+PhNYCN/9Ol50/pulLw2tOp/018yRwQV2Z1Kg/M4CGd9wEvL8s44A1BifqD&#10;VwvfTkKDc0Bz0trAsNZWL19jbbf80XYtWqHtNpAtGhunl4KiTv2iDppJyn6NC/UqD3NFf5RL6eTz&#10;OFf9e37KUQtGBfBjYnbGVTRQh6LcgCvKQ5uMRXy8KQdmKujjQvvUzxxV+T5YC9GgB8pArY66dt7U&#10;0T3eaExJg0ifH8wcVZTmuPJEGfqiut1WxWdXGhvyud2OZv0BXBXTZdXl81xHr0d4tgogny1qD2OI&#10;1N90TPJU5+KPNvUbY58+8Lq8okArnJGwhWZnWia20tQe3mJgzqwPHDkFYJ97nFfCYYEAhgMRtmzZ&#10;ku7zyO9ehrzHh7lz52rroQGHrDHvpWLGjBml/HkDgle84hWl+IOdzJ8/vxSd3x5j3bp19swzz3ga&#10;WxydffbZpXzlJ89Vx+LFiztljTVNp8jnuAgDinwdXdHwHNWUopcvX27hbYT+HHvssaU0Tp5P/PMG&#10;Ka9+9avdyLtTY5WLCgIHQSCtvA6SUIn660AgXiikJY7JW8Wjtl0WYxdd+CotFLQk4KdlxN69LDpk&#10;Abq3TXtC6ys9feH8kPaXnv2x6Xaf9t+O4ynabzqfPvMt4+zxH6yx4+Q6mP22x5091Fbf3WTjzhlm&#10;O1ZLg9ex1vK4NXdu8TyrlIcyj/1wrR+pgzbZI5o27v2U3DKr7Xs/qS1JdCQ+n37X3bWyjHtujNNC&#10;yldanom+DRw3wGl44vtrbNabxtljP1rnbdPPqJsj/T3zn6Y5DVzn04/L+jvzzWO8/OSXj7RVd8lV&#10;svq7Wn1rHCfLQWDVH7Cgn6SRh/4GVhzLsQyM45hPf+wHqzuVL4J19DOwLsfyUFg/9qM0RpSffMEo&#10;72epv2PVX2Er7hHOcreew4I89DOwKscy+tkTrHfmeItFdW+wDp4Lvi6CNWNOP4Ove4P1zDdrPmQ8&#10;WRTr4K3nA2v2qQ+e5VgE63IsY/6GDClP7wrrgWP7dTysiL2KYB08BY9BQ35+Q0O3sIaj9TCVxwIa&#10;imAdPBUy5PHcPGasimAd8zdkSDmWz4X1A99YZse/ebzPxX3b05eBIZaTBM2+7EBw0Wd/8uWs3YaM&#10;72/j5wzrxJflWBbBehn3CPFUjKXzFk0pFMU6eCrkdY+wpmGBEfM35HURrAOPkNczy+5rk0JmZvfG&#10;rvg65m/cG6PuOHaFNbyVL98brMuxLIL1JN0TYw3A/WBgdk8E6qJYx/yNe0Xg0B2sd6xl+4YUeOmR&#10;5zvGO48V4x11xzGP9UPyGBXxHItgHTwV98aYv3FvLIJ1fr1F+SJYB0+F/Ir+BJZFsPb1R8xj8XUR&#10;rEMWIr+gIeZvrEOKYJ1fb7EG6Q3W4PDgv62wF71vsj0o7y/HvVlr2x+usplvGmt/+H2tDNL0Yq1b&#10;od23qqOsrxfFW6e8hzpV97u1ntT6uius8+stxqoI1sFTsY7oKdYLtQ6Z/PIRmsdpvb76ro225q7M&#10;9Wm8Ge0WFpVMFQQqCLyQEWC9yC9elnKeN6rASwVp/HCL27JutTX881VW89TjhWBZf+ZLbMXrLtVX&#10;1tqXvkZfX0sxwi88U8Q5yk3OMaLAM0VcxznvAqIsBMQ1x0qoINAVAijcxMlSuOlZSTzGwb8Ul3YP&#10;JR23xho0fVoqoBtslTKaNa97byCCuaE8boCg+dAH5aAUiNpPQc0qwf+mtymuAVcUqw6Ut678lF4P&#10;/R6BXJSAbZlbfJVNTgJ0JHZOdbJVB+8AeefH/ITXk0FDUkBSwOujeHZOO9SDwjYU2DKNSvVSrX6Q&#10;Tx60nbjTT6SpbrqT0eKvGNVe1IP+lfbBwF9B6hocU5X8Tfj0EZ6urFWUz1FP0B+VRWlKP/wcxayy&#10;UgP1EBwFbcGBwUVtvz4249hj7ML/83KbOHWaoN6hMdDWGNoOgj7WVGu/eZ2g5O8jTa5jo356yOoD&#10;HVWlbLRL/SR4K8qfZVKcSFO0romSB4KdO5tsf7PokAHD4OHDpYRuty0bNyt+l4zBGmz4yFHWT4Zf&#10;B6yvZONu27ljp5QvVdY4cJAMH/bbxg0b3MChcdBAG9A4ONVP1Q6wqFKHd+zYZrt37ZS8a5AxiLY7&#10;ktzrX68+MRrQUyJVPCojk337ZGjSgLKuRfTstw3PPGvbtjS5kUVDY6MNHjbE07du3CgDlH3WMLDB&#10;Bg8ZobqS8p36+Cq5tiZtrbR7507b1rTFmxsog7dBojMw2Ld3r+ZAizyADJSHjGZbvWKl2t8r7x1D&#10;7agxY9zrhwhRgHMcNN072qX42mLPrF6rbTfqbdz4Sfo6eZhSk8o7GT8wIoR0RZmdO7Zak/rRrK1c&#10;+g8YaOPGTbSmrZtsy6bNfi+oqq61cRMm2I7tTbZu7Wo7cvRoGzRkqGqFvwmpxqjZo/QnjTXHFCJX&#10;XEV8XFOfODhdlurOLrM+pqaoSXO/XQY8B/qLtzRujaNs4zMb7dl1z9rezbu9d8gcZ2/NcXhTdzef&#10;d96KmBF+TAYeOor3StttuHBSfpWBXTBk8PkhqF0GUFAtuBcGdaJDhoCEIijnZKc2METgvknwuac8&#10;LgfVR4wcEg4Yf3gWpTFetKt8aivNWVXLRBI9B/pkuJNfhEE7hWP6QDR99LacVGqQmY08zyS5oNRo&#10;iyOGTDpQebXoYRxdVlK34hIdpCd6vHcSRm68pUYxxMHbCIG4RC8NJ/Me74w3oJLK7/D5FEvnqd8p&#10;vxeq/HlBI5DfrgLD4TVr1tiECRO63We2ibjgggtK+W+++WbDU0ResT9t2rRS+nOdsKbOl8nTlVfs&#10;l295ka9vo2T9ihUrPIr19MyZM0vJ+TpOPvlkX0+XEstO8oYVp53GB9wp5OkjHk8c3Q1z5871rE89&#10;1fFVR76P3a0n8uWNTdhCxY0hI1HHPK3PJ/7nnnturpXKaQWB50agYljx3Nj8L6WkhUE0zmLJFyZa&#10;EJxyykl28qkSJHJRV6VFTVrM+kpBS4202KiVFfeJcke+QC6Q+SLyQX1hd6q+4ovjn/Tlcz4dBcPR&#10;l4yxRf+11lAgrb2vycaeMdjW3rvVjQxYJBF4mFqnuNFnDi3locwxWVnqWKg2+UIQN+qnfWCSPaC2&#10;caFM2yfJvXo+ff8OPbB2EbzPrCJZ7WgFBBk71+52umaorSd+tsaOfe0Ye1I00M+omyP9fUDboUAD&#10;/c2nR3+f/Ok6lT/Klt2y0caoT9E3FIX0lcXb2nnbSliQh/4GVhzdJXg3seYFfb58Eayhk34G1mAc&#10;/e0O1rPelHCiPC/5GcPo74412nfQV5hpoPNYkId+Bla0mccyeKonWKNQ6eCt3mENb4FD8HURrPNY&#10;wPu9wfqxH8KTHWNVBOvgjecD6ynnj/B5EmNZBOuYv4FlzN+QIUWw3rGGuZTJJ7FXEawf+PLyTjLk&#10;YSlG83zfHawlOJy34ePAAhqKYH3Ku/HY0sH3ed5irIpgHfM3ZEh3sT7p0on26I/05bPm4u9+LY8V&#10;exKmSEUe1HGomGZvEqg8gKbH5z62TfN7zbytnfgyZEcci2CN3ArZwdEVo6KgJ1gHT4W87gnWLqkz&#10;3srfu4pgHbwVMgTeypePeRz1d8XXT/7smR5jDW/F/Efe9wbrmL8hr4tgzT0x1gDMm457ou6KBbHm&#10;HpGXIUWwHjRGrneds3kR0rH+CP4rgnV+/QHfF8E6jwVtx/yNe2MRrGP9ETKoCNaUyfNlzN/g2yJY&#10;53kLvi6CdfBUyOOYv7HmK4J1B28lmdYbrFnrnXTpBHkzWyGPNRNlTLbCjnmd5pRw27+D9XLntTWy&#10;4+BBSr1BNXb0a8faop+u9jrYouMkee96+Ka0zugK6/x6izErgnXwVKwjeoz1xaNt+e/SWo/xHTN7&#10;hI3ZPtwWSxfqL0ZdZh+895XYCgIVBA4PBHjOLr1jUJc5j2uMK3jhzJE4P3/gHmv8xAetj5Rb3Q1t&#10;fevs6Te807aefKYbSoRRRLlnCrxWsM0H6ZHGOQYVxPtaV2tbXqRyTiA94rtLTyXf4YsAxgCuiNO6&#10;so8MKFzVq6/N0zpTB/F5mxa5SbHHOzWtGVh8it/8nZSy8BW2KzulbMcY4YC2kfB3Gemhy8F17lRb&#10;yRMAykYV0n/3zOBPbChZKZDWJM7HZFA+V7IqLeYhZYhPz3ppmwq3EkDhqCLcyn06uAKSa38bqDYx&#10;5tAlv+yJMBXgGnLoWyLanyV53yYjEa9T6eRIFYvKA2xqkEq1YXgCPRiUpFyakzW2VwZY1Rg4+Pxs&#10;lZIz0UHfaJHSeOxwQynRiOcI/yfMnX7lwICaUUEpmz4ca7cRI4bbMbOOsynHnGz9+uMyfYjy7NJx&#10;r3K26ogKlcBoYoydMPUonatWnfI7eICGlK4+eZb0lz7ubNpqf3rwIZs8bYoNHTFSngqabfvWjbZ+&#10;7QZt+bDajho3zs466xx75tkttvixR4VTi406apTNOvEkx3Hxosft2WfW20vOf7kNHDRM1LD1gejT&#10;oEBXu4wvNjy7WltIbJUBwRbbJgOLqdOm2sknniKPB9pKgi2WBA49bNWX/A898KBt2bLVZh1/oo0Y&#10;OVwGGDXWtPFZ2ycDivUbNtrKVavslBedao2Ng+ypxYvkDaOfcG6zsZMmiKZZ4r8ab2v+PXfZ8VJK&#10;1dcPsEceut/q6/pZnbYL2bJxg40ZN1F9Ha6tmptt0RML3JjuRWec4djs27NLXs+W2PRjZtoBGTbs&#10;3rXdmnfvlXGL+EZ82g9juLp6bZXRYitWLtM2Jdq+edIU9VT9cHbqQFu+NhyjvTLe2Lx5oz2xYKF/&#10;iVwrXho7aZIdecRoWytDjscffVzGdw22WV+VT59+tG3YtMGeWb/GLrzo/8hgZKhGjHFnnNMoZqPn&#10;I8kfb1FtM8qeVpaB+JTKGQYEqUbOfay8ZKk0mSUSUilvE343vc+0/jZgaF+bNGOajXt8gTVtf9pa&#10;97cI8zqlqSYVYczZ1gbvLcgEDBsO6P7qbWmca1Qv5gjMQTxLaLaoRPAluRTgHWQSV8wT4nSdPIRw&#10;Sox6oYOf5qYDdWPoEWnJ4wgtUDNU4lFCNCoL89aNp6geWqkVWZSVh0j6lE1vlcP4ASMzCghDpSOz&#10;KOeRWV76Rh+gObWVEaryqsD7AQr0JxlKpArdM4dOa5C7LoN0of5TnW+DIm80fkHV+gcylISGVslo&#10;l7FqHCM5l72iwbcUUTEyOlb0rRIOCwTKle7z5s2zCRMmdLvv3/jGN0qeINgyI4wZtkqWRzjUlhnk&#10;++EPf+jba3A+cOBA34KDc4zfHn88GS/Du6eccgrRBw15g4hy44m8IUJXxhlUnK8nb1ixbNmyUrv0&#10;G4OGIoFniF3ychdh2LBhcVr4eKj+PF/4Q2/eSGP27NmFaa0UODwRqNxF/grHnYVAeTjllJPtzDmz&#10;Zfk7yBobGrWm0dBl2dIh/W3d12aP4PI9U76XFCpX6Ys7KTlQAuTTS0qC1412hRkvttfoRSwKyGzt&#10;w/pH5wds9OwhnfKUykrhxwvk47WXNS/7aYN9x0tty9DBlQC59L4Da8q7+OfXWf9YOBEax9S7gnSx&#10;2jr24rH2hBSb0BAKhmiDfvKSHxoChzgerX5CKy+uKZ9X9qI0oS36yi+PRSeFSlZHOZal/h4Ea9os&#10;4VUQ6+hn1BH95NgdrPPlS/3NxtIX974M9XVuJ6Up453HKjCM46lZP3uCtfOWsA68e4N14BB8HTj5&#10;8RBYu5Iux9d5rEq8lePbrvg6eCrGuQjW5XwZGMexCNYxf71vMY+7iXU5lsylPF+Xp3eFNQ94jHPI&#10;kSJYB09F24FDyJjuYB08VhoHYeHzuEwGlOoOmZnj6+Ap+k2+4CmO0FAE63KsyrF8Lqwf/u4KO/p1&#10;Ywy5t3/Hfn/I1XBK/PNgGA+uxKTAi0N+vB4YNKbOxp0+tCQroaHU34yvi2AdPBVjGbKyJ1h7f3uJ&#10;dZJfSemelyFFsA6eCnke8zeO5fe9rvi6nC+LYB08FTKoN1iX820RrPM4QkO6/6f7IvKauHyerrCO&#10;+RvHIljzcgSso/3SPM7kdRGsY/76UXxfBOvyOe79zcmQIlgHT4W8z+N4KKxLZQ+y3oKGwDiOXWHt&#10;vJW77xXBuhxLeCsvQ8rTu8I67v9JjsjzTLb2dPokr4tg7fNXBhAnXs7WZxhVSGZqjXeMxiqtN7v7&#10;uNNu+7a3upHT0RhmyIj3BPHMI9+RccXfcewa65i/TrvGqgjW5ViVY9ltrH++1o46c5itu4+5mtbt&#10;a+/TV4kK/jJX69tKqCBQQeDwRSBvRIHihJefYUTBEU8VHNkCxPeM/vkPbMCHLi9kVNE8fJQ9dtUn&#10;remUs0reJ1CsYjiBRwrOOfKVHcYT/Nj6I7b8iDhXKmstUG5U4cqSg7wvOXxHtdLzrhBwYwWtK/3r&#10;bzLqNuieKlhrcpG9c0Kh50YVfu0pMiTAiAdlJ09WCjp3zaIKoWBEL8hdtb1Vc0YRfIXf6q7o5dpe&#10;16gA+efbgahe3wLAG8QAgmc28iRFITUFz/sCmOZQidImtajuVBs0a43si2SliAjWUuR2LxteSspZ&#10;PaClL8qVpIBeMoKbJfg6W3RAj2gJLw70hWdJV1GSRN26pgVyc6TvrClQ2HLNj1TqSM482BYFutpd&#10;KYrinF70UV1eIgMOkqrcy4UMV5ShVhYsDQ197cijjrTjjjve6vsPVN0Yc/DD6FpbCVmdH01HzvEH&#10;wBMxHxukX4wWHx+knyhWmfiRD6ORzOBBR3GEp6NUb5Cia4+MCer7D1Bfqn17kdpa2m2zAfIqMXLU&#10;CHknWGP/78//yzCi2C+vDgfkVaJV3jZqJeMGDhwg44h9Nlh70mNckGhw1FS7lMfybjFYXiKkGbbt&#10;27bKW0SDjTriCCnsVtgD8++WUce99vBD99ryp5+w/XuabNO6tbb0icftrlt/Z7f8+r9t47rV/k54&#10;7155R5Dxy3h5kRg+eIg8Syy13Tt32E4ZPqxdu9ZWrVwuTx/ttkseNZ56/FH3OoHRxfZt29ygY/iQ&#10;YdZfBhEiXLTIY1tzi61btdI2rV/vruz7yFsE/Rk8bKj1k6HcoMF436hR+SZbvuwpW7L4SXvqiSds&#10;9eoVKi5sGgZbY/9Gl+d1yp8MFMA84cxY75VniieffMxu+c0v7dbf/NYeW/io7dq2yz0yP6uvxxf8&#10;6UF7dv2zut7uBhyb9FX2avVjswxJ9uzZLUO//aqFsYY/U4hjdukH5yvxYjLUISq49M+P6W0KNKZ6&#10;E59wTinRD+8zH8S7qa2UN80G+aIQbw8ZPsjGjhtqQ2Wc3ad9j7xI71a3ZWABbwvfA7qf9sETjnBi&#10;XrA9jsnzSFX7fs1vbWehY1tLsxvdwGdOpRrDUw5UkD3NT50rrk0JLqtIFlWJLtHocOue7qU80eev&#10;G0moIPIm5ZeJi8uQJFMwlPBnBHCVoUOa5eBHzdk1k750FfWIWvXRRZ7SXKbpAoqog+skP5SfcwhU&#10;lRy9DSa9aGqVbFMESdlRbesa2ccRcRG9JAt5XaBwjuGHfshK6vKclNM/ZD+GHPQj0ZPSU0vE8auE&#10;wwWB4fJAlFfwf/zjH/f1bnf6j3eLH//4x6Wsb3zjG13WEZHfYmS95GdXAZ78/Oc/X8pCPREeeeSR&#10;Ej14eGiUN6LnCnmDiHLjibzHivwWIeV1Ycjx2GOPeXS5IUfeQwVbi3QVMFD52te+5r/f/e53npV1&#10;+zgZIUbgnvRcAUw+8IEPGFjwo758OJRhxfOF/8MPP+wyg7anTJnSiVfy9FTOKwiUI6D1gd99yuMr&#10;138hBBBYhEfe8z5r1AuFfOCGP+fGb9ozcs12++232znnnGNz5861O++80848a7Z+p2vRwMKABUZa&#10;HGgt4OuHnU077Zvf/LbV9e9nV//ki7bq9k02nv2Vb9lgky88wp7+9bM25VVH6Su29TbhvBFZ+gi5&#10;B95io8+QFwp91Tzq+EG2dckuGzqtwZqW7Lb64exR6Msbb6R5S4vSBqQ80xts48IdNlpKu3UqO1ov&#10;b1erLvZ0XnnbRpt0/ihb9j/P2uRXHWnLfr3eJr58lK3848ZS+i+/+1Ut8pNl34+/f5f9yxc/aAsf&#10;vT8Ph735TVfqusp++KOvePzI0RPswndcbiNF59r5+gr9dL0wni8PG3OG2yrVPf7FI9TGJrWt/t78&#10;jPp7pK34/QbhoP4qfrz2ZV8td8hj6K9eOI+RYmHjgh02RH2hv0OmDrDmrVqsZ6ur5i37bWgubePC&#10;7d7P9AWgtkxRXR1Ydo31WLnjXzdPBis9wHrUCQO9n4H12LOHeT+7i/U45U9tq78aM/q5danGmf6q&#10;j3SYNTNjXS+L6yalDZnaoHHebaNOENYZVmvkVhqeCqyXi7fgqZ5gTTu8C3g+sGa84bkYiyJYs5c6&#10;/Qy+7g3Wzlsoq3yci2G9QXw4ZnYHX/YGa/rg/JzxbhGsx509vBOWE5nHmr8hQ4pgjbzwB0Bklca6&#10;CNbIKeZvyBDkGPM3ZEj3sJb00JMYdMDzwddFsEaOJVmaZMhY4YOsDBlSBGvkVshKZEh3sZ50nuQb&#10;cnr2MPvGu6617Ru2qF9V9vnP/cR+8KMv26OZ3EwPvmZvesMVdvzxZ9g1H3q9ITNfJZk56vgOGYJL&#10;+JCVyJAiWI8M3spkCLwVoSjW3BPivoQM6RHWLkAkt4b1Ld2X4P0iWCPHQpYiQ5h73M9CXm+Q3EdW&#10;xr2xK77esGC731e4LyGvi2ANP4Sspe3eYI3MjzUA8roI1vQh1gDcG72/uif6yw/uEQWw5v4bawBk&#10;SBGs64dpH2PWH/xX+9yb476EvC6CNXIs1gDIkCJYsw6K9QEyZKTmUqwBGK8iWOfXW8iQIlh3td6C&#10;b4tgzfyINQB8XQTrrtZbyOsiWOfXW8iR3mCNHBs/d7ivy8bPTWtb1nhr7ttm//2tL+lF81b7wr/8&#10;h2TmV0syM2RX/lilr64GHjHE3v3167XuYp3JlnCbbeJcrfHu3GQT1EZXWOfXWz6PC2CdX28dam3b&#10;FdbjJL82sNabIbn1VFrrPfi7W+2OH/7azjz7TE2pKrv37nvttDFj7cevuyTffT/nXrJDXxKe8K83&#10;GF/dbNML+EqoIFBB4IWBAC8v+RF4BYQBBUd+GFLgnYJ04pu3brH6L1xrdXf+vlDntx57ki19y3ut&#10;qnGgv3RGpvCCtdwzRRhRkIZRBe9IOMdTBefxo3z8iOO8EioIFEHg3LnnSuXG3U8KOv3xNa143vlK&#10;cbxVk2pQr9kyIwHWnsTrnZu7oqeMlIJMHee/7F1RWhtLQciUUn1eSvyJns8ffjnSmr/0SMmpTOLp&#10;lBaVyeDAC1IGhWCKD95PeSGAOaC8agdFqAcd0hfruvJ+ZeYPkawj9aAkJqqPaypFCQpHzSkleryS&#10;dQ69Uv7KywG0ehsJjAyTpC73ApRDIapjtXuyEIbqA4pjlMYt8swAGH1r+ll1jWIFoH91rji+RNeF&#10;05WwU1tSPNdUt9roMaO1J/w5duHFr7NBQ0epKdTE+9Q+nin26hpCGVHeq7bqerung1FH4Dz1l7g0&#10;+pzRK64J1BNlEgZ4VGjaus3+64fft1NPP91OOvUs27RhrS2QBws8TaAoapTHhI3rN9ovf/Ubm6gt&#10;L+hrdV2NveQVF9iIUWPs8T/Ns/n3P2CXvOGN8gJxhFpJiubUVpUbYjw4f56tWbFc+Ue6Uq5RW3k0&#10;DtD7N3loQA6i3K6vr7OG/kPsntvusAfvnW/jJ060CVP1Gz/Wli152vbs2m0N2j6jXl5/Bmq9tnr1&#10;Ktu9e48M1hptq7wLjZAS8diZs+y+u++WB4oWO27WsTIKOVJyvtV+e/PN8oIpgxBRN2jQYDtZH/Ft&#10;37XDVixfYRMnjLcx48fZIH1h3Cgjk9XLl9k9eh993Akn28wTTtTWJPvceMMV8bpX1DXU+5YnO5r2&#10;qK07tL3HHnvxy18u7xpHZRhn/KV5sGXLZrv/vvts8/oNus+YjDS2yxijwQ0m8DAwTm3vkgcPjPpm&#10;Hj/Ltjdt8/PdzXu0BchgO+PMM23osBGiG57oKjCuMbaRj1HPx8f4E8e5fj5/OI/SShPdPu9VNtXI&#10;/MJwRNunWKOO+23bxqfsT3f+1u69c56te2aXNe/tY3v24vEpyYco16r6eefaV55C+vWv0/RoY4rI&#10;iKdeeLRbk4xM9uzTqPTpm4wgVFDTS1Ml11/NW6dECT6vE4lOMz0sBe6XCC0FtrXx8aI+zRuma3ub&#10;csvAwesXXdxf6TW06lL5VVbyphoCmWvQzhwWTsgf2kYEYYRVjdcK5cPgwx/cFRdyjxrT/KMe6ElU&#10;utGXLr28yqqppOOgCq+fJlVa125goTyxfiFvyEhVmAJlUnedPvcsRHm1SYvUw8/pU4TTxLXC7Xd3&#10;VuSm2MrfFyICGFNcd911pa595StfsSuvRO/03GH37t12pmTPwoULPRP8uWDBAps1a5Zf/+IXv7CL&#10;L77Yz8eOldfLRYtkINhw0App64YbbvA08jz99NN2hAzrCF/+8pftqquu8vO3vvWt9u///u9+frA/&#10;5513nusMSfvpT39qr33taz0bc2bo0KGl53e2C5kwYYKnlf+56667XOdI/DHHHGNPyFAuwpvf/Gb7&#10;0Y9+5JeXX365fetb34qkTseVK/XxibxZNDUlj3Zf//rX7d3vfrfnednLXma33nqrn1977bV2/fXX&#10;dyobF/kx4VkBI4wwgOHZBK8ebuitAnjSmDRpUhT14/OF/xe/+EW75pprvM43vOENnQxpOjVYuagg&#10;UIZATdl15fJ/GQFe6iIMIyC0S0Hn/hClCJYIHrR4SM9qLF60bGitshV3bNJLYL1ol7J5yiuPsKX/&#10;s96mvvJIe/p/nrGJLx2Vpevl8G16SXzWcFujl8dj9fLYFUgyqtiydLcN03GPlO7ROnQQF8qlLXoZ&#10;P/o0KY6kZOSLaOqYeK4MG26XglvHpb951qa+Qm3fvN6miYZlf9igdClGs/San4j1dpR6dtCTaDsS&#10;+w+rk4KrQW1q32i1vRq6Txvm/ZykuleobmhYpn5OUX+hYfJLFK9+Rvr4M0Mxqhfu85vsiFkDbYte&#10;PA+f1qh+S8EgRSHtgi7KJfo5bKrSdOQFu2Oll9YoV+lnd7FedY9oPn1Yj7D2NtXPwHqljGaKYL3q&#10;3i0aX/VXNB95/GDv57BMUYhCpV1j6wtedZp+DpfSCiwYbxTBY9RfaEBZAU8FlsFTPcE6FCpZy73C&#10;evmtUoyWxkJK6AJYb814Pfi6N1iPPYvxlaFPD7Dmq9KksO891usf3eFjF3xdBOtV2fwMvo75GzKk&#10;CNb9ZbTCw5bPYx2LYB08FTJkCnLL53eSId3BmjnMsxVGFXm+LoK1yy0UaZkMWXXvZpeVMVZFsI75&#10;GzKk21jftcnGnZHkdOue9FDtsj7uAf5SKXtQJE6AJ9mp/aulBB+u/uf5ekJOViKPi2C9XkYGISuR&#10;IWGY1ROsn87dl6ChJ1inB+IDUnwng8CQ10WwnvwSGf3l+H68vvRO5ZO8PmJWh8Eh98au+DpkJfcl&#10;6iiC9ep7MPpL9yVkSG+wjvkb8roI1hgOxBoAGcJ9N/GUuEprjCJYT86tAZAhRbDes1WGWayFtMCB&#10;vzBuifsS8roI1stu7bhvsQ4pgnXwVMiQtcj4nLwugnV+vYUMKYJ1V+staCiC9fpHt2td02EsVATr&#10;4KmDrbeQ10Wwzq+3WHX1Buu0ttU60417JTPnyLhi/ha77ac/kbvineKg7gZ95bW7rWRUgexkHiMj&#10;Jp4jQ7Q7NnaJdX69xZqvCNb59dah1rZdYb36gSY7UnJry+JMLi7daZufShikewMzqhIqCFQQOJwQ&#10;8HUjCpHsHQPHvFEFXipQWPBj7+fWFU/bgGuvtJpVy7oNE5Jl3UsusjUXvUFK1OSFIowj8EzBOZ4o&#10;eGmK4pAfHiwwpOCcdIwtkkIlGWPEexCOpMd1t4mqZKwgIAR4Xkgu6nWRXpx5XMwHtreoZr3Jfh/k&#10;16GPGwpIUSiFZo3OD+gdHbrDA1Icci+Nd3Go7FxBqDKsWEmjPXcum61hxb5ZfuonV7zAy+7Kmo9u&#10;CqHoKldiuo7Sn6OZp3hNwGAhPqxyAwXVTZzToWqoientR2Kzh3CnCQJIoH79IR9mCVVStuJOXxUp&#10;ka/j2d5E8TKqcO+HypdwUy3K58pUlUl1imIpT/0LeNWtM2FIvciWFjtyxDAZSIywPc07bLe+imV7&#10;i3179lrzLp3Lw24telj9a9PX/PtbpJzvV2P9G/vJUKDRxo0dZiOObJQcEW0ypMC7BEeZWeun5wO2&#10;mPDAq2zOeWdJnhgVEkWMAt2OwLgQzxF6U0ixKT6VqdGWy0OHDpG8oje012b9B9SpD1VSeu+1QeKT&#10;I8eNtvPOO9P730dYDx42WHvQNyhvs/fliJFDhM8+NSGPBLSVqta1ZJu0v0OGNMobxQj1d4D6r+1U&#10;lGfgwEFSxjUKZzKLTpHbJuX3iGGDbMrUCXbKmWfYkTKK7aOtR3bsaLKdW2skP+UFqKG/DR4prxID&#10;623rpk2ucB51lL7MHjnK9sp7Rd+6ahsu+vY377VNG9fbSG0nMmPGFBlW7Bb98gEiOVwtLxo14qfR&#10;R460WhnBbNm0UXEyGxjQ3w08UBYObOwvmlolp2u13Qhu3cVLohEE4Ym6mgM25qgjrGVUu7xX1Itn&#10;NC5ArvnDgdAo7xyzZh5nTUdpi5X9be6FYoAMSrjvkG/8pAm2TVux7JDHiumisU3GFk1ys898HCKD&#10;lgGD2BamWQp0Ee6VQoB+7o4F3EQTCR6tPwSiHVOuuciC+FcTRRfMCb1jYWJgsOHa+YwvKOL1K03p&#10;3h/9AQcPB8STKtuvX6tNPWaKDIGG2L7WPjIcabLFC56wTZu2Km/ayoeWmFstVmtHTZhiM088XuXE&#10;i5rjAwcPd6MFjE7uue8hGVjAO5okar/UVZHgPYDmbM6m3kBblgaBSmduiRESiaIbmYFxAjKD+rzr&#10;IOV9UX+U3ecz8o06aIifAgYwfaoxwNAoexx1pJaJw6jCm4qyqtfHQBVQpwevD9mAZxrkBuYditR/&#10;thLC8ArCSvMS8ltV1tujexojbd9Es9XILZ204QVE5ykPGRMIbIdEq2y3gnEFQw+1jmPGB4wuEPpW&#10;I57qVFb+HAYIfPjDH/atODBoILz//e93QwiMGjDyLQ/333+/G16EUQXpH/3oR0tGFVxjdDFAspyt&#10;JPBsgWHBN7/5zU71MQevvvrqklEF5Wg7jCq4znuaKPdCQXoE6srnzW/hsXTp0pJRxYgRI2zChAlR&#10;7M+Oea8X+TrIeNFFF5UMK2688UY7XYaGb3/72zvVgcHJ61//+pJRBQYQb3nLW0p55syZUzKswJjk&#10;5TK4O0NbTOXDLbfcYhhWRLjkkktKRhXELV++vGRUwTXPEeXhL4F/OR7lbWKc8/Of/7wUjUHJ3Llz&#10;S9eVk8MLgT/nysOr/391vdXapFNIlp7pRQJpLEJYGni2LC9Lh7TIYVHSRy9/ZeBwh76w08vgpb/d&#10;YFMv0JfBv5FSQwYOK36fjC4ifbWU0GNlpLBWL6BHnjDYmqRIGZZ5pagfztfILDvSagRlxpDpjVme&#10;RpVBwZAZG6iOlXq5P14K7lW3b1ab8hrx22dt+itH239df4O9+sOX239/+Vt20RVvU/pGa23OFqOd&#10;etv5wnuZ9ZEO79m6z7+yxAjEjSr00hoa6KcrN7zfUjBgyPE/6rde8i+/FSOEjnQUKqPPwINDhzHJ&#10;MPVpi75yTopCLWIFNM3yleowGVzg0WDYdCkn78eQI2FFHavAWMYGgWVXWI+TxwpXuvcAa16w57FO&#10;41uG9W82ynhGhiy/0RfCL4EmefDIxgIl9P9l7z0APSmru/9ze9u7vbC9U5RQRARBYbFFwbwJ4KtJ&#10;1ETBJBqxRDGv0Rjja4sFo4lvoiERNWI6+E9Qo1IWlCIQetll2d7ZXm5v/+/nPHN+d/aye/fOvVSd&#10;2f3dmXnqOd/nPGXmnDkPHj7mima+YkwKlQPelh079bDnzQvHMp4Rn0m5gdLlgHvYSFjJS0YmU4F1&#10;yNRosMZ7AXLFIhe5HgvWC18jLxqSuWiLIljnsUD2x4I1X7ojm6PBmjyDcjk2rP1rZPXVkOsiWIfM&#10;BJYhUzGGFMEapXuMZ0hXEaxXS47pv49ncr1GitEk90muR4K1qvQHqei/IddFsF746sH+jdyjdGes&#10;jLYqgnV+rKSMQazlJWT5do2VMgbTF98Yw333z79sb/jwO+3aL3/dfuN9b7eNMuiYo/Gu9puasjMd&#10;oT+M6mFRswKs+pjlZzqVDr5mat/Zo/584BC55qvr/BhSBGu+qI6xkvGhaWqDHnChoTjWIVMxXo8O&#10;6/SgPEnjVpq70nh9ZKxTe+blGtkabItpUrqrH2usjPF6+/17c/NeMiY5klz7V+bZvAQNRbDGE0DM&#10;S8joWLDOrwGQ2yJYPyGPFbEGYAzBYwUvnmllRKsI1tF/mZegoQjWeMaIlzJ0ZDeqcGOANHcVwXqR&#10;5oiYt5gbi2CNYWV+DMmvAWivIljn11uMIUWwzq8BoCG/3mK8LoI1BqX031jPFcE6v56Chui/MV4X&#10;wbpj1+B6i3HkaFgv0hrP+5QbOuzQWJm83uANZe2PMKydbtdecaX9xnvfXvEs1PatbXrZFy/gGamO&#10;cuhlXE1jtRvSbpIRL3M6RhWL8Fgh2Tka1vn1VhjvjhRrPJrFemu4te1xmhsf05p+0WvENzQ5LvLE&#10;IsPhzZpboNmN/o7DODh55Jr8+Diruku9OAavo8BQRpcIlAj84iDAHJ4UsWmByHX+h5cKlLeE8UVY&#10;9a032rjPfsSq5Qp/pEdvU7M99jvvsf2/cpqUcnKFLo0FxhIYTbjSTtfch4EF8bzADoMK0vGyNJQ8&#10;hLtyRwSQll95lAiMFgF/UtH8h7FBlZR6KGHT40synOApCuMFvgpP7yakOFRalHkkpG+4x1hWppQj&#10;ZSHqW09MKhkdUIcbRejCy9A92364TOsahaCXyIUO0iZ69N6JPKrHdX79KPNJLIWlxN6NH5SHbL6N&#10;CFEiq84NHBSGtlAH/PBs2E8hCsMIAuMI1tKUgzt8pfJyqK9HfR5vFf4jnaLdqELpUVq7Bwwl5HlS&#10;lbjyd4B+6bWJ9uzsHi8ol/JUUWd3h82eNct+/cLfsFNPPUGeDbZbZ5u2Fqyus7UrHrXlP/yhyhdt&#10;ylMvXaoIUPEy5BAtZ8ir1imnv1hjRq9/7VtjO5UAhbfeG1a165r3h9xrXccX/K4Npm0IhyLRq78O&#10;KExm1KY43aYkOqu9PSFYc8FfncFB5TbJA/A5550rLwwTNPbICGLKVCnBX+RbadSIj3ETWuRZo0Zb&#10;Y5xpPd3ypCGlf6M8EDRIOTzA1hzyKDFt2lQZSjSL5LTWVSUiXTjRNqpn8YIFNvuYma4gp63wOlyt&#10;sRgaoahfRgmQy8i3ePFimzN7tk2cijGDjFJq62zRUhkdtGnbJrVPbV2DjCdkCF89SQYp09UWMnIR&#10;nnUK75YHsknHTJN8C2N5raiSRUuTxttTTn+R2lv0ZPzXCkt/O4vIqxY8E+BVoUbETJXnitNe/GKn&#10;sUbh4FSlOshdGZtlAFEvYhcvXGA19U3aOkTvLLS1RW+vFOBKX4uVhmhqEPCzZ8pwZpq2eEHOvAwE&#10;QYcwbayvs8lTJypftzU26F20+BunrVX4+LAWyx36JG2PPHOr7Uq84zhdhIkjZFbpnTXKJR1hdBLO&#10;HgHKXOtQmNtSiE6Bl36Eu5AkfkWQApSebBzOj4xBBqC93xrqq2zmwsU2Y/5Ca9uz3/ZO2WnHLp6j&#10;MmRU4VmVUfhUCfu2g93CssXmLl5ijfI40q8tbupqx6l0GaTI8IQvv2+948HEqmj2f5KRhJZooEND&#10;SiUsXdNPIS+lVxLvxwqgn9MfaG+d+UfrCW79JYcKAxtiOOlI3iowPlBayW1/ZriS7oWJJ4Ii5dIf&#10;X1PorKr8SOMC/Ykwxg22HEtxEh1vI6cBfNSerEES5ZBCgcqH8EEf4wXtS6DTSf5szM44gBCMLeAZ&#10;vhJN5BbtFENWpXH+dJ8op0EUWB6/VAhgwMu2Fa973esqfOON4T//8z8NZfrJJ59sM2boo761a91D&#10;xY9//ONKOi5e//rXH2IIQBjGEZ/85Cd9Owvuv/3tb9ttMpK68MILDaM0trLAgGDnTua0dODN4cMf&#10;/nDc+jlvLDGcYcVDDz3kRhxkgtb8lhsjLYO8ecOKofXhgePUU081tifhuOSSS+yqq65y3OiPN9xw&#10;g916663JKM5TmGOAgUkceN/AwGTLli1u7LFs2TI3xKBcPFEsX77cvv/970dymzlz5pO8WrBdSf64&#10;4IILDIMNtif5p3/6J3+ueKrwv/vuuytVHc2w4odayzzyyCOV9BixlMcvLwKlYcVzrO190cDknx2+&#10;MGQlkE36WpqyQtCCnIc/VgcsMtJiibR9cu3Gy+6FuIaWy+t48bzk16S0u26LLeZFLB4P9FUf8bgt&#10;Tl9f60WsvkZ2xTrGFVJUoRgdtDKt0rYYUrrrq7eksJUS+qUT/atcvhylDHdHLY8GvNxG6X7862fb&#10;dz7+ZXvt+y6WgvAbdu7bf9XPF37gEqv9Z614juKxgiVPLJ64REGMC/DNd8iV/ZlSgGHooLp9G4hs&#10;G5AFOj8u5eTSC2a5p47FcgEOn4SzTQj88hWjK95E8zGuKMRVsrxxuMcK3I9Tr76QhV8U1JnnCrYe&#10;CazwmuFeEviKcQRYr78lfY0c+YtgvSnjky+gwRqPFfDDl6MLz8NoRkqr18uogu1e1M5smzAYL6MD&#10;FP4YwCg/WwK4C3C8UqAYlfIKjFlk0tbuuSHDAv5dseBKRimQtCVBHssl1CmZGg3WHfoaGYyRZVa5&#10;Y8F6tVyAu7Ink+siWDsWObkeC9bzpRgF49FgjVt4ZCopdMeG9bb7ZDyTyS5yXQRr/ypXMuVfI0uu&#10;H78uyZRv2SDZKoI1hlnevGpi2rgI1hVPO5lcL/KthAblfkRYq3bqn3Jss/fj6ONFsF6trQxirKRP&#10;4crf82djSBGsU98fHEMGsWYLpRnu3cf5lpef175fY+Zf/oOd9/bX6XyVXfCuN7txVW+Hxn8e8uNB&#10;mTkgO+KKF2q4HB2QgrB5Sq0rK/NyveA8GXJoLIwxogjWjFuBI2Oxe0MB5FFgjReFmJcYQ0aFdcb7&#10;7ty8xHh9ZKzTeJ2Xa2QrjaWaEzWGhGzFvMaYyVgZc+Nwcp1kI81LyWPFyLFmu4EYOziPBev8GoB2&#10;LoL1MSfLeCZbAzD/Me+mtxAJ7CJYL3295DqblxhDimDdIaOgNICwxtH6IzcvsQ4pgvXqbE4MuS+C&#10;NeNWrAGgAaOX/BhSBOv8eot1SBGsj7zeSuN1EazZVoT+G3JdBOvh1lusQ4pg7bKVrbeQsaNhvfZm&#10;DCjVp1j7aA276jqtfZiXrtssI4OZ9r0vfd3Oe5vWmV/5B7vgnW9xI4Ueefnxl4nZWHHUk9bUGP5u&#10;uk3zsbbnSh4rptpqrfUWL5NxkIzghsM6v95iDCmCdX69Ndza9jEZDrP+WvvfrG3TGLNI8/W6bAzZ&#10;oK2EZmnbpjCq2KP+gqcZ/zKXt4rlUSJQIvBLg4ArO1whwVJc7wmkvODMD4MKXmxyzblLCrjaq6+0&#10;pm/8lU+/IwWpbdY8W3HpB/SV8iw3onCFh7QrecMJXmTnDSy4D0MKznEdRhSUEb+K4m6kBJXpSgSG&#10;IIACz987KFzizl8/J89o6NykXpS2D5lL/YN3b7qm7+g9iT6U1qu4pIJ0XasXgRJP/UkK6fS+ToFS&#10;5vJY5L/s3R3GDW6UgcJRz2b+GMdzHHTwSEe9CiQ61ak4Lt17hsrmn9YmiS4oZ12sM3SRTnRSEPGu&#10;uFV4v+jql/I1FNdEOC9kJLmXyiOl37jiO+GSwjAbgaJqBUILP1fOqmzXOytcbA8eiQR9qd9tdfXN&#10;dtGbftte9cpXyTtBk/jbZf09O6xjz3a9+5NHil99iR1/0kl2YN9ela8tR6QFrZJBQkdXrzW1TrUJ&#10;05ps6uQWq2sep+/1Zdw1IE8VMjKQewPVJ0qkwFdj6adr6NdWCw4JX7xz1OjdlhS5CWDdo+lFaZvx&#10;7XmcWaVRVFWtDBKMV+IqV7hhXFJb12wzZs2xKnnTUIEan2RE0aho8VYlhXpVj2jp7LYWNLgNrals&#10;mqVT+UVji/I3T5YxQI/w07iKPxIXB8pHpGQYwhvHhpoGtaGIQPvc1mu98CotcK+2RBmQ1w944F+d&#10;+KxTvd1S2CMr/VLO+zY18AVr/dp2pU159YFdtTxYOO/CqUfeMjjqvX540SH+ejtkYKE6kgEN5OMB&#10;oFdtISU3SnSXC80RB9qsS78kyv3W2dkjvyHOgGxbEq/kBk5kDc8LyGNvjfIRrrLw+AJ7KPTrZTSB&#10;bDoZyJhkNMZ33lvQOTpo1kSmdQiDKinX/V5hnPsdF0rQ4SKgd+L6Ryrf7oI79SkvN+ODfqqKxaMI&#10;URwEMxf20r4qA977evUhgdJh9EI23osKaf1IwDwp5b/a3fuz5AuMOmU00jsgj0t18lQiuauplyFL&#10;V7sMiQ5oexN5HpEc7N2HtxbhovJUkgxg6mTwIgMTGYR0HtxjO3ft1ZY5tfJ0MVNeQDDCkPzIa4t7&#10;YhB50OJ8Kz9GDb6VDjzCvvggLrGpEF1wT7/2LTmQb8I8AXzCC+UpH2my/MpCsI9NyJeq0pHypWuv&#10;zWvtk/yQ1ylQMCMUsQrUjytQE47+jgpPO4RpPCKtyu5TO5BUlzSJ8mLUqVxKxzgKiapCBxcYPung&#10;XoGEk09ipXuPgcqUxu9lVEECXfepHzFGeXlKmrzAUD/lkQ5RkFESY0V5/NIhgOeEH/3oR/bOd77T&#10;DSgAYOvWrfa9733Pf4cDBLn/rd/6Lfvbv/1b7wND07znPe9xQ4V/+Zd/8Sg8YnzhC18YmszvP/Sh&#10;D9lnP/tZn/8iwW555gkvGqyRY5uRiM+f8aIRx1ADAIw44jj99NPj8rDn4cqB3+9oK5CLL77YVqxY&#10;4fl/qm2l+B3u+MxnPmPvfe97D4liq5O/+Zu/sTe/+c3apqrNjTAwOuE39Jg0aZIbn8yfP/+QKLYo&#10;wSg7DCwwKuE3ceJED4/ETwX+bDPCwfPKKaecEkU/6cwz04MPyvgtOzAmOeGEE+K2PP8SIqBnhGxW&#10;+iVk/tlgORaP9777PdaqATN/MHi9/Mqv2eZ9+91669xzz7Vly5bZzdrT7uyXn2Vnv+ylWlCkRQQr&#10;BV+wZAuY/dqf7mt/+w1ZFjfaO/7i//qCxVtWa4ssiRYdWrCwKFGlLGiGxkNLWqClhYuSeBrOLGg8&#10;P4sXFVAJ88IOU4cqZaGzevXtXiYZyEPowoVn2NWf/Lzt1x57HFd/6xb7/BUfsvsfGJwgwOKtb3mf&#10;5/1H7YnNMXvJYrvwve/SFauwtNA6HB9H4zMf73SJB1/A5fgCpIy1Slyk5ZwvYzQ0wM9IsSbtaOo4&#10;Eo0wRnkckcZ5gmEdHgf/mawNJzOR37ECF79QGdk5Hx/4OdbUk9VRKV9h0Q6R9mnH2utMsuq0Z/wP&#10;x0eRthgp1k8Fn4G1WHAcE77cPUtYU6/3lUwedI9M+QMQ8qGjCJaHk6l8/qFYA0LUX4k7jFzmyzha&#10;HUPj4QGZJXy0cg0e/TxMUoA/dGvcXHObrgEohS+Yd5pV62H923/+GTugrxiU0j7/uX+yf7z6L+3B&#10;B+5MYyzE6HjrW96vhfgZ9qH/82abvXihXfied6WiKD7jfygfHjyCeApyPnUGNw7k7lnDOqs/ZAqS&#10;gj5AGi2fQ3FyPhXo9egm5MrL9zpTnEMR8Q7q6Gl4trCmXuczww82HEv41L9nGmuqj/oTJs8w1vDt&#10;giUysjP0xHjrzcz9KNobfkaKtdc5ijoq82uORq8XXuAtJ9ceoHCPUl0xXjvuihzLWOmkU7CXm85e&#10;T4RRPsHZ/WGx9jdkvBFTWpWjjzp5Ha2XdX22fr32vtYL0d+/6IX2zf9aqQf3Pn29cap999NXyFWy&#10;xkwV+IXPXW3f1nrygdxa0wvL/eFFdevkifbWP9PX2hlQyd0thHlthXAogjVkHK69njSOiRSHSWCl&#10;NlGfUAAY+6EXha7k4WWhrvl35w9/Ynf990/sbH0NCni33XKbnTFnrl39xjdFrsoZrPZLEXDKV/9K&#10;+25PqLgTrSQoL0oESgSeFwgMZ1TBS0EMK0iDgqlzx3Zr+vT/sfq7bi3E247TzrbVv/X7Vq2vbzGO&#10;4D0HP7b7iHteUPKSmHDOeKfgGoVqXEc+zhyMQ1xzLo8SgbEi8Gop+XtRrlYmSpXIeoT5UlOlpNHn&#10;SubLbIL1BO6VTyKIVKLQREmITFKMK2mVeLBIylcaxfPPPUdIi+eGFywSkW2VhRKRdYUrAClHNHCg&#10;3uMSGlypyhxPBNHKSj9NBhwoDaUQxCCBNZzKHXydSwG8x8toEM+U4bpEnb0/aQ0A314Hcf41Onzp&#10;RhWhWE11clZa/VCeOvEeJD51T1n8c+pFH2umTnm8Ofn0l9ifffzPbbq8K7CdxK4dK61932pr6NX+&#10;671tStNn2/d3+ZYalE9ldeKhVgYBuPZvmdBq02fPsa1btlt/50GVqzBtZdE6rskmtMirgywT+lF0&#10;a+sIV5gLl55ujF96sFcAAEAASURBVBLgr9a6dN0j3KENbH3VKLrrVT5jim99Ageif6BKY5E8RTSN&#10;H289nV3WLTfuvfpIrVbjFB44+hWGRwSMUrozAwOZCSSuM5xpR9qAH1sXuAzJToO2lIWEytG1iPN0&#10;qrNe4yTr646ONnmDQCkv5bPqQB1Nyb3ijfbtlTEJ61rCwAn5ZbzEWKFXaetq62UM1+V0ssXDgPLR&#10;SlTbg0GCG5eIT9GHHNOsfWiVpVHukVGIy77KhU7sQwCqF3kVr8horwj3FhbNeA4IGeuXQQbJ2b4h&#10;lS1vRKqL+D7l6QU3LweFOXwnTxXdwtVlCwr1vqNHbY2xgSxbUrjoS3KmaNpP977sV7kYObD9Azyw&#10;5q8hUqm9HsleeMPodo8fkld4R86VF9pJD93kqgNvdXraCmMKR4xywVpl06/YEoW5sVfxSHhTc701&#10;yXsG9NA+ncL9wMFOe2Jvu+3a32275U30YLs2qJEF1uQpjXbKi47XdjDNUv49Zk/s3Cd65C1E5dOH&#10;GTfmzp1hp51+iu3Z12133PmgHezo0tYzx/j2KY3aEqdL7bN+wzYZG+E1EuxhV60hPrwPg7XkwPEX&#10;fULGZRtcUzspD42oPN42wgLY/XlGTICHivW0jFcYxCAHbgCme6+QM0JB3coDNlzyw0BCUHg6aCOM&#10;AtM87sHOq8d4edDNuEUcbY78YPwh+tRUlIFhBfEqWmlTeeTHu403nAemS6/OM+leBdBXk8GG0oow&#10;xuoUrfxZPnjnEpmm/7k3DKeZysxuXF5s7eOZyj/PewRQ1rOlw5VXXmn79u07Ij94SLjiiivsaIYK&#10;FHDNNdcY242EkUS+ULxC/PEf/7EbK+TDub5NHi7Y0oKDdHmjBw/M/Xnf+95X2VLkU5/6lG9NEtGv&#10;fvWr7frrr/fbH/zgB4d45og0nDHkmCJvRBwYQu/fv9/X7R6Q+4NBxOWXX27XXnutbd++PRej/qRO&#10;xZYheN5gq5AjHXj/eNe73uV0MQ7mD4wvLrvsMq9j6tSp+ajKNXxgOLFmzZpK2LJly+ymm26q3MfF&#10;aPHH+8bLXvYyL4Z2zhuoRNlxxgBjyZIlcWvnnHOO62wrAeXFLx0CmOeWx3MIAZYpsQBglcJ15T7N&#10;+wSyzmBlkP1JN5UgleFWtorX+sST+eIirSaU9/DxJPS6FO8Ls6x48jotniAV6FbFWhhR5OHqYNFC&#10;JhZtUPB7F73Avn3dSn/Y8ZUOwcMcLArTwjBL5OVwrUURheo/NIyGT+eR8oLPStmproRVXKs9WKRS&#10;n4I8my7yZYyGBgoaKdZHaq/R0AAPfugiweiEeJO4lbAiI03gnJh+erB2OQFU6lV7PONYq96nms+Q&#10;h8ARQI+GNWlG056H63tHkutnHGsx5X1Y7RtYPJNYa6RIcg0dORqeLazpR4drrzS+ghC/aluz9jYl&#10;1Zh5oRSEP3hULz/0sKs4PNfSR2Ns9Qda+PICdFE5eMDm3jO4OKCBDLk8HA0jHWO82KhH5EIxcvts&#10;YZ3G6ox3xyKNIdA5Fj7z8xpMev8lkDlDAc+EXP/SYw0Awv7pnpfoF8NircinY17Kj/e+3hK7cRxO&#10;rkmTl8tKGvKNYi10iFw/W1hDurcxF2kcGRZrJQMDGoxX5bwA9BfDrHm9EfVykEGJPushGg88A3NB&#10;DmCKOMJB34amVIJq8uts1HVii4+lTo+qD1q4H4tcQw10ilvRCY/Osr6yUzifQirGx2XopS5/Gav0&#10;TkPwB4/lUSJQIvCLiADjA0ohX6uIQc68yIxz3qDCvVaseMjG/dn7rGbb5hHDMSAl4oYL3mhbXnOh&#10;G0jkjSgwpEDBQhgGFhhQ8CM84ojHyIKxip9/tc4gpYN74jmXR4nAU4FAj5S6KNaSa3nJlgpN4kU/&#10;YTaVslYy14syUrEoG10xqTy8m/M1hNZh0mW6UtlpYk7VPQdrDtIgsygp3ZhC4SiWMcboVTm+i0FK&#10;rBKlFFYcNHhdiscYwvuuyvJyef+kcI5qPcc5zfpLGPN65EfJHQcKeeJr1Pf8EE9Q50sDrlRcKlLp&#10;xKuvmcQ9vKdr6oMx/68/GU9Kq5r1UwR8Zop2p05/3AuD4jGOmCujiLvuutPuv+deW/P4Y7Z353p9&#10;mb/bFs1ttde86nS5zl5rN91yl/WwdhV5KLibteXEBHm3mDxlnL3gxBfav/37zfbAg49bY22vNdf1&#10;2zFTmu3FL3qBnXjCUiHXp60Wdlv7gX3W19VG61i7PCl0oYRWA3VKud7dpTZgeS9l/ACaWujHgkYH&#10;ylsU59XyQoFnCBTPsqSQVw0ZNCiyXcYhGAdUKU8DOCp7r57Fe+WtILUCeMlATIp2pMUNNRIsqrdb&#10;MiLPF9QJLvpTJ+MJyq2VUQReJ1Dq8rV8lwxDKADMmjROMmZrIHQDCuqkDIwPQgnVjdcOAUZbpTGy&#10;1g1R+BLf18NKi0FCt85d3Z0aa2UcQjFukIDRh8L187ZGKU8dEgbvF7rpFW70E0h3jMCLNC4DpPUM&#10;zpMbD5GQQ2vxOuGHMQdppOKWZwcMLKBd8q/80NGtbUhcgsR7nfjEOLpfhicYQdBnqMffL8sAAWV5&#10;LW1Hn4MvKfUxhqiR3NXKqwMGRRzQLikWj9G2yKmK0r3XCu2qB6MMsKenO79IjQs8/VMek+RBgnT0&#10;uz4MW0Q/uLp3CpXXItlsbW0WpjKAEf6dMoTYq21Ydu3vsW27OmzLznYZV0jupNBvammwR9c/4f2r&#10;XQpJxgy28o6+Dekr12+zO+5Zoy+we2z/QblwFpZV9iiU+5YykydP0lY4E2HEwwbnwlSOc48QURhl&#10;618yGCKGt0ZCQf+VIskVFwrAACfhTFal0m0y3vFgx9nzklrlpnFBcklnyg4vSnk9HdXzT1iCvL/n&#10;Y4QEyDj8Mt1DabW8qhCtK7ULtJJXWfRzueKCAxYwkIBkSNA/ojBY82c/ta2Pxl6W0ogZf7YS3eDl&#10;1xhlKJ9uknENZGS0Me64BxAZd5THLy8CeELAqwQ/PFbgmSG8M+BBYenSpf4bL+O7kR4XXXSR8cNQ&#10;Ac8KbLHH2nfhwoU2Z86cIxZz1llneb88YoJcxFe+8hXjd7jjJz/5yeGCnxQ2efLkEdWH4QNeOvht&#10;2rTJtwYBDzxGsE1VfuuPJ1WSBcA7W6F0a97D4GTVqlVuzEF+PFTwvDDccf755xu/HTt2+AcfPD+w&#10;/cfhjtHij1EL4+JIDugeadqRlFemef4jMLwEP//5e15ywMLg8AcLgxSj5bEucgsBv2TJQajOvmhg&#10;gaPlBHHZGHG0eEr3hYvy+JnSnpSfONU/bB0Q4kRRZFY/tUOQhxz1D+Pa4EKSbCmj06PrsfBJSeTX&#10;Hy+XhSDleg36k+I5w2citSiWqYwjtwWljgRrTzUs1keu40g05OcM0sQik8sc87nb4nV4OZXiVEse&#10;a8J1D7SJRs7PAtZwKAKCBq5G23dSGU/O/0xjDQ90PVGiZnUpf3awDiyjoZ9hrNP4QKXZEY3MWceR&#10;2ssjRhj/1GCduh99wVtNAqOR2+88hOnA+z9nD+FPOjJe4vaQcxan93m0xFMk15CSjZW5up8trINf&#10;SAGaZ2QMCSwPI9fQk7BIFI1tznh2sIYHHzsEqJ/hKNfWzxzWCUvoESHpSI2cu30G5JravN8lOmj2&#10;ICBhMXoaYGrkWKfaxiZTaU0IP09u0wzk7OQ863rwdvR8UsZgv8jJdQLA6/B4robB2suBcF9bRsLB&#10;BgEbHyr9DzySo+hBeTEC0zochLHm1ks7/S2yRiBDngzKg1c/gjwvdDBoEKvDr+GZEqABNr287Exd&#10;iT4S6EfdOjEHZJCkwKhfd+VRIlAi8IuFAONeGFXkrwnj19WlL5yzNLzsrfnJf1nrlz5hVV1yIz/C&#10;o7t1gq285P3WtvSFUqglLxXhfSI8U3DPC+v0Beuh24Lw1TUvUZPy41Cjikg/QlLKZCUCI0KgzxWD&#10;GBi57lpzKLNlmiPxesAMn5b1moGV1hXVKDuVPk2nTKSZklJnVgnM7QNS9PLPyyKfFIyenkiUvfQ1&#10;/WoypT6R6KNdYSsa/Hk9WTS4gtMDRAzKTo4oPRS8xFMexUOnVM2uZEzrHRShaSsSV1S7Ap6yoMhJ&#10;qdSHghWVJrQMSMPt3jWcD+h1FamPF66IVTo4dM6oN7HroYRx60H6w1YGK1c8Yj/8wXVSUm0SHjJo&#10;6W+3finV126osvse3mQd7QftYCfGC/KsIGMFN7qqldGB6K2R9ck9923x7RF6ladWitfxjTXWI4OF&#10;ebPabNvEvVJq77e2vbusp+OgPGFoOxEpzA8e6LSDUmJjWFGrspw/4dgrXrpVBxQy/uE1AUV9fROe&#10;L8BSnh9Ur2+bIMZQ2PeIMLwiwBPGJ7QBilxWgI6kyqXdGKsIpw4O4vhy3teISZicnqQsVim0h/5x&#10;cE0jpufW1G5ouR1bxYUxAmnxIuFn0Q0PdfUyzvDKhL2K8/fGCvdtFlS/G4ugUkfRrBpq8LihRaC3&#10;lcpGQjBGcJ5SAS5LKOZ7hDnl1cmAoEeV9GIVoLMbCIkIvFRgkKLMbgCClwy2hsDjBphjUER/wsAj&#10;PMQgftTVR13CFsmurSUPsgtvyqNQDCeoDwOQWnmV4KB9vP/QF0nq3idqkvGKcnFQLLi5MZ7uvV10&#10;9liFK4XS0AdVj3jpYRBQBn/HLLoU7DLo3jREN4YsxDXKS0qDjGcahEVXJ2NCl2ju8bTatUYGEQO2&#10;90Cf7WuXMU63sFKeARlosIVN/bhJbogzqWWS89mmr+JRKGLIiJFNrxT+u/drUxXxX9/QlOwnkA2I&#10;Fg6dMgyafkyrjddcu2/vfhkOkRYgaUVOqT1FFOzx38tKvHKnK+KySG9rDFVSYxDpaegvkd8NkACS&#10;apQO3HWhpGodv1QDqB0YMySxwo1+kfoH3ia4VjLHjy1GuPFaPD1Nj7wyXhAq2fS2VTKlpTsko4zg&#10;L6XypNBCYao+9S3yKF7y4/1E+UVVVpn6ge4SJZUgb2N4pn4O+oXzxxU8l0eJgBCYOXOm/84777yn&#10;BA+MDzCW+EU6MAwZzjjkaLxiYMLWHvxGc0ybNs34jeT4RcR/JHyXaZ4dBErDimcH9yPXqkUGa5Fv&#10;fvObtnz5clu7br2n3bh+o92miOTajyAWBrEQqNKLkk6/40Fs1cqf2tobdtiCV02zNdqDmb2YH79O&#10;+9mz//WPdtiiV0ypxG+8eZfN0j7SW27bbdNPmWC7H2vT3tstOh+wpinao69Sh1nHrm6bdNw427Oy&#10;zaZor/Ht9+9V3imelzIoa8GrpqrsXbb4V6erzi3ai3qW/fAr/yGL8m676Rv/bedd8lq78ev/ZR37&#10;22Fi2COt+VgssYAy27Npp938netE50TbdLv2oz9zqvbQ1j7Y52qP6et3et2cF71We29rD+pjz58h&#10;frc7DhEf/G7WHtRzzpzkPEw+tlX8HvQ9x+GRgzVWp/Z4h89dqw4ortWeuG9fBSv43XCLrO9zWA6H&#10;NTSC8WiwnnHyeOczsJ577pQKv2C95DXTxO9Wte9Mb2f4D36Jn//yyZX88MDe6oP8Jhd4PEgiW7R5&#10;xHFGJgKrDbeAsfbxzrAOfkeDdZIth3rMWMMvfEZbFME6+A25HgvWyAMyhUzSVkWwDtl6KrCGB/pv&#10;yHURrJGtPJaLXjujMnYwhhTBOvWlwXGqCNaMU/TfkGtkjbElZG9kWGv00njavru7ggWyXwRr+laM&#10;pdQNPtGPaasiWDNuRV7OgfXCV8LXE7ZYWK+6LvVjxkxeIt181X/bsre/1m656keSqal64SHXneqr&#10;PCzz6Jk9dvKs6OGpRw0+UO7etMOWX/19m3HS4BgS43RgWQRreMiPD0m20jxUFGtkKeYlxpCxYN04&#10;tb4yLzFeHwnrGCPych2yFXLPOBdjLeP1YD9Oc+Nwcv3EffsPGQOKYI08RP9nDBkL1oz5ebktgjU8&#10;xBqAMSTmxCRbZkWwZv6NeYn1RxGsm6bURZV+ho6Yuxivi2BNe4e8Rz8eKdbNk+sqa4CYE6MfU0YR&#10;rGP9EfmLYD3cegu5LoJ1WuulNQ9rviJYD7feYrwugnXIFustXqgdDet5L9fa5wbmgrQOSXKNjB1j&#10;13/9Ojvv7a+xG792nfVMn2e3fPN6O/0N7RoztTb2IYq5aGRHX2+XrXjoZz6Xz37pFK31dhnj9Job&#10;tb58xdRhsc6vt2jnIljn11tHW9uCNXPG2ut328JXqb9fz1qYtfwem/1S1rb7bIrmu11ax3HevYcv&#10;0ats4/oNvp4eGRJlqhKBEoHnEwIoafhxsFYMLxVcu2eKTDFHeFd7m9Vd+RVr+terCrF4YMESW3Hp&#10;B6xv0lT/Ao/1KIos3AijIHUlqV6c8vI07jG2CEOKMLyIfK4MUxncR1ghgsrEJQIjRUDrDJYD9Ad1&#10;FMmbVHDSx6VtAVAGS+HKekRpUj9C6aanLT1LouzkXQnqXp6+0k9/VRTKPr66T4pFhakfYNhQpR/y&#10;7f0SRT31qXCUlqxIoIbuGjSpJykUxbCHkNDv0YViMOHKfmhn0eQH5SSlZ9zj3ZBiUpJUCzS4spia&#10;wIC+xlfjGJRQHgfF6hqFv5+VJin303tJ4r1W9JcwoTu8CMAT9NZI2Y4XCLSu27ZutrYDe7R1Aopc&#10;KdxrJvjWCShi9xyUUrkHxf1EGX0K82p5gWD8aBwnAqQUFZbdvfJ6AJ1gp7o6pIhu0/YhK1dvcPrn&#10;zZlqrZOm2VZ9Dby/XRpu4XzwQIfqwNOAtnuokpGYPnPHXIZtPVDlY04AjhgdeNu26XlaXKip5FEC&#10;I69kZMJWIv39Pa6cRYmvhnS+q1TegBLDOVtB1CodtGKwwxYTyUBAXilkYMAYV6lHPNAgyBlbrvAP&#10;IxswxLih1uUGSoQn7YFcKk91Nn729SQ5pZnq6+QVQor56gGNs1Jk09TdMpSrVVqMHYC/VhXVqW3d&#10;IEYYukGEFOrIGjTUyAiFOpLXCvFGmwOC6MLghO0ZoKlahg9qHnnswGNEMm6oF291mZcPukqtrmtq&#10;9K6YevgnYwH/J2ww0KgfSN4+UFxjIIFpSj/lupxVudcK1ZYESzz5+C/M+yUzWATTT5ArxI22c8xU&#10;jm+Do21Q6mTEw5ZWtAmeaJhzUlrwBHOP8XiV4PncsMC5VflqPzxmYFCCsR9btXgbqbKGhlo3YKEP&#10;4DnDCxFuvGcHrXEN46xThhedne12QLKk3QdliMI2LlXWLVmpb2yxiZOmCB/RoTIa2zvlCaXNt27B&#10;uAcK2SIFCn1LFJ0ZQzBUdJ5Ff1NTsy1YvMT27dmrrbXXqK5kiEEeyuRfv6xNoH8gkynCM0AdZyqA&#10;Z8fOhxMkUCk8LCVVrOMmOJRHcfArvAbU7mn8izZDSjBI0NiA3OschgrKIJnzyrytyIfoe9mUSzzt&#10;wTX9QBZrgtL7EBQTViXZkJUSQuzlIqcuuZFPdSqH0+R1qbAw5nDhpn4lwUgMbxQJo4RVyByG5pRC&#10;v3BMVG+y2IGK8igRKBEoESgRKBEYHQJaTzGFlsczhQAPDxz3vvs91qqFd/5ggj/nyq/bpn3aqM2n&#10;fWJJz+TPta5yzUV6XyhoMcXDzXPrSIuyoDFPG4skt2jOaL76W7fY56/4kN0/ZN/rt77l/awHtSf2&#10;lyvZozzwyEFRiS8vSgRKBEoEnm8IxLjmdGdjPQ/MHDzEcj107P/i5662b33nK/aAxs18/re85b12&#10;8klnaP++N3vO9FLvuTY/OGvlnxKBEoESgVEhkB/zcO/sW2BkL8ooMD9e+hioF3Jf/Nx3tZ5MY+ZI&#10;Ko060pnx2N9KjiTr05oGeuIY5DPW3GltTBpekvIqOx2RJ90Tf8acuXb1G98URVXOxO3XC9xTvvpX&#10;NmHCBHe5WYksL0oESgSecwgwDvBzhaGo4zpvVIHyCYUc8f7V7Pat1vyJD1jdQ/cW4uWJl5xra377&#10;96X0S4YSjK382O4Dwwmu8VKBQQXXKBhdYZXdxzVjTOSFgLjnXB4lAk8HAi9/+TnZs5IUbqoA+eMJ&#10;i3kSsUt9iAjdSAONkQVGA0Ty9T2ZkE9XELPWULqIZ5r1MtS/eGajCLSLzLbpgyiuFOh5CPSavTzd&#10;uZKvonSs9GOVIwUnCkD/Ul0VUIfn9LNfuuJWCXST+FFyV1ZSH9fQSX9EYYwRBXxykNqBQEGqhPDm&#10;xaLoVxIUyM6jlKduNKAwyunTu7uksFZ4VkSdtrKYNJG1wi5XcKtm/+CrX1tXdGtLhS4pkqGxCoW9&#10;04LxAwpSwkSJKmyUUrxFXiTq5SFgQIYKmzeskxv1vVI6y0OAGqlR+vfp4xvtnJeeahe89jxrP7jH&#10;Hrz359YrhTVGLO1SbmPggCK7VryIK7/GIKVPvGBo4F4YMLTQPUYB3VKqt0h53SAFfWdnmwwXUK6L&#10;LjS+OuAbhT3eLCgXA4Ne0aOivTw3chA/lOVYA4jSg5Pn1x/aDKnwtlQ5yJ1vSZIWaJ4XDFyW1AK0&#10;A4r8dO/S5GVhdFOrdL2iOXlbSZ4VvOWVnsaEXjfK0B1Y1DcIT7UNxh/QioIdrNzoQjS5IQVtimJe&#10;abwzpJKcBzfAEP2UWU+70V5ab/f1YgwjrMQ3LCMrbJ1Cnc6fwji4BmvwEOdYtXh6sHAjJudXCSlE&#10;Gu/6BpWptHirqJWXCI5UftavKEf0YACBV5Ja3feqTUhVJ/mBVxCDF/8ppkEGf3hRYd5jqxPvS5Qq&#10;ecDLAg1HnRg5UA69AEMQ6EaGxITC2caky3qELzh2tnfZgf1dtmbtDntgxSbboK1A9ndXW5sMKrqF&#10;5fhJE+2Y6dOSoZEMH2pEK+3ZJ/4xogBXbyewRNZEA/xgtEL7QwXtRL5p06eL/gbbt09eWuSRhXD6&#10;MH2OtN20q+jD0ED//UiGLJSCvGWBxHga5DnJd8ozGE85Xpb6jBJ7e6bxgjTEgDX4cCJMsi45rowX&#10;tLHwQs4oYsC34SCIPIxjZCOz4nTPPzfsyWinHB9zSK80btAjo6g64eQGYErn/VORtCNy4C0GLZSh&#10;dmeoVk4vHwMmyqSsxBJymOrkjNymvkAes5tv/Xm6KP+WCJQIlAiUCJQIFESAVUR5PIcQSAuYfrn/&#10;mibXYw2244mdbqHa2DjeJs+eKkqrrae9z5qm1lmnvuBslIeBg9s6bcLcJtu/scMmLGi2PWvabeLC&#10;Jtu3psMmLWnWF2vpS9s9+nJt0uIW27OuoxI/YUGj7dvQZePnNVjb1i73WNCxu8e/YOyRazOWLCxI&#10;WDzVNWtPuZ2pznalGXdMvR3I8lKGl+V1Q4PqXDpBde/X13LygAEtqmvdvWts3ikLbdODG/RF9pGV&#10;fSwW01KWtVJakLWMb7FpC+bYAdE5Ya4WmZs6bbzO+9d12sRFTapTfOm893Hq1pd6Ok9a3Ow4RDw0&#10;HthAPvG9qct56JBnCvDkXCseE7cymG2q0dfuPdasL2fxXtEys76CFWVMmK86c1gOhzU0gvFosD64&#10;vdv5DKz3Zvzuy7DerfNkedbYE95GHlf7C4eI3+v8NnhbwcMgv91WJx5ZjNLG/O1VmzcKi3bx26wz&#10;MhFYTZgvzDKMwRp+kanRYE09vrh1tMeGNe09caFoydqiCNbIOHyGXI8Fa+QBmUImaasiWI9Tu+Tl&#10;cixYwwNfIEc7F8F6v2M4iOVeyRJfr8cYUgRr70tYs6uNaesiWDNO0X9Drl3WMtlDrkeCNQ/fg+NW&#10;T0Wui2BN34qx1MeWrB9HWxXBum2r+nFuDKhgvbbLJi1qtN3id4o8BOxZddAmLm22vas1ni9stPX3&#10;Pm5zf2WRbX6EMbPLe0yaJ+DOu68/QGZ3erAE8/SQ2aT9QGcumGv7tnVU5JIxMMZKsCyCNTzEWMmZ&#10;uYhn5NFgvTuTrRhDRoc1XDNu9flcGOP1EbHOxoi8XCNbMVYyhtD3YqxlvEZeOjTv4Z2DuXE4uW45&#10;hnlpcAwogjXyEGMtY8hYsGbMz8ttEazhIdYAjCHM+wnl4lgz/8a8xBhSBOveDs0REq70DkYv0URH&#10;zEuM10Wwpr1jDcC5CNY9oiPWAMyNB7N+HGNAEax9jZStmchfBOth11uSnSJYw0Pqx0mui2A93HqL&#10;8boI1vn1FmuQkWA9aZHWOqslS4vkPW21PDMtxUPTPh/H9q6lnVu0zlylMXOBTe3Vy059Nbbm/nVy&#10;Q+1v23z8HP6PvmvUG7jJ02bZ+DlaT25Qmaz11gpjX2cwZh5ZrvPrLcb7Iljn11vDrW13r2JNP87W&#10;3L3S33POmZv2a926Zau/ZJ41e4ZeOKeXxEwF27fvcPf/C+YvsAXax3Td+vW2Xr/yKBEoEXj+I5AU&#10;FiiS0tM6Sht+3KNACYOKuO69905r/cQHrXr3jhEz3y8Fz+o3XWo7zzzPDSVQmPHjC+G8Z4q8gUXE&#10;ke5oW3/wnM+vPEoEni4EUCLSJ5jfpfFzbZuvLyV23nX8WUY3UtiFYs5F0rWBSZEnUdaaVMYOUtwN&#10;5iU9a9Ukw26EQB3VeselMN8WQQpAPAGgHKQ4jkF51xOyE6DCnS4IUXmkhxadUe6jKPZbz8u6HKWp&#10;Tk5vMlRC6ZoOCFUYX7OrLP+qH0WywqgLGvEEgVKRN31gw1sZSJNa1JW+0J7iKSMZKehK5Tp5OkOj&#10;UiuuVorr9o601YFsE7ykgQF9lS/yfaxQpioZXkEw/1D44zmBg7GKNK2tLTZ+3AQpkaXk1hfrXfI2&#10;hrKePepRiuMSoKcBTzu9tm7tBmudOM6Of9GLraFKz2UD8o6gsqRHdcOMGm2VAWeUVef0JiUqvPfL&#10;2wQ0O2/SwkK7TBaEkQw45OmBtkffLhD0h7bRX+FIGjxZ9MhQxL2TYGihsuCHLSZof29fAJLRQYOM&#10;RISQh3XLwKRZBiNCXx41ZACiQl2Rr7YDdxTPeLpQTqdDQTpkRKH6fBsP4YBXFfDTfhoZnWpXpcNg&#10;pkdnjAw04NNsNL17roBOVZToUyDeLSjClcniHW/HKKfd0EHtKS4yfqW415iPPGYwZFiAm8pUJSjI&#10;MQ5I3hKgPMmxo+b8KY1Cad9kgAGQ4tdFFGRSeraf0H/Hu1rthSy6zIjuKsm9ex5xWVN5hCkIZTyE&#10;UT/86kbXyqvgdKgeaKcsCaTTKdzdc4PSeTK1adq2J8mCqlC4E+J/MUZxDyUYOyiuT0T21zUprFFb&#10;idTY/p377Ji7HtQWIH3ywrLO2rRVyIDaploGGpNaJ9uE8ROto+OAPHf0yqBD727gU3VjGKArrwNC&#10;kJ26xjobN67Fu38nW3KJP/61t3fYBnmsnjBxovIJd/ET40YfBj6UBSBKn510SRqSCmH6ubqsG/WQ&#10;RjwlrISbywrtnbWb0qf+ryRcgIYXypUCvA5ajRKcFG/7ZCpDmuxQOu6gg7KT/OjejSxS/YRzwCNl&#10;QR+Hl6uzG/oAOsHClP6CHKc2ghRSsr5RecKAa7WSG1WkD02VPlWhU/rX16t0NYzbyst/8ca/4F+F&#10;lEeJQIlAiUCJQInAqBEoDStGDd3TlFELLyb7V77yXJunF6Df/c6/2aaNm23Jr5xm5/z267xSXNu7&#10;Ag4Xv3KJvU2uu3H9u+kObcVxtrbiWL7T5p83zdbfpG0/Xq1tMX6o7UDkVv/xH8iV/6um2/rlOxQ/&#10;VfE7bd7LptrGn7OFwWR3HYySfI+2EcDVNsokX3RQq2hCWetbDHgatomY6K6S55w5RWXsUVly07xc&#10;bpq17cUaubZnG5DH/1PbgVygrUiu32GTTu62679xnf3R595sf3rx523H5iPv58pCh4cN6k9HtU1d&#10;ONv+94f+0LbKxfH8l2rrkdt3i2/V/VNtUbFMLvtvTuc1P5Fr6NdpGxDxu/A14ld8Rjw0brpD/J6h&#10;7TGEF66X96zEJXar3H0fdOVZqm/AmibLvTzGKMdJ2bnygNz+T3Q+2e4BrOedPUVYjgzrjT/dJYzB&#10;qTjWT4hf+MQ1NGWsv1XtLH4D67U/0TYCwng17vTZ/kRYD8ZPs40/26n8bAey23mAz3CpDo+x+kTu&#10;OnZ2ZVjw4j5t95Kw0tYFL0dmUtlgjWwhU6PBukMynK15vf6xYE17LzhX8p7JdRGsUSBW3N5LrseC&#10;9Tz1PWRqNFizpQQy9VRg/YS26ElbmyS5LoL1BskK/Tfkeu2P09gRY0gRrJu0PQPPQunxR7JVAGvG&#10;KfpvyDWyFv0buR8J1jz+IWNNUxu8/6Y+3ubbd4wUa/pWjJX0KfoeY2WMIUWwfuK+vdkYkLYhSljT&#10;jzVOa7zGlf9itmv6Pv15hq3RPXVf++Ur7WVveqXd9R/L7aGbHzD2nPWvXfTECX8DesmX+rDf+UsG&#10;f1QV+Mcs0Jj5fy6zrfelsZIxhDE/j2URrNO2GGmsZAxxV/7exsWxZpyKeYkxZHRYJ+nq2KVxK5uX&#10;GK8Pj/Xh5RrZSmNpGkPmarsBxsoYr2eczBZZyYCMuXE4uZ5xkrZO0vwS43URrJGHmJcYQ8aC9caf&#10;aQuobA2A3BbBGh5iDcDc2DRFnrUEc3r9MaA2HznWzL8xLzGGFMGaejQl6aByzceiY5crlNNWZUWw&#10;ZhwDh5D7Ilgj47EGYAzZ9kDa7iXGkCJY59dbjCFFsB5uvcV4XQTrbQ/ktgRTvymC9XDrLcbrIlgP&#10;blMl6dI4MjzWWj8h19qKYz1b3WlsXMPahy3Qvp+tbW9mbTvNrr3iSjvrN5fZby4YsOv3Ntn/u+xv&#10;7IBego7kqNLL1sbW8fa6t15qc7UV0Hq104KzJ9u6m7TuOi+NFcNhnV9vMYYUwZrtXmINMOzalrWe&#10;5ojPv/GD1nmw0y5644X6YrzBvvbVv9NXdAfs13/jfBuvF7E+L+gl9ne/++96jthkb3vb2+zjH/+4&#10;feITn/DfSPAo05QIlAg8dxEIA4pQDnAfYZy7pEjz52ldd3R0WM33/8Nav/xJbVGgL8hHeHRqy4+V&#10;7/igdcxfnNyUS4EXxhKxrQdnDCkIx3MF93wFHPexDQjPmYRz5nAFmitGRkhMmaxEYJQIpOcl/eUC&#10;xabWlQOSPZSxbrSgiPQ1u2RT8onyk6RcoUTGYwHPtL7tB/mVBuWtr1GVMnmmSPkUIaW41jUq3JXY&#10;ykdKyiO9PzGpsNQPULgqDA0osVL8uRGIk6EcVaKRujKaPRF5oU9n+rmXDG38k7KxT3mcXhIrjf6L&#10;PhTNmSJW5ZHWleKZApk0eDAYgOYa6hXNxKl4FNrx9XnyVkGc0ogqDLemTp5i++RdAt1v2pohrenY&#10;sgEPC6ou9XUpynXpGKJLrZIxQYeUx2JfRhDaOqhO9Gl8wBCrSV5wpkyZ5m2ya9cTVtNQb9NnzrZF&#10;S0+wuSecYguOXWSt01qEwkGr3r/Fqnr2qw7VqzqqNQb1S5ldPdBtNTCgcDc6kTJZbOvHOAn+yZgA&#10;XmgL1qHOtzB1jxEQDhSMURCpcIrjsbtKNA7IEKBKivMB8UjGvn48Kmjcq5cHn5ZWQPI8GGRU9UkR&#10;LprcE4iKwnOHt597XJDO17Gh/aQwlvWB10/dMvbwNtBWGd6OGT0ZaapCNMi7AwYevRigiOCEMmzC&#10;l8Zk4kV7v7ZfcGsMxn/u+5sVD+X640YMzq7vjJCU3arMAeOExCglWGSE0G+8AA+XSkFlZpYTSqMy&#10;jXlGeXSZSqId2LojK0ehXqqMbJxfpfaEqoLDjX/U7rQLsuneDMCUN8QK9NZTW/tWPoTjEcTrom7d&#10;k5QAyb4YrNBaqYQoT0TyTIGvcqGvTsKMMRD9mq0l6iSrA42tVtU6U7I4xSbO1ccyrRO01XWnHZTX&#10;lLaV2+3gPox2tIWIZMO3eEGuqFnGGRJO8Zjock8LiusTXvDWqPmyUYY4Bw7s18eUHQmvDG/kBYMY&#10;jJHIjaQxb5IP+YEDMsA+dPMfeXZPFUpHGn4pj/D3e+FHVmTZcdI987XKQWbcOAEcJDupSBnQyIjI&#10;MzkPpFN+IimB8YZw8qtgLhGFLJpqlEq86swhyRM9wsTr10mFqYs6RsRzCX3Uj1iSUa2heCJSi2GQ&#10;Ij8pSpuMjsDSeUoCkOpSeiGlcPUN0jl4CSt4JTYZYnBdHiUCJQIlAiUCJQKjRyBbuoy+gDLnU4tA&#10;dX9aBFGqr1m8+AH/cpvFHQ+ByagCxXer7dRXoCj6MDKYc4b22ZbCez4KQFeAY1Sx3ZZKabVKL55d&#10;ecWLZ49PxgYo+ufKyID87nlA+9NPksJsz8q2tCjRWsPXHlqt7JJxQUqjrwWVJq98mnvGJFt7UzKq&#10;QHmx5Hwp3f9Te0D/2jFOwyLVecO3/svO+91X2bH7N1ktDxhHOdKaLy0IQQNDDxQr8zBQuFP7SItv&#10;aFiwDKXrDlso5To0wOeqH0ope/7MnFFFik84id+fSwGu/PCJghBjgylSMKTVnAhT5dSVsEgK6oTV&#10;JGGVFODwOVKsvY1GiXXwGYq+4BMFODTA52ra9/yE9WA8iqQdGU4ocydX+NyFMYn45cGEw5eUugwD&#10;kyn68pT25iU/RjPQEDIVWIdMjQZrX/yqPn8oGCPWGFVAU8h1EayDz5DrsWAdMrX59uJYh0w9FVhH&#10;/w25LoJ1yFTIdchUjCFFsHaree9KetSTgBXBOmQq5DpkLo0xMhbK+u9wWPNAjlznDaegoQjWIVNJ&#10;KbujMlamfrGrMlaOBOvov4yV0JCwzgyVNF4vuUAKwh8k4yj61gIpCNepf7/ybRfYHdfcbC+++Bxr&#10;Gt9Md/UHQR5S08ELoHTFKV36o7K17eq1HatkeJeNldBwKJZTK2PlSLAOPhkrGUMYJxlDRoN1yFSM&#10;16PDOs0P0X9jvD481oPjdV6uQ6ZiDAmZirkxxspd2dw4nFxH/425sQjWIVOprfYcMi8VxTr6b8yN&#10;RbAOPmNuRKDSGFIc65CpWIcUwRqJ9q9SkDERkeboNC/R3kWwjv4bc2MRrEOmYm6M/htzYxGsQ6Zi&#10;HVIE65CpWIckLNMaABqKYB39N/Ubtp4bOdYhU4Fl9N9YhxTBOr/eYgwZHuvdmuNlVHEjRhXJ0G6J&#10;1j6rrhtc2zpNij/vUsbMW+zRhml2/T/eaB0H2p3HkfxB1mvljnj2WVpnai6fp7Fz3fJdtlB1rrlF&#10;hnZHwTr6b6xDimAdMhXj9ZGwTuPXNuvTl3IYgvj4r5eMrKd4YanvA9WgdFy9QKT3aIz2tVY2O4wE&#10;hzJNiUCJwHMbgbwRBf0bjxRhVIGyE6MK7lF0duzbaw2f/RNrueLjhYwq9h57oj3wx5+1roVLD/FM&#10;0ST36mE8wTmuMaAgLrYFIRwlUxhQhFEFCqYwvHhuo1xS94uCQHoi1NskPpmXIo+5UX+yeVNcorjm&#10;xD/Nna7ElZwylSYjgmTw4AGaS115mTR9ZKKgClRc5RX1TL28bknzcO45jTlb9HhfFk3E90gJz9Md&#10;Rg+kVFYK0x+UxhkN3CktPwwsSOVzvd4RVktJTX/DqAFlK/yQHSW4G5C4EQD0oHBUHVJEwgv0ouzn&#10;QLkPTwomoWrgdTHKUCji2qnSmKPtG2RQ1TyuSV4lOgSrttjgy3JpQ7s1HpGqTmNCvRT7GHrAk5Yq&#10;bjRRJ4U5hhAobNlKg7TdXd3urZexoV3K6v0HMZaQhwsZXcxfsMAu+u232gW//XY7ddn/sllLXmLj&#10;px5rrVPnW8uMGfoYaoLVjZNxRkOt1Y6XJ52JTfJWIFr0/VB1oxSznBtkINOkX0OV1TfLS0SjlMnE&#10;6dGacxWP2DrXNitcXvKqGjVOtdTqJ68HSmtNClO+mhYhIpvzWpVXrbJqFV6t+NpxtdY4odnqWuWR&#10;Q64yqmpQtLcJMbwQSGGu+1rRgUcON84QLnWtGi9VhwZmhcl4oE6YyoNBbYMMIqCjUcpl/ainyutS&#10;niYZIjQoTj88v9XDs+Iam+v8V98i/rV3Sr3orh+n8Vf19lfrYzmEEO1ytdpS9VSpWgxpBmRI44Y3&#10;usdRRRW7cNQqTL9+4rXOHKjhJylAA650fP0PvcZPtPf3y4ivimv6lu517XJMnISpX1vI8HNDB1+i&#10;KhR61PAot70Op8VTK0/2zxXmKomztnHBMAOjGBdd5FFC2qcwDJPcs4vk2OVa4S7zbL3h+VS/vI3g&#10;qQE59D7HWTKsrN4HlMHjlFMFqxyx6X+UoJefGq1/QJ4lqidJniZbi2Ru4eLpdqx+0yc1WpPaTOY1&#10;Tgs90w0DZHzTICMh5kK8oxCG4Yx7WxAfGKo0qL19qxnR1qu4XuhS5dXCp1Z9yfstfIuYZBAA/mI+&#10;dUjFgweGGpwd9QwjXSsu8SDeYAfgdEBHwkmlZoz6mEVHVAbCHBvRxA2eNjCGYKzxFF4OGeFTaXXl&#10;mKo/Q0dGmpeTyqcYys3qUxovi/aHdsWxhsFLDekU5OGkAVXYSqQTobSOBrY0tJ/yKRJ8IIQ8/BOM&#10;iXXR5p5W3JpLN54HikWP/lIvv/IoESgRKBEoESgRGC0CrI7L4zmEQL8Wuxx8kUzj4MaPBcAT9+vh&#10;gnCtALbLQwVfL267b5/NkMcFvnRe8tpjbM2Pt9kJF86yFddsseMummOPXrPZfuV35tmD395gJ/3u&#10;PHvoH9cPid9ii39VHg48/wzVsceO0de5UT5LHhYc/FhGHXPqRKXZqzTjPc2iX5UnCuWNMk64eLat&#10;vHaz1/Hgtzd6nQ9+e5PT8IhoufAjb7VrP/dP9uPemdbBav4oB3X60ogVm46WGQ3OL19yL34VdOsL&#10;WNEAn8dfNFt8q27RAJ8nvTXxnXDYUolf8lp9Cf7jrbbkNSl/wnG/l7tdeMIoDx78gs/AOvgcDdaP&#10;i9bB/MWwDj4D6+BzEOsNduLvLLAH1M6092D8Jm+LwfxPVPg85tQJ3t7IE0dq66qKTIEF7Y1MLeGr&#10;Y9EfMhVYh0yNBmtvUcc64T0WrFdem/gMuS+CdfAZcj2IVZLrQSxDro+MdchU6hfFsA6Zeiqwjv6L&#10;JxvGhyJYh0wFliFTMYYUwZrOhFwl+WLcSjI1EqxDpkKuQ+bSGLOp0n+HwxrZpv7ov2ABDUWwDhwe&#10;1ZgKDTFWxhhSBOvovzFejxTra/7iH+1Vf/BrdsPXrrO2PQc0NiVMfbASuNzzEBo4p8fEdN+q7ZqO&#10;OWliZayEhkOx3FwZK0eCdchUakvJFmOlqhoN1iFTMV6PBmuQAI6QqWiPIliHTMXcGTIV43WMlTE3&#10;gvuR5Dr6byqjGNYhUzEGjQXrQSzT3FgE6+Az5kYkyXEeBdYhU7EOKYI18pzHOvpvrEOKYB39N8bz&#10;IliHTB1uvQUNRbAOmYp1SBGsQ6aijIRlmpegoQjW0X9jzVcE6+HWW9BQBGsEK9ZbjCFjwZr+++i1&#10;W30N+L1Pfste/c7/Zad2brU3XH6xtUyakFgcwV/G0562Xlvz31oDvE4ehH68XWsfyt5iJ/w668zh&#10;sY7+G+uQIljn11u095Gwvv87rPXm6kV6+oLRNRU+B+gpQY8MjIkxJ+TnhxGwXyYpESgReI4j4EoH&#10;aRlQYnBwj1KAMz8MKjCmIB4X+p3rVlvzZW+2hp/8VyHOtpz7Onv03R81mzCpYiiBwrO5udnv4zqM&#10;KjhjVEE4vwhHMRphjEf8CONcHiUCzxQCblBBZVprJANpKRY1YaKMY53bz/s2P5BRFJtSD0szlxR9&#10;GB+ktCiHyYf0YnThU69k2ZW9usEggxLTC9Yk465wVPoa3u0RrwpTet7x6b/3Z6jgx6H8GBuw7YJq&#10;cs8SKFtJhwLQK+VJRLVkhLinC90nbvT+kJykg0iuYY/idZvCB/klwmkWbfRNz0xWftSvBRpbNrDW&#10;QAEOHVKzql/LyEDK1s7OTuvR1gT+Bb76fr2+7mdrDaquk8eFeoyrVDWKWZSkHD3yvtinH3p6auno&#10;aLOD+mJ/z97dtmfPbm2f0GvtbSmsqaXFjj3uWDvjrJfZnGNfYM0TtDWytmVwKwgMSbV1sva+8G02&#10;+vThFkMLXjZYEMmnhivT5TvDw1HOpnanWmGZyBGt8Kgg/foxfEChrTbgTNlV+vnn82wXQh4MBuSt&#10;Quh4XmSmWu9w+wdkYNDTbn0de62/a6+qkMFJX6fqlty4XPGVveRH9FVL0e6OFBTi8HpbiQ6IJBXj&#10;utrdIVKCKmQCvvgvGpA1vHOgZoZv0vlPSngezIkXKPKooTopB9mREtof2okTLz4MswBXziS7uvRG&#10;CflQnJIiCxjMYBSCcYyLILlcSDDwFd0qm3uuwR6hcxlV2fyjDg76n7eDbukHKPCjKchKq6X5TGkl&#10;a7pxnp1W6AYD8V0lIyJKxFAhtY3KxTgjq0t3rnjHewzcOB4QoEOl+M9vMh7C6ABDI0cdXuBVf8C5&#10;trFZBjNNyifrG1mX0FfGyXhlxtQWmzVjgrYA0fyn9BghjGsZZ81NstSBVzEL7ZzxvEH/4fD2Ez9d&#10;6gd4lMJLSB0yIRBIT/nBLqh4+ymf86y29C0zVJaXDYdsv0MsdOvseJFe96TtRw6IFh7QQlqMIBTi&#10;P2ijDzNWprbEcIbxUNH6wymwTVfUkeWnbvFOGm9Bb7bEp6dVfeBK/T4GpEK93FQCGYQPdMETCXW4&#10;fPkVsqJ4aAcLXVMZ9Yk1neGZv8qX/uukdF44dKQx2dcd1K1wxnRgw6uQexbK6ilPJQIlAiUCJQIl&#10;AkUR0BRYHs8lBPBYES8bWAaw3mGRwFYfafkwIPfEk2zzbfKawPnW3XbCm2RE8S9SLr9xnt339+vt&#10;1HfMt/v/fq2dovNdVzxup39wSTp/4NgnxXu+LP/ss6baptv2VMoHFxY2rJlY61NXPs2j/7rRXvDG&#10;2alulXH/levs5Hcs8jpe8v5j7fYvrbQzPrDE7vzSanvRpQvsqj/8sv3B1z9q3/qjr9qBHUdzy5wW&#10;Pb7ygRAdBzZ32CbRcLzqevjfN9oLqVs0wKfX/XsL/Hy6+KTOMz6wuIJDxAdOj/zrZs+fx3G23D07&#10;r74wqz4EC7DOY1UU6zxOlJPHERo4joR18BllnJzxGVjD511fWmUv4az2Hhqfz+9tKD6jLZGp9I+r&#10;/opMgYXLlmQqsAqZCixdtkaJNfIE1v7FhJbYebkrinXgEHIfOEW/GA7r4DPS5LGinYZiORzWgVP0&#10;iyJYD5XLsWA9dHwogvVQLEOmYgwZGj8c1shTHLR1Eayj/4Zch8z5WWPMSLBm7JCYHTJWQkMRrEOm&#10;YowJmaL/Q0MRrIdiNRTLI2F92d993L73qe/Yb/zZm+X2dLIeEuFKD4Hijl96iUFYOvgKQW8bdFNt&#10;+za220a5ss/L9VAsi2Adc060ZUKYuotjHTIV4/VosE6yXfWk8bQI1iFTMXdG/3U50VwTY2WMUcPJ&#10;9VC5LIJ1yFS01ViwHoplEayDz5gbmZfAeTRYR/+NdUgRrNO8xEu5NI4MHU+LYB39N8bzIlgP7eND&#10;x4AiWIdMxRhUBOuhcjkUyyJYR/+Nea8I1kOxjP4bc+PQ+OGwzq+3GEPGgjX998VvX6D15wZ751V/&#10;rjHzarumfap97Y/+zg7u3O1jZRohh//L+NowocbX1Y/8s9a4/3uur2lPuXSu3fuNdb6+Hg7r6L8x&#10;BhXBeihWQ7EMrM98P2u9NdbbiccKOqcmWD/SC1Yu08vOFJr+kibS5cPL6xKBEoHnCwKs91y5ilJB&#10;hysapGCJM0YV8fUlRhV9ty231ne+yWofX+HpR/KnTy7HV1z6R7b+DW+zOr6ylUIJwwj/Ml1GFVwT&#10;ljewwKCCeOLwUBFGFYxPhMV7DRRF+fuR0FOmKRF4KhFw769afLgCTgWjZMxetmXPV6mPMV+imPOD&#10;xxz9XBHnZ13rn3/ljKKPdXL2z9OoSJ7FyMY9UzTXXob3XSnhPTKFeZSXy1f3PL+lLTV65XmGw8v3&#10;MrRaU59KUz5KxEQf63OuUDBXo93U4Vs26FkwpRd1yufPjaRVYu5dkQ7/IiwpW1NdrAnTC7Gk4HRP&#10;E6rEeeELfxFAuWyPwIEytrFBhg7iuUVjRKN+DXJ9UJ2VjZcBiK4V09De1aGxKeMNnHpkoFBb22CT&#10;p07R2FGn8nrlBaNZBhtdMg7rscb6Whs/rkVf/MtzBDw5xVDpXEuf3GkDMu6ockMEbYchzxd9UlRj&#10;bIAy2bcxSFCJRl1QgAhxWRA9PMHiNQ3jkSq8CuhXIzpq5QmCrUk4aF8wZVsH94wAbyoL9ChQ2YWh&#10;FPx92uq2Rx4qZFChypVH9ckjBHh6m+vsuTA60A9vCiiJoYGynDRdpWd7lOyqT9hoMNbYqbOMU8CQ&#10;CmmzfnkgGZARizTSzhPr6ipkTuG94JCVj0cEDCOcUIhFaa/2q9Y2crip8G0vVGyCCSqQl0wZrSsM&#10;aAiljdFHE1Mt1xaeCgGkXv8DUtwoTD9/HeHFcS8aCE+J/ey3LrKiWfzggYB1eB+yguEHrzSIJxv3&#10;mXEJnhvwmIIsJ3OdhAXGKOBK2zok5JdHiCrNawPiAf4SDQlvf6ciciXU+pPifJ7SrRsfUIHohc6q&#10;apWD6xM+DtSvWrjhXWS8vJRMnTzOxjUpHgsRZcE7BTQyN/f2dFsXxkedkg3dY7eCNwrfrkMy09He&#10;Zp2SV8QHaMSlzjCMMQJE6RbZxhsE871fqxIfW8Agy6ikhHFQL+UnQy5kjYIUDb784zZrN18/aEsa&#10;pJB/qXrhAwneHgqlXpUd40kCJJXnjUDhosPze55Ek9ejUHorecMAzRuCulICOOUu8U61MC4CnAbo&#10;8AMgCCdKNYlVsPJ+5eUrkerI2OImpU2ZHcv+PgojDd5HKA7aPGWWqjyVCJQIlAiUCJQIFEfAlzLF&#10;s5U5ni4E8FjBJM/h60hWcjpwAx2Lj423701KShlBVBSFmXEEL/nv/YcNSSGsF80VhUpmXDE0vqIk&#10;yBRIvNiO8qnZHzp0wXosXhBHGs8r5WKUEUoL6rjrLx+3M/7oOLvzi6t0Xmz3/v06e/c3/twevmqL&#10;vfvKj9uE6RiKHPlwttNKyROxGGud3WJzpBhdIYX3C98w1x7+N31BKLrvF59RN2eUOLzk//lfrqng&#10;EPFBKy+/ye88ZTiiuGExBq8ok4LPSBN54zwUy+GwfjSHE/mpK1/+cFgHn1FGXlkHDfDpdcuYhPPQ&#10;+Hz+aMM4p3qjnaukhE4yFUosFECBlWOYwzr4HQ3WYOwLX8d7bFjDb74tAqdQYg2HdfAZafJY0U5D&#10;sRwO68DJ5UPtHRjHeTisQ6aijLFgHf032rII1kOxvCuTqbxidKRY+0sb9d7guwjWIVMh19F/4xw4&#10;DYc1D3HQ4Pjn5LoI1vmxlLpDpqJfFMF6qFyOFOt7/n6Vve0LH7L/75P/khmk8dCsF3o4QvS5gpcs&#10;oJyObPrQTb9NmNtsc8+cVBkroSEwjHMRrEOmoi19rFRNo8E6ZCrG69FgHbId/TfaowjWgUPIdchU&#10;yEn03xivh5ProXIZZcd5OKxDpmIMGgvWQ7EsgnXwGf3G+fU5MY3ZRbCO/htzReAwEqzT/JD6MNId&#10;7RDnIlgPXSMUwTpkKtpj6BhQBOuQqTgXwXqoXA7FsgjW0X+jLYtgPRTL6L8xNw6NHw5r6vUxRIMW&#10;Y8hYsEam7rpKBsWXzNO8vdp+9wuX27Wf/mf7zU+/SwZpU7JXdmmMHP5vv3Xt65Hh3IZkXKEx85RL&#10;k8HGiy5Z4Ovr4bCO/htjUBGsh2I1FMsK1l9izbdIL/71gjsGfJ8C/KlBHVUd1l9RDs9pGVsiUCLw&#10;/EEA5Qc/V4yoj4cBBWGx9QdhvvWHlDT23X+wcX/yLqs+cLQPGQYxaJ8+yx64/NO299SXuoEERhD8&#10;hm79EUYVQ7f+4J4fz+z88kYU/vWtlHnlUSLwbCGQ6RxVvZRq/GPtgYIZZbUTlf66gbrWJBwoAnnK&#10;YVpN11LlaeHiCk76o2v5UJorvdKQztMSo6BMP+h1kSfRoAilJ6/P4enW6+MPBhJel9LQvxWtI11z&#10;pi9Rl48HXHis7nv5Aj3lxdMGGSvu+1WOe77opzL+64+unWwVwRklpY8v+gScePpwOqS8hXAxxtmV&#10;2qqnVwYTvqWBGE1fuvfb3j37bO9uGbOKRrDFqIKsKHh9vSdAxIkrTqtUT0uzPN28E+JUAABAAElE&#10;QVRIue/eHmQMcPDAAWuWkUaTtk/A6ECf+NvkCeNt1sxZMtiQtwAVklSh8K2yO/dZ794dsmM4IAON&#10;LtEo/jFs6GL7DZ6X4VVp0WY7ATDqIf6OgGccf87B6CDjGQME+HGeXEmPQplo6uYs3pQGo4JQ+nu4&#10;+CJhlbbQcO8I7uVCbUVmpUcRX1stAzTJm5spqImqpaBHWY/3BbYrELqqA+MNhVF4v2SzSnzXy/Na&#10;w0SFNYoMGQkMNOha252YtlQxGV3I8KLf9+pQGXgnUPtXqY0wbsEYBIMMyqwRtjXaj2QAIwEZrFRp&#10;OxKrUz24WhBHNYzfGvOT8h7SobRWbV0jQ40B6+7oE87asqazV96R8AaCnChrAkB0gXkWpvBkKAF+&#10;6iPUkYAkhadL91xKKiiDs+iqUfvXyhgCXLwH8E5Y+RFfDCbYmsM9GyiLS5RkJ7YESXOkwMUQQ9vI&#10;4GmiWlvP6NtF5eX9CQYcqT8gI1mrqiQd1KN0hDqOwpCtSrplCNSDLKd9UJRQuAgntt5pEoYtTfXa&#10;CkR0C2e280AUwAFU3QDG3SqIUuHgMqO+5F4XvB6VLyOinm5kVm0mDDAOIT8oYcDkbag7eHOjKcqN&#10;X4a9bsmShctHi7Y+6RMuyuR1pWS61n06Ei2Ve++bilE078GdDm7BWmf3OEEjQRRlZOUQn4yX2P6H&#10;lEpCX/MyxIfOXofysv2Px8U7LI0diEwVBg9koXC1gY8fXlL6Q6mqxWkghA/z+Ed4GLEhQNDtdKkY&#10;H7+gVYfLpeJS66dxzEWRsUANwq88SgRKBEoESgRKBEaLQDmLjBa5pylf3mMFVcRiZ+45U1gh+G/+&#10;yyfZhpt32bxzp/j5RLkEZuuNE7UNxN3/b529+N0L7H/+eo2d9p5FdtsnV9pZHzvObs3OQ+Mf8nwp&#10;/1yVt/6n2sf65ZO9XNY2vmJhjaLrVKf2uPY0kyzyxvnurE7qOPujx9ptn3nU6/7Zp1Y6Lf/z1bV2&#10;+mWLReNa69ybrPCPBKPzzeIIIrIF2f71B52GF/7uXHvgO3KF/BZt+yH64TP4hQbn99OrRMPSSnjE&#10;J5zE73e0Rclb5mQ8JRzB0xd18K0FVvAZWAefo8GaNsrnL4J18BllwO+hWC+ttDPtPTQePqPu4IUz&#10;NNCurH2xbof3kCniSINMJaxmPwnLkKlbR4F1XrbGirXzm5P7wCn6xXBYB5/zzk1yPRasQ6ZGg3XI&#10;1FOBdfTfaMsiWA/Fkr6UH0OGxg+HdXraSV2Y6yJYh0xF3dF/Q+5HgnWS7f5D+jg0FME6P5ZCQ8iU&#10;nzWGFMF6KFZDsTwy1kvVB9fb2//6AzZBribTC2ue+9PXI3r9I5B5AE9H9k5AN9W2Z12HrfvprspY&#10;CQ1DsSyCdchUnME4fowhQ8eX4bDOz0vQMBqsqTuNW4PzUhq3Dh1vh8M6ZCrmxui/cY6xMubG4eQ6&#10;+m/kLYJ1yFSM14FxnANnzkfDeiiWRbAOPqMtg9/RYB39N85FsGZe8ro5i+doh0TX1Mq8NBKsaf98&#10;WxTBerj1Fu1dBOugNfWLuYest2jn4bCOvHEeimVgHOeh8ZGPc8hUzI1FsB6KpctWtgag7qHxw2EN&#10;vy5X/lLLNJ4eeW17NKzpv6f/odZGX11tp122xLeEu/SvL7dV/7bbuvbqZfuIj2prnFinMTNtn3fi&#10;W+dozSpDhsskQ3+z1ts7MI5zHuvov/BdFOv8eou8Q7EMrF/2p6z5VsljBS+r9VJQa2Q+ikRZgRC5&#10;0sVf5zJWMEimg3TxTBFh5blEoETguY8AClRXomZ9uKLU1T2GFLH1hxtV7NppjR97rzV/7Qvq/0yg&#10;Izt2nXS6G1X0zJ5f8T4RRhUYS3CNJ4rwRpE3qog4vFUw/nDPL61Xk4FFGpdGRkuZqkTgqUZAXQi1&#10;nPpRMj7w9QdrkOyfP054/0pzZporpVKW7LsbfQrQQTiXbrCg+RdDAxTwTLV8Re3lqh5UeFzHDEw9&#10;3JDejSYUTRxf25M5ddWUGmN5+kv0e9InZaTKyGhQ59aV6qcaxZPGaaBmKXbTeJEZB0gb7RRhJKCr&#10;PilvXVnqtPMMmcqCfgwCUF5DfqJGZ5SOrDUI4F0k0cqLQRfKcrxsgBM0d0o53O1eIlSAynUFtpef&#10;8S6Ff4++3u/uatf2ITKc8LgBO7D/gO3a+YQUrHi36LWd25+wHnngYQ0zvqnBjpkx1VonTFAeFN2J&#10;Xhvotu4DO6y/fb8bYGAug5a2V4YVA9p6QzpuKb+hVwp2/fpVluOkEOeD9uNNOGmcR1pJ7SMPGnjU&#10;YGuEUCqzxUQ6dCY5OJBXZbrSVrd4vAAP6nK81LoCxmq0JURPX62tXbNJnglkFNBTa2tWbrADuw/Y&#10;1vWb7aF7HrA1q9fLUKFPCvRmKdn7bcWja2yXvPvu27vf7r/7Prvn1vvsjuX/YysfWm8rH11nt918&#10;p9115wO2c0+nHeiutrvueMBuvuln9uhjj6kuV0+79xIMG3bu2GU9YrSvtsk2b9lrj6xYq+tE2wBt&#10;p3EbgwC2Wdi8eZs9+MBDakOVIQOMts4Be+Ch1XbnXffa6jUb7dGHV9lPb77d7r77fnvowUds935t&#10;Vc1YDxb6g9IfbJISXvImAUUSOJBT4pAT3wYDDGkb5esXdn1qh34ZQNTJA1K1jBWS9xa1CUKupGzD&#10;414qxJN72xDd3hbUTTn8UzmuKBc/8EY5TpPqrMbjidoD8REpLuf0CAlFkm3l9XZzMUr1urcWle4G&#10;JhiZiGbVrhCume/kpUkGHOOaG62lRcYg0Nkjnt1dBvIGbTrUt5DbMNjpRU4l670YXIgE5vQePIxI&#10;9tzDizqhG2spH0YLeCZxolUURi9erPIhsRzOE3FcKAxoufZtPbJwH7t0nWXJist4JlCXtBHp6OuV&#10;a7JQrMdRMxjolrYFO4+nHwh/fsTDP+EAzX/9aD/Se7gC3QuHzlUYW6h9INrb2rMIO41XDHMU4YV4&#10;TdwTIAJ1uDESZTKMcRCnn29l4kYxpCUs0QxtqRjSwAPVKpS2L48SgRKBEoESgRKBUSLgS5FR5i2z&#10;PQ0I5D1WUDyTPYuHdTfsytYBA7b2xl228JVTbe0NO/18/5UbtB3GXH2lt97O0Fdsd3xR22B8aIn9&#10;/AuP27mffYHd/CeP2LLPnODnofEn/x5f96X86yjvvCkqf6ctUPmsTajeSdD1wlco7oYdtsDT7NKX&#10;zylvnM+8XF4iVCd13PCnj9qyz/6KLf/ww04D4S9R/O14sPjgYmucJFdqIzxYEnFMWNSS+P27Ddpa&#10;ZL7cM290GrzOjF9ogN9zP328Lf/IoxUcAo+Ekzx6yK0zLqPhM3Dk7Msu1l9iPvgMrIPP0WANxvn8&#10;RbAOPqMM+M1jDZ/RzpyHxsNn1B280JbQwEs38NWS1ts5sHD6lAaZSlhtfBKWIVOjwdply2tV/WPE&#10;2ts/J/eB00jkOvgMuR4L1iFTo8E6ZOqpwDr6b7RlEayHYul9KTeGDI0fDmt/dvG+lMaQIliHTIVc&#10;R/8NuR8J1v5gJSIqMq++Dg1FsM6PpdAQMuV8awwpgvVQrIZieSSsb5PXkFMvZZujDda5R24k6bPC&#10;lRdfek5M84KPkOmPP+jq4VUpbNLCJlt83tTKWEkZQ7EsgnXIlJ81PlB5fB3AGFIE6/y8BA2jwdrr&#10;15/ovzE3FsE6ZCrmxui/cY6xMubG4eQ6+m/kLYK105zNS+QfC9ZDsSyCdfAZcyPzP/I2Gqyj/8a5&#10;CNZUCdZRP7KVH0OKYO19LbdGKIJ1yFS0B3nzY0gRrEMuUv4Nh6y3KD94PRzWkTfOQ7EMjOM8ND7y&#10;cY7+63hqPVcE66FY+riVrbeoe2j8cFjn11sI2Viwpv8yVr70w8c6DT5m/p08WGit2DRZro79RShC&#10;dbSj3zp2d8sTGuvLBfaAvHSB5e1fTJ7QaO/AOM55rPPrraJY59db5B2KZWB9o9bX5372eKttSh4r&#10;eE7w+UCs0VeZI7xR1X/Yx5w5gTTxOxoCZXyJQInAcwMB+nIYUUBR3Kd14IAUcfrKFQWgFC1s/dG1&#10;8hFrffdvWf2tN46YAb7W3vjai+2x37vcqse1VhSkGEbkPVNwHUYVnPFiEQYUEY7CjDBXnGVjTlyP&#10;mKAyYYnA04AAyjtfZFUUnKx8pHiUYjN5eZAi3pVrhGvFIFl2gwZdY9TgCkT1R/8ym3yaV+mHKFZJ&#10;y8HU62pGyT5KRp7RUGyHMp+SFeW/eJboV9mEcaCgR2lao/KYrzk4YcRA2WhTiXe6dZ3OUroy4UMC&#10;WUinwynStRsGSEGZvAVk6RQPbWxpUYsCWoU7XcpVXY2BhNYUqdQozpWZKN4p3g0zKJuKlAcFcY28&#10;MbS2jrM6bQlE/l6UqPo5STr3Zl/OT5jQahMmjndaa6WFduMF8Td1+mRbvHihLViyUFsq1FtX20F5&#10;XBiwcY0ah+QJoKOrw8efKtHL4etH00da/TKi6JUBhjCrRqstPGmPahkO1Go7D770r5KxA4B4+9Yp&#10;v7wMaKDydVMCLSmxKTsMXWoEiGNIXS4XKSVcp/E3UeHNQHtRvsqE4VRfMjZwRS4eH2TYcN/dD9u9&#10;dz1kD937iN2y/DbbuvEJ27Jpm8vHts1bbf26DTJU6LC1a2XccP9j8v4hnptatd1Es22XwcPPbvqp&#10;rX5srd1zz/1mjU0qs8oeuPche/zR1bZz134b3zrFNq3faNu2bpMHizq18YBt2bLJtj+xw+Vg4+Ob&#10;7KYf3WqrVm2SgUGL2gc5NffGsK/tgLXL48ea9ett9dqN1qf8B7r67cEHV9qKx9bIW8gkjfnjbfu2&#10;3TIMqbLJU6bbuIkTralFW8AIz35h7LvQCDfWoy5QwoUzBidswwE2vCvAmAVDil5kv4afrpWlt17t&#10;JgMFjB8wJMC4xeVehgtqPApVu2qOEW3V2mqDucsFmYJpI/BXun79BjD4YTsOySWC6jKOkYvkU5YQ&#10;fqYclwOMLdzQJMkKfQP6qlQXcoRxjMsSckRdHDS4yq6ul7cVlVcn2WsQH9UiuE9bf7AFTT0ySBa0&#10;9/Qd+m66hCAvShAoXNxrO5ca9ZNaBeA/B3YxKCAeTxzuLSOrmqzg4+OCC6BTJHlFjpURBnTtY4jf&#10;A0+SxAGNd/RijUreRBhepLFGeVSutxcXqpyUFUMNqgBvHfRZEjN+gDtjodereCenUg7sqi6YcKMu&#10;zik95Xo/UdCABIYxksOfU8QJBhl44OGfbvgLdx5PukQXFxhfqFbVwZgAhWnNkdhxYw/l875PRh0+&#10;tqkpqIstWSjffym6/FsiUCJQIlAiUCJQGAGtLMvjuYQAHiviSAt3FkYmAwApsVie6GYBBg43PiEl&#10;1nR/QV55Yc62EHrpy0veO774mJ35oWOTkUGmGD33My+U54oVh8T/z1+vrSjdj794lsrdkQwoVP7E&#10;hS1a96VFFDT4S+9XTPM00HCftvc4RS+e/cU5L4Ex6Lh8qc6r7BWfPsGW/8mDtuwvTtT5EXv5x4+3&#10;2z+/SnUvtVuvWOkKwuDzyOdUd8TvW9uW+P39eXaPFP6nvGOe0xDKqzjD580fediNSX72KfErHOIF&#10;tfMrnHCxjHJjxTVbhG3CEcXNnjXtviijznUyYMljHXz6uSDWL5anjnz+IlhDZx7r4DOwxsBh+Uce&#10;kiHLid7eZ//ZcYnfrC1Ouww31qmtVvz71kHlp9pyz1r49WWvL0fzilGULyfnsAqZCixvxqBjlFhP&#10;WtScyRYL/YExYX32x453mQu5L4J1hd9MrseC9f98dY3L1GiwdiXOU4T18Rcf4+NDyHURrEOmAstQ&#10;HMW5CNZ71rXzFKT/amE9txTBGtnKy/Wt/3dlxSAAGkeCdXqk6ncsYqyEhiJYn/2xYytjKXJ/2nsW&#10;pn6ctVURrCvjtMZKxoKRYn2Wtve546vy6PAHi+3G6xusY7M/pVe8msb4mB6M04Oivg/04D3r2mzN&#10;TTsOkcvov34WlkWwPv7i2Yco/CctVD/WA+tosA6ZijFkNFjD5IDe5CzMzUvMjUWwdtnKxkrknq/T&#10;8/Oaj5lZ+RhZDCfXyFZ+DCmC9Wn6Ij7mJcaQsWAd/TfmviJYr/iPLZU1AGPIXubEbCouinV+XoKG&#10;IlhjFMSLFH+ZIgLCsCEZBUzzfjxSrF/2sRMqawDvxwWwzq8BfE7M+m/MjUWwzq+3yF8E65hXYh2R&#10;X29BQxGsj3/DzIRnJtdFsK6sP8J4N7cGgIYiWOfXW7wOGwvWrG1fylj5ORnviraEtQwjMoM01s8j&#10;OfgqrXFKg8aQ+cq73k56xwL7+RVrknHFFWl9PRzW+fUWbVUE65CpkOsjYf3Kz7zAbhLWvR1P5om+&#10;6ooX+qw6z39cc41t3rRlJKyXaUoESgSeQwjwDiCUt+l9QLonjF8YVHDdoa0/qpf/yFq/8DGr6tDa&#10;e4RHT/M4e+xt77UDLzhFiqH0xTmGEXieqJcCKgwnMKpwZaW0PWFQwT3p+FLdlSEafEgfa9FIP0JS&#10;ymQlAk8rAiiR3euDzrj2Rz55RvVFpp90E2l0j7ESXz1jxsBX5sytbjAgnSI6XA/QKQogPUYJKV0y&#10;VqCeiPf1rPo0Cnv6sx8iIS5RcKaDp+Z0QCNrErbJoFxRpLrTM3XyYIFxJUrN9KxNXSix0RWidGUr&#10;CI9RmCsoKUS/6K9u/JER0Nfb7/YG4OFjD+Eep9UZylk/KEVlQD6V6ODb+T5tOYBiMjx7gBvKYRSe&#10;KIAda2HbJQOI6QvmS6ldq506OqxeRg6OrRS0ddqyoVFbgkyW0UWbPFZUy2gCvW2ztjxr0a+pqVH5&#10;tOUFim7RIPW1/vZ5GV0KYuxBQU2MKvQf3jL4ol0jp/IQJl14ZlQxgDeKnsybmTconOmNmOpEYTyg&#10;bTVEsmhIylyg4G2Zf5AkeZBWWPGZ0YZixL3qUDzwAA11yZjAWxXDEhm5EtjbM6DtTvbLLqLVmiZN&#10;tYmzZ8lrxWprGd9qdTJY+9mNt6iOOhmRtMhYQl6Ely602XNm27b1T9hxxy6yWbOmmz3RYyecdKLt&#10;37XX7rz1Dps8aZJNbJ3onkDqaxu0vUqzK7/Xr1snjxOdNnP+fNuwdoPddes98gqirVP6x8ugY4OM&#10;V/YoXZcMAKQO0Hg/c/Y8mz5rtnV1q/1aWm33tr0ysthszY3j1LZVtr+tw9o7u32ri/b+bps2eZoM&#10;lyc6vnIQ4jKAQl6Nqpt0CA5vfwxf8OKA7NEHMM5hGxRvSzBXfA3GeqJjQDQLvqQ8V9tUiz43EPI8&#10;tKMaXO0ygEcDtTs2U30Aj3GH/vE/bQOCcYnCkE8FSr3uxhA+Z1G+GzpQhoojP8QqnYpNcqRyqlRm&#10;lWSun/aWPA0MQFu30klGJb9147RtjX59fV3W2bbXagckt/KYUtt7UOl6tFGLjCJEN54cVJLkIfUJ&#10;rwfedF8nHtzIyI0kqQM5lOxquxZ4dTlGNlUrxk1phJCMQqdoxsiAcUER/HcjFXjAOAG+cB5Br6Fp&#10;EE6wdOMV5BhcwEj/kqyqXqdKIVl7Ic9kDYxI69vnEKYf3k780A1jgHPqtDDWpHULecMDCW3H+EQ9&#10;jC198shBOdShAOeHfLBEXcnzHn1M0Z4oJWbs8KqVkHSMj2BTrXA37qE85Ur0KAbAPAXhKa0biyFA&#10;US5R5fGMIHDZZZfJ8Gvsz6fnn3++veMd77Cf//zn9rnPfW7UtF9yySX2+te/ftT5y4zPPwQ+9rGP&#10;2cMPP+yEv//977dzzjnnKWHi6Sr3KSGuLORpQ6A0rHjaoB1dwf3VvqxRZi0DtNhgYcEDznoZPBx3&#10;HAt9ea/Ao8QrkjEAX5XeJyOBUy+dp72f17o3iDuukEeDDxzrX9gt+7RewH70YTvPzw/ayz6iL4OJ&#10;/2CKf8kfLrR7yS8jBV7yLzgPwwk8VkwfNDLw1c5A9tJ7u87TnIZTLtF+0/KG8CLlpYwz5YnidhlN&#10;nPmBpXbLR1fYsk9h4JAUpLd+UoYevPRW/EsVf+tP66z9KO9+WCalxWPCctLCcap7qt175Tp70dvn&#10;+17X0HCbviQ8+/IlOq8ylJDLPyqDDtW9/E8fsZd99PgUr3DiX/Ju8SucTrlEHi/+QS+9ZUyyRgYE&#10;i1QuXz1PlMKfxRXrK17yB9akwZDjHvH5osNgDQ1gfaOwfsVhsL5T25+cpnye/whYw6UvItXeScGQ&#10;sIZO+LxHWJ+mvHj9gE/H+oNLnc9lnzrRbvzII/ZK1X3Lp1fYWcIj2uLuv+WrzZT/BRehUJHXEf/6&#10;d7tNWCDFKJUKaWQLPpMCXGmEyX1ghXcQ0YBM5bFeJuOZm0aJ9V4ZyahKAe2PqWPC+qfiF5kLuS6C&#10;tWNB2984dqxf/K5FjtNosD5FX6q7XD4FWK+4dqv335DrIljTP/9/9t4DQK+juvs+W7XaorLqfbWr&#10;3lxky71jG7fwJSRAwECCDdjGgBuh2BgHY5sEYxswxrS8QAIhLyX5go17wb3Klpt6721XZbXavu//&#10;d+bOs3fXKvtIwhLwjPTsvXfKmTNnzsycO+fcM8eKp+IcEnkq8nU2tO4nDzO8jHlQX2dD61O+JmMh&#10;jd/I16dcqyNJ4PuEr3tCax9MYrKq0wZ34etsaP3UzdAj4XuNuRfuWhLmu2QOyYbWcfzGOaSntH5e&#10;X2EfJRf3czTv7axjY4YXQ4LWCh+7bD9oKDmtwwsoQ0tv41Yp47ixpw0JfJnMIcem5krmiGxo/dZv&#10;1mbmSuaQrVK6Z97ss6Q161KcK5mv94nW3k6MZzrXJdbGbGh9sngrzpXw/VGfqg7lk/l68nuHyVOC&#10;4Cdr45742r0opObrbGj9IgYdybrEHLI/tI7jN87X2dB60l9jYBlkAOYQjGc6B3J2tI7jl3WJOSQb&#10;Wm/BMMvXJe9kX7PSc0g2tH7ipvl2QiIDMIdkQ+u0DMDaiKwTZQDWxmxofYzkrSgDMN9nQ+u0DACM&#10;jLyVzNfZ0HquG5TiASTwdTa0jjy1K3kLHLKhdVreopf3h9bIts/ettCOk1EFXiWO+vRYe+0HeNwa&#10;bQ8/1EvyZpgnAzft6W+bNdW2yHBnmRtoIW/Okmz7vIwqjrsSuWqBr0uPSd4K89ebdlJqDonylsvG&#10;qjsY776d1hk502Wxt8tb9DdeMnzN09qH0UiUbR+9XrLezdPtkcf0FeS2oBhwV9RqVti81XauNmjZ&#10;uGQjm81cNh1zIUeBHAX+NCgQjSfAlj0AV/Lqyj1jmyM/uOfaJKOKwp/eZaX/fndWjasfWWXzL77a&#10;WgYOcSMKV3xIuZU2nMATRdrAgudoSMF9UPxqv0Ll4j1wIqysEMplzlHgj0kBlGrJe5Lvr6ku9j2i&#10;po7xhCEEij73HCFlX1DKU0g//Q/64riesk9H+aBMxOgiXwq6PCmL4/gN1TEeJH8AQji0YXwkiEHF&#10;F8p2vtcJHIpI/QsGFDEnZbWWYwBAnQ6L+qTU9K/oFYVCk2TBRhGrAmST4lGKSmlU/Un4yfTDYfGM&#10;pw4CCk+e/fgCPXte/SVw9EJBgWCrMlSUyqRYKhJczT8o5UvLS21z3XoZWOzUnNRkBVJsFqr+vLZG&#10;KdH5Ar/AmsFHZVetXGy9e0mBzv4mim1oImOwVv3yRHNZIFivwjabUjPUGms3WgHeMKzJRg4fKm8Y&#10;JcIqynJqY57yQxPFQTP2swpk3CJ/BN5GV76jNG0v0A+KS4mrPkcmwktCfp68FzheyuO0JSW035XS&#10;ukdZT5XsSPI3WF5I0V+A54M+UlDLI1q75K2m7VLw6x09aHoDXOqh74UTx6P0kuHA5JmHW2Nji732&#10;8mwZNjTampUrTKdf2JjqcVZYUmKDNm3X8R87ZPiw1vpW9rGttVvcEKVm2kRbKyOHnY07rG+fcisR&#10;Xm29i23I4AG2ZUut939V1WhbuWyhDDfqrb6+3rZqbRg7YZyVyxNR885mm3rUFNu+dYetW7/aeslY&#10;p3xAf3kbabFeJWUypCiVYYeMBHqXyTtDb8srLrXC8narHDzchg8ZKoOQJlu1eo0VyqPE0JHDbOy0&#10;Cep39SOaBPU7Bgho7qFbYZF6Q6RS69UrkJb9bD2ntA70UyAnfSYOkbENDN3RorWtFWrTR8FQiX6k&#10;D/AggaGR96vSHQbxSTeJUS1P3iNC3YKhvgYf2cioOOWASrX8g6eVX4mA9LK6eGGVwTONmiCeUjqI&#10;61qAsUOH9i876rzSjrxmKyrtZX0HVdrAof2tetxg613RRwZClTZ6jAxd5AGkd36DjmvZZvWNTYKn&#10;2lH6yzsFswjeEsoqetuI4TKwqeyrZ9UhnOpldLRy1QbbvFXjp6C3e4FxzGX81NbE2i/EICjt8zmL&#10;tjHu4U/VQjtpqOjWISMl5rkO0ZYob7vy4XWiQGO3XRYIcb5gjDM6yENOr0jjwusjBtiiN95piPQd&#10;XF0FPgQ6m4BVh+AwDzK/MnfFQDvALeICh6hah+3VUtzLUAWGaHQOGKm/vKKAj+chVnl8zqYCVaNU&#10;NyxhnsJLCl5vHFN9uApdAj5UInqJBmCaJzzBJxfeOQo0SAl09913u2y7v7WeddZZDuKBBx6w//7v&#10;/95ncB/4wAf2uWyu4KFHgXvvvdf5i3eaM888c5cI3nXXXVZbW+tp11133S7z7Evk3uD2BLd9qTdX&#10;5uBSQEtZLhxKFMhH+FdAEMLyEmEIgWHsWUNkjRtEi+qzZFTx4DqrOWuQLXlwg6FkfOF7y2zmpTWu&#10;nDrxSxPt6ZvmSokxwR685jU769YZ9sDVb9i7vnmYPXnLfBlXKP1rIf2lu5d4+RfvWqY6htrihzea&#10;w79/nYtWCCCOj0SORQ+SNsTrJM/s7y22oy+tspe+F2D84aYFMmSYbE+pjjNunWoPXf2a6uQqg47r&#10;JtqTUm54upSVO7VxvafgAo7+4CIxhs2L9PX1Qxts1mU1Nvv7qvOSsfay2n3ydRO0mU/dugr2u26b&#10;YQ99/g078xvT7ZmvLQjpN4f0F2VkMJNzuH8Avcba0vs32PizB9tiwR2rNlGby20SJKmrJmlvjfK8&#10;6DSushfvFgwp3576umA6rUMdD14jGt86TTR/3XF48l9COjjMuoxy1KmrcBh79hBb/MgGq9YVHPy9&#10;0Ps39DH4VL97qOMQ23k0MIRDbOeJ101yHGjnI+rfs26jbn0xCh2gtdLBgXbOVv+CQ2znYvENOHTw&#10;OQACuP8zo52eJt4iL+18+fvLnNZPi8ZpWsd27gutnc5Oa9W/n7SO7aQvsqX12KSdB4LWkaf2hdaR&#10;pw4ErSNPRb7OhtaRpyJfR56KfJ0NrXmvSvN1NrSOPBX5+olk/Ea+7hmteW/SOBavp/k6G1pHnnK+&#10;Fw5x/MY5JBtax/HrMDSH9JjWmjtf0Hx3pJSypZV6mfXAiy8v0vQur4XJj5dREZ1Y4jYvqte8vSoz&#10;V4JDeq4Eh2xoHXmKuZJ5grkyzCHZ0zryVJyv943Waq/mrzh+43ydDa0jT8X5Oo7fOF/HuTLO13vi&#10;6zh+WZeypXXkqThf7w+t4/iN83U2tI7tjGujhlBYF/U3W1rH8RvXxmxo7euS2FrV+5/0ukR/Z0Pr&#10;OH7j2pgNrSNPxTkkjt+4NmZD68hTUQ7JhtaRp6IcgqyTnkOyoXUcv1EOyYbWkaeiHBLHb5RDsqG1&#10;r010MAuF/u8PrcP4nWxPfm2+DB0m2Ow75WFIhrQv37VYHtLYxGSO3Htg/6+Xjqqbqfn25TuXaxyP&#10;tefk+eyEa8dLnprnMt/DV8+xs7+JvBXk6yck4yHbIl/PlFw6W3W6bCz5Gll58QPyBJfI12AQNvHY&#10;yOtI5OkhLl8jw7+MfAkMydfI8BgzniQDYeRrZPiHPve6nSVPcPdfNcdaGvSVl+gWFC7aQBTsdikR&#10;+PerX/7W7rj1TlslbxU+T++96bkcOQrkKHCQKcBYjkpZUOE5bVSBIQU/8nBtXLfWen/u41kbVWw6&#10;4jh746obrW3wMDec8K+FpZRiAxLDCb7+Lisre9vRHzENowryxHLRU0U0qCA+F3IUONQoEN3Hs25y&#10;Hw0SGWdIuvBv9DLhymB/iUUBymqtPDICKHTf/uQLa63rDpVOWQwTcNvvaUpwpS5EoKjy+7igAFFS&#10;+GG0AA6u8COTfn6vW44oEUiN9VAW4wg3kPBy2iGUQrVVitaIe8AGCJIxaI/jTPlQn8PVLV/Ms7eI&#10;MjWUiThAE9KoN4xfVeWK1Fbh2eoePEgHdDRvkBJdX/MPkNeCfn37ep2FKstO5iApm088/hh716nH&#10;26zDJtrMKWNscD994d+6zZrqN1thu7zstO2w3gWtVlkmzzet280albZNHnNlzz1j6mg7512H2zFH&#10;VNnIIX2sb98SwefLf+S54DFAGuqgpBad8LjhJhMYtiBdyZthB3uqHbJayNORDTKAyHNlvuK1odph&#10;es7TsRP5MiIoDNf8Qh1rkS9DCRlc5GE4UdBL+YoED08ZpfqVKa/iVaajqL8VlA+z/D6jLK9U+4cF&#10;Ot5EZcUhar3yqEyH6qa8zpnQnmqhH51RMXCgDRg2xPoP7C/vD022tW67lfbpL2V6ozxBdNhhotmR&#10;J51g1ZPG2cjxOjpZRhF1ylO7cbP1lkFF1aQJ1rd/X1u9Qh4nmnfajKNm2vAxo61Dx540q9sqhgy3&#10;or46zlneiEZPmmLl8iqhid0GVFfZhFlH2qipNYJdY/2ER59+/a1y4GCr6KsjPYp7y0iv2bbIC0Zj&#10;Q6Pt2KqjReQJo3rCBNsmo5cG9f/ocTU2vGas8Bpv/UdVWUlFX2vLLxZPFeonQw/1fTteSDBuKBDd&#10;sLqQJ5I2DEtQtOvaJi8M7ZRRn3DfISV9hzyRtBOv/upoU5+J7u3qiw7Rs0190dKmsnnqr6LeXlY+&#10;HkRXeZEAjsq1UD/9rnvg4m2EscHxMz7u2NEWbnAtoyFwr+pRGQwnWuUhpFVl2ug/GTK0govq68Dw&#10;RjhTV4dwaNVxW22NdTp9RkZE/JplZCE+GTxitJ1w2sn2D5d82K659lK7/OoL7a/fd5q+fp5hx8+a&#10;ZIdPG22Txw+1qROH25SJuo4f7vx9/HHT7NwLTrcPfez99slPf8Iu/exldulVn7VLPnWpnf6uEzSm&#10;SnVsToUNHFhpAwZUaj0u9vnH7Twy+z+0izFMwxi7uteYZy4K81sYy250oUy+34sBBZMLz8xx4js3&#10;ThAMnxUA5pvhenZrMs1twBRs5BEMEpjn2jiuRT9QEZRAa7eSUDkZNvh8wiSSBPqCan1+8QLqDRV2&#10;XJQQ5x+fsxxXYMqYxOelBKbgunih/N4EwcdALBxxovzMAsBWf3MhMNe3Cn8MLJhziceIBaz5B15x&#10;bSB/LvzxKTB79mznpQNR03HHHedgXnjhhf0Cd9RRR+1X+VzhQ4cCa9eude8j73nPe+yCCy5wg/Tu&#10;2C1atChjVFEio8bp06d3z7JPz3uD2xPc9qniXKGDTgGkv1w4hCjQLgtigrv+0zUfLY4W/EX3rrea&#10;z3iKLeb+/BG26J61Nu6CofbC7Xig0NfUt/El3RT3EnGKvmZ7XMdhnPu9I+z3n3zVzvv+4XbfJbNd&#10;4f+4e5EI6cd/WUo7faV7jMq/8dPlNv68oYK7zsYJft0CveQk8hDCy4TztflLnecNt8XKc/SVKqsv&#10;BGfpi0lgnC73xO4i+aapdt9lc+ycu2fa7y95xc79/hH28BWv22kcSSL3xacp/bmXim3nKtqz6+DV&#10;Im8hHSVC34CJFTbu3KH2rNp7nOp+7o6AN14xHLaOHDntlqn2gOo8/+4j7R7hcNbtaucX5LGDupVO&#10;e1/UF4fH49HjjsU246OjbdH/rrXxouPi362z/hPKRXsJXRLUJpw7zBb8fr3ShnmeY66sUVloTXsX&#10;2Olf1Ve4Ousa2NRx7vcOs/tEa9p7/ydn25m3H5ZJf/qr85zGlD9G5d/4yXKbdP5Qmw/8vxpmtfO3&#10;u2AKNRA4J9APv1srmg+z57+9xMu+oK8W6Se8gdDOJ774hmg+zX5/+Wvev7//BLQ+PKF1SD9D6U9K&#10;IUw5yk/7h9HeTtq0WPAHqL0oyzgXEcGYfo20mCCavPhNHd8iWj0nWp2atDPSEt6inftC67oF9bA1&#10;4qzq3T9aP3LFHH29KY8dSV9kQ+sl924w2nkgaH3idZOdp/aF1sdeGXjqQND61X9f6TwV+TobWj+h&#10;OQOeirS8/5I5zlORr7OhNbxFJ/uLjfo6G1qff+fhPn6Zt+Drd90x3cdv5Pue0zovM34jX2dDawzS&#10;4vjm+syNOpJE4zfOIdnQ+kV5noA34hzSc1q/YSfpa+wXbl9oDZu0oaSXQTbUcIHJGIoh0pkvgvSa&#10;6dEDJ/axyeeO6jKHnCZPM8yFkZbZ0Pr1/6M1IpkrmUNYI1iywhySHa0fuPS1zFzJHLIvtGYGgQjM&#10;ZcyVcb7OhtbwFnNpnEMwAoxzLX0V5sy1mfl6T3x97Gf1tbzmyjgHZEPrZ26cm1mXKL8/tH78etaI&#10;sC5xzYbWh310TGZdYg4JayLclT2tz0nGL+sSc0g2tN60UB4r2PdyHu9w2YQ1Os7X2dD6oc++5vSI&#10;fJ8NrRfe1ykDwPsv3a5jIRIZgPk6G1oH+SPIAMwh2dA68lScQ5CjogzAfJ0Nrd/4yQqfFxk3yCHZ&#10;0HpP8hbzdTa0TstbzCH7Q+sgb8mTA97Krp1rJ3xJXibuwNPDRPvDkwXJEUpxttz9lQ2+nZubJdty&#10;7Ie8N0muPkkeVx53L2ySI699y875Xqdsi3zt61Mi2z6NIe1VnbJxoLXkS8nOyNe1yD6+oSfeFnOP&#10;c1kPvh5iL9yhspIFmL+OFgzacapkPY7TO13j+P7LZqvuI+yeS+fYeXcfZk8dXmgN8liBsoaNQd8s&#10;1nz8/bt/lFobwoarb1zuvtm5lBwFchQ4yBTwzX02/xPBjms0quDqXmiUHu/b3nzVyr9ypRVsWNtj&#10;zNv1BefS937UNpx8th/jwdzBD68U/LjHeIJNRq7d03jGqIL5hF80qAAB0mJ8jxHKZcxR4J2igI8r&#10;vZOiYNU93h+IEhuH9RJZE1EXJawrKP3B8ysHLzqOqYagl6dcCGHMStfYJYT0kAmFXlDgUYXqBYgC&#10;9aNMlEbYn/M1PkMAMfCgPAYV5A+4UyjiroIOI6OopDAVC46/J9Im1cc2GnXxUxFAC4eAGzkw2EDY&#10;DrVpXOumXR4I8qSEJE1D2/Hk6AafnwSAsd4q5SrzxsQJk6y8otRefGG7tet5krwkXHDeuTZ+XJWO&#10;6mh0Y4nW1gZ787XXbOOmWhl8rrOdDU1WIoV6r+Ii/3IePPtJwT94aKVNmTHFigt05MS2ba4Q5ZiH&#10;AUNKrX7LctWvOUjzU1GxZLV6fWnaLIVvfgm9JmOIxIRWdEO+4qgAXiS8z6Ugdg8jIkKHjuOgtXgY&#10;0Y23zRXSxOu5UEcc0SO6FW5S4IsGzS3QWnB174YpLWUybpVxWYvo0IpPjnJX7Hfg6QRFPHBVP1/Z&#10;Y/BRUjbExk+VxYiMBrDvGDfjSCuWZ4ihMn5A3b+zod7adfxH74qB8hzRYdNnlVlJkfLKQKG8sljO&#10;MVpkBDHEinRcSokMMXZs3SpPFOVWJuOH3kNGWp+RVYLd24b362clpTIuaNJxFAVSKMvDUb4MHXqp&#10;X2j1oEIZwQweLUMQeTZDaS7agh/HPrTLAKT/yBorHaj0PB3/VFwhQ4xpVjF0pB9rUt5PbZa3hWId&#10;NZJXUCb6CqYM7NrEYG1tzVoPwjogSgkXmSNgpCf4QRnPsTr0C5QV/6gM+xmIw+2656geGK1Ahhls&#10;SsKLbXhb0NonEMqHgYNu+PAwbHHoXjFEAROw2v/IwwjD+4gjQugzmsi4Un1CEBoEpXqikBeADhlS&#10;5KtfqB/+zpMnlDb92E8BQD7eOLBmaJVxRcdO1dfkMGlvUWl/0baPaESzRHfGsOrDcGrUuJE2uX6G&#10;bdcRKk1NMgYSPzgPCV6BDE5KdXxLRf/BGjsD/BicPBmK5MmYo7W1UceHdNjc+ctt+crNMqyp8/oY&#10;H9XVNbKTKbWly5fb2tXrBQ/6CG94jbZ4lwbDqTzoyEs0xFS7GQ35MiCB/wg+lkkWPhgm0G/B0CLk&#10;hjMoGo7qSGDr2Y3SGFvQSjTz+cnrCAYYoZQDphavx+kKLP0KmF+BLHwZHxhsOC6eG3QDBPClXYJE&#10;bs+PwRvHd9BQ9q5JExoKaquuPp8qD/d6ChlgEscjuTL3OV3UJuWB/3PhnaXAjBkzbM6cObusFH6a&#10;NWtWRhn+uc99zi688MJd5iVy2rRpnpY2rLjkkkvs0ksv3W2ZXSVUV1fvKjoX9ydIgRdffDGD9WGH&#10;HebvO5mI5GbJkiXWX+snAaMajjY8EGFvcHuC24HAIwfjnadAsrS+8xXnatw1BfKjqyolI1C47KBl&#10;f/x5Q1z46JAgUKON8EX3rJHxA8pxGTgkyrpZclkfjCbkRl8K0lNvnuzKDDbcUWqc8/0jXelOfEz3&#10;TeCkfFS6Axf4lRMqhAECpgQPCSiLf7dehhzDXQlNHjequCoYG4ADSotTb5nmm8Dv1qbvfTJw8Gvc&#10;eFb6KUonHxvXewySefjyziuGCAq18+uFwwY75iq5Y75NLvqvqJGBg1zZa8MZmPH6brXTN56/O829&#10;ZcQ6SUcxejTHoNwu5ddnq+x1KaFr3MhAHkCkNAlKaLVX9S/4vYwMzhmk9q7xPCjZaCdGJMBw5fON&#10;ovkXX/d2BRp30vqhq6SUTdKPl9I9lo/KuvkykAnwV0t5VeF0pp3QepFoDV4L7l3neNJO6qRsbCft&#10;elQb7+epnb//5Mvev1F5FegR0k/8YqAT5dnkp53wDfBrF+4IX09Sqfq5Mw1jA3hLRhUJrWI7I60j&#10;T+0LrYNChdaGl+D9oTVKDeiwL7SmvbTzQNAajx7wVOyrbGgdeepA0HrGhTK6+t1qb1OnsVDPaH1y&#10;wlORlp1zR6ditKe0rl24Pbzssqmg8ZQNrTGKSvM1hllpvu8JrXnp4svgOH4Dz8sQLRm/PaH1Wbdq&#10;rkzGN3wfFaOMC+aQbGgd5+k4h/SU1qdLUfjkjfNs1jU19vgThda4Ouwo5OuNMmw9hL4NsyT7Any5&#10;zCaC2ab522zu71d34cs4fuMckQ2tp0npHukYeQsPGftC607eCvP1vtDaW+7zVpgr43ydDa0Db4W5&#10;Er5/Wp4A4lwLnDCOh1mcr/fE125UkZoDsqE1vBXXJeaQ/aF1HL9x7cuG1q//TIZZvu6FOaRuwY5k&#10;04IlgjWi57ROr0vgkA2tB4zjCBJJQWwYaQ6JfBfn62xo/S4ZOab7Ihtajz9nYJc5JI7fuDZmQ+sg&#10;fwTjKspnQ+u4rkQ5Io7fOB9nQ+so69GX8HU2tO6ch4PclZa3wCEbWqflLXW2+G7faY28deqNk+3R&#10;L0r2/fpUea+aK6NfjSkZlAZ5E4l67wFeKxtYpDlgnD2vshgOuzHJzZPsYRlVnI5cnZJt03xNnxwv&#10;D2pRNmatmZ4Ys0LrOGcG6R5Zr5OvSZslQx3KzJJcDYxTVFeab8+RARpy1/ky4v39J+dYs3usQD6P&#10;sz8bq7SRP0F2//u/f589+dTTtnLFqkzjO/NnonI3OQrkKHAQKcCYZDOZa/qeOH5NTXIjnuTZKffu&#10;+Q/fY+XfuN7yWvbyLp1qU7OUcfMuutIaaiZZUeKVAmMINhPjsR4YSpRKaUY8hhVpzxQ8kxc5gF93&#10;owrK5EKOAocqBVxVp6USxSoheovgnQlDCo9F5vQQ8rC0ksaaGtZWnnkHC+uue5UQ30cDKGAxXgkF&#10;yTEGobgAaVkOyj5dBYwvyIEJXnxxzbEGjodXjdIfJWVYxx2g/gQ8KeELvcpTX+IhQ/A4RoAvxR0E&#10;VSZIowjN4I8ynbHqH24BM6SBZ1B2g0+Yj7yaUJXKS4GqTG4U4hUIBhpayTGr16y1Des360iDKhsx&#10;Yqidry9Ep02ZLgUw28wNKjNE1x02tHqsNcr7Qb2MAlCY+xEkrtBnPpFxV28ZWkix3mfQQL3fas5r&#10;aRQheQcAOXmVKFTvOa0avT29yuRhovcodaa8MogO0uQrn5CTkp9QiEIdXDV3ieDhnvaoza5QdcMC&#10;xdNnKqdoz5PvXklon2ijNuaBq8p30Kf6h3EHBhKGFwUZXhShgMdnA30hWNAd+A5XLcFwWKhbyXCB&#10;pCNUV+VAjn2QRwQ9t8lYoUJHoGCegVWLnGNI4TPG8YHuRSIfiu9C0QZU+5SPsNJhzb7H0a62Fcvb&#10;xOD+OhpO5fNFR6+iWPSAJkXiB8Fsk4EG8b0rW4UvR5fIh4Rge6SwBe9C/QYNCspxN1ZQGeBVajuY&#10;Jqslwhki6fQPgOnIlvZ8HU1VKFwYF+JZuA++FUB5nZDXCGKcsEF97Um0EzLwR/k9+AUjDXDSz5Xi&#10;rH+CK3phXAPMNiGS8cgCX0QYim/HewLAiuAZtV18kCe6EtygQVHsj7BvAa/7WFGBfBmk5BeVevk2&#10;HcPRriJhbJGm/pBRRTDUkaGK4OWrzwvF2/SNUtWCFuvQsR9hrtDejMrgyaJIx4IMHjjchspbSof6&#10;WJpi5VXdlFOf7Whose318g6yo1lHxcjYQryOVwpg9q8caEOHDbW5C1bZlm118pYh48phbVYlwwqM&#10;ZPAUwQc2Tj6nrzeTloY6nJ6Rtgk/6rFdXl8KZFyhStxAwucIxTMHgRcGNvArLaM09Azdp7skwucA&#10;8ujnhhjEU6ue3UuPrhiXhP6ixd7qQHeNpRaYQH2KwUrGWAvgCRxNKaHOAFb4kKC6dHHPEiBFEGLc&#10;YtzBwKCPPYgvKOFzm24650GgUI0ik7yMgTCvhqK5v+8MBfr06WMYV+wqzJ07N2NUQfp5552327yx&#10;/LJly2zjxo3x0d797nfvtUwmc+7mz44CaSObo48+epft4wiZeAzILjPsY+Te4PYEt32sOlfsIFMA&#10;iTcXDiEK4LEiCKAIsJ3CwEIp2Ks/g5ggAwdthI9LNmlRVsaNdjZkMZrAowHeBdiQ7VSoJIrR22XY&#10;kErvVBQmCiSMNlQXXyP7l3USPBCokJGCYlRf3WF4IRxmaeM51h0V/nxZBw58IZuuu4tiVOnPzN6z&#10;xwpkHixtCdTNS0z/CaUyKhlsz98mrxFXTLDnv7XYN6LTG89s+rPxzBey9+qrvjN1PEY6PbYX3J+X&#10;YnT6R0ZlFDZx05v6CHxJuBBadzNgiUq7U/Xl92N8Uagv/HdJayn8Y3pXhUqgNd5GAvzhiUFHqDfS&#10;GnzI8/y3dIyHNtwjrdPtoZ/v/dQbdm6y4d65yR/6n3SU0LF8p0Kl00MH5+55kKBLnfRzvFJnpNUp&#10;STujYiX2777QOnpRoF7auz+0hrdo577QOrbzQNAa3oKn9oXWkacOBK1R1o07X15lkr7MhtbwVpqW&#10;wXgmGgsFxWg6fU98XTleLjO9gxm/GGZ18tbe+BrvL4zfyNf+RbBwi7zXE1rDWPB2TTJ+I19nQ2tX&#10;1qX4Pt1e+iobWsfxG689pfUj+hL6lOvk5UdfuKMgDKsAL4Z6j9Rff5Hl5TKZuMILIps8Jo80FTbx&#10;vBFd5pBIw3jNhtZdjYUSQzR/Qc6e1mneYg7ZF1rTxshbnfPpsMxc2RNaR96KfH2C3O/HclzjnBnh&#10;74mvZ8mrUXoOiDSO1z3RGt6K4585ZH9o/diX5b0qxbfZ0Jr2xnWJMdtpBJc9raMiOK4V2dAaoz/f&#10;+EAW0EQSx2+8ZkPrLvKH1opsaL3wvk0ZGYC607xBf2VD6yh/xDkoG1ofnZIBwCHyVOTbbGid5i34&#10;Ohtap+UPcEjLW8zX2dC6C29ptdgfWsNbj2muPEPGgY9prWAcP/8NyT7yOvGHJ0vksaKe6aIHod12&#10;bGqS1wiVlfHL8/IecYo8Vjz6JRlV6PqEZL7Iz/Ea+RpDiKdvCp7F3EBC/JGmNUbRyNVhzn47X1Pm&#10;GIwq5BUF3sKgI/ZzpDXGyvd+Ut5+fjDDnjhMLoy3hxUh7BH6W0OmjeFdonNtiAlxrYjPuWuOAjkK&#10;HDwKROMJMGDMRiUt93ipiEd/EN9UX2/F377JSu79dVYIb6ueZPM/doW19av0L8yZAzCMwDMFV37R&#10;a0V85liQ6IUiGl5QjrgYz3OMywqhXOYcBQ4SBaKxAoYLwbhCX9JLaY2CjdcZjULnaRTYvGWhbAxG&#10;DqzZUhq74lF5Yl5//0INGcYv4yEEqe9cfg1rNC9tQUFIxmA0AVwCikG+GueLe8oAHOMGlKcFhWGM&#10;RRzds4KD9IyOK3OFq60dnP44Tnydr71EVyAne4u+r6Y2ueKRzCjB1XYZZJAvk1cpGFFAE8a6wwcx&#10;/QdXPEHgYaBIx2Jsqt1sjz/+uGgozwhS8o8YPcamTD3Mv6pvadkqpXGdbd2yWkrr7fJ2oOPLVHbc&#10;pEnW3CQFttqXr2M48J5RXFJmDdu3WcOOWtu6fYs8VTSoTeHIo5YmFNKiD8pz0ahN8yJfuqvxohu4&#10;C1/Ft0t5TZsL5C2hrbnVmmR4ViyltrvgUL8FdavU1qJ1S0urGyq0tehIFeEeFMrKKlpw5MNO4Sfg&#10;aq+qFc7udUFHiBSqzW5Ao+MjCqU85ygU2tTcrLkaxbkU+q0yXIAhhJ08Xei9Xe3DmwZzq3ewaAk5&#10;i3W0BUcqgAueLpzAaoc0zs6T0LqiT1/RcKfVy3sH+vp2aChFPwYMzS3yWIYKXDjhWaNVHjcyc7Jo&#10;0yq4AqR0eSWSUUahvA3Bck0NOtpDR4+UVZSrdIG1qL0oyGkjOKNkBxc8WjTsbBJsGWV4umhGG5SG&#10;slykUVvbrFG0KpTRSWGxDD9ahZeMDzpEA8ws5FJEdeNlBHrpyA3RG/7BJgK+4h+w/K943vkY4w1f&#10;WwLdGVLURd/SbvoKgxa8YWDPAf0YH8CEZ6G1w8ZCwo1dVEZ1OQyAaHwBk1v6tkCGCkVFJd7uFhkx&#10;Oo2pR+nwFnmFmHiMNVmGFeKfEq2P0AoedZ7EIwWGLXi/EL2adaRJm46CmTbjKJsqF/PN8kiyY5s8&#10;QasE3ir6DxhsGzfX2sMPP2pr1m6wUh29VVZRYYMHDZZxY7HW5kJ/blMDt2+r9zJbt221t95602lY&#10;t2WrEKIdGp8JrhicYHiQr5/HqwGhFdQaaBIahSEFY5hJDtpAB/3RuPF3CWiphtNs/vgVYjD/qRwF&#10;3LgF4ni8cugaPFlQt8rrOfw038C4BEWE+Zfs4CP+Ef0UmSQrgvocCUUFsLoQGcpQr3KJzooAZ1Cg&#10;PGgJP9LILOh+9WkiiXVmgT+UAj8EoKGEHnLhEKFAWvHM+jNz5sy9YpYuQ2Y8XuTCXy4F0l4hDjVe&#10;OJRx+8vlmAPT8pxhxYGh4wGDkvZYAdCw8JtVnz04iAmSBqrPGmhL7t+gc+UH+/XIy3Ue8506l/ny&#10;anv6awv1xdx4e/qr8+2E6yf6Jjebvmx2c336xgV2Qir95e8stVh+0t8O8/OeazgTWvD7V8tkOhWo&#10;s0Znm3PWOThQZyzLlTpPVJ3gcMZtUzN1Uje4RJxIb6zVS8ceQxAAXfB1mafd6hbtsKUPbrRZOvPa&#10;zyi/dIy9Ihy6wJY7ddr5yJVv2Jnf1FeLCR1i3S/fudhxfuW7otelVTb/N2szdISedUulzPGQb0sf&#10;UHvPHGicNU9apr3fBUa1lDOcqz0+U0ek8cNXznEc0ulHfjr0kdNL5Se9d0QCf5DD79eF1jp3+wEZ&#10;0rx7iOeZmbQz0trbq3ZypQ7a+UjSvxlap9JnfqrK6UT5eb9O2uvwB9uWpXK3jmCaCKCRp/yqPLQz&#10;0GpMpp2RlrGd+0Jr5y0JwAeC1idcL0OdVF9kQ+vYzgNBax+D4il4Mltaz0546kDQeuLfDMvwLGM2&#10;G1pHnop8nZ476O9saO28xdtLErKhdeSpyNeR555O+LpHtKZevWzF8RvnzGxofaLmyvQcMpNx7H01&#10;1sdFNrSO49evgtFTWp8ibzcv3LnAeerxJ2SQtsZfBcOLvpoY14h45ZWRjRJIz5y5+MH1muvCXEnd&#10;3WmZDa0nskYk8yFzVP+xMp7xHYfsae28lcyVOvc1owAAQABJREFU4LBPtGbeYk1M5so4X2dD68hT&#10;cQ7JzPNxHP9mtc//YT0YFObM3fB1HL9xDsiG1jMvr0nm2jCH7A+t4/j1tUJrYDa0Zk2sOTOsS4zZ&#10;uiVaIzxkT+s4fuPamA2t+1W9Xf5IzyHZ0DrSwa+aQ7KhdeQpr1u8H8dvXBuzoXVG3krmkGxoHXkq&#10;8md3WmZDa5f1EhkAvs6G1t1pmZa3wKF7+p5onZa32ATbH1ozfk+6drK8+yCHMmcutJmfrvb5urGu&#10;iQkq4eO9XfKtdECxHXlZtb2sfkJ+eupr8+1kGU5ipIp8Hfk5XjPjXLIt+V9OycZO6zhnSnbuL772&#10;/bwEjcx8qjzI8C/ftUx1j3F5swstk3H8yFVv6og75Os3rWUnX5gFWblAzWODF1mOTUmkK0/TXBXX&#10;hr21PJeeo0COAu8cBRiX/FxRoWq5TxtV4KWCNH7NUny1rFllZTdcaYXzXs8KyXXHn2FL33eRK4+K&#10;pfiMhhHRMwXP3KP04x4jCjxTxOd4z3wSy4JAfOaaCzkKHOoUCGwqXtV/lHKsw7wt+VWJKBmDOk6K&#10;SZR2vorC59yyojI+URpyi1JSX+9rzKCgDGMgjGe+Okd5yFhmvJBGmUQHqDSV96/+ya97JaLwBabA&#10;SzEc1nT3DqFy1Ck9uyuMURuiAAUucFBget0qh1JRVXrgohz6BUOEEAsuoU5wLgCGEAjzkCMlAwOu&#10;AV/K0A7sPcjjGtdQqeehQXkYMMg4AmUz3jsam7cJ1yJ9BbrRnpv/im3auEy/lbZt60bHp0UK9+lT&#10;Z2i+6af49VLo61iJXr1dcd+n3yAdffCa3MM/axWVRVbWV++XanejlMr123bYzu0NUnjLCAKjChkW&#10;YESBMYMbK6hd4IpHh+ZGpatcnowZmlRfEcp8GS+Iuu55oFWKam+7WsGRELQNOjW5sQbNlOGI6vGu&#10;oZT6pUBx0BwFbov6A0OJDh05gdcRnIfTg6pe9Nc8jYGJ0nv1lsGI+tK9IoiGPndq/u3QkSKEdq7w&#10;BcYYekY93qZ2UBd92ijPRIU69qNUCvyWVhk47JBRrpcUMHBUm1DgYwjifKk08CmUEpvyGDjQNswg&#10;CnVsCkdLF+pIEPiSvmzU+lKko0Y8r/rOj34SP5Pf+UL5yduwU15DVEeejCN8fDhfy4BCZZxXNVZa&#10;4Cc3uBCGohfGgIKiNrdbL2kainvJcEZtpzzrWatwQ/FfqGNgVMBhkSa0vW74yhX3ShVJZFSANxeo&#10;pDZCI+VV69xQA4MK+h76Y7SBNybaBP/nqf7gIURwZQASxzWQMK7xtgtfxhHrHD8MR8BFFXp9rRhm&#10;cOs8FgwG6IeGBhlIiC4Y1hTJy0SB+KxFxiqNTTtktCIvy3U7bcPGHbZ+zU7bvF6GEeoXDIKAxzDq&#10;N2CAbZOhxJtvvWVr164RjehL+EzAVV9VdbX16z/I5xeOROlT2tcqyitsqwxsGhs03gACpm60ILwo&#10;5CgHcxaMp8Jcorb7xCA+F81FGDeGIT/xzBvJDOR0pA9osPOJpymVCUj0pM8jXZwkegaO05v5hCc6&#10;AvoJkNMRzlYccDHYASeMxhgPdBoeNFTM4QKHezdA4x7YvM9ovvSjYngO0PVM+xW4CN84l/ncGKJ8&#10;HsAIB7R9HmNiUF54D9ihLu9aPefCoUKBtJHElClT/MijveGWLjNy5EgbNmzY3oockPQtW7bYb37z&#10;G7vnnntsuY7nwWvG4MGDraamxk455RT7+Mc/7kbLe6psm8Y0MP73f/83A2P48OE2fvx497rBkSYV&#10;MrraVXjsscfsoYce8qQL5CnquOOOsyeffNKeeuope+655/y4FYym8Q7ykY98xP7qr/7qbWCYW6+/&#10;/nof87wLXHfddd6O+++/32E8//zztm7dOhszZoydeOKJxtEsAwcOfBucGLF9+3bHCRzABZrQlqlT&#10;p9pJJ51k733ve2PW3V73ha4/+9nPbN68eQ6TtsdA38T4T3ziE1ZVVeVtpc20nbXvhhtu8Dnp1ltv&#10;zXix+OAHP5g5ZibCSl9/+MMf2tKlSz0KLxWnnnrqbuH2BDdoC80IHFECnXcXwPumm27SOhT2aPeG&#10;6+7g5OIPLAVyhhUHlp77DS3tsQJgLmRIjFj2yGYbP1ERGkhLH91sY8+Qwv+RTX6d88MVdtjFo2zO&#10;D5frbPdqe+5WnQ39OXlk+EbnV43RpfAJX9bRDql0FIWx/LzfrLOxpw8Q/E1WJfhbpFBxuSZUG9Ie&#10;2WhVnmezHfbx0aFscj1Gruqpk6sfSaKvGePXjWw8p9OfeLJIkwEt3HWgXrdETiVjfDDmjAH28o+X&#10;2cyLtGH+o+V2uOr2OpP2HvO5CX4UCV9xPv7FedpgH98lnfa+KnpR7tUfrjQ2vZeqTZGeKKFFYoUO&#10;G3O6lEsJjbl2trdKZZe7a/7nvqHz1rvTWl9M4rkDI5OYjkIlXR4DB2i8VP1adYaUdUt0JAfSIjVL&#10;iKw6fbDjRdqrP1rl+Ho/ZdqrfhStqfvxL83PeCjhq0antegQ01/6zjKVH+P8EdoL3wB/kwWDjiCm&#10;8sKdbm+V8tBOykKzWRkaJ7ylL6LdQ8k+0BplHbwNqVkc9ofWT4m3oMO+0Jr20k54YH9pfZTz1sp9&#10;ovVhFweeOhC0nvfrdd6WyNfZ0DryTKRlHL/hOs2yobXzVhhMztvZ0PpkffnL+GUcUzcKpjDOA19n&#10;Q+swzsJcCQ7Z0Pqpry7MjO9jxGNhHNNXYQ7JhtZx/IZrVWZ87pXWckd/pJTur2m+a6wLBmmMG3+p&#10;1Nc7jF6ew1qhF1e9bLKBBNH7jS21sadpHKfmENqRpmU2tJ736zWZuZI5xJXuPm+FOSQbWkeeinPI&#10;vtBajfT/cfzG+SsbWsNbab4/6tNVPlfG+TrOmXG+3hNfz7g4zJWsL+CQDa1f0hoR1yXmgf2h9XO3&#10;Lu3Ct9nQOrQ3rEvQtXNNzJ7WJyfjN351nw2ttyzhazH+a6NGDB7X6DhfZ0PrsCZ28n02tF76aG2m&#10;bnCI4zeujdnQOiNvfTzMIdnQekbCU5Evj7mmc41nDsmG1sgfUQaAr7Oh9Z7kLebrbGjdyVvqYM1X&#10;+0Nr5K3nJdse87kajeeFdrSMyF79oeSui8faIw8ib7KR1pOgs65rmzVnai3/RJW9JhnoWMm0z94q&#10;eUteJLhGfo5X5Gqni/K9dCfyVqds7LRGZtbag3xdtzTyNbJPJ1+ThgyPLO91Z2S9hG8F28ex1kY/&#10;/uUWHU3ymM57lscK5n7t4yfylPZN9QxwZKtcyFEgR4FDjwKMTRQjcYxyH59RaOCpgitxfv/iM1Zx&#10;4zWWv6W2x41p01exi//+E7b56JNcYeSKPSkzunumwGuFK9VSaeR1JZM2HJlf+KE4i3Im6TG+xwjl&#10;MuYocBApgHJdTOsLZbuO3cW7X1wrFRvSuGrZRAlLVrSQ5EOHqREb0jR241hCYUg6irqo6EPJjRKW&#10;8cH4jV/QK6MU/CHNP+RnfdaYQlnfrvJIKCjXCSgovXrXGgIn1EkRcqAQRalLII7YoMQM677DIa/w&#10;oIBihQ/zDWXVDgFnfgE3DEGIaJPy3vMlz+APfZTbg+/YKCt0UZM9oEDPx6OG2oURAaFfvzJ7+ukH&#10;bfZLD6q8jjhobvB2ofiUnYPVDt8iDxa1rmzd0bBTniFarXdJqZSfm2z9hnW2dM0KG1M61Aorim3w&#10;gGE2ZuQ426kv/eu3bZanhS00QDgE1bobdLjXCyn6hT1eE/CgAL2a8CCgOt3Tgq5xrqXtpLPXJnJ4&#10;G/N1j1GJelKEkZEAHiDUNy2ikTJ7f6IYp9l4LMFzBjh0qG5vtRLypfyHOG3yntCi+vqW95FXA3nh&#10;2LFdtBX3qC+ggSwelE15qVzP0B9jiuglohjlvgwmdkpJ77yX8BImD/L1oPrUdvpeODuPAdP5VG1K&#10;jAAcphT9GJfIgYJOxgBzeaUAWeXHGwHNwkADXi8CntKCUYZ40Rul/lKmFrXRldrCE2MEr0tli4Qj&#10;XOd8JJxbla9FYwwYBXqWmZ7Tplj8UZCvQ0pEz0Ld6+yQYMCjduVztIrXRfXAdpQEV5C9XXC1/oEQ&#10;zVRmshf6cRnqKvFfRpFPKZXheBmlhPICibEC3jwYkzCu1yd41Ba8H2iMKhnjCIwqiqSEZP+ZtpMf&#10;OiunnrUmKy5gpDKCUSS4hVpni4vL1b4ya5FFxdIFi8T782zbljwphOUFQ7yyaVOd2i4elYHE9voG&#10;26kN8LwVK3UUyHa/9+M/nD9kdCGvI+zjrNHxOtvqm21H/Q4ZILXJGKlMhijF1gRfCCN+9KU6APRo&#10;vbcfWrkxgtrQxotByOlGN2IIHTIS+tqbRxp8EEif0INepZwSkua7YYbo6PV45cqjfvb5z9EAiBKc&#10;VsJDdfsevqKgNz9GF/i6AYTyYviD5w+a4LUJIeYbvLQAKoxOtUEPdAPPbhjmuZPqdME7B/0uVlYz&#10;4gwKKuor0Z7syqErY5ZHQcLNiaJ8OvY0MMiFQ4UCaSOJnnob2Jcy+9telOB/93d/50YHaVirVq2y&#10;2bNn269+9Sv713/9V/vtb3+7W68bGABgaLBmjb6aSwVg0Kaf//zn9q1vfcu+/e1v79Ig4Uc/+pH9&#10;4he/8JITJkwwFPh33313ClK4XbhwoRtvfOMb37BrrrmmS/qiRYvsa1/7msdhEHL22Wfbe97zHhl8&#10;re2Sb/Xq1fbMM884Tm+++ab17du3SzoPr7/+uv31X/+1LV68uEsaRicPP/ywt4WjXTBK2J3xy77S&#10;FeOIaOiQrpx+iOFDH/qQ33LczM033+z3gwYNsq9+9at+T189++yzfj9q1KjdGlZQHoMX1j/CmWee&#10;6dfdwe0Jbv/2b/9mt9xyi8PhPe2qq67yddMjuv35r//6L/vyl7/ssbzDffKTn+yWI/d4MCggyS4X&#10;DiUK4LEiBgQFPxNO632VDAokhkgiyEuMHzZkNsbZaHdFn5Q6bjShDdjnb12gDeYJGcOGcETHVHvq&#10;xnm+SRzTo8Kf8pPeO1wb28FwYtmj+rJOXyNnzisTDhh0VMnYYJny+Cbwj5bJWAAllAw7hEOoe7yu&#10;C/04kD/gwl5GBlEx6soruWUmvbEOl2m7D7Q92IuHPLw8bJUyfqWMPmZepC8Cf7zEjlB7uyqvwgY0&#10;R5FQJ1c8dHQqt4Ji9HA3QpFiVFc3JnEDh6B4dSU0QpbCMgwu4oZ4RqESNswpy0Y6G+5R0RCUV8kR&#10;HEndMb1ToRLKT3rv0MxGe1fllXex6g6b8KQdfvHIDI3T7Y2wT715YqafI63TuM28vFNRGBQqiVFO&#10;sskfX5vp66i8itdAKxlXJO1N0zLSOF6zoXWnQgUht2O/aB2VGpEe2dA6tjP08/7R+mUUKs5bUo5o&#10;PGRDa/o1lt1fWgfe2pWx0N5pHWkYr1FxFK/Z0BoFEi8xBA3nTt7yMbVnWkee4krdaWUduPWE1rw1&#10;wVtR2R6v2dA6tjfyfeSt0FfMmYzjntE6KkTjNdI4XiON4zXWffznJtqz31mk+W60PSwFoT5i8VDA&#10;xk6yJjiBQ7ReK9kwCF/h8EX44sc2dJlD4nwV54hsaB2NDOK46T+2d7JGZE/r2M44X8f2ZkNrmuy8&#10;lfBUnK8jjeM10jheY91c4a0YzxXeiuW47koxuju+RjEaeYOy2dA6zNOd88D+0PrYa8Z2qTu2tye0&#10;zhhYJnwdDLMCc2VL6zh+4zUbWkfeYjWG3nH8RgV1NrTuNMwKMkI2tB57emWXuiNvxPk6G1pHeSvO&#10;QdnQmjKx7shbab6NNI7XPdE6w1uJfJMNreP4jNfIU/GaDa3T8lbgrX2nNfIHhg/PIfteM1HjeIkd&#10;eZE8DLlBGvImG397D2yWlwzo5QaSGFXMkNHj89+UAa3mhme/KaNlXdOyLWPLDQ4T2fYo5K2UbBxp&#10;jeyMfN1PcyYh8LWMSdy4M8hkh2GYhcEwcoRgRBpzRX4+5eapMqR90864WUefSb5u3fn2NjFWkJ/T&#10;Afk5F3IUyFHg0KBANKAI7/h6s5dCIcZxxVMFaSgtuS/4/39p5d+5RTqRsIHXk1Y0ys34vIuvtsZR&#10;Y/0LXpRa0VgiHuvBlc074jGs4Dnm45kfcwc/4uM8EpXKPcEjlydHgUOFAq7Qk0KdgIKOwBf+BAwj&#10;XIeqlTl4s2BMovhTuivnUMehtNOaSxRwWGv1L44LynucK/R0KwUnLyjueULeDcIyTHne3JJySnc3&#10;9srarnGIQhQ8yUvx8JU29ehecwNY8OCGHIICTrznUiDOJ5SlWaE+wdeznlQeGMGLRpARPMHHv9NG&#10;FXo8hRMANIldScUIHvmTMrqgs3X1NPjmazsZIwvFbalba5s3bZJB2FbNIcJRX5t70VbllpJ/0+Y6&#10;W7BocagL+JK5Corq3ZCrRcrWATKmKCwqt61b2+z4Y460sUMnSnnRLG8E21WmTsjoQyT6QX0YUMVQ&#10;ASo4dQRRuGkHsU0eIVxHqzTaR3AFLX2tG6chRMkE2gYNwEmt9n5C2atbRfIPnoiKX47H6NDRINTc&#10;rv4tKu7l5Rt27rDt2+utrKxCBiNSrEt7i2Kfo1IcX+GN0rlFR5U0a37HIKFM3i2K5ZmirbHVdqg8&#10;BgOlZaUyICgS7hx10WJb6+qkqK+QYr5eSvvtOmpFBnFS6vet7C8ldZttqquVd44CfUlc6fU3CxZG&#10;NO2yZhkwsK/17V8qesB5gW9QKtdt2uKK+v4D+lqpvGPgPSAYetC5GF10WF3dVtuwodZGjBrpBFy3&#10;foMr+jH0wJhk8KChVt6nQsdabPSvZwdUDrAtW7dY/fYdbtTQp6LUhgyp1PoiHhEB8oSjkHBaeI9B&#10;dlGR+tIBuiqbjwl4OBgLKE44sTZRBK8dztjK6UM62AwINu1kvaSt6k9428FrTCsFmsITGAzwzLEi&#10;GOWwtgU+x8sBBjxUo4IC7uu0D3KvWnyhFOWXqaIq6KO8feSNpNF27lD/Pf+ajmlpsYGVQ90Aatny&#10;Fd7/Ta1NWtMb1Z+hH/wjGOGHYqxdRjEt8riBN5siKlbYIRrCJxiL9OvX39fyxgbkA5rNGCB7oBsl&#10;HKri2QPiGb7FeIQ24diCK0YbePlwvlUe8jEwnJMBzH/NYR6UP/RCyOOGDx6neuEP0cVzgI/GLnQq&#10;0FzgdUNX/umBOh1pwKgO5eQu4K88tIU+duMsH5MBT8/GH+8/ekpBdYBmHJeOOZUogDXQw5Mw87Yz&#10;3klTqpjevZYQISpFQw3yhzK6yYWDSgFk3tdeey2DQ08MK1Buv/zyy1mVyWTex5s777zTFd/Mzekw&#10;ZMgQzb/bM54EVqxYYe9///vtlVdeeZvXie9///v2mc98xj3SpWHg8QIvD/AvAaMLYLz00kt2+OGH&#10;p7Na+lgJPE1g/BADXg/w/BDhEI+XhksuuaSLF5A0DMrjaWNnstkcDbHrte7EQB48O9x4440xyq8Y&#10;MPzjP/6jjq6K3t+xHS3Q/D/EjTQiHvfee697zsBwJMy3nWD2la6bJHPsyqiiE7I5/SdPnuxR6TYf&#10;ffTRmWx41oiGFd2NXTKZdBM9fBB3/vnn22mnnebJu4LbU9yAEwNeCjFGqa6ujlGZK++G1B/DlVde&#10;6d5E4nPuevAooPU2GbUHD4e/qJoRwgivfOrTVqFNjHRgcjnpR3fb6i3b7IMXfsBGjx5pv/j5f9mK&#10;5Stt4qQT7KxL/z8XF2qlLBvrBg7Bs8S836yxIz4m44p/W24z5b742dsW2XFXaWLQ9eRrJ+oM8Dft&#10;tBvlweG6N+2EL02yZ29X+tVK13nOHKvxisodcZEUSIJTddogW/IYRgaD/GtkFzT0B8GMr5+D4QUb&#10;xJts8t8MV9kV2rweba/8eLkdLVjP3abzpVX3kzfPV51T7bHrdC7116bYkzfNU53aHP6m0q8cb9/4&#10;my9Z7er13vyf//QJ+9dvfs7mvPZ8hhwIYx++8LMuQP37f3w7IxwV9yqRIM/5h3L/VywL70a5b+st&#10;138NrVZcWqxrsxWWyWJ9R6sVlRbKepj4wkx6y0656OstYVAb0gUlKt8k613BaW3mims7iWQS2ggd&#10;EhK9Dk9THvLqzLtWvawAo61BVt67qGNXOIBjq3DNlFfd7YIX4ecj8XoIV3ex1yvJoyvtLFQZYBT1&#10;1tl9e2lnOr1QdWfKe3uhnwRvueajjbFmqgeP1ma9tDhN9MIBngmtWuV2Ok3LdB27osOeaI2VMsHF&#10;ayFwsGgd2qt2HgBaww/OU7GvsqF1k3BI8eV+0Rp+iTxLP2dB64JS8cZuxs6u+ntPfM1Y6uQtvYA6&#10;b71ztIa/qB88Aj8n1/2gNWMvjn8fF9nQWnnTc0CPaU2dPvfkW+P2nZoLRUM17Jv/8p/2k198y16b&#10;85ziaG0IH/nwZ2zG9GPtmn/6oARWbfb00jnZRdokSPgS9/E9mStjf3fha9rgvBXmED660SD2cDBp&#10;naevYNLzaeG+0lrzOWMvzrU+X8Mvmisj/D3ytWicngOyoTX8EOda76v9oDVzfve1L/bnrsZ3F76m&#10;DaytyRxCe+OWg29YvEO0Zr7orJlxrK+U4rok2rS/Q7QGj0gLXxt7sZYHGYD+yobW8ENGBmC+z4bW&#10;yRwQ5xDW1z3JOt37uwtf0wbWhoSvs6F1NvIWOOyJr+GtKG/R2ftL6yifOD9rM7JQG7mturbgGlqb&#10;rN/411/Yz/5Dc2ZK1gyzV+df9ud69+5n573vcsNLCEbHMz9VbS/KqOKYK8fZM7dz5MikjGyLfH2S&#10;5Owo23JM3REX6eilH0s2llw+77dr5GltoC2XoRLyde2y4K0rzpt4wPG00wd63sM+prKSq4/Q9cW7&#10;ltrxeMmQ3HzcVePsKcnRp0iufvyGuXaGrtced6m+5NxhV3zus1KQFtndd/7A6rdu940Khi2bhn//&#10;offZk088bStXrLIbbrjBvvKVr9g///M/+++YkaPs5+97f2fjkzveRbbpq7jD7/y2f5HCxkwu5CiQ&#10;o8D+U8CVM644kOgkwY0NYa782Cxjk5Y8xO+Uoqz3rV+xXo/fn1XFdVMOtwUf+bTl9embMY5gcxPl&#10;DVd+bJZGAwuee0upF5VKMT4+xyvzQrzPCqFc5hwFDgEKzDp6FouijzXW+fDeFKTMrpv7YTwi7wbl&#10;qWRzFH+sqSj4pJWlPErnAp7VNtIYw+TnWU/68VYkuSbZ93PvAyrD2oz3AwJ/USZ2YPDgij7dKzLC&#10;6dA8kOQK9ZOWeBfw8pQVPBSqDguNcYIB+YIBiOJQGCujP4ecLifQDuC7YYWUn6ENwkTtyhidqCzx&#10;qGpDftWnZ9rv9NQVzwONTTulUKmTUuZIeZrg+I0ttMjRD3gAJ09HW5RZcVEJDbdeOoqiuFep07WX&#10;9vcaNf/Vt+y0bTu2ikjtdulFV1nVsMlqEUdL6HwFk5JIP5klgI231Nvtd0GRHtqPZwfUrARoEkNn&#10;GW+30sCRvg75gEpJqWtjMacxsNi3orZCeRGot6WLl8hgYaj16dPPlVuVlYOk/K60ufPetJLiEh2h&#10;sVNpfay39iaHDRtuw4YP9ToAy5f0uH+f+9abOvKjQUYlvWzokGGujF++dKn3U4nm5COPONJ6ywX8&#10;nFdftTffeN2Ol5v31+a8ZitWrrDysj42unqUTZw4Qa7L6+QZQwYd8m4wZMggR3PN6nW2ZdM2Kfm2&#10;2GnvOs0mT50i7KFhq4xOmqWEWm6LFi2RJwZ5DJG3hvETqm3kqGHqS/iEvi6w+h0NNvuFV22DlFZn&#10;6Itcys2dN98adzTJkGKTDEd62ymnnaF8Tfbs03+QMUiZHXvMMbZkyRJbvXKVrZICbtSo4Xb2OWcr&#10;DQ8X9Av8A5WFpvYo4C1C4E31BrzKs8fqyg2k15U8oa9CTwQvLKjWFfQnXGO/s7bqHgDqTFeiqy8Z&#10;BwT/q3vGn8wOYmFPEXcrjpoEkQHpgCnBj/z8izDEy3kDhKK+3m6Xx4p5L9h9v73H3nxzg5X3HW56&#10;1bLNtZu9XdhAtMsYxD8cVN2+pjIXyJCB42dadbxNqEEeNMQT9dqPe2v+UhlX5NuEcRN9nUbh2tSE&#10;kY5yqmj07gy2zCFtbthFGj5DoHUgn251I7z1jOcN2u0craYjktCeDOUT2FyggbI6rm7c4hgSr8Tk&#10;HkMN8HHjFGX2UaVkynku5hbumAsBSg6Msfyq/PSr4iMvKMHz+1E9ugNOnI9CGvgK/4hXJpKxG/IH&#10;IzWq1FxG+7wxgeZOBwFlHvOeTAb7Cy++AqRcOIgU4NiJY489NoMBnh+OOOKIzPOububMmdPF4ICv&#10;+aOie1f503HM0ci82YTvfe97dtlll2WKjBgxwt+pqRNFOPICniQuv/xyl+nJeMcdd9hnPyu9VhK6&#10;w5g0aZIf/YC3COBt3brVyINXAt4NCMdobkXpH+WVOhnbDdCRQulxg6c5yuCZAVzWr19vP/7xj+3a&#10;a69NajY3QjnyyCMzz1dccYV7kshE6IZ0vG0cf/zx/r6AEQTHmuCpgsCxIxxdEgPGMPQTbSdgwHD7&#10;7be7kQbvHqx3d911l33pS1/K4Puf//mf9oEPfCCC8PbuK10xyJk/f77DYo8DzxMEPDlEmOCBVw8C&#10;cdCXwL4I+yMEPHdETxAYieBFonuAJ4866ihvB0Z+tD0abOwKbja4cQRM9BTCUSzwQ/fwgx/8IOOh&#10;AqMVvJHs7qiY7mVzz39cCrCq5cIhRAHO5XNJQYKBRiz/fQIdddJACQuEdhtz4gBb8eRGG3MS1002&#10;/UOj7bWfr7JpHxpjL31viR19abW9dFcwmnjqFh2H8cVJMnTQ2dBfmmwv3b04pH83pL/2ixU2g/L/&#10;scqqzxpiy5/eHOA/sdH6jtSxGFQpoRLRY/mTtTb6pEG24qmQ5/Wf68v8D41S3SscBzaBZ142znE4&#10;8Qs6j/rmuXbSlyYYOBx9WY29+N2lOjta6XcvsaatXS38qKZLQMjRj5cwFgwWEQRkrLuN47JFh5Ym&#10;x06LVijZus0TrHVrco3P3a56H/MQy+k9ITzvwolG97RYJsLI1NmtjrfhsL1rnbF8hB9Su/3thles&#10;u0UW0YS31bE7HLrVnalzF+2NGHTPE+t+W3v3kdaxnvQ11pm5Rhbp3r+7a2eM79bed5LWkU6Za6Rx&#10;vKYbnNzH9mbw3F173wFa6wMTD2/r50jb7jj8idA60jhe95nW28Pc0r18Bu4e+jfmyfBGT2mtOtng&#10;0Pu2gl72k5fB+GLOGpEObFgwXxOYO1sa9XWDFMGEWHemf7v3Z+zneE3SY7nMNfJzvDr08CfTzpiW&#10;8HMsm6m7Wx1viz8YtE5wirjGqzyoeohtSzW38zbJ06qvspzuajd91bC3dsb0bUkd3eiVqTPSs7NG&#10;bbYkZWJat7Jvo+nu+rs7rbvDTdUZb7vXHWmV7RySKZfgHmkd60lfY50xT/eymfburp2HAK0jzpk5&#10;JBtad+/fvbWzW3qsO14jHdM0jvfvGK1jhalrrDteM7RK2p/p59ifmXaSQec3J/zckkzXgO42TaZq&#10;63rLfFrct8imXTjK3vjZapuu6+zvLrajLquyF78f5Oe0bIt8/eJ35R0jkW1nfHC0vf4fiWws+Xrc&#10;mUNtxRO1NlKyM/J1nxHyWMFmrwLzAzI88j3yNTL8679YaTM+OMqQrzF8fvEu6pb8jJGFZPinvz7f&#10;Tvr8RBkrz5URWPhS0zcJ2bBUYFMxfKvGRqdH7fefKIPvN6AcgBwF/kIpwBgKytkwKHlOG1Ww8UY6&#10;P75Ual222Mqv/6wVLlvUY4oBec0ZF9iK93xIX0gHjxModflxbnL6Pm1gwUYsz6Szwcy8xI84rgSu&#10;pMdnj8z9yVHgT4kC4mHGHdIAF7649tGoP3C5p/jaHPL5uleI4pdGKk7GD+xJMSTCEq4xrTT/clsR&#10;PjaU6Ao8XTE8IG9UNACFtRonGCSwzYW3ChS+KBCDAtAjBRcFJPMBCkjdKhr4wTgDrwJh+xZQrjxW&#10;vqBQRA4IrQlKaI91bxIosTHYCAH8qJsxTYxXkNQR6spTuiszdaUc9+DJkSruMUBtcbcVThvlAYby&#10;1m6qtaGDh0sTKsMOGSG4kYg8IVBHXp4+DNLRH82N9V73jrxGtU8fDAiGHzdQoK//5T2gUcchjBlT&#10;JQOMMpVDIa94l2yQnZr1HF8YRBOVVWldec8NP2Ga3KuNuoNOMXh/eqMpSZpT0e/CkxNEW58BMsYA&#10;npF87QW2Tkc0vPn6qzI6rbS3ZOyQX9DLFs6f64rwYinDOephyIhhtnnDBiubPFEeH7ZpPjYbOqzS&#10;UYCHRCa9vzW4p4q+5eW2bu06GSIst7pa0W7YMOs/cLDNeellWybjDeDNefVl7QE0m77/skED+8kY&#10;Y5t7fmhvbpTx8E4ZWRTLmCNPHg62iL47bOKESdZHR0c8tfZZKxY9K0qKbfnieVpb+Oq4Q0eUyDuR&#10;8BgqpUydDPia1B94toB+7nmABuO1QAo9PCngLSkfA4zSEhtXXeVfUNfLiGbU6KFq5xp76YXZ/hFg&#10;dfUY1Zdv1VWjZZDeaGtWLLPexVqL1F8ckSIgQXkPKdUH/AtEof8USb/I+we9HIjO+BP9GWjiVTdy&#10;UAfC82JFmiII+sOt5+GZGJXxQUr/h3TGmxdQuxXJfx+PIT+JitHFWcOfPIc/JxAoocBT+FEWXPM6&#10;CoWaPDXImKlyQD+rGjPUVi3bZNu2y+ClOU9eLOTBVQO5UP3A2C1gbMNf+rm8ziCXgYUbmjOWlU4N&#10;DTJswSNFsTyD1EqJWrR9m48faBWOg1FLYaaAoIYc7RY+jE1diY5jnnto4HGqj/HmOGicOj08DZ5P&#10;RoQswKKRC3OFz5fgLDg+hpJ8TiWVxdMJwH2OBf+AgsNuVx92MP+AqwMQEN1TE/GhRsUpOH6OkDCB&#10;TorhSBs3jCFecZiEuFENs46eKZQMaYchKmhegUFIUvmkz30uAkfRuEOeQWiIt4j0XDgkKJA+0gOD&#10;3+nTp+8Vr3QZMuPdoacBYweMHnoa8NwQlfCUwSDigQce0MfQozMgkJU/8YlPuAeFr3/96x6PMj4G&#10;jAxQ5sdAGx955BHjSIoYOGbjC1/4ghtOAIuA0QleDKqqqvwZDxZBpvFHGzp0qP3P//yPG2CEGHNv&#10;ERgzYMTwxhtveDSeGNKGFWkvC2TAGIGjRzDAjuE4GfVhsPC3f/u3HtXdm8M//dM/aUhrLCqcccYZ&#10;dt9997kXKo/QHwxYaA+eMOKxG9/5zncyhhX7S1feXWbMmOHVcYxKDOecc04mPsZxTbc57RVl3Lhx&#10;mWzd2xgT8AwS6X7xxRdnjCp2Bzcb3OCFaFixYMGCtxlWpOlHfRiC5IwqYs8c/GuQzA8+HjkMEgq4&#10;KIVwqBDWeS36WvhXP1trk6YhIOTb6ufqbOTxg2zVM5tt5AkDbO6vVtmU94+0t/6v3Ih/DDfEuBKu&#10;kUvhpTZL3iFekGeKY/TV2wu3LZDhQ02X9GkfGW1v/Vcov/j+tTbyuAG2+pkAf/vKhiAACReEsZHH&#10;V6rOTZk8U/5ujOpcqbpH2VzBOFwuk1/90RI7/CJtBt+x2GZdNVF1LrRZ8o4xW26ZD/94Z/qjD2Dx&#10;7c3c5R+ENn4uKCU5pkyeaV/8wm2iQQhuYbzL0rnIHAVyFMhR4M+JAmxGmF1xzd/rrM413rDwpUdo&#10;Y9hwCzMjXxzwjzB50mF27Rfk8YcNiVx4RyhQoMWSjTMCWwJ6vdeaxat77sXdiZL7k6PAH4kCKDR8&#10;8y0Zf2EjrsOuuPpDcj+9rke1Mpc2b9NXYv93tU35wCh7E7n6oir3QMGVIzpmXdkp2yJfH3l5dUb2&#10;fePfJRO/r1M2XnLfesnpnbLz9pUoEcKGH0Kuy9xPy/BCed769Qqb8neSp6lbMF6VJ7jDPz5WR8Hp&#10;mDHJzy/cscBlerzOHXtVjd33v/kyltO8r3cGZpew2chGb9jcoMF+xyar/t/xrTvs//zkJzrfPLHq&#10;2wtFWEu2yaXp2Opxtmzp4lTuMK+lInK3OQrkKLAbCvAOz4Zj3IjjPv3DSwVGFsT5/RMPW/ktX7D8&#10;Pb0kd6urVV8OL/zI5bZl+lG+mcnGLoYRGE2wORoNKdIGFmxaR4MK8uWO/uhG1NzjnxUFwvjjPUnv&#10;QxqT4V+iEPSFEoUmCjyarR0mlI++H4eazqPCVXmjpy2B0RqLkZQ8vfHlOauwFHpuJKD4dj6WUg5X&#10;dAoe9QLfj/9gUVYABnnadRQw+bxMSllIejCKUDaUtyoWjDYckMNyEKovKB0FQ4VkYuo1oBz1r9NV&#10;MM5BkRautBY9wIQ8jp/uOZ5CD/6sG0+LeDJXMF8xd/gX+Ek2jisoknKjVl53W1tkWCFlM8iyb1lU&#10;pC/pRSOa1QZNpTxv7dCX+/pioK2tyVqkxPX6rUG2C3lW2b/Spk05wvr3HerlwQHDCh2SoGupfhgB&#10;JP2iu2BUgVwl2AqS4vxveP/yzvV4T2ND0wOtJoT0IEXxHNPDfXh3I2++PEq06+vQeYbC49jjTrBN&#10;GzfIU0ezVZSXyLPwVD+6acnSJdZLCu4iedbrLc90/dWWUaNHqE+axRcwj/hANBBJZMTQZKvXrLaB&#10;AwZa334Vtm7dShsxcoj16z/Q5uoYlQ3rV+kYjo3SubdbfVO93LpvtJqakVYzboyvFa/MfsUapLzf&#10;2bjTNm3YZMNllDGmZqwV5rdZn4pe8nIwytasXW3rN6ySEr1JCv7t6rd8r69QXkPWyaNELx0pMm5c&#10;jQ0aPEgKbPjTucH7q1BI9u/fR57Q5LWsXcYs8nK7Yd0KW7dqtU2dOlFlhtiyJUtk5CAaVBTbltqN&#10;8pKxWgYYZTagb5lVjx0hI5rtotsOKyng6BQp2OHHhMROWxTcojm15mkMOG/TB847ik3eqTE8coMZ&#10;MZFIp/xKU7bwfq0rzJUJwITWwCGHQqzUS1OOpDA2gOb94vn05DTwWGIcN7/J/HGInuJ70YzLBKuy&#10;8jJ5/hgiGi+3DQtr5X1FxpKyKcmTBxbE9SIZSRDwdlMgD8wBuNqk2+LCYrVfniskE2CAwTgtICFf&#10;HmASOUGThNcbDE6U5PR07YH3H3QL8wPUol2qFFqKPtxy9fYpyStXJEMCCECGioFigfMx8kiQVILm&#10;KY1VYjBS8HlN9wXyZEkPYrAQjTHAnR/ougFXAhcjCSB4fuY7xgRB+ICX/gf8wZVcunLH/4zRmuOk&#10;1sW+JSdwvU3AUWbxGsYnZHU4AQrAvA6fA6ksEMXjc38OPgXSRhJ4QHAjvr2glS6zl6xvS544ceLb&#10;4vYUwREYG2Q0R+jXr5898cQTXQwi0mXPO+88++53v+tzNWtGDP/yL//iR33wjHeKxx57zA0oYnr6&#10;+rGPfcxuueWWzDEXwKmqqvIsaeMA1uNf/vKXXYwq0nDSXjk4IiQGvGFwTEkMZ511lntyiHNgjOe6&#10;OxgPPfSQG5eQB+MOPIYgJ+wqfOpTn3JjAN538LQQw4GgK7AwTH9VHp5iSBtNxLjux810Pwok5tuV&#10;YcVTTz3lRiPkwaABY5MY9gSXPD3BDcOKBx980EGm6RPrgJ/icS8YksAfuXDoUCCs7ocOPn/xmLgQ&#10;hGDg1t2BHExuw2XUEF96RhzfX8YPm82v2pCdLKMKDBumvF9ui92oYow2f5ca5zW/qE3fo2VUwXXW&#10;1RP83OnDFR/T2QSO5avPGWKr2OBN4FeM6h2EGIQl4bTaN38HZvLMlVHF5PeN8LqBETZ/tcGsTeCj&#10;ten7oowq/JpsPKfT2bjeU4hCnws+ysh10aI35N7+w0EIQqyDTrmQo0COAjkK/NlTgC8HO2yzlIPp&#10;OTEKvjGOSZEXSP9aQzRZpC9Urv78hbrr3ID6syfVodBANs7SaxQbA7n16lDomRwOf84UiOOMK4Ex&#10;p/vaWhlV8NVbDwJGUb36Frhc/NYvV9pUGQ6/Irn6yItH28s/XmZHIFenZFvk62A4HGTf6R/GMKJT&#10;NkauTsvOfZCrfVsS1PI8bYSMKsgz5X2JoTNytWAgwyM3HyajCq6zrprghtLHXlmj62I/yi42iY8L&#10;fWuUTcJUYM/aNyZ13SKDCn5sJMa1I5W1yy3pKI/YKF2xbImNHTs2s7GDgiEXchTIUWDvFGDzEPks&#10;/qJBBc8YUbCpyT3XJh2/U/iLH1n5j7/lU9feoYccO4aNtPkXX2PNQ4ZbLxlRMHZRtqQNJ9gQTRtY&#10;8BwNKbjGe8rxA0b88ZwLOQr8qVOAlRElW74viiyDLI5a56TYc5fwzvMh3hWT0mf60X/kUV5dXKbg&#10;DSsoUbljbANTibpyLz8P0ulJ3lABhk7M48d6ZGABIazDQeEJcCGHIYaACIzXp1Ho4xG47MORy3F2&#10;7xkoZxmboQxXFJheN7HUrXIcMeBfk3thz+3wSUPBjwsNWgSmBB/3um1Xm/BaQX3ERUECxa//vJRj&#10;6EC9ncJ/x/ZGa2xtl5IYBW+elPw6fqhYnnBa2qRkbwpGG6q8xY8+0FVVtEph36x01K3Qr6ZqnE2Z&#10;dISVFPXRszKAl/9l21qwnHoYT4S9xKRp6Vak2sTOKm3Tjwtt8RtdvESY36JcRhzZyBMoE9KJIYW5&#10;csToUdanb38bMKi/G4f0kYJl3KRqeRPYKduDeuUpssHDB+pL1mmifZvm4mI3VHA+Ec3py42b1tub&#10;b83R0SilMqoo1VGH/W38xGqr27ze6utrrXJIP6upnmAT2ifaNh3HtnjRfCvrU66jO5pk3LARdGzk&#10;yGE68q7Als1drKM28DLcruNYtmhtafajOPJkGDGiarCODBlqvWR81yHjDvYS8joKbIGO9Ni2fZMN&#10;7D3Ytm7bbH0ry6ysTG7lY6tl4NKi4/y2bdtiTXL/Vt+w3Yor+4kIHTZAuI2pHqF2FgjnKhs6Yoit&#10;11fQfHXcqzTf1q1fYrWb66yiXy+r1HEpvUrU4AIdxez8FPYznL7wluqD97mD/8NQCj3gxhSKdvZT&#10;Lu93N8RQpGdRKa5JHt9DZ5DrGZj+Kh7vyaPYYBZAbarZ0+B+EuEzRiX5MlTwEoEPdOtP/KUgP/Gj&#10;jCo06nSPN+F6yy9ssfKKktBXbZt0JIw8rJBHgDtklADfM544wqO4o8hKdAQpxlj46ciT0QuGGhhV&#10;tLXl6RiXBh/PRSIKRyUGhAVIZRm/7rUjEMKx4TZ4vRAqYltaRH9jyOXznZ4V44YL0JZ2kk4cF8Yf&#10;wUkohL3dNFPBxyG8C576Bw6UC/TUXxDS/zzh7XR3aMRTmn6lbQGY9yOZlQiOzGPgF9858MLh2AkR&#10;lz9UrENzSpBFaDsV6ZdMij4/eS3sdnX2Y1sbR6YIknB1zx1MitRLeV1ppwceA2pJRO5ysCiQNpLY&#10;lVJ8V3ily3CUQtp7xK7yp+NOOOGE9OMe75Hfb7vttkyez3zmM7s1qiDTiSee6EdgZArohjmSIzJi&#10;uPrqq3drVEEeDCbwLrF06VIvgrId4wdCut0f/ehH/dgNT+j2B7znzp2biR0/fnzmHi8WeEEgME44&#10;ZiKOp0ym5CYeA8JjGkaaJhyFwfEkuwuDBw+WsV5/7WdvduOS7fp4o0xHSKVh7AtdY30cC4MBAwGj&#10;lWEyNuweOLoj5hkzZkyXPtybxwq8VcTw+c9/3mhPDHuCS56e4Jb20NLdsAJPJ9EDCvCgWe79DEoc&#10;OiFnWHHo9IVjImNdX/NxoRcDAsSaZ2RAMUUrvya9Vc9uCV/AuaGDzvOTUUU0jsBo4lWd7ezeIbQR&#10;G40q4vXIT43tkj5dHitief+yTkYVEf62FfqyzgWnIL/EzV8ML8hDndHbBTDi5i84vHD7EhlyyEuG&#10;G3SEjed0+qMP7c1jhdqKNKb6meChQbME+/XrV0Sy5K45CuQokKPAXyQFgtCrl0J/OUyTQHOm4uLL&#10;K8cGrd+wWnE9UyqmIeXu95UCLOLxbT3AiGsYy+nbumxfq8mVy1EgR4FdUODt428XmfYQ1e5H1c2V&#10;p4rJMlbGc4V7rJCniiMuktc1eZFAno6yLUbLeKzA8AHZ9/X/SDzIubHzSEOuTsvO21Y1ajsv2cHT&#10;dB3TuLqBtIwq3vrVGvdC54bSiVEF8rMbSMto+bnbl8oLXbXdd48cLEsuZh2Ia0HcEInPXhXV8fPJ&#10;Jz7sgQRkR8ETCulvgS3Xmd65kKNAjgI9p0A0oqAE4xGFZxyrGFLwIw/xO/Xlc6m8VBQ//2TPK1DO&#10;TUccZ4s++EnLLyuXIhMFTTCM4CxhFIA8Y1CBIQX3XPmSjHs2bON9LMeVwDzCfZxPPDL3J0eBP2EK&#10;xK+4ZRcg3mZfiR8KRzWKq5RuQYkv3kfBqefgCUHjIQwLbUsFBSVfm+tsDKcGbu6VOUj9SudIXx9H&#10;noV3Mr0PIPzrv0anl3FdJtUiDSgNbw5B0UmcfkJK2YWHvF+gZFQed1/vpYWX9sfACWUmuFKegq00&#10;ToHq+P48wA8wmWccjiAHr3q66iMujEeSYS+YSUMTpWtooYBRn/7R/uiNg++/3L1/sOr01578fCmE&#10;yQdtZExh+a2WX6JjiIpLpGyVIZkU9a1SkLY3y/hE2LXKc0Wb6NWiNjbhvULxrR0tNnT4MBsihXyo&#10;P9BCVKVl+ulLfqc2W9iim0PSrULMz5X8nd/gk6ZYFVerPdVpQ5nw6HEhjfc3IgnURwjXAhkqTJoy&#10;ySbZFB2v1M8GDuorbxstMmgrcmV6e1uxzThsunJLapJxRXkFOLKfi0FGoDsGKyh5B0ghM/Oomd53&#10;KJZLyuVhYtAEW7VyuXJ32KSpE2zAwCHeZ83NA2TMMczKdGxIc1OjNTSEc+5GjhllRRz10UdHpoip&#10;UNBHt+BtMqLoLW8U/eQxAy8K+fKYkGc6ik6wGQs1k8bLIGKYe07AqKCsrESoitaQCQZSKNbRFVXV&#10;o234qBFWWlEuo4kSq55Q4/xXrDajxi7vIyOCit7Wv7LUeaNQ60uxjCsGDO4nbxjljk9RL3hHcMXP&#10;ATQdIXrAt36rP+KZDtVPRL4jAQZ6dpZUuifB54rQo48rGYgEALp6lsCnIS+KfALtjoGe4Ylf4Ktw&#10;H3Mk5T1HiAsYpcvEvBECOVBMyg1z+xYZAGzxsclxXE1a4xt26jhXGdfk64iUzrarDSJIoTyNtLeX&#10;iLYlGi6s18CWlwrlrd/RKs/OMqxQk0vc4CJwp7M+Rg8qjyEC7QlHXDB7CRf9D+NYIyyZi8CQJvtV&#10;DM8/nw+hLQMA4wMyEPwCJAowFggqoWwYpTHuvR+VTo2Ucy80ygWG7eIlKM8cxmsEXiYo6/H0ufCm&#10;Cmwi0DFAE+Y4Iv2qvJ6e1E1ZDFJ8ThbkFh1FFI46ERzgAVv1hjYAWFgRr39MTZBUqT5L5GuuBrbD&#10;V0Kb8haIhzrISKZcOKgUqNNxN2llck8MK3bs2GFphf/111/vR1n8MRrCMRwYAhDw/nbFFVdkXQ0G&#10;DtGQAQODj3/843uFgZF0DFFG5zntseLCCy+MWd52XbRokdYMeaFXwPAkbQyQhnHSSSfpCK4xbysf&#10;IzAMiAFvIjG8/vrr8dag/w033JB53tWNj/MkYd26df6usr90jfWkjU12xz/pNnfPwxEsHMmyceNG&#10;N/7ACwXvTQQ8SfzhD3/w+5EjR9pVV13l9/HPnuCSpye4pQ0r0l5OKI9XDwxSCBdccIEfueIPuT+H&#10;DAWQ+HLhEKJAvltWCCEEAaSFJAw+rI8W/vA8VPcbXt1qQw7v69fqdw+xJfevN67zfrvGJv/NcJv/&#10;69U26W9H2Bs/WWHT/mF05to9PZbjOljw1s/ZZkMPF/xXtlrvAcVd5AzqHHyE8ryqPMKBMjWpuqlz&#10;ouqkjhkf0fnUqnt6Ujfx6fSW+vDyF9u3y6sLXEE465qOJBiFva4puaccBXIUyFHgz48CXec833SL&#10;O33dGsuLanhtDQm8VLKhkQvvDAX865DosaJblaklvVtK7jFHgRwF9pcCYTM4bOJFWGHjLZsJUIrI&#10;8gKrPnuoLXlAMu7ZgyXTrrbJ75Vs+99Bvk7LtsjXadl2nPJjTBFlY+Rql50T+Rq5GlGeTUX9z6SR&#10;Bxl+8QMbzGFIvkaGj7C5UtfrP1tph394pOTr1a6EoJ2+Iar1ILbVt5O1DhCQlDOt9zjF92AiYhM0&#10;Bt8AZYc0F3IUyFFgrxRwhYIUBfEdnms0quCKpwo2FuN96/w3reIrV1jBmpV7hR0zIOetOO99tubs&#10;v3EDibQRBYYUbL4Sh4EFBhT8iI9ppLNZyJzBj3SuBK6kx+dYZ+6ao8CfMgWk5tPaq3cp1j9fgBWD&#10;sYEa5WukjBJYS1HIka1VCnPGAe9P5GmL66bGhxsjKJKxHfIExRz58vRleTDiwAAiGFPxJborG4GP&#10;wlAwNMp0z14Y4y3udflq7spHaVfRESawkqvy8o7BF935QlJ6dPdIgQcJlJ2utGQc60ebGMPeXJqs&#10;f0ksUJwEeJQAh452GXDoX4Eyt4k2vDcCBtxQjLZSX4hwuMAUafyre4w7/Jn5Jr+3PC+0uTK5XEdb&#10;dOSVWElZHx2NMNY2r99gdRtrrXmnFKMq0C78mzQXylGFPpxqtbptWzU3tuoIjQIZBJRbUUGvUJdw&#10;CD2EEhe5JF6J58czrY0/WofCnVTi4n2I4a+3y8uKbqInuSJs4IT7kI+/iXbfv6zvXznE6UNs794D&#10;1XbV77Ti2IY8uYeXgYKH+CYe8VIdktMK/N2dIzYG6LiOCvFZqB2vIni6qBqL5wl5MygO8zb4lJTI&#10;s0FJuaDKo1qvMquZqD1h0bCkJBgqjJKSD68E8CpH0tCm3qXlzpsYdOQhz0E6Ok2ZuPTv30+49g1G&#10;OeIfP8oGOY/OFG8KUeFQoi9+RytOMMSPKLcrZASAmtor0xEVfLgBL7PWhPg2q+zby9r66WgREcaN&#10;JNQGv2q8BRxolVqpoy/EXGqWfqKdk8aNhNQW37gQbeXNxONdEHVUVA+UwHCGACQU75KtiQF/4YQR&#10;kHcLf4NrB1fQUz9lKedHRXh+ZSEqVOQgfOyIdzwKGFQWKiSjtyPA0SOGFe0yrGiTRzh5FIEnGvXV&#10;9Nat261u6w7hJq9QOgIkGAeonWpLiwyJ2tvkEaS+UAY0/axyQH/1rdogOoTjhFqsoUnHr+hIHfgB&#10;Ty7MNcwJWCzQesZlaKOiFE1T4EU30uKGuYI5RrTsYFCrTMgT0pgTQ5v0LJz8mfHCo2f0bqGUoqAr&#10;fECiYCrG5zR/VwCO4p2syk19wle5HSEvQnHFQ083anMInkN5Ax5eJ/VSzi/eKpXxzgl9qnjvG/GJ&#10;/H2JbUJe98pBPvU1tOFZBAeSwxcpVIvmTMY7uMJfCZ4F8ijiuCtvLhw8Crz00kuB7xIUuiu9d4XZ&#10;7NmzXZaOaeljHWLcgbrOmzcvAwoFePpIjUzCXm7SniNOPfVUK5ex3N5C2thk0qRJnp3jIOJRFXh8&#10;OPnkk3cL5rnnnsukdadPWtl/7rnnZvLt6mZXcDCIiEdTxDJpw4kYt7srx6nQ7zHsK11j+eeffz7e&#10;2u74J20A0Z0eFMYbB4YVhLVr11pVVZXfp71V3HTTTVr/Ow1eyLA3uD3BbcqUKf4+xvshhjy8L2IA&#10;z/Ez0dMJzxhZ5MKhR4GcYcUh1iduNSmcHn3kcTvnvLMT7PKsduEOs1nhcfPCeqscX251uvbXdbW8&#10;WYzQUSFcx542yJY+usGqzhhsyx/ZYDUXDLXFv1tnNeeHa/XZQ5L0QZ4+6uSBtvpZlT+u0jd4B0wo&#10;t83zBX9Cme2sbUEm88CFuuqUNkBp4ECZWJa6x5we6hx7+iBbeM9aG3fBsFC3cFiqTeLO9MFydyrB&#10;bVuAvau/CE3+tYALWMohGQjxy4UuL4CQhcCVCzkK5CiQo8CfMwWY63iR5GWUG/10DVMjD91CMmeH&#10;WObMbum5xz8qBcIa1ZXovMSH/usa/0dFJAc8R4G/MAp0yoedDQ9fZmYz7nQOckObvLLpWLzjBtiq&#10;52qtSrItcnW15Oslumbk6kS+Hiu5Gnl7LDLwE5vCcXpRrp6zNcjOC5Cdy23nZrkF1j82Vtnbc7la&#10;af2Vhhw9SuNkuJkAAEAASURBVB7hVnrdlQ5zTCLLIz8jy4+XLL/wd2ttvOTr/J8IgDxesrHYzmYh&#10;zWZzWjuEKFr8kT9sZioOV6H/8A8ftZ/85Cf205/+1NP39Ad6sulzzz33pLJFuTusS6mE3G2OAn/x&#10;FGDMsKnINX1PHD++forxfLWW//A9VvHNGyxPXyH3NDSX97EF//hZq584XV8rB68U0ftE9EzBM1/U&#10;oYjhlz4WhE05jC7Ce3ZXo4qYv6e45PLlKPCnQoGwYvFtc1gr3cuDkGefC/kcRSweIjCgaG9vVWTw&#10;BEEaKkJeplhjw14UynQZMqgMXz3HQDpHbzg8Kf7iHpoAhvVZYPRfIZQRSCVRiqBVWl+E88zxGSgv&#10;W1BEK/icQj4BZowWqO72DqkVcbvvOEgxrqsf+aH8bMoTHLLXGSqmPuqJbefeVaaCJRQTWvAFOm1g&#10;7oAuysP8RVHPLRyER4sUx9oltGLNJy6DqL1F8mLAkRN12xpt0PABVlQipbCUlkVFJVZXW28LF6+2&#10;jsYW/yK/Rd4pOBahQceD7GwULBmyFMqAgLkKnNyYAzpIdglY4t5b8hMKbBT7fmSy+km4t7QqXtcC&#10;eTzQx/4y2GiW0loYC3enZ0GRNct7gFqkNuFpATrL9wUaX4U8PACIfi0tO+UivNH7lnjogJIbI5s8&#10;eeMogj8El2McUNB634lXWhQH7+Sprc1NzYZnCyFKd2mOLlK5fGvU3B/cjwsndUSRDN0KRWO6VWQg&#10;u8tvHJlQIi8f9XUNwkdHd4jy/MAFxXSQ7QIfuPJYqf4FPwh7PvKLgqqb7oZrUTRjjPP/2DsPOD2v&#10;6k5fTZ/RaNQlW73Zxr1gbGM6BEjAyS+EsiQkBAJsgECCKUkWAgTYJL9NskCABBZCIMBCQksBsgFT&#10;TWKMKW7gpt6s3kaaPpL2ec797uiTLI3mlWzhwPdK37zl9nPPPe957/nfcz0EtfCAAMqGT+R130lS&#10;ogXaGN+yQkHleeQhiId2uEVF8Bv01lOGY0Y+sCy3cmmhnfyPtowCGvBowvDu+8hDOsb2Oj5HV20F&#10;uHEIgIF5Nss7AAts3wCrq/XGJl8JfpBIUX8qQ8uDz2yzY20UDwa5QZkOLTCt7TkYz3P7TWNKaRz9&#10;ZD7EE+wQW3JRV+NMAoTiIYkyReTvFtpEHRwP/LN+jnnfoS3Qw5gOnLaOg2nKVIHTh9JeABX7+g6k&#10;Afq8F8OjdGsHeNKJBxDBMy3Qo6O9i3SshJ6EVwvae/DQSABtpvRMAdACMIW2HYRnfV+PEDY6DCAp&#10;2gCAh7pIdEqu9Y8SyjZ6fwheH8Kvi3WWIzjRIL04lFbZtoP0ofW3H2KE2ebob/sTvUD6QvdR+MPy&#10;QjcQoFKTBcq2vJAnEga7NIVMlN8syVIy99p+4yvH9FUjKEwgmBXU44/9HDxIFe1n+coxZpXFHRnf&#10;xaVZ7hEfTzeTWhmLjA+BYCGrYLzDyJTw4kFC8zh4eCi1Mm7Jgmv4E/4+SIbWoYWxGs2hb+2zxvGT&#10;p0C9kd/tJJYvX37SStWnEdx1ySWXnDTNqUa49957x5Ked955Y9dVLuqBFeeee+5Jk/rOqE9Tyq03&#10;4j/ykY8ck7HHy7AeEHH11VcfFaU+nxMBEUygYX/t2rWR1m+L4lmhHmxinx0PqHBUgXU3fq/oHeLB&#10;oGvJtp4fTtSek7XZ7UBuuummyFLQyJIlS9I///M/jwEn9NZxPA8hJ8t3InWThy1fmqjHrVmzJtnn&#10;AjncRsbD7VYmwjsRufHnjFKgAaw4o+Q+eWHo9qHQbAPZPTScXb2hdwB06EYxyIqhoIc9TsTWwBXz&#10;3ZqDCdkFgCvWfn0Hk8CAJpj8dUI2QBVM/q5iInbFdfNYgbe1Fr6D8Nlp4427AiDhJPLcS6emXeSb&#10;8+9LnbNQsNVqPFC2dkcYwAvP501Om5lwHgNXUId1AjpqE9ArrgNUAbhieQ1csZSVeOuYeC7hoyDW&#10;xztCuashYgOZSvm1mkCHhgI0Hu0aYQ0KNCjw00SBmrzz4xIp6AeiX6iuSPHT9djDGPFDditHG8eZ&#10;p0B5Zx0pWUPLkbvGVYMCDQqcKQpU0xc1lrR0twaoQh13wTUz0rpvAJp4Ep4ovpX163rdVpCF3tuK&#10;brvo8TMBHO9BN54ewOM56NW7BUMLWkZ37pzppD6yGYVWER4AaXR69WsB0htDlyctZY+BKtDV1Z+X&#10;o1ev/OL9gCvmppVf2pYOjWShosnjc//4ufjonsREqO8GvxZsebwDKMvzksVL0hMe/4T0zW9+k5CJ&#10;HU6IP+EJT6h70+TJ24mlbsRqUOBnhwIFPGGLHW9Oinn2F8abuq0/hvr7UuuH35M6/+HvKhFo/6Ll&#10;6d6XvDaNzpwd3ifUNeqBE47X4pnCa39OXhYgRQFelHSm9br8vG8cDQr8NFLA8clgjHeZruU1kIZH&#10;CcaIhluNjyMY2LJBTgM9wApW02sEneQ1cTQAe4xi9NQYqF3eRf6tGF9j/JOvhvEWjM4azQ/yLh7F&#10;uJoN35TB8NJQrAeBUVzQO9wESLS04j0mvt0mRbmxKrxWDpH5jyEekIJyJMonTRijyUADtEZI69HU&#10;1J4NLISPRn3RETQ8krcgDcf/dFaI7t7bG6AGQ0IWcA6DOFpDUzSKetWMucoQAQMUEW12CyPBAofx&#10;sKthH1MzdZmUhgBItLb1IH8604EBDJ6YdjEhs2r/QPr6V76Wtm3ZkQbY3qAVI+voMAZ5LabkKxik&#10;qQl60LZ+DNIaSXv396e+gQOpZ/JUDPGj5Neb+g9sQ8fZijG1l7YN45Ld1Vn0E/U7hMF+0G0VoGsT&#10;/ehzARCjzKNit4fG9hWGWP4JTshG92YM2cyt0pdD0FBaEBh603AAB9oAC5A4RGJT6p7cCTBuGEN7&#10;cxjCXagvS5luWO8D5Cv4oFXjLbQTrIFtOuhrnFHiDAwMAirRUF++z80cwzn1tL62vQVQRiueHAb6&#10;2DaOedA2+j3ACORluygm+l4+0yg+DC01Jpf3jB0l6MG5UsEgJghDNUVJGXnBszQJnqeNelJoJk0z&#10;dbefh/GUoEeFksL3QgH5BHABZhvFeB/vt1quBzHAt8sX/BscHEwdrW3Rt6N4IXFshAHfcUR/CsAJ&#10;kKHPBS5QKzoyzoI6RuFVtxRxzmMEmluPoCE0OkR/OR7l5cldndDG/hvIY4P8clkZCCC8SIANUaLf&#10;bT2VlmNpvzUtfURIePYgnP/SWyBCNu4DrrDPoPfwMCAQ/jXDA9JJUEoLfdBK2q7OljR33vQ0C+8T&#10;u/YOpAHa7VYgequYypibAq8J+hGkIViD7BgrLamtk1HSKogBmtMXg/2DPO/gGm6l4pPxEKL7fj2K&#10;RH3p0wwayjSxvdYrbzXDmORfNIK/0q3F+I4Lz8gFgQVZpjmekWXRP/mZ8Wv/OdF++CJ4CVop80Yo&#10;R7CH/GApzZFnBmEpR5SO4QUI3rKPO+gj5abbNTgsKY4/xoM3HZNBR+5pg7JEfvJawOgk+QEiyScC&#10;NiZJPApw2xzHyajAG3ikC0OkUCLr5sr9AXgve22R15DTWbBFm0cZT10Av9rgTWk9RJougFz2Q3So&#10;9WscPzEKTMTwfGzl6r0AaPBW132ojn378EhTO2bMmFEuK5137949Ft9tJ052fPzjH0+9vXklck9P&#10;T8gC01Sh1YmAFQK6fvSjH0UVHNNXXnnlCatTn0c9kGP16tVjaa699tr0r//6r2P3E714MOhqWXv3&#10;7k1l+wzl0fHaIzihAFVss2059tBjRTn0CqJMevOb31wehbcI09YfJ8t3InUr+QlaKWAT2yPY4gMf&#10;+EAEy3dvfetbS9TG+WFGgYdO+jzMGvpfpToqRKF8qH2EEpIvXOUWVyjP/Vx3zGhLg7s5T29LvZsH&#10;09QFnWn/xv40bQmgi3V9aeqSrrR3bV94tnBSd+Y5UwBj9B4T3p965neSfiBN5TxIvl0zWlM/nio6&#10;mPy1HuVQQBlmPTqNw3nK/I7Uu2mglsdgmk7Z+9YeiDJ2rdwfwI8AYwAA2Uud6sObRHOf9AgVbCzW&#10;3LkL0s899Vnc+/zosLFIjYsGBRoUaFDgp44CfuIeTv/0z3+f9h/Iin1eiX2chtZEox+oc+fMT097&#10;2nOPE6nx6KGhAC9N6N7f35s+988f59qJMh/Rf86ixPu97sX60FSikWuDAj/TFFBfdczVHz6b2MHk&#10;3sihtH/TYOpZ0JH2oR9PWzo567CLsn4tqLnoturX9brtPnTiKaTrNb169R50ZvT0ol87AZhBcbk+&#10;6vCDe5jcQ69Wh+9Bl4880K/V4dXp967rjzLU4Wegy+9alT3HudrKg8+CtGkTW4M44YycceLdCU5L&#10;cDI6UBwRsfbwaNIYcpzDeubHWX5lmuZntYDjpGo8alDgZ40Cjg9/Tr55eF0PqtAQ6c9wV5+NbNuS&#10;ut7++tR65w8qkWr7ox6X1vzay1MTxgoNPU7s+XPSzclkr11JpiHUaw1Prnb12mdeZyNpBmP43EPZ&#10;6PXEZWSlajciNyjwsKDA7NnTMagBMmIsDAAC8DXYhWFWM9/AwBBhzHthaezv60/tnaw8dzhjlPVb&#10;SyOsBjpXqufV/BoQMaqSl4Z3jeLdGE41NAq4aMMwrjFb8MaU7imUgEFTAzYG1e7JXRhVATx1doTR&#10;Uq8N7ZStpXWYVemOSo3mjtX+/gMR128Hyx3EyGy+GhE1emrMPoSB0ZX+u3fvZVW8ICpXZVt2HtvK&#10;HY35GrQ1Vnd2TE7zaL9jfn9vbTU9xsVhvOYI0mjHk4LleQgQCSOzxu4AmWCcJT9lXNCLeIIA9C4h&#10;DXft3pP6MNZ0sBIfbEIaxag8wvPp0+alTkAXAzP7oZlTz7ZHmekqfPtjMG1jRezGzRvSgb4B3HBv&#10;T/dv35B20R/79+9J/b070vDgnrRj64a0b/9uthoZxOCqtwtX17s9xZQwqvT3ATIhjW1QLu7vPRCG&#10;2BHq77Yj0tU+bKNd6k2xpYpKDUABdbNoL3TTsB/tJC/BBxp6WzG+7u/bBx35niO+/4r3AQ3bk4gj&#10;aEPSjUBrLzrwUOD2Joe17McTiiJ/aW/+B9E1m9nyQ37RU8YIv1wnZDv10gjvyv68ZQ3P6L9hVunr&#10;GYJOsCjCATlghLcOAZyDg0aga17dj/cO+lpWntzZngYAcAjy0bAfQCHqZS7NePQQOGGbNGbLV9ZR&#10;MIgGaPtb3goPF7RNUEYLadraBdxkw7i0cEyU8dIJT7YDsunt3RuGdWofHgL0GGH/+E5UU7XuGu0P&#10;WS94Q4BHawsGeepTDOOHzVd60Y8BiqLO1kW+FtigdwzxQMbxeRPPNcYTgfrRH4IUSGv3xFvPP8bN&#10;FKT9vAOhqTxhAr1gOOa78BzSRR8aM4Az5BX9YnwM/QIiurvaMM63p+5hwEXDu9P+fXjzaJsMHQA5&#10;0V/Tprq1DeOSzPWQEl5pDjM44CHBK13Ucdq0nuBNQQ56Ntm3uxcPL3ujLrNmzWB18gpAA4CAlCnW&#10;kbpJ9/hHf3kdOgjAAe6iXUOMO2lsHIoiL7aHQeYYrocVPbx4SLPIC3rZ1230I5UJAEUAz4gjrx6C&#10;V+UVZZr1hDmhPUAcaSiRpS08c5j6qI8o0xxHxrUfiRT1sn+NL0DH+CYUWKT887n0pXlxHem4aQUI&#10;IZjEfhGsofyU1zqQpUbuw/uX7e9o76i12T5HRsLnAnM8R92oh95AlJcalQeQNa3k14mskAaN4ydL&#10;gSpggVLTU0lT0lY9L126dCzJsdtfjAXULr71rW+lD37wg3F39tlnj23dIEiqHFu3bi2Xxz077v7i&#10;L/5iLOwFL3jB2HW9d4TxvETI53feeWekcwzUgw1uvfXW2thM4RXB9+iJjnpgRb0niPrtUE5GE8fk&#10;hz70obEyf+M3fgPZNy09GHS13vVbybhlikCUYw+3jpGuHueff/5xt2I5FljxqU99agyA8sxnPjM9&#10;+clPPjbbdLJ8J1K3kqnAis9+9rNxu3LlyvT5z38+vh19IKiinuYlTeP88KBAA1jx8OiHsVqMeYio&#10;PVGJUSlSYVF5yEpfDuQW5YI/yAd03HwQIeJ4RxDes/gAIJcJhxPfjOsOlaZ4FHlYqHFqEU6pjJK4&#10;rpDjXEZxpd6Eq+TmA8UN5TIrgrW6ERB0In6OluOqJ2UDpHSMSLV7b3h2nHCJJd3zQa40thR9pIwT&#10;hZOqKIWRwfHLOGIUzeGlzKhjENh6n6gMYkW9S7hFqojm+8gjwuOKWkygDmQo4r00++TtJO8ow0bW&#10;yh0rk/J8PHaf49TTOoINP5JJJGjQOihzAp7LdByjXQzqhy+t7dpwd557Ofo3d3fh25ONrQeHrxVW&#10;ZSj9V+TrXHdHFB+03NSPdXnBw3bVy6x44oDjl0MeGlpnuWUN5MPo8Aq0tuLKrZzev/Uywhab5bGy&#10;ssjzHKzc4qp0sLWo1N/jl3G8OuRmFqrmWuR6Fr72HBU3MOqW+yxu4lF9H+YyjqWD9zm/44Wbyenm&#10;UTl9LvSY/hq/npXLeAA/ROvHpcWDUUaD1pmf7OLxaPHQ0TpK9s9p8TVTcqHHlDZEhpHnkXaVZyc6&#10;mxb1kuPIOPY9JiceQt9WTYqD80T0a/XzkEkmIhMlR2TNrbIrwiwvszrnk5cRcrcW3z4xMfOgY0fs&#10;px3V5wOA/x51wcfc5PDj/S1iNZdBsiirEOB4KRrPGhT42aKA8sJJuiJzwgBRu9co4ESiz8r16G3f&#10;S91ve21q3pX3750ItQ5hpFjz3N9KO659yhhQwgnS4pnCaw0Z9QCL+jDDNbg5fv0VcIVlG1aeT6Qu&#10;jTgNCvxXpcCK5cvDqOZYzIY2vSywuhkjXYAmGKuamdtx0d+BETnembzuHB+DGqdRDFy9zaAJw7Cv&#10;wzAQY+DTaCuoSd3B+NzGe5aoYaBsxyg/hHHX930nYI4WDOmu4FcZGAWBIHjBBKOcBSoYYtzWtnnI&#10;EIzc8cB5MH/UP4yQ6hBs10V+7RgLh8M7Ay2g/PAKIMCC+uzbt5f80BEwdLra3PwEI7RiGN+7F6AA&#10;8ikM8hSiEcZtNQQnaAB3rs28pZnGb69diR75QbfBgf4w/Kto2IQtW7enbTt2siVCN54F2tKBvQdT&#10;z/T56ZGXX8Eq0R+nHZs3Rp4HMYQPj+ra3zZDVxrW3t2ZujGEuLJz186dafeu+2nsUDpr9tQ0f84c&#10;yu/EC0JfGgJw2tc/knazenjb9j3pwH6MqoAzBKUI/ogV+Ri9Xdnei7eMMLDSHvvWdmvsFXTg2S0A&#10;1HOUgwQGfSF9Vs6iD/BygfFbLx4BoiHOMIZvy9BAbLf4Xa6Mj/kOdEQNwAIfRqhLOcyfKFGOfS1d&#10;Pex1+7IN471eIvS8Yd9RHPO7ePawr/jnVm/SWGO++QgEsLLh7YR+9gvcfKke4cS1YhxiF2LulDq2&#10;1rws2N8BALEM+cjo1DdW+uszgrLyO4N+JsytIAIwYYakkW+j/+MGPsG4Hu89ld1oFqFUxPcMUQHA&#10;DBJOm2iP+miMkcAjAaAAVGB9AvQgTamHdQuABMXF2HQM6WmB8Sm4Y+bMWSwwYZsNeM++o3IYx9vS&#10;FLwV9OMJyrRuMSLQI9oHQuogdLQxVi+ABJwDpEF6s4iDugaABd4QsGFAS9MA4BHBiVnHzl4jpKsA&#10;pFYAQ91pKBaddwYvCw5oZufuwV3706bN+6Dp4TQFnm5rEyRzCA8pk0nXlscT/NdNna941OUBvrr7&#10;3nvTnj2Ao6Lulrc7xugg4KF16zbUdHxoC42kb3h+oYPt3wArSYzoG9oBDULvgDZuZZP5QugQjSRa&#10;Bu9waX/ST5NqfWC+Am8QMaQHjEJn2Yd63xHMIDhTsIbbahwOtIYeP5Q3yAd+AiAExSgrBTHpXUT6&#10;hp5h33KtbDV+ADToc3WXQ7aDOjgOOvAoMYy8tX/yViUCMQboC8AUpD+I3BiteffoHOxHjtBG6tiM&#10;3Ow7QP9zLWPY54KOBJwHmEP6yNCBcZIShMlr8JIgIdveOH5yFNi4cWOqBxrUG+9PVCu3p1i/fv1Y&#10;8ETSjEU+hQu3aCjHv//7v/Nu3ZeO53Vi27Zt6fnPf/5Ye17/+teXZOmiiy4au/6nf/qn9Kd/+qfh&#10;aWXsYd3F9ddfP+a5QG8sb3nLWyLU7w0N9eUYr93GyyC2lI4FG1QBpdQDK+q3E6mniQCODRs2pEWL&#10;FpWqHXX+/d///fTud787ngkwecUrXhHX9XmcKl3NqL499QCSKKT2ZyKAlPr6yF/vfe97I7XvtD//&#10;8z+vz27s+mT5TqRuJbOyzYr3//Iv/5L+8z//M4LcEsRtQBrHw5cCDWDFw61v4r2u6pFf8Ee/5lF2&#10;eBBu7jirI4Q2oaaB4umDmKgVSa3y4H+fq/xMKJz4pAuUvsqVBZiupoiFQmKehDUVxb1yGbmO5jre&#10;Ybv9kf3YsW37pvTxT7yHtgmsMMSPiIfKsGOxufSHrowH5m+ptpuG5f49Q3XIRT5UtHxgO0sbLTe6&#10;8gy1s74vo8254We0DrnIBq3PBB3ORBn1PPXQ8DUflX5O1mS65UW7/JOHVtyXP0arSZG0bdvm9PFP&#10;vo8PYCf0Hlqei1If4jIe0IZc6Bkdv/V1GKP0ceT1AzvnOJ1lBo2jQYEGBR50CjhpFmDRyFmZWWX8&#10;KStVwyKXWlrz41ll/ZrkzvqRX+jXUQ3z5d5rw0KHN4JxJlZG6PZZWySZGZmjR7n2XLuNZ0di5ICT&#10;/a2lf0C0Us4DAhoPGhT4maKAhgC/RcuvGDO89zpcndeuB1hR2fz//ilNedfb2FI9rxSdCLGGps1M&#10;97z0tWlgyTkYLFjNq7EKI50GjmwMzSvbNer6PFaKAqIo8bw3bsgy5JnPvfYwvr/G0aDAzwIFurp7&#10;MGR2Y0xjJTNGXo1uhzDwu+p6ypQunmu0ziuxBVI0OXfGXJdeIxx7zn3pZcLRgzbAaxvPEa7ox0io&#10;MXjHzj28zgEKuLKbDzHTFDkg6Ml8NOQJ4mjHc8bg8ADjzzrkfPQaoPHeFfyOUb1LWE7IDtKEUZOy&#10;TE8E6p1Yga4b+7Y0xNYbyp02vQogewQVWJYr1AeHBkIt0OA56rcg9R9EHllXtylwm4++flZuY4gW&#10;nGA6SMEKdQ39eEJgyzG/K9swXg8ju/biBUIDv1QYBQzgc7fIcDuTA3j7mDZ1ehh/d+08kDq6etLZ&#10;nbPSOeddyMrxIQzH21M3de5nq4/DfXiTYCV5C0bYUQznc2fOBUyxKwy769atSZsBYUyb2sEztgXZ&#10;R70AHezFI8WuPUPpzrvXsN/7ZsAIbDsxpAKlbMvgFY2yGocFKAgykL5BZ9qgkTnkNAbd7C1DUtIH&#10;xMur4AFRyBsahaGj+cZPSzPXeo+AQGHM1mBrP4ReZzTob3+FYRpFLvKgTPvCbOSR7EnEhWGqfoJR&#10;fH9kcIeyObwxUFYTfZKSgBHSMxGrXmj/krnF1A4v9BCRAQiHUQrVBW0Lf6N/MYnTx9SKphyGfhZs&#10;2fmwDzl4IC/nuQPbmdvR0qx3FHib/M1RVbVsYUIRYTwnt3jn2ECNd7HwgXgWQVVJmGnVROaGuYWH&#10;7bRPcnvMl/cQ/+RNx5uG/uBx+8i6kNY4VlCvHoND2xgTg5GGCfGoX/PAwQAxCPSx9s3N9GOARKyI&#10;laUdnmkMf6MeQRTzpV4CASIEOtkm62k+0qoDMFE3gIgO+R9vIb29ACYAIAmy2A6wp7urne0/etLU&#10;nq40dUpnACkOHBhMa9ZtTwPw59Jls1JPd3tasWJxesxjr2G18dQAANy/cQvhw2npkqUxnnaxRYDA&#10;CsdwZ0c3q62RJ83kAXhg1+6ddkLQxb6UN+Vb6RTNIlCQUll4EoAS2mD9M7/kftDzh33nVhikpp3S&#10;xHSODf6QQG848mT0A/QRfGQ59pf/9ASS+w5Ckov1ijrBKwMJTxzNyIf8gRLjzjiHHTNEVeb0OobM&#10;ifwyCAg6R/lwQR+/SXuj36MniC8Iw/oJuLAs+fkQoCUBP6HbyJjEM46H/eeQi3LJKernnYVYFwhg&#10;etMIhhomfz3YNI6fLAXqt/SwJuN5YSg1rTdW+2w8gEFJczpnQRF6WBD8t3///vTqV786/e3f/m28&#10;g0u+ghP1xFBAIurYBUBgnMc85jHhJcGtIwSTaCh3mwff5eVwfL/uda9L73nPe8qj9JrXvCadddZZ&#10;ca8XA+vgMXv27LRkyZK4Pt6fEwEijFsPBhiPdtanPm49sGLp0qUBFnFLEUGMz3nOc9IXv/jFNAcw&#10;ZP3xmc98ZgxU4fOXv/zltXdHivSnS1fzLNuaeO23z/GO+naciMfqPVa8613vGsvmpS99abrgggvG&#10;7usvTpbvROpW8qsHVtx4443lcXg9ObZdejT56Ec/Ohbnr//6r9MTn/jEsfvGxZmlwPG57szWoVFa&#10;HQVUDGLSAz0hjvpzXKOMoAyMhaEboBuF4hCPURLUUFB9OKt9cT/BcPQNddSx/KMcKhT1oYhQ3ihE&#10;wEWug2VVK2OsjtGA8f6g/Fghy6rV4YgiR7EE8TfCSi6hUxG3HNY70tQeVA032enmUTW9ZVatZ9Uy&#10;jpd/lFtHu+PFOR1anqyOln+yOA92eLQ5N9y/cTzYZRyPjhb0UNLyZG2w/JPFebDDo83xJyji1UNe&#10;hzNRxsno9GDUASFuNhwKvSIP40E88UqJX45YXc2HY+Exh/XJ6nm64ZZ9unmcUnoLrpNbp5THaaSP&#10;4s9wHSzuTLdzjLtOg1aRx2mkb9B6rBcech3hvyqtD6uPjpEplESbUhMRR+7j4Qn+xIQkmWQdk0ih&#10;R3IyvqL4dPXrmtQeq6Z5qq77IEQ8f05SRtRNXZ9DOe9qzSPynoxqlc8T9kd0+LEyI2XjT4MCDQqc&#10;KgWcaPTn4djLk/9Z73JyUSOT4T4fYgK2HUBF+5f/pVJxe8+5MN334t9Lh3qmxcSt732NUhppPfsr&#10;ninKvZOzTuQatwAvyn05G1auK1WoEblBgf/CFFi5ag0ACrfrwAsBRmaNcm1sw9CJ+/h9eG5wVTP2&#10;v/DaoOHX7UJi6x7GsyAJt1oYIZ2u5DX5CoLQoChQQ4O9RnPHlYZL386xIlsZwbtaI2z8w0DpKu4w&#10;IpPY9Np2Te8YdquPWL1PutAJSNvUwi8My+oGZEcBTq7Ho5A9Gqnzaz+M+JTdDEiir28/RkgAIcgg&#10;66U3ABZ7ZwMs9TcfV++7bcIh5gqLgV+ZJTggviUtz7zVUfyH7BBsMUrFDwIA0RytUZraE0fvDhg8&#10;eWb95i9cDOhicpozd25axgrW5sND6f7Na1mR35J6O9mq+NA0DDECN9gqZPr0NH/+wtR7YD+Ais3p&#10;vlWr0p23/ZgV/gAv0giG6H2xzcj2HfvS+o3b0tZt2ykfujR3YNCenhYunE/Zo2nlylXpwEBfaqUu&#10;gkRa8NJAC6JeuW+YHSVMma2M1tDrkQ3HGaQwqQn57RYdEYRnAMAfeuuQAofwoCExYpsJnrhyn6cR&#10;Zjmhu0FLs3UO0yxGJF7oa97Z4Z4on6Xz4e0i+i7TcdLhDHQ5aB7qdfEPKkc9KYnyzCD4gTxG6NDo&#10;k2bfPTnM/MUo2EdNk6BB0nMJW5VEOYRFGqugFweqFvxZK4s8tFOTNSAatlkBQGP/Sy+9ZhwScWMa&#10;+Cb4gmd67/Awn9iOzhpCvMPwQjO824ZnB3nN8XMYmid2mhFAYpxA8FDGEDyQ8yMdJJKn4gGFSWO9&#10;FRA7HaY/h/sHubIelpfjHZa3AQtpqB+hjMOHaS8JAjwE/Qm2d3guLQUgQl09aPiU/4KLYuxAx9jq&#10;hbTSSzr0zJiZHnHuufBBc7p/03rGFSBJQSeAFPbv7U27do2yDc+eNG/enNTPlh69B0YBXwyl7TsO&#10;4GGjAzBXT1qyZEG6/JFXpAVLHkGvjuIphy0/kC+mEyTSzXZBU6fNSAvmLwCchMsL+ET51ApoyjYJ&#10;0rS+QT95iWeO0Sb7QxoFWyl/4BvC5RNBE3JRAdoIFtEzhfGH5OMIzfxDM6ENsWm044Q/Mc4PaxSg&#10;Lk3BMxmcIQgq+F8a8c9DOSAf2s9plPr4LcaRgR5Wl3CCDiNjXegTnUG4Mtd+LwAL+90slIHlEDBl&#10;WwWx0YLYxqSUq64VIBgyMa1gGkFfkyyCfGyPfKCHDst03Eg+85dOJKY+br8ycbBrqVfj/OBSoB4k&#10;sXTp0gAMnKyE+jTGffrTn36yJEeF60Hht3/7t496Nt6NW0voNeK1r31tRPv4xz+e7rjjjvQLv/AL&#10;4aVh7dq16WMf+xiL2raNZfMHf/AHadmyZWP3giPe8Y53JL1ReBj/pptuSs961rN4jy0Mrwt6bdiJ&#10;16ZyPO1pT0t/+Id/WG6PAjmMB4gwQT2w4ti49WCAY8PGCuNCUIBAEI+5vM/rPVIoL2yP9fcwT4EJ&#10;L3zhC9nC6Nx0++23pxtuuCE8WUQE/hhe73nhwaCreQtqKccnPvGJkJt+BwkEKf08EU8f1kdgiB5R&#10;ytHd3Z3e9ra3ldsHnE+W70TqVjKVXwTL16f5uZ/7uXTdddeVKGPnL33pS+muu+4auxdo0zh+chRo&#10;ACt+crQ/bsm85lEGDvMhMidcnqkYeN8xE+VKhQdFoItr93eefm532sP+znMunZo2f2d3mv/o6WnD&#10;jbvS0ifPSeu+vj0t5rz2y9vS8l88K63+wtY4r/n3bYTPJnxHhG+8cWeaf+2MSG8+7hc985zJ5N+X&#10;OikHlST0H+s1sHskTa+FzaTsbbftG0s7/9Ezknktfgp5f21HWv70uWnVFynzOsrmvPTn56b1X6NO&#10;T6FunN2rbbzDj4nQrtWIOLzvBA08d8nCtH/rcJq2sC3t3TCYpi5iH+p17IG9jH2p14CUX0bdY//p&#10;7rSLNsxYwZ7Y8TyHT13SlfZtGIh0+zYMpe6z2XNwJ3tgz2qNc2tXTdGmzJYu9n3cOUIYe7ERp/vs&#10;trSfMnsWkRd5TFvSSd4Dafqyrihj+grO9MuMc9kD+779tbJzuHXsWdQ+lv7AlsHIt+Q/2g8il3+5&#10;tZbdQtlDEefAluFafS27PfVGe21XX5S9e1V/sj92Rdnsx72KfbmhQwnfuy7TaR91tw25vbZ7KNpY&#10;FFQonkaoRxe0GKS9HbNYfUA9pbG0yu2VxpmW01dY5v5a2dVobTmWa5n+PR1a29+5D6rTWrrbzgeD&#10;1tJHOmV6VaP15LOl8RG+PB1ayy/ybOHrKrSOvdyDnzMtd8NLM86Fl2p8XYXW9mnIs1ofV6G149bx&#10;W/jasVXGt3w9EVpTbPCY9XD8Fr6uQmvHVhnf8r1jr4x/+7kKrQ9sGTpKBkyU1nvXwheLKXvjYNqz&#10;azMfoKL3HTnIxSIw4i7/CdlZu+/qYVJr8QJkZhnHnJfAazVZKS2r0No2FFnZybgZ7XcKLR+O5yq0&#10;Vk4VWWk/nxqtfTewUoZ6ZJ7P8roKrZVjRVYqzzNvZVmrvJdfinxQXo/H175P6mVAFVrLD0XWZt46&#10;dVor8+v5tgqt8zsx01EZ0tLlxI1jqTqtM2/5TswypAqtR/udqjlytFKP8l6yP6rQWjlW3lu+G6vQ&#10;2noUHUAZ0hfjOOsA9lMVWssP9TpEFVrn9h7hS3WZer6tQmvb4PgtfF2F1uPpW3kcT5zW9fqWfX06&#10;tLb9e5DP02t6meNYmdmzsD1t/NE6Vksemag7wlUPvFK0NuO2d8qCztCLF6Dbrke3XYbevOob6LZP&#10;mpPWqFfXdFv167Xo1UW3Xfz4mWnTTXuybnzT7jTnsqmhp08/BxmHft05w1WoRfdRrx5Gry66fE+k&#10;XYhOvom0Cx8/K61Xl0dvVn9Wj171hS3p3OvOTiu/uCVWgdkC81uwYH5au2Ydk8J5dVd9y3xf5PdC&#10;/Yiqj9G4blCgQYGJUCDGEuPpRKAKDSAFdBFG2Y3r0+Q/vj61rDwy8TWRcrY8/ulp3bNfxIpujL8Y&#10;KZ289Fc8U5TrAqgQYKEhxnvDyrXGDp959vBseLmfSF0acRoU+GmgwH4MoiPMPTlW9DzQhi2tH08P&#10;vZMGwyDo9hS+/zUOapwdZJsQZ6p0U++414DHqxbX8X14nGjD9T1vVQ10GH1juwWJRPqIx2VtyMVZ&#10;zwThBZaHAhPiTcwfjduCOTXcRz5aFa0EMTQmRoGsetcg7LdfMegzijEOagzUY0AGdcSiJ54I2lBr&#10;D28UrCCPtKEXZKNpWf1vGbr6tzIaL7PnDRKSOlb3k7fGZmVFlnvE1aBOtcxjtBjXJUqThkrrrXxx&#10;y4AutvWYhpET9/x4sVi96j70lYF0/nnnpo2bNxGnn1Xz7RjUNdbQhvbOWJXfgRGknbT79/Sydch9&#10;acnCeWmgrxevFfvSytV8/07qSGfNXUI1JpMfc2X0w6WXXsrq/ilpE7J29sw9aeroFAzVPay8HyZ/&#10;vTREi8JgbjujPMASg4MjaWC4j20OAF9Q9zaM4HZ41qEAtpiQ5+GRQnM4hvRsKKZvonPtF9osLQDc&#10;aNQOwIvJJBVhAg1KHMEE0q6jHaAG14N4P2iHPgJ1NPSav1t/xFYlGtH514XHkegvinGFvsX5frFu&#10;gn1aaIdGaUElhe/Mw/eEQBqKI80hDDSADkgsliFvI5P7OIAQ9i//5MPIl7EhX9hGjdk+b8dbg1Q8&#10;BGDB9wfRoy56M/BdE/wCGMS6Gxg5MmdtmJ4egq35Y500hocBHnpJG+ktb1uePN8GKEgjudu6WB+N&#10;4+bYQphPHKdu3aCnFPPKW9tQrHEYC56llecOttVwKw+9fggUGYIngj+RAR1sOyGAyi10YqBTvuNL&#10;MI792IKB3m1Opk+fGXns3rmdcyeeJ84hHduStFMOHjTW4/p+/75etp3pp154omG83n//TrzA9MGH&#10;kzHO7UTO9Kc1a9dj6PsUfdqMZ4u8bZB9OQQAqHtKT7ro4kvg5SsAZGwh/dYoX1oIqvFfBidIWZuW&#10;n8kP/jLNpaf38cBH/GfM0+cHYTzIiNyjjw2WMTyMQ1hOA5VDxildOLz2iPj+AZASfZYfRZjBlJdr&#10;A0+RJMqhfvHcoQVLtJLXYX+UK9jFdhc+Mp+yrY6zhgyd4INcTfuE3PWSEf8skDbIC+QRRzSaPIAQ&#10;GccMcog55PplmefYIUYwI8/9Z+VoV+aXHD8SNf6ccQrUgyTGM/LXV6w+jc/XrFlTH3zS66VLl540&#10;zrERXvWqV6UvfOEL6Rvf+EYECRzwd7zjJS95SWz1cWyYni4EPPzjP/5jBK0CSKjngeMdb3jDG9Kf&#10;/dmfhR5fwuvbfSKvCyVuvSeQek8Tu/GQY7kegg8uueSSkuQB5xPlUSL+8i//cvqjP/qjaKvjsre3&#10;N73vfe8rwUedBQ18/etfZ0unmUc9fzDo6vYfbp3h4bvhk5/8ZFyXttnm1atXx7OTtdntQOqBFQJk&#10;BJUc75hIvierW32+ysYLL7xwDEDjN9w73/nO+ihx7buzHtDhdjHnn3/+A+I1Hpw5CjSAFWeO1hVK&#10;akpPefKTAq2XlfdJafe9fWnSlSgqKC27mJydUQNVOCGbQRWAI5iIFVSx9hvb05LaRGw9qEJwxbKn&#10;zz0q3Inbkn777fsAVdQM9Od1p4FdoJXVM/ipDMXkLwbWmYRpxC+ADEEV5jE2+UsdVn5pa1pRB+go&#10;E88xOUx4y6dgvd7xSVKUSWlg+RoIn/f7r0xbAXQseDST15TpBLST3kuY9F7LBPRS2u2k94pnnJ1W&#10;UQcBHj5fIl2+zuQ37d1085604OrppN+TzmLSOwMSMkhAMEnQnDZ3zgDAItCkBlqYe1lP2miZtNe0&#10;ix47K62D1kFzypC2K794fzrnF+cBKtmSlj11LuE7Itw6LqCuG2/aFXXedntvmlEHUumH1h4qejQ3&#10;QC32+Qz6Yxv9Yjs30r8Lrp0e7bWdgmOWPJH2fmVbOodJ/pUAWFY42f9lgCxj4bPThm/nMk0/N9qb&#10;wRC7VwKeYZK/aNgUm6yHRjB5zHZvu603LbjG9tK/0C7TMtN6+c+fFe08FVoP7AKdbskWSueeDq3t&#10;7yVPBNBzCrTWqBHGoAeB1oseK0/uGeurKrQ+C1CTaR8MWstbhWeVE1VoLa/IU4WvVzuWgrcyX1eh&#10;tQAw+9hDvq5Ca8eO47fwdcgtxm/h6wnRWqHBf+tRQEfydRVaO7bK+FaGrL9xR/RvkSFVaB1yi/Fb&#10;ZMhEab36W8iQx8yK8f/5D/4lk1QITmVyfDrmD18nPsqH8SFWGBxiL0+Ps5bOS8953e+krXcckSGL&#10;MPwVWakMqUJr2yBPFUCVYDsK5led1sqpIiuVIadCa/vXQ8CDsrLI6yq0Vo5lWZpliHIuy9osr31H&#10;KCuLvB6Pr+fGOM7vJfOoQmv5obyXlPenQ+sN395Zx7ez450wUVrPvaQngJVFhvhODIY7BVr7/i3v&#10;Jd+NVWg9sIsJvejdKJ13YuvYe8l3YxVaK8eKDqAMqULrIreKDNnq+7imAyivq9B6UfBWfh8rQ6rQ&#10;Wj4sOoAyRD4tOoDyugqtt962N7/3anxdhdbj6VvK6yq0rte3lGmnQ+usb9HPAB/WfQOQL/TZcNOO&#10;tOjaWel9L//jtA+XvRM7cMvdN4qeiM72aPRF3svmqcwUVKF+faxeXYDDvivWM/bU9UKv5qxeXYAT&#10;6tfq1SEua2KzhIUuDyAjdL2b1fXQbSmz6NWe1eHPAVRx75e2IDvPSk0fRf6jOh5mVeKzn/Os9P6/&#10;+Vsmd7N7UNuqLrt9205Wx7k6rXE0KNCgwOlQQB3LScOsazlJn71WeO8ElxN52UiEDPH6OzemKX/y&#10;+6mp98iYPFn5BzGyrXrBK9LuKx4dRikn2JxU00ClQdhrf3qt0PhjuF4qfOa18bJxT2PE0aAKw33m&#10;r3E0KPCzRoFJGEkPCyDAAMzC9DSE8daPRLdIKG7ihzCyHsTg7Rg5xIuaaKmJMclgj2ca+TQjYq5k&#10;zPFl62pq4/g+rxHU710PjbR+pykfmlxCzfgL2aFxEuNejEWNgYTrRUMocRhBTaspmO86c2XEUmdW&#10;iZOeyLkehOgnQiOw4e4L4tnV/ThcyHHJzDIwD3Pv9gvUjHJpflRWV/95YTnyi+fNzej6TPpJFYoh&#10;DRE5Ky40fB7CuwSWY0KDHJYaBk6NsWGsjAlD47amTgz7BGLEb2Z16rK0Dxm4DW8Vm+/fEl4/pk+d&#10;lu657960c+v2ABjYttHhg6l3/77UM21q2se35Yb1m9LCefNZKXuQ7UdGU98AIIrLH5WuuPz8dKB3&#10;a9qxYzt1a2a7kKlp/fq1rBLenuYtmB9u1u0BAQVW3n/Rboz3ykmP1ta8RcowIIToB+LpVWSIrU1a&#10;OOsJYYgtVFoBfxhuY6VJBsHoiQhPEMhfCZSN+dCE8uQf25z702SCC5xXBAhDmtjCArrqYSDTFjCA&#10;W8C0YvjnnaGuJj2lncAQy+gEAIBFPPKOlf10YHgksFrEFVQhAIKH1FEeG40+aMdTRPQN/d7TMxL5&#10;C4RooX9GKWsS4I0MCNHYTjvwJGLnZ5AQ97xLor2Mhxb5XLrUKh6gDcrXi4KeWwrAQ5oHz0Ub5FXf&#10;OfCS/QAPBn/zrpSWBsQ7izZqKHc7GUFHeloIDx1E0qtAvLcIt+/0NDM0SH0AlDgyzDcqzViwvXom&#10;iMUnji/iS3u3L/FwjFt/09W/sw8d7KRMx49xBHb4XuWGdDGG4Zv9e9lihPN0eE0QzyRoPH1aF9eT&#10;2eajM90DCOgQtB8a5t1PHfcfID559eFFY/2mLcFLo0ODvMOZl5nNami2DnFbog6AGn0DfG9svh8v&#10;LDvS4x732LT83HPYQmdKWruOVe+OIWgcYIKgGTSXplTP74g4OOc2+pwOjAClEDSjDlAEeScnkkGN&#10;h8k4nitjzFYS5ewjZ0LtL9PrYUKaZdkk23rYNkkkvYIn45m5kl725RQxItMsc8zZ3xFAhD1XA1iU&#10;MHOAh7KczfH9G3xFp8ibSqiDB4lnGdZfniN95gOfWQvqxfNctyjVgFq8iBz3wYgEy2NBn1pQ43Tm&#10;KVC/6n6iwIr6NFVrbJ9fc801VZMhU1rT1772tfT+978/vfWtbz3Ks0TJTADDH//xH6ef//mfL4+O&#10;OivL/uEf/iE973nPSxrsC8ChPpI00KPGs5/97PrHcV3f7vFopcH//vvvjzR+J9RvMXHPPfeM5Ss4&#10;0e+LEx3121icqDy9VjzxiU+M9ujFw2+g+mPevHnhpUPPEVOmTKkPiusHg66vf/3rk+1y2xGB7eW4&#10;/PLL4/Luu+8ujwKQOV6b9aqhJxGP+fPnj3kpGcug7mIi+Z6sbnXZxeXy5cvHgBUvAaBT33cl7vr1&#10;elDSw1E+Hv3oR4csK/eN85mngFph43gYUWCSSEyUBhWGUHRULLmeed5kHqChoBxpQNJTRZmQ1VOF&#10;hm8nYgNUweRv8Q5RPFW4ym3FL2K80sBQFx4eK8JIgNH90p4M2gA4sedeVtZpGFUf8aAeGq1mCKog&#10;TONaAWTk8/TwRCGgwwnoFc884iXDOjjxrKeKJXi0MHyU/fBOfqgIWrTq4SQmpEfDQBqgiu/WjFff&#10;2cXEsx44NCRRBobCFUw8r6LMc2uT/DlcgMPcbFCptdcJbL1u6PkjDHLnTQkDHSVG1aRxGJdW7k/T&#10;Cdv0nb0YVDCeYxCJVYx1oArLWPUlAQ6CKjRGQ+vwDiIAYntawCT/JibLF16bje+CNPQ6EkZ9znok&#10;kdb2v+Xvvq8/g2cIi4l22jm/lra0Mwy90NR23qd3kF/US8i2tOxpmQ6GS3MNDK5+FAgT4BnaEqCN&#10;evAMpeoRZTrPDJtpHDwG2E4BO9bBfqundWnnqdA6DCpHmCv4+VRpvezpuZ0aNarSeibeRWxnAJVO&#10;k9YbbtwZdDoVWm+6ee+DRmuBA8WjjXxdhdaFpwqYoPBU4esqtNaAFEeNr6vQWlBFPV+v/XIev2FI&#10;pJ8nROtcOjItj9/C11VorbEyvP+EjMFI97g8fh0XytwqtHb8BfCmJkMmSusVGuvgrQWPmZFaPs4r&#10;e7/ySTnhL09ilMkMJEjtX548OgDgYNfqvqNkiEbHehlShdazA2SA3KrJEL1X1H+sVqF14akir0+F&#10;1rmLeSciw/WqUmRIFVqv+UoG3ikr5Xt5K9LX5LXgMt97RV6Px9e+C+vldRVaZ97K6ZUhp0PrMn6L&#10;vK5Ca4F85b3ku1Fj95HpiGq0FlRRL0Oq0LoLYKOH7yXL951Y3ktF/5gorZf+vO+GIzKkCq0LT6kD&#10;KEPqdYAxMGvdu3E8Wm8MkOMRGVKF1hvrdADroM5TL0Oq0FpQStEB5OsqtC48VWRIGb9FXlehtYCo&#10;om+Fngu/1cuQKrRW31rypHlpzTcFlgIo/Y9dAaoQjHJw0NVwZUow2GqcPxgn8Ri24JqZafPNgJ2Q&#10;9QJXliEb1gLeVH8uenU5R9mUqY606HGAlWv6lvKgeIITmCWwz/exKmbW91JNl8fTGmHKHUEzoXdx&#10;PgKq0BNcBnTYz+cKHEbHPcTe5x5+NRxmoqa8D86ef1bauWN3TCx87atfzzGYgMy0zmm4aRwNCjQo&#10;MEEKFECF36P+6kEVXuupwue6l/e65bMfS90f+Mua6+2JFTIw++x0z0tfl4bmL4rVyAUsUQ+ccJWV&#10;k4FOCmt0874AKTyXa40LpvfsYXx/jaNBgZ9VCrja3G8kV2j76pyk8RX9MlbbY0j3O8rV/nmsGxXN&#10;k/emgATHTox7X95Mzh0xwnEd+TDOCPJ5E9sK+C7OUxyCC3LsWM1fe/0KWoh0MdFHbPMggWlaKFOd&#10;16gaJ5swaLcBwPAwpyJ/2jEuExj1jGyQQxSbJuFxK2YSyVPDaUiA+CTEM0BWE6Kuem9QbQhPDIH7&#10;oK0AQJxqJCnlRJFRl0PSR3pYb+iBabMmW6wP36HU0dpa6djKhBidHZPTiuVLw1vC+9/zvrTl/vXp&#10;0ksuTSvOO48V/gfSVrb82AcQdMeu3RindofhGhMxQLEOPPZ28mxP2rZ9NwbzDspuSVOnz6a+7WkO&#10;rq7Pnjs5HQCEodeMA2wfMn36DH7Toq1NARwYBmygkb60gTZhVLcfdendThk7MGR3TVYuQl+MZYIa&#10;WprZZoL2pI6mNLm7Kwy5doqtE4jiliH2VRhsoYdt56bWdjzrdnXHl7lbONjfgg5aW5DRAGAEDRzA&#10;28kg4At5Tz6M7WUAFIThHJrJb3pKGIFBrZeeEfr6DgZNNVSZRoDG4QA4yCO2kUZSBUEHARywsnSe&#10;4A4ypG28L9j6YhjD/gjeEaI19q+d5UEbvIqyAXgYP8rAq/oY38tL1KcAEATPWE9yDUN/K6AG3zfN&#10;vIPMl2JzvchX6I/bbwjmCK8LUQMiwGga7i1cnvLC8RhgCTIQGGFdBQeYLwOEd18XHh+6grZBe5I1&#10;CTwwO+rnUjHjyr+WZ67yrP1gnzWx6ES+1kOMs9ACRvSkIAEdV9YhwBkORGg8CaDSCEglgUkdtW22&#10;pI1AqS7ulyxemEYG+9Ju3PbvwKuK2/y4zYeecRx7wwB1BvCKY981U/YcAEXLli1MSxbNSfPOZpEh&#10;/Lxv/2BavXZz+v4PfwwIY3O64MKLk0ZIMBp2a4xlCRrjj3tqRiP5a2AQj7+0LWSZFKMZwRNcKMtM&#10;YH/E2SbaVh7oAXsS/AyTEc51RKK82tkEkiHGvASlPZAyeIzLyFCSOSYibzmfcJ+ZhedIbxVq+XiR&#10;PduYnDpERkSAzvKI9g+fk9Ss6EvBNN6ZH230nO+iT2Ic1u5zGsdnLQ8rwBF8QkpzLZ5YSls9y/0O&#10;lahspGj8+UlQoN47wETL34C3mJ/EId+4lYU/660xf8cOPMEvXpw0iLu11USOX/mVX0n+9PAgeGEA&#10;IJb6/dKlS/FCueCEWbi1xkSOGTNmxLg5Xtxrr732hGHHxv+rv/qr5O9kx1Oe8pTwoOA3kF489u7d&#10;G+2RJoITTvYNcrp0FXDuFiAf+tCHol+Uu/ZF8Y7xmMc8ZsJt/uhHP5r8TeSYSL4nq1t9OYJh3OLD&#10;w21JBK0c79D7h3LxqU99avrqV78aW9IcL17j2ZmjQNbUz1x5jZJOQgH3iA5VALd6cQ7lREP7gTTp&#10;USYW4MA2E+dMGQNXbGaVW6yQYzJ3yZMEGWQAg+CKsrLOye8AONQMhUuegothwovHCidyt9dWI+8O&#10;4MTkbFBRK4pSa4COWph1KJ4q4mzZGgDJU+8Remw41mPFkXCUyU+ixZzEY4VtLcqPHxOds1rC8O9k&#10;90ImvTfUJr3XYzBZXNveJJedPTjci3FWQ3AOz6s7w6ACMMIVpxuYuNarwB62swhwBTSOSe9Q3VIY&#10;03a6pUcY7WwvABbSLrgme7uwPWuYcA9aUofl182pgSoywGH500r47LSRVYzz9fzgSkTKLivdd0rP&#10;ADjwoSWha3/0GpENwd1j7bTd8zWoOLlfa68GNNu5AlCFW67onlojdH34urKCkvQxyU87s6Gwj9X8&#10;rOCwf1HALTpoUQNVWIfigUFaL5Zn6mi94rrcTlepVqV1rJBV+48D3oIGp0rrNV/OBtHcF9VonUEV&#10;Dw6tF2N0l6diLFakdeEpDYWnS+stjmPoWfi6Cq2z8bHw7awxnsogmrkAsyZOa93nO4Y90EGRYQJY&#10;JkbrwlOFr5cKnoH3Cl9PiNaU6Qd+bJnkGC9godr4nQitV+GxQjBYkSEbv53Hr3JAGVKF1mX8Fhky&#10;UVqvRsYsxli3CcPq6AAf64xUUf5ZNIfACDmZJwUkdnw2B931SDMTmhdZaR0WP7m20r0mQ6rQevvt&#10;e8dkZZZbehWAyqdAa4Fo9TLklGgdUsv3o2CwIzKkCq0DLARvKUuVIWEYhU5FXocR2vx5Dyivx+Nr&#10;x/6p0lovCuW9ZD6nQ+v695Lvxiq0PguAZXkvKUN8J/p28J8jqgqtBVWU91KA/mrjeCK0dvse+SqX&#10;KugP2VEnQ6rQei1yq57vq9B6p/pWTQcIgGWdDqAMqULrhbwjig6gHKhC69Cz5MsxYJa63hG+rULr&#10;7XrMYrxEX9K2KrSu1wGO1beU11VoXa9vqYOcDq3Vt1Z/s7bVHdvRuSXHenTEKUXIAABAAElEQVTj&#10;RfRR88fRN/fHTGDIxfH/sOKMLcI260EqaK0nuAyaUL8WPBG0BthQ9Oul6NVZ983ALD2LbRYIQ3rB&#10;rAGGVu+C1hmYxYiCueXvAEjXwgRkmFZZb9nmWcAV6pvq8HqQuu/fdqRHcG7+KAaiwC/ynq3pcL4H&#10;fukXn5G+/4Mf4q1il9I5bWNVqBMdeTQ5ohpHgwINCkyUAk7Ux2Q9CRxfeqXw7E8ghZN3hvt8YPeu&#10;1PXnf5Tavv3ViWYf8XZffGVa+euvTJNwCe6KWb99NVTVe6ZwwlUghZOThgm4KNeu9vK6/Exffj4r&#10;39KVKtWI3KDATxEFNK7G9hUaTDUS+w7WqMzY9ZdYhV6Mtb431Xk13Gn7w/QWuigDKcZ9jKf4vMV4&#10;iVEwFkXFmINgzOMZbp4xBk1PWb55Y4avNvVBlHg/hwEZWRIH52y8t04agomkiwne78aIOls3xjSL&#10;tgnDOwHXBroFiOFemyRsod5QkKCC7InAvKibNbFO3CofggZhrCdPaRPppIF1z/X0RshGwkCsRwcN&#10;3ubDg8hLeWh7pZnG5wXzzw6Z+K6//F/pnh/fmi6+9ML09Gc+A5fjlwETOQgIoSmtXHlvalvfnrZj&#10;mHZLBsEAA30aRjXEH0rr1m9OyzEeDOCloGlSOyCD/WyPlNLkjq6o+8gwHiaQl8pe2xFn2tGKlxE9&#10;eenNIdotXTXcSk/rK3EAG4ySPhQx7mPLF5/bDlrm3xolwgivoT1oQz6tepggrXUUtNBMpdxWo3ff&#10;/ihTOkgDyRiG+nhnJLYf6cdzxGgAObKsbsb7Rm/2OEG+bk0wSWO/9eHXBPggtusAxNACbayT3/+C&#10;X/TWYX80M1/stiqCawUVhDFaIAzlu53GwSbKgx5NgFUOj/bXtveADnq3MDebDB/5rmmlHZbbAhgk&#10;eA5ajOKpJLasOYwebb/zHnKLCllBgIf0NU1za6aaz0gBeYlDDYegC7kYnae+N31qWrbcgYZBZfPi&#10;uWXasZAi4kTluGrBeO92OplmRjEH4tmGSYAWBGiYjsfNlC8Qwn6VJ4fx5gG0gWe1fKO9jE3pSIJD&#10;FsadrFE8Xsgr/nM4QRye53ofgk7h5YMx3j11Slq6fCkAoK3R16OjQ2mUvPftG2SLmbwgQZaJNtPu&#10;ZsA13VMmp/kLzmb18bnpwotw2U74vffcxzY4e+ChSen+LejqI3emVWs2ku8udIvsfUTi2DZlmBUN&#10;sIG0klz8MUzAQgx/G6I842yb5eSIyF+PGAM+Ir1gn6YazQ2La+lKhsYLuci14zLnk9NLG8vM9DGl&#10;TbGxpONf/OfkMUmvOrW+EFBkQkEUcl/kr/zS9gFt9aIS49DyiXMwwOM5Pwszy6gXbXWsxwOe2c/R&#10;l4wfGZPbaHJuv9fUzaOQgoxsjznq7eNQyNgcpfG3QYEqFJgzZ07ydzqHxnOBDj8th98pJ/JsMdE2&#10;ng5d/TYS5PJwPCZSt+uvvz7t378/qv/GN75xXP4SwKIHFWX2dddd93Bs8s9UndQmGsfDiAJZv1GZ&#10;yZXy3kNvEqER8EBDz7bb98TezYIhlv0CBk9W6y3Dpfm9n7s/PeLZ89I9n9uUznvO/PSjj25IF71o&#10;UfrR33P+zcWEb66Fb47wnC6nn3PZtABX6E1hGwa0ow6UEMvKcXqjDqu/zHYXeKKIPKiDeZ/37AVR&#10;h4t/c1G68+/X57Kpg3U5Er45XC0flf/xbmi7ylI5+rcNpR239saWG/dRtiuc1+BO/rxnz0/3fKa0&#10;6/508W8uTLd/fGOc74UOj4jw+4k3DzfVTIpj3FnJKuXlrGLdfhvuuGn3tltpG3TNWhpl8tWyBeOD&#10;wIvtuM2ec+m0tPrfmUgnbeRB2rv+KdM6t2t+uuMjG6LMO/8+l30kfBPp8OBhH+FNwvTSOPK/vCfq&#10;oLLoR25uLhPhrJKeS5hxSjuXPc08ttb6L5dtGbb3R9D6YvrXOtjOe2p8YLjtXBP0OmusnZE/dfDT&#10;Ipxk1IhsO7fdujfqZxzTBq2gdWlnoXVp56nQOjc0VOTTprX8fqq0Dl5/kGhdeOpUaF146sGgtXxT&#10;z9dVaH00LTeP8ZQ8Zn8fHT4+X/vRag/7ISNfV6F14anC1/d8Jo/fwtcTonWNp8v4LXxdhda2t16G&#10;lPFbZEgVWpfxW2TI0bQ8Ma0v+JX5yAxkLWOwbQqrLvwYhLBOrARx/VsnJ/1QrE0Bpr5tI8iQvUfJ&#10;kDJ+Cy2r0LpeViofLD9kiFXhqELrwlNFXp8arSXCpDFZWeR1FVoXOhQZUsZvkddFVhZ5PR5fl/Hr&#10;e8k6VKF14akir0+H1pmWvo/zu7EKrUs7iwzxvZRlSHVal/Fb3o1VaO17SVrHQdFl/EZ/IOOq0Lpe&#10;B7AOVWhdeKq8G8v4Le/GKrQuPBUyCF2iCq0LTxU95FhaVqG1uk49X1ehdeEp220dyvj1bB2q0Lpe&#10;35K7TofWjt/zfznrmedTtzVf2ZnOeQbb4KAzjTBRn/fSzew03l8nq1t7WtB9sq6m3L3781vS+b8y&#10;L939z1viHViv26pf1+u28oXbHKmPqxvPCR2y6M77ctHo8bFKlrvQqy9Xz0SXjzTqqJa9JevNn826&#10;umWow6vLX/Ib89PtH9uYDrqkjUlB6RiTqqVhTII+5SlPTs//9eemX/ql61itMaOENM4NCjQoMEEK&#10;qFc5eX8iUIVgJUEVxtHt7NB9d6XuV/5qJVCFK0c3Pv1Z6d6XvT5AFRoJNR4JnOjCnX7xQuG1k5U+&#10;91y8WJR7zyWd5zCMkHe5nmCTG9EaFPippYAeBOKblHem4yMMnigeGvkOajDlF0CL+GiVDHxrxYeW&#10;czPG9shfWF6HIZFzGOxVk3OO8Twb+jAeosdqwAuAhKXHt5pPzCG/u10x7nPT+0iDfAAkvMYQOVor&#10;2zqHrkamjmuz0KAtWMSfyT0iHoE0K2SX8ktjpF4FyIKDhATqKl9DMi3IeoS6BD89M+iRoAkDv0b+&#10;Joz6TawcD1mCbjEJ43sLBtBY9Y6+FEZo0/GzeQdHh9O+PXtwQb4hffn/fSGtW7sq6Lto4eJ0zvJH&#10;sFp/GSv9l6ZHXXl5WrJ0cTp73tw0BS8E1qujvSNNEigRgLXhtBtvFnp5sHzN84cODac2DNAURVua&#10;YvsHgSW2scjjEfo55LJ5aOSvyXCfC0hxq4aBkN0ALzBcS2+3oRhxZXyQJntt4DLaKNEH+4fwNDGc&#10;BtjiYXBgEE8aO9OmTZvT+nXr0qqVq9Pdd9+T7r1vJUCQDWxLsjFt2nh/2oW3jR3E27F9B6uZ9crB&#10;tmyUpwFYGnuol/ZMnYqHDrYL4dkkPHNYX4EBnV14miBu1+TO1AmYwW1eNIabUnp0dranqVMnsyXF&#10;1IjbQf/qjaML0El7G6A83hNTMf77rrBhraQ5e95ZsU+84L0E8KSrgzhT2JKCvNzSxG00LENmkjZ6&#10;D5k2vSfeRZOoU0t7a+rCk8fkKb6PAGJQpqC+tnbAFnhQkb+y1wm9oQCs4IF8bTtML30zr3PhtQzP&#10;fy81cOtFhduYwxC8I1hIUMcwNMnvWT1AAFzgNzjIb3gADxEjXA+EZ5R+Vnz37T+Q+g4ciGdu5yJf&#10;DPKzz8NDCP0tLzh25H7ra7kdAE86aK8ARt+nDouoHnV3uIkJsJ4Cn5Qlu3fvpT8B/DA+DgIcaYXe&#10;h0A7hQv6mu5guqkYTSd3T4YGgGOgU1f3FEAZM1PPzNlp1llz0/SZU+n7hBcdQCuMO2AtrLbenfbs&#10;PUD55E1ZAQQiz1H4OeZ74AVBHtn7A7WiIXpjyHNB3EhE4mYPIbWGEO4RoB1bYhy/RXxo47gKoIz3&#10;HFGm/cYvd8rYF3ktbWQQ11STKMblHKifyIFraJdziyxiOiHuqWv0bYzqyEMZNozskA7Gsz0jjGE9&#10;4ChXlJO2J8AYPiN+eGih7hEc7afe0U7y4F/W3WptM5P4T+ZcO08mBxRvKREYdWv8aVCgQYEGBX4y&#10;FPjc5z6XPv3pT0fhS5cuTa95zWtOWBE9czzjGc8Iuf+GN7whnXvuuSeM2wg4MxRoeKw4M3SecCmH&#10;0EBUjJzcDQXArwd+m767N513UQTmFY/X5H3gXeF612c2pgufuyD9+DO42XvJ4nTb361Ll/3WsnTr&#10;365LV12/It38rpXpGs7ffde96ZGvWB7hlxP+Q8IvecGiSH8B6Vd/ZevYCr2F5L9300Cut0o2/xfg&#10;sWHjd3aMxbngOYvSjz+9Kcq2DpdR9q0fXs15abrl3avSVa85N938zlXpWsr+3gdWpytesiT9sBb+&#10;tRtaUHxPTBYVufKRlmOBDp7fkeax+vCuz25KFz9vSfrxZzck63Dbh9emy162hPauT5f/1mLauTJd&#10;9XsrqMPq9Kjfpp218NsIv+QFC6HTxnQBAJC7mLBe8XNz8+pA8tU7w9QFuBy0QPpgwdXTcAWthwpo&#10;zUrRC54HjT+9OV0ISMQ8LnsxZf/d+nSFtKSMq18Hjd+5Ol39muVRh0e+fNlY+B2fXB/p7wIAYvpV&#10;N0Drq/Vgwcp38u+V1kFnP0wnhVcMXX8b527qGbT+LPWmDqWdt9quFy+Jdl4jrWm3dfjB36wLOpTw&#10;Oz8Ff0An+0jDcHihYNW++fcs4IOLBqsQe7GJdroSeCMrPRcSp9DKOgTP1NH6qlo7T4XWvZt0t2jB&#10;Ksnw1mnQ+vvwlnQofVGF1qWdDwatL/41aAydToXWF9R4Sr48XVqv/iqeaOCpWPVKX1ahdeGZQkvH&#10;Uj1fV6H11PmZtzJfpzGemgitr/q9ZUfx9SNfwViqjW/rOCFaB1c7lvL4LXxdhdY/+D9rx8a3MubO&#10;TyDv6vqqCq3vqo3fIkPqae3YOpbWP5CvX4Rc+zva++tL0t2f2ZCG9jHp4Uhl6ORJvfzJ6gjOB5+J&#10;BBajXc+C9rTo6llHyZB6WWkdqtB6tXKrJiuVD/tCbvmxHp/UlWhdLyuVIadC67zi6lDIMmVlkdfj&#10;0Vp5XU/rK1+xlPdWlqXy/SW/WnsnImuV1ytYCV94Vnk9Hl9fgEG3Xl5XoXXIrdp7SRlyOrQu47e8&#10;+6rQevlTeUfU3kvKkCm+I+jfU6H11XXvJetQhda9m9U/5O94QR31XrI/qtBa/cO+KDKkCq0LT6kD&#10;yPtl/JZ3YxVaXxz61hEdogqt63UA63AZuk4931ah9Wq8Wjl+C19XofV4+pZ6SBVa1+tbzshNhNbK&#10;Stt9Of15S03fUvcJfesja9BTlqILIDOl9ae3oDMtTl/+AqsgDxRZCUuNezApv2+UtJvT+c87O/Sm&#10;rNuiX4Y8XoOOd276Drrto2v69ZXqejXd9s5Pbggd4Ec13TjGMXr6pprurK6ntHQ8wdl4tTAse6u5&#10;Cx3+gucuDB3X/laHvxy9WZp7vgUd/qrrz0k3v3tlevRrVqR//2JzGmFrqDDCOIPrVKEzm0w4Sk/f&#10;E1/72teZ2N/FZwTfFJQb4ylK5rJxNCjQoMBxKeB3uJPynsvP+/IrgArvdd/bdOMNqRtPFU39R/a7&#10;PW7GdQ9Huianlb/5u6n3wstj6w8Nlxp0wlBVM+54L6jCMH8FUOG18Rpbf9QRtHHZoMB4FPC9yHhy&#10;Ws1xq2E+G+U17uXV6QEUZ8w7vnyXajDMeijXvlvjlner6UmjsdRvXEEKHsYooAiNdvnLCIMkeUZe&#10;GkaNxX/f/8bXm4Tj3LMP8jecXglI3ZzroVcM5VC8160t9dP6qBcDDcSkCiNmNoxTMwrLBkZL4CBK&#10;GGg5a3A0vak8bIuG/Kgr6fy29DqM4bRZw2YOyzqLlQywhWHWmcO4HsVIfRDA2W0/+H7a37uXLUHa&#10;2C7BrSL8sSKd+jbjYWFyd4/NIQ/ABsq9lrZ0wQUXpg0bNqZt/TsoozUM6Nt2bAccejbtwcCOV4uO&#10;thYMzP2xxcRBMggwLKAA25sNrRhoAUEEXXimcTeMzlTVfm8CVDBKODdc025pyYr1IQz1gkLsyn0j&#10;B8hD4z1bOwwBpsBjhnSLvrEf+C+NDzFpa3J5o4X6CmqQp1q5liJ6MXBLklZAB3qT0HOEfGF68wu6&#10;8nfq1BmU51YfgvSGArwQdAL0EHWGD9rYqmQUQ36Lch96TZ7cHQCUMJQPQ1Py7548GY8YeNKgzPaO&#10;DNKzp62fNGgHSOEWJzNnzWBF7D7AEc7TZE4IvqBNbmXTj2cNvRm4hYnjJLY2ERQCvVqb24LfW/TU&#10;IdhCDAL1KQZwvQ6U7SFsp+kdH4IAArBgcfYJ+cs3PovxxjPfZ7Z3CBroFaQFurXR39bRZI4RvThI&#10;czKBcvIy44v+ExyVj+BeQvhXAwxQCRILUhJcAz1yk3mcLwTsjNL3Meapb/ROLQ4JKN6bWn9RnnXW&#10;zf2WzfenUUA5gjIGBg7jsaQPfhGgZRraR7+dffbZaaC/P23ZupmeB4DSOS11TplDXSanyQA5OqbM&#10;pGrQgLHR3TMl3uu9vezDQh5WO3hajx+0UV6W5yJvxv/BZtoPFQ5xTVCcg6egt3wiD0YmhEuj4p1Y&#10;2ZHniaQgbaN9sT1NzfaglCK3kEFKA+VDkIMK5X9Bjsg6508xlmUlglb53suQQ9LUcWIs+te+4C8n&#10;6s/412uIwJ7h4YPwFIDWkHfENj+TAIbyQukUW7eYsbKRfOwb+81siZnlb60s26Y8hqsJIQLty145&#10;uJS41o9/4eHE5I2jQYEGBRoUOIMU2LVrV7rtttvSlVdemf7t3/4tvexlL4vSlU8f/vCHA0h/vOoI&#10;GHzVq16FzBxOz3zmM0+4Xcjx0jaePXQUQFtpHA8nCuBhb+xABwrlwxf/gqvZr0lFAiVwwVXZgLSw&#10;tjXF+axK/TGeGS5kQva2j64PY9ztGIguB+jw3b9ajeEMQ/9frUpXMyH7/Q9gQHpRNkIbfuf/3ZRM&#10;fxfpV2B03/hdgATkr2FlCiADFZoxg8p32f8d98QljgakC59LWs7mcetHnATGSPWR9enq312OYfS+&#10;dA2TvzcLcNB4ZZ1+CxDCR9amod6iAI819+gL2hqTWdKgdvRuGgrD/wXPduJ5HSsIPWtgsD0b0qW/&#10;tZCyAThQZrT71cvTDz8AyOQlR8J/9ElBBgAkWP13wbPmpzU37MgT2zfvxfX71DBCq8fZ8E23QItH&#10;1bb/EMDyWVZEPuds0uY8gtasILRdlnHLu9ekR71mKWVjjKYOQeta+EW/LpDjSPoxWtfyD1pTJj2M&#10;sncQGrvdCQAH+uN86mk7Bb+YR2nn5bRbWl9FO78LjQXRWIcrXk6doEMJv/j5mU7nB3iG9tLOkv8+&#10;jVcq27IWDV8Q25VkWhinnlalnYXWpZ2nQmsNvrK6pPblcTq0vhKju3S47BRoXU+L06X1HfCWPBXj&#10;oSKtC08VvjwdWi9/ypwYv2Gwga+r0LrwTKHlVfBxPV9XofX+zYPBz/ayfF2F1re8B36u4+sfvH/d&#10;UXw/IVorQ+BtZZnb72yqjfEqtH7kf89yq8iQi35NWXtEhlSh9QXInXoZUGh9xYsWIxMZxzVaB2AJ&#10;uX3lyx3fG9LlL16Sbv8Uxjrk3pf/pSk5b++4iQk9KJs/+HngQUB89PIh6bFvU3/a8N3tR8mQMn6L&#10;jKhC62VPnz1GR+XDVIzuUdQp0LpeVipDToXW4T6SFhdZWeT1iWh9PL7+Ie/E0heG/+iTvBNrslZ5&#10;v+YGgUpZFpv/eHx91+fze6XI6yq0FuRYxr/pT4fWpZ2Fb6vQehXtLXRUhgQwyxEc25RVo3X9e8k6&#10;VKF1zzwBHRxOfnCU8VveXVVofcUrj+gA8n0VWs+v0wGsQ70OYH9VoXXoW3U6RBVaF54qMqSM3/Lu&#10;q0LrZU8FbFanY1Sh9Xj6lnWoQmt5q+hbTm6NR+u7oPUVLxYEtTr0SMfWVa8BJEWZV7/mnPSDD6B/&#10;/qa6ADrQi5ekeEcAgvvOe+9Ig3t8F9Up18FRJ/jDZGZ7DxP8z8ET1mfQqwE73f538Ax53vrRNaE/&#10;C9q95vqa3oV+HXxd032LvlV0Y2m9qU53Dlo7nDJbE7YnzUe/30gcdfiQAb9SA1gGUBrA9IvV6daF&#10;Dq+svPp30avR6Zmzj8P3qxOVThLH+4AJRydenUD+pV++Ln3qE/+IsWITkYxpwbXCuWocDQo0KHA0&#10;BTTs+PNwPGWDZB5bAirc/sPnnocAVbR87AOp82N/U2lU9c1fnO556evSyOyzYoWs30Eal+qBE3qm&#10;KKtnNeR4X4AUxZNFSReGKfLwvjw7ulWNuwYFfrYpoAE9m2J9Vzq2WRGvgZFx7L2vx1jQoxkOxUTD&#10;tia5sfFEJA27ZfW931omUhZovPNfGJBJ63jU0ByACqIJeKA4C3AaL+dJfgHQwJgcZ7Mj7SS+W/2n&#10;4dC8/YWRXaOneRGNl7uXMW8TxkbbQTwbYly3kPCIZ579Z8IwJFsu4Xh+sM16niAieYU1MspvIsx2&#10;6zHAgqKs+CtNfFCbPmabiQIysYBW8nBLY43z+/sPpI6uDugwGWM4IAV+ghr0vrBz57a0bcuONGvW&#10;3DR3di9yrx3DdGeaN28B24Osjnq2Ymi2x/bu6sWrw0wMz6zm1+BK+UODo2l/Xx/ykWfUc2xVf9TR&#10;luc62+ZRDLe2vwngRhOgAMENI0MjfEvrzQBjOkbjvXt2p71u40H/CoYIYIrrGGiPvNDONhmTzAy6&#10;NdMv1sU+AFuAp4aO2OahrPBXVstbAgm6e6YHaG5keDS8K0iHDrdwMq3to+xRt0ABQICdnbLd2gTv&#10;ubTJd410t+72aZdbefDP8u0D+XCECK7q7+jUG4k8QKX5deBZoq2dPPHCYZ4CIAR79DuBQN3aWvXK&#10;AMCEMONodG7j3u1lhoYFB+I3gTpZru4x9SbRhLcFigjeKe9EQRWH4Ut5Xd6yvv4RTKK3FbKp6abU&#10;jX9j71XKzN4p8pg55JYq0NptT0yvwXwSPGi58pe0piDuAZjgyaMVjxwCNnwPSsPYMsOxw7Vx7McR&#10;QChuuyJIw3uzkEZxWLc4HCvSjfIIcjsO25zbZ3xGl22rHTEW2SrwMIb+/XjGGBwaTJ2AWdoB1AyN&#10;9KYDfW614kATtAUtAVls3rQFOgvYmZQO7B9MX73hpvSVL38rzZ49Kz3msY9K06ZNTnsOAAQKMAYe&#10;L9h6JTzJBLEFjNh+qEe44IrDDD2HcYyEUS5or22zVGkn79kTtkE+kR7REbQREo4d1sdU/jWewJsA&#10;c9lmHspfhyjI1HrHOCx9uTMPc+aKvyUt11bFB5wdC8bPh31PPPvUtLTH+3jGPcWSEN6gLQwdbyK9&#10;qQOwZh3oV2kvTzkOuSQ/5Qy18wZ+ir61AA5raglxxx95L56Rl3k6gsxP+SLvF1BbJG78aVCgQYEG&#10;Bc4QBW644Yb0q7/6qw8o7c1vfnN60pOe9IDn5YHv0je96U3pWc96FltLXVweN84/YQr4vmwcDyMK&#10;qLAUxc/OUR9SJXHPePUFlbxN39sbKyc341VALxK6yXeV292f3hgTyrex9YarM29nhfdVTP5+/11r&#10;YpXbLe9c+YDwCwBGlPSbbsKY76rfW3L+Nf0kl4tC557Pm2txrMMF/43JX1b1lTz0VHHb37LC+8VL&#10;ABesTY+6/rz0vXczIf2KWRgOmZCmTq7uvPzFS5m4rn2UnYD2KlweoQjVlLOpC7vC8K/HivOfszjd&#10;9XnaTR1spysK7/gw7aYOtvMaPVa8J5dZHx6rAaGTk+V3k94VqHkv7enp/u/szbRXYUPhkhb1tC7t&#10;PBVa19PJ9FVoXdpZ8ijtLLS2nVfhqeJ7rN60v48Nt52lr+QX2xl7h9OXfP/mNvMxIbULT5U48pS0&#10;sg6FpwqtXTl5qrSOSYiiAJ8mrQsdCt8XOk2Er0s7C1+fDq0LT50KrQtPPRi0LuO38HUVWh9Ly8JT&#10;RYYcGz4erf3CCpnleIK9qtC6jN/C14XnioyZEK3hZyeOYozXZKV1qELrwlNFhhSeuqs2LqrQ+lha&#10;FVreioHQ9knrqxm/33vXqnTZy2ezSnl9Ov8F05Gd69JFgMjuxsg33AsgDboqH+OD0zbWjhjBBDhF&#10;wudnPJ26aHJachXbFtXJgGNpWYXWhadKX1qRkCGnQOvCU0WGnBKteS95lPFb5PWJaF3KqOfrwlO+&#10;twwv47fI+yIry7txPL4u47fkUYXWhaeKvD4dWpd2Fr6tQuvSzvJulL4hQ06B1mX8Fj2kCq1DD4p3&#10;P3IEPqt/d9nfVWhd6FDejVVoXXiqvBuLDCjvxiq0LjylDLIOVWhdeKrkcSwtq9C6jN+ih1Sh9bG0&#10;LOO36CHHho9H6yhXGYIOoK43Hq3PRw8Jj2cvBTyBHinA9JZ3AdoNQKlgCzw8/P2adMGvzQygbQai&#10;bko3fvVjrDac+Cpy5efgvqHwVqN3IoEseie7Xb36xei4nMejdRm/RQZVoXXhqSKvj6VlofX33gPI&#10;AiCe22B7aMiIc92saUyHuid2vBOYRnQCsnE0KNCgwLgUGA9UIZDCn3E8D27bmjr/4LdTV0VQxc7L&#10;rkl3Xv+OdHDuvABOaFDSGCeoQkNRAVEcu/VHfZjeKko64ytL/fnMX+NoUKBBgaMpEIY5Dc/1B2PZ&#10;D1RXlrvthQuJNCjyMGJpPlQBDcMxBjkXoGg0VCf1iGvj+oCfhj7ftZalMTsM9L6DoxguPJvQcjU+&#10;hu4jhsJyGMMYCDX06gEg4pEk8uQujIPEMa7eBKymr/4MNtBgWAyp1pHvQPIvB8WE8VWjZdRA3Vpj&#10;pPkbLX6UQLpcrsZljKkYpK2jaYonxIjAowAYNAEwME+jGIf6eG/d2jHkT506DY87rMJv6wA4MZS+&#10;/71b0rve9c70O69+VXrbO/5n+sr/uyGtA/RpukFAat+68Zupn20cutgapFVDPh4TBgeG0549+wAD&#10;AC7D48JAeJJwCwgN5odrBnQAb0ETDeOSl7bRRsEBerQQQLGPPO6/f2u66ds3p5tuujndecfd6a67&#10;7kv33Xtf2szzXvY0HxjoI09X+7tlg94nsgFfeo9g/FfWxup22ttO3sEXNF4jvteCMtx+YhSDvttr&#10;dCHTuya7dUY3tOjhNx1PE3mLpw48eXQRxy0kpF07IJF2QB+ZjpZV62fC/Je7gfbRZuvjO0ieaKt5&#10;LlLu23+CTdw+BIhB8HUrbYlepU/iHUK/qHFbjn2lpwRBDgJUNMo366WCdkeYvMjzJsoQmBHbw/Cs&#10;lfdUGx4lwhNasAdpSWG+JW2wH0XYD3kcZH6PdhBP/pJm3jufoWFfo7vvV9OYoV48hgDBDOExxK0/&#10;BEnoPaTvwCBbxPSn3t4D9Ftv6sMFch+ghmFW8RZvUpRKe6GC7eMskEVQTSf07oCPDJMGehqZPn16&#10;7GPf0zMj9fRMTVOmTIl3s55G9OohDcPrCHNKfiNIOnmhC69Tk6f00AbAPvBY6N1lPMB38vUePFsc&#10;2I+HFWh6YH8fW8hsY8uYrenm796e/v6jn02f/dwNaeV9G2mPW5XgAasfzynwj+M8wGChu2f62mOO&#10;2+zVBgLFg9rw4zYADbWzgCK3NxIcBbsEICL4iI4JPcfxDa2JHvnZrIN0RgAfav1gfgIPlJqRt+Xn&#10;FKThip/xoxr8EaRjfuZT41ruuDIC7RCkYnPyFksUSGzjR3rTQEdlmjIpvgtzlEiX65p5KOpg4ZE6&#10;InNF5Cinlqv1IY4Sz1L8l4Plc65rcfMFkRpHgwINCjQocIYpcMsttxxVot92gire9ra3HfX82Bu/&#10;F9/ylrc0QBXHEuYnfO/7pnE8jCgQ32bxtkfRoV7oK6G4LHrc7FAJVCwWP2ZaWn/j9rToCTPThm/t&#10;She9kL2tP4YB/DfxmvDXeE14xeL0/ffiGvnVy9JN77g3Xfvm82rn8wkH8PBKw++LcNOV9IueMDut&#10;/zbgisdNJ99tlI6yUvQWFBDLWvDEOWnDjTujDnd+DINfrWzPP3jvmvRIVtJZxrVvOifd9D/vSVf9&#10;4eL05898c7rot85K38OTw6W/vSB9/32r0tBe3XqNc1CeSFmVx9DeiLpvHauvv7UnXfQbC9PtnwCw&#10;8WvzknWwnVF27Xztm89P3/7T+9Jj/wegklo7S3huLyCMT2zEVfT8aOeix2c6Ss9oL/Q/hEJb2llo&#10;XU+rqrSup5P5VKF1aWfJY6y9Qes10c7/fMddY/08Fv7q3Be2886PrY2+sg8L31iH+JCC0yaJRuZ8&#10;JCzTxHbe8Qn29IbWhacKLTNvnRqtQ7sN3jp9Wj+y1s7C14VO5TwerUt7C1+fDq0LT50KreWJB4vW&#10;ZfwWvq5C6zx+j8iQI7Ijy5AqtObLn1FLJ/vxwqkKrcv4LXxdeC6fV4yN3/ForeCUr8v4LbxfhdaF&#10;p8qYKjx10QuzDKlC6yNps7wusvJRv5PlV6b13TGO/9cz35gufOmc9Ncv+hO2d5qTbvu/G2L8dkxr&#10;C3kYE+h8LsYKmhCjfnTnnxMdTL3F071r+9Ka/9g2Jiutw1G0RIZUoXXhqdKXfpCOrXaqSOsjvJVl&#10;yCnROngL8Ezde8n+Pj6tj8/XhafKu7HwVJH3mW+OvBvH4+siK8u7sQqtC08VeX06tK7XAaxDFVrX&#10;6wDWwbEbY/gUaF3Gb9FDqtA6JkmcdKtNlpTx69n+rkLrMn7LuQqtx9O3rEMVWheeyufFR+lbJ6N1&#10;4amSR9CypgNYhyq0LuO3vBur0LrQsJzr9S3rUJ6X83i0zryVdQDl9Xi0vhOd7ZpXn4v+uDZd+Tvq&#10;uuiZ6Lbf/pN70rV/dG76LrrvZf99YXrfC/8kXfDSWekOdMOL0RXbpzLxH5aDEIkn/eMkvHL2ot9Y&#10;kO78OHoiMvN7f2OZSznrfW18WpfxW2RQFVrX6wDj6baPedMK9Ov70siAxpWaDI6W+dXgKyKUK6/y&#10;2PUch4O4cTQo0KDAsRRwot0VnhocPMp9Oet2tRhsdL06fMcPU/crnpdaf/CdY7M64f0hDCtrnvOi&#10;tPIl16cmtvfIq21ZgcsKbrf78N6f1/WgimO9VmTjXgZjFBBFAVQoDxpHgwINChyHArWhEW/H2jsy&#10;RrvvUB5OAjysITNEAHHDawVWvgxiN4KmwqIO88WF1bTc66GhmZ9Gd8dgvJcJD2NezTgdq/9VeqJs&#10;39N5lb41DblDwbHKW8tjVNI6ZLNgGFkd26TV4Bir7K1oeCjghJVTQ7J5+v43XQZcGWYJZijg4Ugb&#10;4ilxnVc0/KCgMS2wFBMruMkzyieN5cX8pGZKsyKOoIbIvAboNK7G8WinBlIMz+3tHSHTWjFor1+z&#10;Ln3w/7w/vf+Df51u/eEtacuWrWnV6rVp5/ad2orJ9nDqwwvAJLxBtLJVSHgOYGuAweEBtljYhxeG&#10;9jR7xgy8BI2kfXiXaAOsYas17Ea1oZv9Z7tpVrjI3rp9e/rxj3+cfviD29MPfnhr+uGtt+G9a0Pa&#10;vWtfDYghKGI0jO4CG6xzcwsAhQCU0L/0v0CZLJc70uxZs9hKQ2N6V5o+Y3psqTG5B2P95I40pacL&#10;o3xP6uzqTDNn9KTu7m7aj/4pwSBeC21qx4uEdELrBSQwnA4M9FMPQBmHR8L7wcFDeJeIdhAPXbQT&#10;EEYbeUwGKCEQwD4WcCHwQ0BAB0b/DrxptEGbTjxaWLbgAYEJAiQ00vgu6QYkYl9kYIF5dgDi4EdY&#10;GwCW+PEeErhinJJfR8dkyiAdZUmXAAuRdyvXbSB7W6GZ7yeBBy14BHH7CYEYlt9Bvm4h4jPztX7m&#10;3Q6YRA8gbXHPtiaAFwTRuO2IbbUuzZRn3QWNNLG1iKCIZs55Cz2N/4IFALvAs4IuBL0MQs/9B/Yn&#10;Xavv3rkLHtkDAKNvDAwpnwiAEZASHimKkZ/6CqYZAKgzhAeK8G4B7YNWGK9sRwG9yIMBtqDdkwnb&#10;C1hHzxVTAWYIsHD7GvMfpSxlgx4w9LrR09OdHvGI89KSRUuiH6ZPm5HOmjOPOO14aNkI0GILgBH5&#10;OI/FlqBb9hASwBT4MsAm5GXG5h1zPdQTBuVOMIMyha85EQ88Clp5D53cRieACVwrAUwxpisYh3Eb&#10;Him49l8c8Gy+lutIQznmoaxSLxIBEd+OChjT8SjqEG3nXvoGLzsjhdwgP6taa2KAbSKRpZBHtM9M&#10;zNr6xb987TOPGDvSgLCQTfG07k+kraXkOkByCi4PKle7ikylk+0OOphl42hQoEGBBgXOMAVe+cpX&#10;pne+853hfeIjH/lIuueee9Lb3/72M1yLRnEPFgXU2BvHw4gCfp8UpcXOKYrPmq/vUPXgQVNa843d&#10;aemT56S1X9uZlj5lVrr9Q2yD8bJF6bYPrk/XvIEJ13eyHcbrmWj+i1XpCX92QfrW/7grzt/kfM3r&#10;l6eb/jfhbzgvwk1X0pvfkifPSmu/vist/rmzUHRUpKxD6ExpCWWt++oOwuZEHS59KV4xamV7vpqy&#10;b/7zVVHGt990V3ryn12Y3v7Y16a3/se70nv/29vTZa+el9757DemR16/KHVMx0A43mFTLd9/ofA0&#10;palLO6jDTPad3pCueAlbivzdpmQdbKdll7PtfOKfnJ++/ub7xtpZwoNO1PWyly5i9ePGaGeho+fS&#10;VrStsXYWWtfTqiqt6+lkPlVoXdpZ8ijtDFrTbtv5hD+9aKyfx8Khi/1tOy992bLoK/mlvr12gR+m&#10;h1DOpXV9mP1tO/VUYR0KTxVaylunSuvQye1Xf6dJ65tr7Sx8XehUzuPROsLq+Pp0aF146lRoHXz5&#10;ING6jN/Sl1VoXXiqyJAiO8q5Cq0PM8GUP+yyDKlC6zJ+C18XnvNsHSZEayYv5OsyfgvvV6F14aky&#10;pgpP3VaTIVVoXdKWc5GVN//vLL+k8eP/7KL0zT/8cXrLf7w7vef5b0+/+6k3pb/6b+9IF+C5wnQD&#10;u4eQUVkg+0Hr+yK/I/IHaw7yY1dQS0rTl03mHXH2mKw0j6NoibyuQuvCU+Usb3m452VVWheeKjLk&#10;VGgd5UOD+veS/V1oXM7j8XXhqfJuLOO3yPvCN+XdOB5fF1lZ3o1VaF14qsjrQuNyrkLrMn4L31ah&#10;dWmnOoBll3fiqdC6jN+ih1Shte8lae17ybLH+qEmr6vQutChnKvQejx9yzpUoXXhqZBBjMUqtC48&#10;VfIIWqpvIROtQxVaF57ybB2q0LrQsJzL+C16SHlezuPRuvCWOoAyZHxaL07f/gu8+qDT3PyXq9O1&#10;r1uebnzj3enJ6HrffOOP2IZtUXr3c9+c/uiL70jvfd7b0znPn5Ju/eAGtgEZxn0uQsoJyAkcys7B&#10;PaN4QtuYLvnv6rjr0jWvOyd99y/vS9e+FoDhSWhdxm+RPVVoXa9vjafbfuONd6Un/ekjUmuXrrEx&#10;fjiRCTFj+pNzTGz7vcBheHlHqO01jgYFGhQ4mgKOkfLd7bVGlwKy8CyoojwbYFX1oS//a+r+vRem&#10;5m1bjs5onLvhnmnpx7/7lrT9ic8Ig5GGOg2AGqUKiKKAKjxrVHJFkuEaEHxmvBjnjPFsNPUDKhsb&#10;wuCgQG0cDQo0KHBcCvj2K94kxvABjBmGfO13kMeu4M/PeKHGCmw/tEyrjChyIps/echEHeoL81X5&#10;iSOw2PFCrzJv9ZswKhLKWLYO2eDH3IthVsDDME+1cRx5UWasIOe5j4usMnrcczZ1fsfnGzUBA42b&#10;s7YSNb3A5+ZjKq5Np0E14nomTFlnuCCF8FJBJmHIpo16x4ra+ifyzwbOUi+SRyU0sAqA6NB43t5F&#10;Xi3hccAtQAQXdHbhNUDAwLQpGNo70jXXXJOufezj0oW4tF62fCn1OswK/gNs94EXif6BdKC3F+DB&#10;EFu3HE4dgA3cfqIZGSmNzVvj/STk6a7de9OmzRvTnXfekW76zs3p9tvuwGi9Ie3auyfkaCcgAT1I&#10;9ACCmNozGRnbFduQaETXS0EP2zpMnzYtTZ85I82YMTPNXzA/LVo0H28Gs9JMn/GbN28uwAk8cUxu&#10;Tz3TAFKQZurU7rieNr2H7U2m462CrZT5RteLxjBbQxxm4cEhABQj3LtqXw8KrQF8yF4lilcFwTmt&#10;0KW9A9AEHi3aOPsOKICD9k7BDwIkfAYAAkCD3k18Xwhy8Oy2IuHFgrPlNAGCENjSInCEPnXdhQCB&#10;dvLXgN/M82ZAEdJTOgrICE8PeKQQ7CDIoUXDvjSHR/TU0cz7qIl9UHK8DIAwTgv5Wx8BJXri0DNE&#10;G+VYN8EV/gSEmK7VuhHXd5nvr3inMfa8pks5W2YGG/r+01tGPGPQEQsAimlzeZPck4W6HZKB4Wki&#10;Bm84NoOXfcYQFTCkNxG3HDlIXOeo3C7kANvK9Pfj8SI8ZAjUcLvqPD4FUnoIrvj/7J0HgF9Vlf9P&#10;MiWZSSGdFtIIIZQUiiSAUkUQxf+uWFZsKOL+FZXuqpRFBEQWBZXFgrKoYC//XSvSJfQESCDUkN7b&#10;pM4kmUzm//2c+85v3gxhMm8mUtbfS37z3rv1nO8999z73jnvXhycKLlS9dLR4Zm2YIUGget9vVFl&#10;bFObQysrtSTnlxrJ0K526JveZEcdc7QdfPAhts/YMXLG2UV14hzCFmOiSdXiJCIGHCP6so/5NJvz&#10;xT1V6Y/3QSfN08dqOaEL6EPw4Afk+T/RGPk4c6hA8oBqwopAXSne+7UuWA0H5wfCU4kemfSXgnGi&#10;4Ec8B3WRehvOWpJ9IS5dyior5Fd/UJn8XBeiQynDnRx07fUps84xr/H0CnKcKR8iEglUpp/SeiDB&#10;uoYb3UNNokgXqic5kek6UaFsSuMKXIVk+YktH2UEygiUEXg1EBg9erSde+65dsUVV9jpp59uo0aN&#10;ejWqLdfxd0JAU5fy8XpCoMI95tP0x+cNmlhwjDxuoKYBXHezUccOtLl6IR6GBn/R/oO5MoBrGwy9&#10;eD78/FE6txjr3KihF8/HyGj34FdeSPF6Ic+L+WnfnuNOGdOVf+ype9rcu1eq/ORA0W+UHl6yGQkT&#10;tLl3L1edu6ruFU7DDBkG4iU/Z148T75wjD2ql95HXXWA3fklDITfkHPF2Xb5Pdfa1951qX3uF/9u&#10;T1y/wF92O2Ov+Efcqm68xRMN22ztnHqbJ6ePQ84YZtO0TP5BZ+xl0JA3XkHDMTL488L92CvHOr/5&#10;+Gk3vOSOAjPknHGQynn+N0tKOIJnnb7wTnOr7jYv4zOwjhflYFUU64M/O7LF2FcQ6+AzsHZ+Amu1&#10;97FXjLW/Zc4zGNCOvFROMxGvtjhYX3fOkNGe/M/9OuPX23KIrRGmPvfOZCtkys9KM/FMfZl/U8I6&#10;ZCoMJvdlMtUZrPsjW9l0l4l1V7A+UiuUIHMu95LrIlgHnyHXXcH6cX1Ji0x1BuuQqZ2B9b7v3t0N&#10;zdGWRbDGSJfXIWEQDR1SBGtkyx941Mfpw0WwDpkKuX7g8udTP8/kuiNYUylf9kT/DQNXEayPuFjb&#10;3WS6Erk/hH7s/V99SjqkCNbRf/2sMhxrye1kbePz0LXPl5zgjvrKaLvszefY5fdda1efIp3584tV&#10;10o7SH3xrjuqbZPe5aeRwB8dxWZS0nHOXjk49Gtm17vezst19N/QEUWw3vc9u7c4X0k/9B+pTWGp&#10;qRNYh0wxLkFDZ7AGCbgfefzg0rhEe28X69zYmJfrB77ybGncQoc8fsPcVvmf+80ilT+kNDa2J9fR&#10;f2NsLIL1IZ/RNk7ZuIQO6QrW+TkANBTBmjEx5gD02TrJUBoTi2Md/TccO4pg3W9EbVIcSJhELPrv&#10;nGweUgTrIxgTszkRcl8E6/bmW9BQBOv8fAunjCJYh0zFPCT6b+jrIliPpR9ncwDmfEWwzs+noCE/&#10;34KGIljn51vokB1hPfl85rjJYfSRa2dpnrmvHEqftWM03/zqSV+ws392sR23+HGzP11pX3/flfax&#10;G8+1u6UzGxrSyzyJ0g4Pvq3q2b9Sznt72RNq30Nw3v265rbnyblC28zR3u1hnZ9v0VZFsM7Pt9qb&#10;2x53xX52j7BurG90fvg2Ll48EpDmdFxojPAXluq72TjhGcp/ygiUEXAEwljKDX3EjYo6c80KFXx9&#10;Shp3sNBy49U3XG09/+cXhdBbN3KMPX/Gedakr1QxwvDCHyMSXxpz5ueGMoxc2T1OFWFUwKEirt3o&#10;JOMOZcSPsPJRRqCMQPsI8OU2X90zofThEEMh9jQcKVioQf2I7Qk8ECcCGd1496W/GlPpYxj69MGA&#10;/qET6HfoCfohtjkKTStJEKaxV+VysBKEfyjEyllYG3VQqn9BruuSQZOwRJjiMTAysvOcB20pLsVT&#10;gEpQItI5ZRStMAy9XrauSav/iSbx4k4hSs9BPngjLbQ6LUocOgXKMT53kwGZcjDacgAZBtT0pTf5&#10;lEdp2P6B0rxOh7XZDevr1q4TptKrjXIwaNxstnWLb4lx0METrLdW5umnFSh69+prS5Yu0TYOW2R4&#10;r5UhulYrVGzQygNrpH8bve6N9ZvdwYI26tOnv5whVqlcbXsh3bhJW28s06oX8+bN1XYfdVa/Sc5v&#10;qhO37Co5JtRqFQccHQYOHOhl0Z4Yin0LDvHGCgQYZXv16u36F2eIXrWs5tDTV71IX7Y3+QoPvpqC&#10;eO1RrZUPtLoERyVto39NMiBDE44DqkLAp/avYNUL9xQQPQpyPBWnKl0uNmsVhUrFu7GcbGpDLM20&#10;Jx9QWAWG4uSEAP4Y9zkUneQQ4zAVKgAnHJwpOODTjcaeVuGiuxsEkDajmTsIUUt62yMX3OOwQHmx&#10;OoppWzkcIbxOYdcd4dumGpTM5QdZlaMD91WqhzJUgPcXl13kRLV014QUxxLYUnalZyzTTwWLDT+n&#10;vAlTSqFtUn/K+pfqYjxWEclpWqQgt74tSaWDoppTfV43hVAG/Y8+rX++BYloivEUeaGf0ja0BXoC&#10;x4u0KoO2W8FJRDLU0LBVa0xoVSk5uFQJS7Zc2SQnjNWS1Xq2+5ADSIXGccppUvm++oWqr1M/mPLA&#10;w7a7Vm3ppZVMcBJat3aNrVix0jbKoQM6kJttzQ0Q67In7pxHmoKwwEdcCCfQTe/H0yqlQgNyxSd6&#10;i1gP4K/CuHWsOXOj+nB08H5MUiRANKd+ThmECUVdVAjvbS6vmYyocvQgRLC6iqjw9gRfd77wMJUt&#10;VcrK06mhJRsU6n0C+lQ6wixq/K+HK6mSIEMEUgUr4JCN9vCVOHQDfyX5VH4vFxmiNFj1Kik17hVA&#10;Ov0DGnhCnuhH8J/SJZr8pvynjEAZgTICZQTKCHQCAR+uO5GvnOXvhEATjgQ+s/CpigZ/JsjdbPbt&#10;q3RuuR55klaN+MtyG6UzRsaDz9LKBDew5PcYLQk9y19uY4x86/Xj7M5znrK3XjfBz23jD/7MyFJ+&#10;yht5osq9XU4bKrf10c1Gnbib6lyWpVllB0Xe7IzRlTqp445znrS3Xzfevjjhk/bVJ2+yty+eapfd&#10;e61dc/IX7LAvjbSaAe2vWMHkCO9cJuJx9B+tr69PGmSPajnmwz4tA9h/yjlCdVMnzgR+Fg3we/x1&#10;B9qd56aX/Pn4hJMM4FrW+fH/nOd8Bo6cfdalWnVR4jOwzmNVFGtvo8BLbVUE6+Azygg+OYM1fB4f&#10;7axz23j4jLZCXpxfb8vlPgH1magmmUw981jQ3vCZsJpfkqnAOmSqM1h7m/oMt+tYBw4h94FT9Iv2&#10;sG7BIsl1V7AOmeoM1tF/dwbW0X+jLYtg3RZL1x0hW9IhbePbw5rH2vxRBOuQqZDrkLnQMR3B2h8u&#10;JdfRf0P2i2AdMuV9SjomZIozNBTBui1WgeWUK5+1I7Wk/V3SWyd840D7wkTpzOnft7cveMy+fO9/&#10;aCuli+xALW3/mPpiw+r05QTIMkLw4iVQ5uGZny/FyooVukZnjj5h15KuhIa2WBbBOmQq2pKxiYfY&#10;zmCdH5egoVNYw730SH5cor1fCeuoIy/XIVMxNkb/DX2fxr2WsbEF8STdgQU0RP+NMopgHTIV+ror&#10;WAefIbdFsM7PAaCh5SiOdfTfmIcUwRr5BWvGJY7ovzEPKYJ14OBnzRGKYM3cK69DXLay+RY0FME6&#10;ZCrmIUWwDpmKMtpiWQTrFplNcl0E67ZYIlt5HdI2vj2s8/MtdMiOsH7wCjlgMdeTg/CRl461u857&#10;Os1xz33avnj716Qrv2h3DHuTXfyWC+yMH5xvT39/uTVk2865jkqi1O5f9itvWLXZpv3nXN9y5DFt&#10;OfKWi/e3KVe8aG++mLpntZpvwX++LaL/upxozlcE6/x8i/Zui2Vgffv5z9gJ3xpnVTWYDlD1vJxU&#10;b9FLTF4a8sKaNtXDhL5GTfHtMl2OLCPwD4aA9xOMV/pxcJ93qvDlvDOnCr5Y3bRwvtWcc3php4pl&#10;hx9nz5z979Y8YJA7T2BAwXkitv6I61i1gjNOFeFgEeGRj/CY64VR6B+s6crslhHoFAIYDcM4lyx4&#10;MtCpP2LTU1SLLtBYynMN/cy/gtY1hvhkdFSc3tGRL5nqeO4ibTIQe0YsoZQnY60b/VQez2o+31Fe&#10;dI1/Oa2MDNXMcZuVn3CICeMf/RunD8Z2HD4iD+kpj3UlVHMqT2O/G5EVgsGTGJhiKwLSpFsRFQdE&#10;U35GA0xQn9OgqJSfssmQcINv7vlqPM3N9TdZfb0KiiQ5xkpw3mO33W3o0GFyQqi23toiY5u+xN+s&#10;L9aXLV5m0x57wqZPf8bun/Kg/fa3/22/+tXv7KFHHlH4VHt86pO2YvkK6cueojy9m8LFhO0WRo4Y&#10;JSNrtW0Rtt2ra23B4qV2x9332mOPPmbLtILQFjnD1chhjdUndtfKEkOGDNGKE0PtkIMm2r5j9vOt&#10;OgYMGWz9VNbuuw1R/GAbPHiQDdaKFH136SNHj1189YlqGc7FheNTKaNuD60MgTF3i7aLaKjf6FtK&#10;wCx4JSi1KoQM8tVa1cAdAYQ7qzKwskF3ziqjUmGs+EA5yA+rVLCSQ+/eWrWDlR3Q/b4aBStIyNGC&#10;tlEbss1MaiccE5LjDKMWckLltAXxHKmNaKfsp+A0N0xt25269UPy+EvD8a7VnS5Ul8sxYdCtutwY&#10;jzB7y+q9bMYXdbHFHltesL0Gqy4wZrLiQ0PDJl/9oX5jvTsNcL8pC9ukFZ8a5UCzVfK8TY47rB6x&#10;Rdtv4FywWWk2qxzGW7ZJYZsPnBspc5PSbJbDjG/JpXucIBqVpqFB23eQXmV6HarTt+ra3Gj1qqu+&#10;Hlr0W7/RNvDT1iDQRfrNW9j6Qz/oU9mbNqkOaGnYaGu1vcd6rWKxUaulbFZZrJ7CFiO0PU4lo0YN&#10;t7ee8FatYDLIFi5crL4uPCt6qO7EF3CxEsb6jZu0PQl0bPbVVGY+87w9+MCj9tgjj9sLz79kdWvW&#10;+SoOrJDRoPo3iVZWExmgVVNw7HH9o/ZwOZDsqGqa3MNdd3n/VqCrnNSmSRJ0TXpuFO0XnP2QzDDv&#10;QRYls+g1XSoJf/ifMnmY/ng2xaGjiJMEqcykC5ImoIpS4YpidQuVI4cgL0tyQimkIJyf5/CzyisR&#10;SRz9ST/xkyVz0nHGgT6fB6nvsPKI85Aq8jie8VS1H1ltGb3ggGzDVzqI51+EUb47/ESC8rmMQBmB&#10;MgJlBMoIFESgvGJFQcD+3smZNHHIF14/HUwy9G/MO3B0YHrcbHu/c4i99Pultvcpu/n5Tfri+VEt&#10;J3/YeXunrRmu2q+0LcSf/1UODt+baJxP+q6cK/QC+hjF+/LNWtmBvc/J/5jyH/jRYTbr90ts9Dt3&#10;9/OAMX006YAIJ6NVHGnIE3k5e5lZ3Sd/91D773+date/dJudO/pDdvW079llh3zaLr3/m/bAJbOs&#10;flUyEKbSX/6XyVV6aExxTH5Wv7DBZv9huR1+7hh78Lrn/QtCaMh/fQwN8NmKX/EZX8w6v8Ip8Hrq&#10;R/Nt9Cm7l/CsUx3M0zgCi8A6+I28eX6hoT2sMZxGfs5FsH7TedrbO4c1dUXdid9xrerGiOX8Zu18&#10;pPYfd5rVRk/fMr8kN3u/czdhur7EL20dMsUZ/t+UwyowjHNgHGeXrQ5i3X9Mb5et9PDXrUtYv1VG&#10;2TweRbAOPkPmu4L1A9rznD7YGaxDpuIct0qaBQAAQABJREFUGMc5MI5ze1iPi36cyXURrI8O3ZD1&#10;49AdcS6CdZKtpEBCtqJPJdl6ZbkOPjlTNwalUj8XbR3BmscyHrSi/8Y5MI5zYBznfN0lfjO5PiL6&#10;cdbORbDO60rqLmF95Th9Af20neR6+nG7fvZP7exRp9lXn/i+ffngs+zyv11vD10zWytbjNFLKK1Y&#10;sSg9DPK6yfUzf0JpSW/x6MuDL31rlfTZs39arH7cgnXwGX0mz++OsB53+rBWeCJb4NwZrEOmQl93&#10;BmtV7HWjy0K2aOdXxHo7cu2ylZN7l61sTKQc15m58tuT65Cp0NdFsD4i9HTIVhewPvoqvuRPW4Bx&#10;LoK1j4nZHICxMT8m0s5FsI7+G+ciWDP/oD7GfsQ7+m+0cxGsS2Ni9OMCWLc330r9uONY5+dbjK1F&#10;sA6ZinP03zgHxnFuD+sDQ7YyuS6CdUkPZ/OQ6L9xLoJ1a9na1u7cFr6P+cp4yfUMbYNxoN2jFbNO&#10;+s5B9qdPPmHv+O5E++IhZ9llml+ePO8h6zX123bJcRdqK6VLbMqD1XpxigwlA6qrjHb+4MxcO6iH&#10;HaaVKR5RnZO0UsW92nqDLZPuuvhp1d16rlfSmZkOyc+3oLkI1vn5FnlfCetTbpxof/zkk9bY0DJL&#10;Ru+nl5LqNeow9Bl+4WzRDsvlqDIC/1AI0D/86206iA6u4x7nCow5/kWsG410Pe0h63P5Bda9jg8c&#10;OnY0aUn12e8/01ZOOtqXZw8niLYrU7BqhS9zLmNBxJGWJd0JZ/zjFw4V1E58hHeMmnKqMgJlBNz6&#10;6IOiDIkyHGOY85/mBslgqa/U+Zrex06Nodge+Wzan3F4ztKl90fGV270y+an3bN7Zhl8GM+BcZpV&#10;MvxQfHLudFOjv80rDdKK40nZv+DPxnEnyDPS/1WTyqRY0nHFChoa8Z0l/7QbHoiXIZQv5X3erPhm&#10;96xMedBxGMr9oEClSzGUm75Ch/70cZcusG56WVyrdCytylIqW8E8h0I9YZRP8c1iBMP58BHDbaR+&#10;CxbMcZy3qqytW6RfZf188cW5om22EmsVBxmSWaUBTBubN+u8yesFL9lP5dRQZZOPOFIOEEOoyWbN&#10;mqvyzRYtXS4njOkqo1lbKvRWum5a/aK3HBV20eoTtVoZoEZR0u3CYOLBB9lGGdXXrqvT1h01WpWg&#10;d9quQ/FswZD0KcwLB+ndJhm63dAK2zxPq14cBxJSQJGwABf+KaPj484tYAS0GKXFQwW4k1xhBPPj&#10;aFkdQCFK4FslKA/6PcYj0uHgodTKT7tzncrySrzMRAPl00Q4LFCel+E5cYbhowscghIh8ktxmmiP&#10;bu6s55B7GPILDRAcdOAs011GeKhPX/kzZqZ4VmVIh2RBvKpk/8+pWXEJE9EIKOTRSf/dMaTSPx7k&#10;mrhYbQNeed+tsuCZtGTShXquM+n3SpGkL+GVaJUDVNZngQrHJDKG0Ry+GFcr5dSCAwCYuKMQdSst&#10;bQ/O1AoFrDSDTmALi0YV1bOmysaM2dcOPuhgW7xksT36yKO2fOUaOXrQfqzyAiZK6GVofp7xC+zQ&#10;73KgM842SuT/iSKSPthDzkQD5YQ5fMReWtFinfrOwhSrwunLLqdZekeGMrl3qPRHFZEGmERCwitV&#10;kCUkXulVlouC6nS5oq9HOmWkDGXP0pDea1M7pXakTWlIr0OYul4hDw4Paktvc7J5R9CFSnO6uNQ1&#10;beW8RJ2qHHlKaSJQZ89P3bS8yqdCaIG40sFN4ourlijypx/pvT3hkxRqV8cIuYojdxlB5XMZgTIC&#10;ZQTKCJQR6CgCcqZmlCofrxYCPllVZU+c9Vnro4eJ/MGE4i3f/64t0l6CHD6J0CSACaZPNjQP8AmQ&#10;4vzMJIYJhiamTBDTjDpNTHZmfJqwUFeatDGZgp726nDqswmRS1g2CWvJl9EsXm770d/smq9faNNn&#10;PALbfmiKZB/+0Nk+qfrJrd/yuogAPx5U2OeR4tujoaWuoLUjODETTzSo8B3y2bk6XrmtOoN1l2iA&#10;x4zhnY/lK/OJ9zD1pdmxC/ZrhDV0tEdnR2Smg/n/QbGmN3lTe5t3EKsO6Jh25Z4KEa8d6KmdH19c&#10;rjNtI2KzpRKl2KIvuo7L9JH3F54E9XgI3dde8zP70U++pb1kH3R8o5yPfPhzNn7cZLvg86cpSL3b&#10;X5DokRL5K+Gxk+Ra5TnQrxHW8OwvX6CjqzJTML/X7Xy/SjrkHxRrcN7pcvuy+UibOUIZa2G+k3RE&#10;u1gXm2+VZAG141YIZi8qQwfvyfg6FNXvujTCPcCTSGf+1H586zdtRm6umWLyf3nBKB3rc00Vpnqo&#10;jrlKax3aRmba5fPl454XKTlLZRbDOvEnnpm7QBofkKXLdJ8IVrxoz+j2COcEoPjfbJOG7mW3ve/9&#10;KSr3l/62Tl/PTbzhW/p6cxdbs2ZNLrZ8WUbgjYtAGIrod/y4jzDOfMFKOEY0riu07Uftt79q3XyL&#10;gI7xvWnAYHvuE+fbpmGj3IiDUwTPrjhLsAIF15xxpOAaQ09+ZQruSUs/5NfWqYI85aOMQBmBYgi8&#10;/f+8X32bsS+Ni+RmWwu2fvC5g7GVQ97IrrT0wWyej4Ebg2zaokGBHu6DLUOq33OhYD/Ii1EW54pt&#10;6A9VTpgbjdWHoUPKh0pk59RP1yUDMoO6SqIswsM4jW5y4zIV8k7OGdIziO4JZ8VCMjEr8hUNVban&#10;iXJUJ2n9IG8Qy/yFtHoOIl8yTmdZvX5WOtA8RRnZbgLKMFaji+J9TuhTVhPo2bPGxh14gBf5+LSp&#10;MhLX2aqVK3zlDVrA3ydSmJOH0Z828FvFUbrQkZoTZ+Klwt56/AlW24ctQ5ZrJYJ12oKh1lYuX+7Y&#10;7rnH7vbW44626p4V9uzTM3xVgV20+sRWlbm1UbxoxYd+/XfR6gB1vuJEMp6rbOdXPIofd7ShXhHh&#10;GKpeXTgt/i4WmgnTGagwMCdcdc7mmt6e0AzhCvav6pWHFDRLUzfhxT+Pp1SKUH3CPPEJrYSm8DQ2&#10;Kb8wJjzwdRlSGlLG2JUalVZX3uwP9DIHBFgcA5q0FctWDN/grGA3ZHspiTdvV0XSpv4PmVTa0soH&#10;KtdXTlFeVkugTlZyQTZx9PF207ViEnHKzB2YbpNM4JiBE0s4ObiIewr4TXngyVtd982OFzwgY4Qm&#10;ZwfHInHpYeDHXJgyfJsaf5bXtUoCA/+vE1u+sEII2+WwXQp8pW00lETlx1wZ+ccZh3uQgVVxLoep&#10;bb59zW57DHE9sXz5Mlu/rt5WrqrTeZPCTKtSrLW1a9e6ROCU4Y4FFA5xWR2uU1SiNzWCoQhWjmCr&#10;lUrROHDwQBs+bJivkrF0yRLXDUk/iV6nBXq8MJ2hLyvfsdc1B2FKQ77on7QTskc7UTe8UYz+epin&#10;V0QUF/kozmn18rlOfVPweDiOVO4042V6qZSoMmkv8aez51eDEwu+VMqKLup6kOBlQoev8iMeqdsT&#10;6S+HSvB8hHsfgQ/0kDLhlOUYZClpc8pChqHVafA4yikBmGhSuOs7p8LsrnseyFKWT2UEygiUESgj&#10;UEagGALlFSuK4fWqpGaS0awJCKtWWDMe0tnhkxFNF5ih+MxH4Trz2OEvgTWpSxMhXRDuk0udmfgq&#10;T8s9M5H8/SvE++QLakSGJn9FyogJESQ7raIlX6cX2s4f5qHMc5gCMXmjGA6fuOuGaK7zZXaaz7Y4&#10;OdFgCXZ/pzpKdWblqx7qSzwWw3qn0Oh4J34T368gEyW6uxqfeKQlof+1w7qrfHQi/z8K1vQfeq7+&#10;vzoy1botUBJef0d03etArvVECVCt+0OmE5JuEJBwBJ7A6g/k6SsGBxmgdfCgCt+eh4dTlg7lC5a/&#10;Bw6ht14jrOHXZavUfsLg78FnvvzXSq7/QbGmjVvGiNZ9fKeMfduTlzzWdLjtpcnLxE6N50XbayPX&#10;1PtaYF3itwNY+9zQsYdW3splOtPnErx046V/whBNiAql2I4frkA1X04vD1vKkqFD+0O74aOr7Z3p&#10;9c5jLb0vGsRe0n8sOR44lM5wLHqVzEEgsXDzTJwyGnRVPsoI/EMgkAxVSTfQ99pu/cFKFaQhvEFG&#10;uJpvfNl63PXHQtjUjR1vL5z+OevWt59Vy0GCfolBkpUpOPPDoSIcLLhn649koGRv9eR4Efdxppy4&#10;LkRQOXEZgTICjoDPA9SP6EsMi64P/DmKgVQ//eeLfo2m/o9EpNuKA0GlvvY3nCrSnIMpRjxnueOD&#10;J87mIpn109OqUuoJArji101jMUZXkeJjcTIS6l71QworEzgdSqDb7CAnkdSTLjEeQgcDPR8cEc/7&#10;QC3wb408U2aZPY3PGbIAOMzopG5nlEJFjxsqlR9Du9MnJy+2i/D5thKghzBWVrjxM+GIYRNDPRUy&#10;56jt1dOWLFlqK1YsljODtn9oapTRuMIdTaDJt5lQmZrJ+FfulRXaHngr9DNngXdnU/qwl1a5aLSn&#10;Zj6l7RdG25q1qzxv3cqVtqtWsKDOdRs2Wd3GJjvusDdr5Ypd7LnpT2gbho3CQKtMqLymrVts6dIl&#10;jmuFDNduSIV2pzfpZ8dNdG8T8TLTQpXzyBwTfuA9yYsM2VqJxNuA1RikvzmSDHBBuY2pHcWfsopH&#10;+FKwnBtEFFWp/VNoGJlZxQOe412rKlMVYI4pGGr0L2v0dKZExZEGI7OvUqH8VAitSo8RXbFOa3Wl&#10;2kdbVXTTFhheJ7zK6QS6u/uqDpIkkQn2tPs2OTVUNok30uFkoB9OtgMG9deWGKvlbFunvpLa0XGU&#10;0LrDiJa7wDhOtfDiq0DIGYk+1CwZoEB3ShH2yC7p2AKbrUi8LsLhgUNzcEX7PazjxIEXcdM2vRdX&#10;GubiQskTiOTUBo6H6FcGnCYYX3FWAEscKjDmI3uVVWCjfwp3Q71qShhTTyqbSmhenAZwfNh/v31s&#10;8KDBNk2OQvPmzhcpldqKRNuR1G+Vw4a2rZE8uIFfuLPqh5BUQfQzlSH8vN1ELuyp2pS2GSkVrarH&#10;6xcjG7RSxdy5c1MaEZBWCEn9Do5JyZH0mPopcgh/XjLl44SQcCOcemlj6vW8gJluPB/yQmWUTVuD&#10;B3ooJU91eYYsnadXMPpJrHlUOEKQxOvw7EpBWfpHcLpOdCVBVRjyrTRNkpm0TQ00qAThQHo/dAab&#10;FroU7vHKTwPpoP0hBt0J4LhwbPMbJ0jtIZ3FvQiEt9Ta5FRyfsGvh5T/vNoIPKJtoL72ta+1Wy3b&#10;Oo0dO9Z/48ePtz322KPd9G/UyKuvvtoeffRRJ//888+3I4888o3KyqtK9yWXXGIzZ870Os855xw7&#10;6qijXtX685WxbdTUqVPtiSeecMf5cePGGb/OyOycOXPsoYcesueff95Gjx5tBx98sPcBxrby8fpD&#10;oOxY8TprE/9KUDT94ff/bW9+85vtlFP+j02Zcr9NmnyoTTr8UJ+gpAmQJgfMoPWfifd6TcT+6+Yf&#10;W1VFlR194mftKC11PUX7UB+j5ZpZEvqt1x+g80xtA7Kv/e2KWaX4yReOtqk3zLFDPzPcZv50sY06&#10;cbDN+utyG/22Xa3upY2t0Ok/ujbbL3qI0qywcf+yp01lH2rtBU0Zky8cZVMu1z7Ul4y2+y56Ie27&#10;7XWP860a3qy9sa884QL7tz9dad/6l6usblF+//ZWVflEhxCWr0tsdrMRh+xj7/nC/7VnfrrQ3vSZ&#10;ve2RG2fbYZ8eYQ9f+5JR9pTLn9dZyzZ/8Tl763X721/Pe8aO0/LN4BDx0Dj1hnnaO3u4PXrjXPEw&#10;VPt6L9f+7buKt2UGj2ma1Wz99+7lfI5+2xBPc8BpQ0tYTb1hrk2+YFQrLNvDGhoDp6JYP/Xzxc5n&#10;YP3wf8xyPgPruy963t72jQN9mxeW4WZpcHCI+Ae/Dk5qI7UVPMDnqJMG67xCPNZm81tNfTXnpM0D&#10;C9LM/Oki32f80Rvn2RHn790Ky2O+OtZlqjNY181CtpgJp6MrWNPeyFzIdRGsoSNhIRk4cYh1BWvk&#10;AZnqDNYHnLaHZCvt6d5VrJ/6+SLvvyHXRbB++D9mt8Ly3i89m/awz3RIEawH7K3tXrx5+dtsRbBG&#10;T9F/Q67pW9G/kesiWA9QPw4skP0iWNO3QpeiQ+h79N/QIUWwnvkz9aVMV1JGR7G+6sTP29k/v8S+&#10;94lrrW7xKn/Y5EGZfzyw5vtRgltheqFAmtGH7mPv/cKn7MmfzS/pEHR+HssiWMNDXj/Uzar3B1V0&#10;NHqzCNboqRiX0CGdw5qH5ky21H8Zl9DXRbBGj4WuRIeg50LXMq4hL+jKGBvbk+sDPrCndMC8TmGN&#10;PMS4hA7pCtbo/LzcFsH6gA/sUZoD0G/6j+7lbQvORbFm/GXbIsYl5iFFsF7t8480LjHngY6WsWu5&#10;FcEaPRZzAMbGIlivfqneZSp0yEzNP5IOSPq6CNb5+RY6pAjW7c23kNsiWMNDzAGQ6yJYtzffQl8X&#10;wTo/30K6uoI1emzKV7R9hrZruuJt59nnfnGxvXPjizZt+CF22T9dZnVLOr6Mf23PvnbcO870/vjY&#10;jZrbXqD59Jeft7doDLjviufbxTo/30LfF8E6P9/a0dy2Pawf+848O/Bfkt7a+0TNbW9fZlPvuNvm&#10;zHvMJh05yed6jzzYskKcoC8fZQT+1yLAXAijGGcOznmnClamcKOZ0rA/+9Z5s633v59jlbNf6DAm&#10;lLz4uHfa/P/zQauQIZJVJzBA8qutrW11zQsxfjhYsDIF16SLawwKhIVhgTPxcd9hosoJywiUEWiF&#10;AI8qPDelZ6fkqOuGNvV9Nzhj1ePZCkunX8leh1GShxwF+Ts6t+IlPRKJcHTMHoNI5Dom1aK+rLim&#10;zLBK6RigWcnC6yATq2TQv1MJEOj6KJXNk57qEl0k7VHdw1fYYBUMN0zLuo2TBkZnUrie07sVDMEY&#10;PbfKCJ2MnpSRvXOhINHodCrMl/f30tO1CnFjN5ZK4kAi0aAsKpRrt1HCp9KmD7qS4RPfCMyWm7Xi&#10;FedNOm/ctFFGdYzMopC6qUsXyWCM0Vo84hQCwfCp59dEovSeDOG1VdXWJOeKSm310afPLra2brVt&#10;ks5m1YoNGxvEY7M9N2u+1TdOsSGDetvuw0fac089btXSrfjBNDYKG5UPneCTVimABsaBZKTH8O2G&#10;eycBhw85PigzX/zrL6S74ReHF7Y5AQjnReURWVr9AaO/DsrrVqFMivNVULIymrYoXmMDGHpbgQsH&#10;DGPwJQuYcuaPUqYquNahdBiYkVVWxACzbnJAIB0HDgrbcACW00Q3ZMPrTW2jDTCsukcPa9QY16i8&#10;zbZF7QIfyXWjm5wvmpo8h0qSU4rqdwP1VjmKKE2dVh3hAzacJJDprcIVbwxWomhWw7PtRncZyB1H&#10;9RccEtJqMGCuOipl8BbtFQky56Wb2qWHHD56iq4tcoBhaxK6nq9cIHorRJODIorAhjGwaZvaCkN8&#10;dRonwd4xE03eJ4BDB4Z6aKrQe3G25SGYNvNo0UY+YEvIwbvqVhnQuA2ZVIW+6oRkoba2lw3TKhI4&#10;Zmze3GjrJHf19ZuVnrIrNW9otI0KQy698ZwCLkWn+KVS9Aztxtmdc6hftfu9+j/tSrotkqGKzQ2S&#10;X8m9sA4nJHfE8hfipNOPQ2dW36AclZQFp3MKoX0VS72eR/QgM6JBQU4PZ6JoY0r1tKnolDeFEuL/&#10;dKE03ivUN6A71Z4B6fUkTJWDCxUODp6KfMpAfci1EHG6KyQb9AevyrNAEG1EeyBTCqQCTyM6qRRG&#10;iKAwPFnIrP9Krb6DJChe/1nFBD3SHH1T6d1B3utxqhxnaigfrw0Ct99+u/3ud7/rcOXMrz//+c/b&#10;pZde6s7IHc74Bkh400032ezZs53SCy644A1A8euDxBtvvNFWr17txFx88cWvCVHPPvusfeQjH3Gn&#10;iu0RcOKJJ9ott9xiu+222/aiW4X97Gc/s/POO09OoUtbhXMzadIk+/Wvf21Dhw59WVw54LVFQENO&#10;+Xg9IcCEhllK79693TuYlymE+VKhWlqvWl+98EVLzx4692RZ0Sp9CaNlRHtWp3Ta/+24L4+zqdcv&#10;tGMuH28PXPKSnXTDoTrP8fPU6xdn8Qs8fuYty2zyuWNt5i0rbOy7htmiKRttv1M4r7dqfUVT7XXW&#10;WA9dL7p/o+37ruGK26A0e9nTP1qe5U1lTLtukZdJHalO1f3tNzkNx142zr7+7kvsor9cbe9a94zV&#10;btXkcweHY8EESfzzWzunwZao7iPO29+e+vFiO+KcfZ0G+Jx2XeIHGqh7yqVz7eRvHywcIjz4XeE0&#10;P/2jFco/1vncF77vX+/8V/esdV6ra2pLfMIv2OSxmnzufip7UYexThh3DuvgM8pI/AbWi5zPKZfO&#10;LmHeOh6cxgqnVHfwSVvCE3zStj1qenp7uwxkWJAGPmlnaAiZCqxDpjqDtdcnrMG7q1jDb16uA6eO&#10;yHXit0Wuu4J1yFRnsKb/7Syso/+GXBfBOmHZItelfpzpkCJY95CuQoek+muSfsnpkPawDpkKuQ6Z&#10;Cx3TIaylu6g7+m/IfhGsky5t0SEhU5yhoQjWbeWyo1hfdPs37Ednf8f+9Yeft/57DtJTIA+PPGwy&#10;fPMwmT94YNVDZxa8ek69zZ+yrqQroaEtlkWwDpmKfoPucB3SCazz4xI0dAZrr186JD8u0d5FsA6Z&#10;Ch0S/Tf0fejKGBvbk+vQlTE2FsE6ZCr0dVewzs8BoKEI1sEncwBoYA5AP+oM1tF/Yx5SBGsfl3I6&#10;JPpvzEOKYE1fy7dFEayZ6+R1SJKtFn1dBOuQqaSDmH+0zLd2hHXIVJTRgmXS10Wwjv7rZ9FQBOu2&#10;WObnW9DQNr49rPPzrR6Ss65g7f3338fZo5rzffGO6+yWc75j9w0eZ1/78NdszZLVet8mvdmBg5f6&#10;PQf2sEno+FuW2+Gf2y+THZX9zfmup9rDOvpvkpNlpXGvI1jn5wC0d1ssO4z1Z8fY4r9p3nrKcFuY&#10;9ePRJ+vrHp4l9NY6vYjtABjlJGUE3uAI8OzoBiydObjGgBJnnCq454dTRdOUu6z3p95fyKliq3QX&#10;W3/M/+cPW5Wez3leD8cJnCq4JozriGOVChwriIstQsKZIs7QyzuA/D1h5aOMQBmBTiIgPcA/f3bC&#10;CJdd+nNVZvSjz2GhS++gZKzWVhK+Kix5ZaTjwEhZKYNyPINhhMdoyodOPH8R7++udMOjGrOPZNgk&#10;N2Vi9oMAhcswy3Nbuk30OVkqjzxuItS4TZqtjVu9XOYzHqd4CsFIvM29GnhnyEdJW61RhmoeF71c&#10;6b3uMl5inCVemX2lCJFNtA6MkdDMtc4Kx3gaxl54SSsbKFq6EoOmO3uIpvTMmer1spSW1Sl66blh&#10;iFaVqNJqFFXSc+5I5rqQPKk8/+IcHvXrpjyABRS+VUOFHFBksN6sLSzWyKi/YP4CW7t6ha1Zt0YG&#10;7AZ78sknbOZzM2Xo3mQLFiy2adOfs4G7jrZRWjWoW7cq30qBLZ22NTeKZDl7yCFiM45zwnArzgU6&#10;N2kVBXBqlNF1q1Ys2qLfVjkSsJ0JziuBDo2KXGDkxpDejFOD/vsfMQ1WyRECFkCB+OS40ay6E37w&#10;J4cElR1jkGNOMcKMMlJjNJso8Gt3DlBxLjsOLsWqraM+ZfF6EVk5ESRbslYsqWYMknON8I5DNXg9&#10;FRqjqvXuuJfe/7FFSp++va1WbVVbW6P3zn2tX79d9A66j7a96CXnFZ7/9NPYRfttaGhwjCqr9B5a&#10;eXpW11iNntNqeveyXrU9rVefXtZXZezSX79+/VR+P7/v27ePDdD9gP4DbNDgQapD5atsr6Omh1Z8&#10;qPZVnXr1Vnk1Kqt3rfL18dWcalR3D9FWo19P0YyTQ1/R2Edl9u2revSD3l5KV6Mye8rhhrTkI22P&#10;HpI/jb+MvZyr5LBQVZmcGmt69lAdPeWw08sGawuOGpUPZj3EH1tzYPDHcYmtT+rk0PPCCy/Kmade&#10;8tGs7T826rdBq3estTV1a21jffoY0WVZMkDbITPIg/cj+pDaP2tkL5uxPRwn6NPIQbXy9RLmbF0i&#10;sfO2lnQR5Vm9HV0WSI8Q4gCT+g1tHe3sib26FqcK4jnEksoTPbpOq2yke3+9RKAO1ylKiO5zGsmj&#10;f+mgYPQJukahkEKECHaHFd2lfpDycC2tkuSY9H4t/ZK6vBIlPrJSFEtZ6LgUAv70AWimHBXuTDg9&#10;kEJyz4WrR8okSlQs5YpG9WkA9H86p4NydKWfn0rhWXT59KohECs0dLRCdOhVV11lEyZMsOeee66j&#10;2V736VZqJaZwqkBfHXTQQa97ml8PBM6aNavkVMHqgKwO8WofP/jBD+zQQw99RacK6MGBiNVWpk2b&#10;9ork1dfX2xlnnGGnnXbadp0qyMgKL4cccojNmzfvFcspR7w2CGTD52tTebnW7SPARCoO37csTQV8&#10;QsGkgp/PitKUSEn18JFNCLY0NNqj12o1BX2V/Ii+rj5aX3rfpy+D/fylp/Xl3d5Z/D4eP+HMYTb9&#10;pvnGec7dy23kcQNt3t11NvL4IT6bYVLjExtVOfL4QTbX0wz2NBNzeSljEnVe+4LXQZ3HXjXW/nbR&#10;M3aMvlp9+Osv2fm/vcK+8d7L7M7dD7RNmrS2dziPniCJKBOqfqN62QjR8MT3Z9vBZ4y0GT9YZNAA&#10;n153dr5PfB5z1X72ty/py/YLE58R7/z+YK5N/MRenh8+59610nmbo7Pz6pOzZmGR+IRv4vJYTVcZ&#10;ky8Y3WGsA+M4F8E6+Iy8JX4da63UID75oj/auXX83hlOI7ydgxc/qy3xFuax3X9qa/jMp4HPiZ8Y&#10;7mWETAWWIVOdwRpxTbKFsHcN65C5JPf7lOQ58GoP6+A35LorWIdMTTyzONYtctl1rKP/hlwXwTph&#10;2SLXIVNxLoI1Biq6UtRfBOuQqZDrkDk/S+6LYJ2X51I/7qBch0xFnwqZSv1ir5Ku7AjWpbyZvu0o&#10;1l8/9WL76Lc/bbec/W1bKwOh9xiBypKlXLc+GB/S1zmMC/1H1Nrexw4q6UpoaItlEayDz2hLHlLz&#10;OqQI1iFToa87g3WSreZW4xI0FME6ZCrGxui/oe+dp9zY2J5ch66MsbEI1iFTSQeNaDUuQUMRrPNz&#10;AGgognV+DkB7x/jfGayj/8Y8pAjWaUziZXLSIXnZQl8XwTr6b5yLYJ30aZoDtJKtTIcUwTpkKvR9&#10;EaxDpqKMFiyTvi6CdfTfGBuLYB0Yxjn6b8xDIjzO7WGdn29BQ1ewpv8+9I2X7HDNy6479RL72Dc/&#10;YyfWv2BfuO0L1m/3Ad5/WuvK7d+hPxtWb7YZN82zCZ8cbtNvXmCTzh+tOeyLcurdx+d87WEd/Td0&#10;UBGsE1ZpDrCjuS00BMZxDqyfuHmxDT9hcJrT+/x1mfSJ5nsCPBlB1KnKRxmB/+UI4DwRThU8U4YD&#10;BWFs+xFOFbykbdDLLPvJ96z3RZ+x7hvWdxiZ+t32tBkXXGlrJ04qrTiBsQTHCT6C4JpzOFXwspQ4&#10;zhhdOPNLfVMOs0rPNUcy5JVf03S4McoJywi0g0B6YuKhNG13wAOUj4f+DiSNjTywukGOdyPeD9UX&#10;6Y7+4KVL9VkOT4Vx2x/ClBfLog7yeFJ9aZ2u+Uo9xVFOlOn1Kq1/aI2zhhsAU56UT6XIGOkV6xR6&#10;rMlpTwZ/isUJYKvCXFfIIAtBpTowtAfhHodOwZKpsiFcvDitIowvvEmLnsTQ6vwoUldwpTIx3CYj&#10;PWfSsypDdxHRTbS7U4Dy+ioU4quHjNesVrBFjmubZIxvkPMDdVVUVrkRnZU3KvWOoFJpnV/qVTms&#10;soBDAEfiQ7lk3MXYvU7bT6yTbmZrj6Ytm7XCwVbV32wNMnSv1tLb67UtQ1NlrS1dtdnqN2uLkPX1&#10;2qqhQc4UcmQQxs0yhuN8Qj7f9kmOFqz64FtXiDqcKxoVx4oU4ABPpGskv9Jt2qQ6ccpg2w14Fb1N&#10;WrUhOW/oXvzyg27nSWealU0/cEIhH/EYeykfZEGdtvMVT8BbeQSAVQnj0P/usCP6XPYoG7lQHlZj&#10;YGsRnBIq+WVjCm0FthyMeZRDGO3oP9WPobpKTgWs5IATS5XeyeI4UV2tj/U0XvXqhaOExjB9uFCr&#10;D/1wPqiSgwJx1Z6W1S80dimsuxxi3HGB1ZcU17OH8mlrjNSOknHokZMAZnwww7EFXLpnDkWsnkE7&#10;pXDGbDk6KkGDVjvZLMeaRuHW1Eg4RnzaUmttqF1YMQMUkUdWyeBtZmo3ASn+euKIIR7Bi/7KuVLy&#10;B07wWaMPFGudz1ofu3EIIH+lnClwPKmWjFYIR8rHoaNe8rVmzXo5YOKEqfpF0GbRgVwgA7RxWmFC&#10;/UI8888Rz+QBGa50ZxfihYvo8ZU0sniayGlUvbQZB32cMpA3fjhucdCFnSudFaFtLpJM+W2q1MvP&#10;CFC5ZKICdSfPkuSP9BTNtivICKLldah+rrMsulDd+olFpaNG3vyoJPKSjj86uPU5jPInzNUUGa/k&#10;SytXkJCUnHQWjrSpSvew7qqHlUzgL5WtM+n0c8cUlU0cNXp/UbiXq3MKTbT6HdiSUqwDAb3CdRSh&#10;YjA5h1GOfiQoH68JAnnHiosuusimT5/e6venP/3Jtwr50Ic+5PPnIJLtEc4888y4fcOfH3vssRIP&#10;OAfwrFA+dowAzij9+/f331ve8hbX5zvOtfNS3HPPPS6HOEVw7LXXXoYc//GPf7TbbrvNkNs4VqxY&#10;YWeffXbcvuz84Q9/2G6++eZSOFt/4ET0+9//3liJA0d8juXLl9v1119fSle+eH0gUB5GXh/tUKLC&#10;J+NMINocTAx8kqPBHw9nv8mlYekyjsqaCjvs/FH20LWz3YB2z5eec6cKP191oD3EthDasiDin/jB&#10;AjkMDDfOI47TksH3rLLhxw2y2Xev9JkGUxt+zDpm373KRhxPmpU2XMa6fF7KSGWO8TqOunJ/u+dL&#10;L9hRV2mJ94ufdVque/fF9rlfXmpXv+srWpY5LdeTY2E7l+I6seWTr7WzN8nwv0ovu0fatB/Os/Fn&#10;DHMaMDAEP5yPFp/3XPycHXXl2FbhpHOaPzHSnvjhAhv/iWHO54jjtS2G8zY48cr0SzOs4DPiWvM7&#10;MmHZQawD4zgXwTr4jLwt/AbWY4V1SzuX4rV8Ne0Nn0/8AOeZ4SU+nSe19zbxibQhcrRzHgvSTDgT&#10;rOY71nmMqSNkqjNY07BJtrqO9aSMz5DrwCnO7WHdwm+S665gHTLVGayTbO0crKP/Bm9FsJ50YZKZ&#10;0CEYRFvJVgGs/RGJDpy1ddATOqQ9rEOmou5WsicaOoI1q2Mi19F/41wE65Cp6FMhUxMyHVIE61Le&#10;TN92FOsLf3ul/eizN9jpMhT23XWg4EzjQ6aZX6Y3efBMSbbZGq1YMfueFSVdCQ2tsFR7F8G6pQ2T&#10;zuRRFR3SGaxLspXp685gnWSre6txKemtNKYF5u1h7Xjk5Dr6b+h7l5vc2NieXIeujLxFsA6ZCn3d&#10;Fayj/4bcFsE6PweAhhj/O4N19N84F8EaKQfrqD/6bzrvWhqXOoJ14BDnIlgz18nXHTIVY2MRrINW&#10;P0uHFMG6Vd5SP27R14FxnNvDuiRbmVwXwTowjHN+vkXdER7n9rD2ts3mW+iQrmDNXOeIC+VcoW3X&#10;zpUT7y3n/Kf9uWaMXf3Bq23NsjrNbrLJ5Ms0ZtsAvZAdUGPj5SD5uBzRGKce/MZsO/z8fezB617y&#10;+XVgHOc81tF/Q06KYB0yFWNjYBjnjmI98Yy9bO6dq91Beo7mcSOP281GvnVXjcWJ1zSCtOW7fF9G&#10;4H8PAhhwwhjJy/vSF8K6xgjixjCl4dywcoX1lENF7U3Xtbz47wAUKydOthnnX2lb99DKTjJKYVDg&#10;F44TXONUEQ4WGHTaxvGSDCMKads6WIRxpQOklJOUESgjsAME/NnIx0CZ37K3n268Ix/PTQyQcfY3&#10;Iy8vMBniMIryQZMMu9InGLjZaoJxteUdnvSP4vjHkYx8GLipRWHKK6WUHlIjnvQynGLg9a0TdO9z&#10;YOpQmvRT3c3J+Yq6KR2aXNdJn1FTqoN6MEDy7lBnDJeZTsRQTGlenhspde1kyphKnBwmACitpAEm&#10;itQJfigTo3x6zlS9MooTjiE8GSydIjfWQ99WrU7LqgB8Uc92IKxcwapZ1TgB6MdDOqt3VCrc9aDK&#10;dr6oi6qpSy8/oZUVJsJ5QexYT+nO2pre4l1bU2h/iQY5XcxfuMLmLFxla+RUAZZNyuOrS2jVCN9i&#10;RIV2J7MO6qES6timlSvSF/oY6zH+61554KmxSQ4VchDZ0rTFV8fwlS3koOFOAopnxYxGVrkQf8gE&#10;Kx/hgNG4WY4eKgOnALYraZKDgKiRI4ycOLIv6KkbXLLHembDbvwFi9SmkgVdezpaW0BAtreBMKuu&#10;lBG+SvHiA7b03/nYmskmiUmPYwhnDtBM8sXWVxoLN2e4Mh7KWaFJvLFix1boxnGHVT5oZ8VThMu9&#10;RHebthHZ1LDZNq7XthhyLmjQdUN9g1YX2WCrtIKDr+agc93qNbZqxRr/onjFytW2fNkKq1uzxtas&#10;Xmsrdb9u7Xp3bFy/Xqs/aFvrtWvXWN0qxWsliLX6Eb5ug8pcVWcrl69SOfqtWm2rVO7Spcts6bKl&#10;Kk9p1yqt0m1cv97WrVtnK5ct9/Lr129UmFaXUD11q+s83Qbdb1BaylmtlSjqROca0URbstXHesVv&#10;xmFCTja85wCTFaq7To4VOGSy8okkMzWGIyr8wVjpHF/HOTkC0H4CXOH0V8LM5wvVOBdpmxKcUnxF&#10;CNLpqN+4wTbIQKeUWR1Ivw5vS/VxGiH7uS6hbSRb0W+8hek8UIJ8Zz/qTn00MyEoid+7YKQCuSS9&#10;GpsLlYlcqWwJFxwQleRICRWXrtMZRwWXQ3QB+fVzvaD+5Fu1ZGV7v4MB9R2ukSp3pFDZvN8KPpwW&#10;T5d4d7rghQj1GVXvNOqvrpPeUKX6R4upTxCuOuhcThcJVZ7HqIxwqoAJcHCaPU35z6uJwNy5cw1j&#10;cxynnHKKf9XPl/3xe/vb3+5bf/zkJz8xnDD222+/SG5TpkyxW2+9tXT/Rr7IO5gcdthhb2RWXlXa&#10;3/a2t/n4wlYgf/3rX1/VunG+/MxnPlOq84ADDrCHH37YrrjiCjv55JN95Qnk9sc//nEpzQMPPOBO&#10;F6WA7OKHP/yh/fa3vy0F45CBs80Xv/hFe+c732lf+cpXWsk66RnrysfrBwGNT4xQ5ePVQsAnWKrs&#10;ibM+a330wiV/MPAfddP3bJGWFrvnnrvs6KOPtmOOOcbuu+8+O/Ith+s3WcmZRrEMPGcdWfMx+fzu&#10;jT+Ql3itvfNDF9oEvVjl67VDzhplj+il8KTzOM+yQ7R3+/SbFxovXp9U/IEfHmbP/nKx7fc+9mNe&#10;Znse3t8WPbzWhuq8bgETOw6mU2Z99tKy+g+uVtwAW/jwGt9z/tlfLlTeoV7GgR8e6nVOOGO4Tb1x&#10;vl5Ey4FDK1VMPleOENqner8PDrAfnnW9nX79p+07Z3xdyzOngfS2H/3Nrvn6hTZ9Rsuez2Dx4Q+d&#10;4xOsn9yKR1Z3G3nwvvYvF39GdC63/d+3p8389RLb772729M/kdPAJ7RKAM4DciKY9p/i91ytzHG9&#10;+P/0cOcz4qHRaX7vnvbsr5fa3tpffOGDq2zPIwaItzrxWOMIM/nqO7TW+dzz8H7O96iTdi1hRRnj&#10;PiQMhWVHsH5KNAZORbF+6a8rnc/A+umfqE7x6V8nCutp35lvhwlj2nfSeaPF/9xSPG3x9G2LbX/h&#10;9Ixohgf4TPyusj5Dxa+wTnK1zdYvaFDcQOd3zyP6u0zsL6yeEVYHfmjP1L4Z1oecNSLV2Qms1y9I&#10;Xy+AM5LcFaxpb/gMuS6CdeJXMp/JdVewPlDygEx1ButRJw1xudwZWM+WvNB/Q66LYE1fmigsQ669&#10;L0mmQocUwbqv9EXoJ1q5CNboKfpvyDV6LPo3cl8E6z579cjkOcl1EazpW6Er0SH0Pfpv6JAiWKNf&#10;8zqg41i/ZGPeN9h++qXv24IZL/rDuzqsXXPNbZpg3WAzZjzEben40IfOtgnjJ9uFn/+AjTp4rH3w&#10;4rPt+b8uL+kQdH4eyyJYv8QYkelKzusZIzRIhA4pgjV6KsYl9HVnsIZpXhYgWzEuoa+LYI0eQ6ZC&#10;h4yTnkNXRlshL4sYI7KxsT253vvEIa4rGZeQkSJYIw/7SdeGDukK1k9J58e4hNwWwXqUeIg5ADok&#10;jYmMEcWxZvyNcQkdUgTr9QvZqxYVgvZg/qHtuaSnGZc4F8Ha9VZujlAE63ULN6nt0xyAsZH5R+gA&#10;9HURrPPzLeSjCNajNFeJOQBztphvhb4ugjU8xBwAuS6CNdjFfKrtfAt9XQTr/HyLOV5XsPa5rRxu&#10;D5Ez6NTvz7N93t/Hfn7RTfbui0+zmz/7LVu7eLVde81P7ce3flM6s2Wu6YKd+4Mu69m7r51y2rne&#10;zs/8aomNZ+5zE6t3jbAntIJFe1jn51vokCJYo7diDrCjuW37WC9OsvXQGttL8/X56seP/fl2e/7p&#10;KXbkUUd6f3rg/gds0tC97Lb3vT/HfboEg3X6WnDiDd/yLQl54Vw+ygi8ERBgvHADUPZszD0GL878&#10;MIoQTxgvxLa+8Iz1uvQcq1g8v8Ps8XHDgpPfa4tOOrXkEMGzPT9WpuCMkwRL0oazRfoaWF/3Zulw&#10;tqCf8SMNZw7OpIn7DhNVTlhGoIxAuwic/K73+ZwyEvnqAXp+wfinLqfJJgZEWYzduMeMRCszZP8w&#10;RHO48VAjKOGs6sAKEhj+MRzibOBvNFz3yCDJP3QPlj62dvBwXSqtfyBFn9fPez76SVHpr8pRppQ8&#10;mVchHAMkBnXCPV7poYE86DRoS8ZBlYmzB7ZNpSUPPKJTyJdW16Bur1BhniidFeRGSU9LBdJHWtXA&#10;9aducYKgjG04OaheDq9TZUEH6bbJGD1kyCBfjWODtu1YoS8rCWdVArCiTO5ZwYFtOCCDA1pxbkg6&#10;0Av0cAyohNNIbC/SXcZoHB0qK7tpK8revmpEde0u1txjkB00+Xjbb+xIe+yuX1iv7g0yWmM0VQHK&#10;W6lfODLgDMJBs+KYgVHcxwnRxoETBIfjSFr+K0r+M+lweaAMBQI0fOmWYG9DJfa6PH3WxophRQ7a&#10;CXnyD+KcAIz3FJ6V7Xe6UVmMDRzUVMJZ9ICR/1M7d5cjDI4UtBukcMAGKypAb7PiNQqmdlXdVIM8&#10;uLzrjraA95LsgJP+4Yzhq2yobMdfheMUkgRL9ICZ7n2FD4z7cK52wqlEGRyTJq0CAvEuG9QsxwMO&#10;HGmoD1kCOrmWpDz0GaWvIFBh3k9Ip3/IMY6QrPLQXStJUCMHW9Qg09wz7lI2+cEMxwUvSze0JStQ&#10;VGiFDWShu1bqqAQPlddy6N6xTTSAP2M1W3NskUzg9LBEe94vX75SfMtBRryCZZPmElyDZXJCUImw&#10;wMEZYvRj1YcqrVrB9iQ0Enwpk+NAUpLRR1gxpLd+rNrhThMOB3LDBXjomvZODaw8rCJDH6ftdCgd&#10;YZTlzlKg432LnDqolivaUzQps+NIs3HrYulRSgU+XFOscPODG+VFTpBnr88TpLLAwZ0kFA+dFMqW&#10;OK4rPc6LpEQvh/xeJJioCA93Iqkj1enOJx5FGuokmf6IaBBxudGKJATn/uiGAhWqgulzQokUWRDl&#10;pxTQfO+9D3tU+c+rh8Avf/lLe//703Mojsbr5RhFn2vv4Jl0xIgR7iRFujFjxhirV7zRD4znrHLA&#10;wdYSZ5xxxhudpf/19N900032yU9+0vnk2Y2tafbZZ5/t8n388cfb3Xff7XFnnXWW3XDDDaV08+fP&#10;t/333982bkxbSuFg9Lvf/a40B4iE6KnRo0eXtoxhNRccj8rH6wMBuQuXj9cTAj5ZSLMKkZUmjYk+&#10;JgWaTDDjySYIebp9IqgJQ/ee3W3CxzGcaRnjMzC2h1PFbJusL+6mYoT++Ag5G6T4p29dkBkJFtve&#10;MrovfFgGpMlynJDhoo8cC+LraGpd9FCdDZVhYeFDMm5MHqiX/HLIeK+Myb9c5GVgrJuol9o4bEw+&#10;Z6Rv/3HEuaPsAS3PPOksvsafax+/8Rx79rZVtmV9emjJ85C/BgL3jhdPPF0wl1u/sEEGn7rMqUJ0&#10;vwenkEXOp/Przgbznc+HcTI4R04GcugAh4jHMLr/+/dKhrP36KX37TiTDEqGMzcUNnh9TAIXqi74&#10;TEa1QYlfN6rKUUFlPHmzDAzCsiNYuyE4wwncimC933sw5ArjDOvkVNGC9WHn4DQjjM/Vtic6J+NV&#10;S/yBHxwmflN+59cNo3KQOWKQDBnJMOqTZmGdx2KR2jmPlRtjc1giW8hUZ7BOBhVB7e3brUtYH/qZ&#10;JHMh10WwduOS+Ay57grW7tAhmeoM1sjEzsJ61NvUjzFAZnJdBOvovyHXIVPJAD7bimBNf+WBngM9&#10;UgTrR66X3lL/Dbn2fpz1b2jsCNbZM5n6r/pxro8XwfqQT40q6Ur6eXLMammrIlhH/01G2cUlXblj&#10;rPexGbfOtdOu+KR95xP6+nrJKiHKA3SFn8E3f4B49mjt/XveQzIE53RIi1NF0hFFsB51Io5Z4Yi2&#10;2vrK2N2tu5Q1//UrgnXIVOiQzmAN34x90X9DXxfBGqeDvNz7mJgb1zCMoitjbGxPrp/5tcZE6YDQ&#10;10WwHveRlnEJHdIVrPNzAOS2CNYvMSZmcwD6zXrGiEzAimLt849sXIKGIlj32VNOf6qY1y3Mi5JT&#10;hRwgM31dBGs3ujPnyXRIEazBIuYAnKP/hr4ugnV+vkX+Ili3N99ChxTBOjkLpTkAcl0E6/x8CvmO&#10;/hv6ugjWOEShrbyh1dZdwdrnth+To6nmnwdrlYnpty6WzvxXm/Xfa6xxHfqSueSOD2Stpk+1HYDz&#10;7i8XaL451Ff8OuTjw+3xmzWf/HjmrPwKcp2fb6EHimAdMhU6pLNY73/qnvaSnOkYc+c/sErOFf1s&#10;6ZoBcqxILzvpVeWjjMD/NgR44ZSMNRgq0o/7+OFIEQYkN/Ld/Wfr8x+XWDd9pdrRo7FXH3vhY2fb&#10;+rHjsy9N02oTvBDmZTAv1jDGhIMF96xSQRjXpGu7MkXoJuL5lY8yAmUEdj4C6AT6l+sGtyBqVQAZ&#10;disq+SKdd1JpnoCThCYM/r7NHRfQK/oXfZPl/nnoqcBwCZkYhzEu+iVxOFzozCs8Js8YvRWvYvSj&#10;bOXCIM7cVnXFaAxd6YaE6dLr9/d+/ibMjaNEojPIl75AV1niizDeEfpqBFgZlaI79alcDMksty/T&#10;cpYmo5c6M9o9P1WTV2GkgL5tXCuIeDfIKyzsmtCMoZv3dclwq0zKOXDAIFslhwpoYTsHDPsV4pm4&#10;MGU6zQphiwTq4UdZlAk66X0nfKt+njN1sC1HbW21tppIhmk37MtY3106vNk22rLF8+ygCQfaoCG7&#10;25Y1C6Vvk/Hf361SgOrAKA89jAvOo4rGiYCVPMK5ohk8RYe3CfloaHABY+49o87CF8MyRv809hCp&#10;wy3TnBOO3tbK4xjjkCB+wuCdCqOdPKOnoXwM0aJS+KQxAaN5k1aQEFl+UHI3+S00kVbXOIhAlizh&#10;iW4lDEcI568bTj7COZNXd5ZQDsrbuo2VKdKWKW7IVzjyzZYXyNj6+g0qWAm9csmBtlURa1qtUu3O&#10;FitKg9yAF+XiXOPt6LKltgRrZ0N/nIaUH7rArUpbhdAPaV9vFyWjfuSsWWXRlZAlnCbAm1bwd8TQ&#10;pHBoYesR8ruE6V7/Fat6VAjOFGw/UyXDe0UTW59UmtaKUCZtw6X+mcpLzYwDhtewjTaVI4TG7E3a&#10;egbHCWSZVToovSfboIjGhnpWLIFn8ShCQhdkBCRCuFGbuzONeEPOSOuYikb6AEm8fcQtbQQ2YArv&#10;SQWIG7J4wYhjam+ahPTgIaRdt9B/KB4nJLbWkD+KDtqHs0rwqlMb6K+XSF3IKUumqDjxoYRUqGvS&#10;e1soIukXLyWVw2VWNsVy7emVwc+EeHn0u4wAOpSI8f5ABQQLd1aXgYpS3RSnI6VL1+RznUM28tH+&#10;FEAlOqe0EKwo7iUvYo0bx4iz30Jf9g+UHZOsivLp1UMgv0rDhAkTduhUAWX9+vWzT33qU3b11Vc7&#10;obNmzXKn6R05ZOyIK77+x1B+//33G2Vi5GZbh3333de3enilVSS++c1v2rJlyyS33e3888/3LSm2&#10;VxcrKlx77bUetccee7Ra6YDAPBbU9dRTT/kWEKxwMHPmTBsxYoSB0bHHHmv/9E//tL0qdmpYZ/HI&#10;E8G2LmyVwcoiU6dO9bZjVQecCE4//XTbc88988lL13fccYfnI+C0006zAw880PHBGeGZZ54xHBHY&#10;GgMHhUsvvVS6gG2cKu2yyy7zdigVlF10lo625bS9f+ihlo8bTz311Fd0qiAfjjPhWPHSSy+1Kurb&#10;3/52yamCMedb3/qW9JyUcZsD/XbooYeWHCsWL17cJkX59rVEoOxY8Vqiv526W00emHgwKdV/P/zS&#10;pw8+WfYJmiJKE39dN23eZtP/a55NlHPFkzfri++z9eW3li+edM7eevGuFSs+KUNhLv7AD8gI9KtF&#10;tv979CL2DhmQDmM1Cr1wlzFhnQyjadYCCTJeTeIreMVNknPFI6uUZw99nasve0+V4V9leJ18+fvR&#10;EfbwN+f4ShUPX/+SHaGvkad+V0aNj+ll9y0L7OCPj7B7bq80n6cnzl72F0Nsd3nfpochJt4mI15P&#10;2+OwfjbjN4ts/Kl72UydoWG6+PSy9bXiRL389i9kP6t9x78pJ4N/lRNJLn7cacl4tf+7ZQD/9SLb&#10;+4QhyWA2SV+kymDTdyhf2Ysc1Tf0sMTn0MniW8aH/U7VV8gZVs/8Qqt+iM88lu1h/dRP5QiS4VQU&#10;62czPgPr6RmfOLBAA3xOknPFo9fPUnuPsse/p3DhEPFP/VzGgaytRr11cDJMwdNDq6wvxivQ91l7&#10;sxxXZDTNsKC94XP/U4WVaAiZCqyps7NYr1ukF5lU7FhLtrqA9bTvzmnVFkWwdiNdTq67gvW4D8iB&#10;RTLVGaw9z07C+qU7l3n/dUOw2rII1iEzIdchU6FDimDdl9VQ1MD+IKV2LoL1pKz/hlwfrH6cl/uO&#10;YO1aS3Id/TfkugjW026SbGW6FLl/+mfqD9KVrGiADimC9bM5XUkZHcZa+utA9JaM9pvXbUnKiT7L&#10;izvGiDYHj6VazNNDaYOhh2s1lJwOmfAxrWaU0yFFsGaMCBzBlS/MvQ+rpdHZRbAOmQod0hmsGZcg&#10;ID8uQUMRrA/5v8kxK/T5OI2JoWvR9z5GSFfG2NieXPu40kms0VsxLiGjXcE6PwdAbotgvbe2DIg5&#10;ADqk754aE3V0Buvov4xL0FAE63WLNP/wwYlBQo5ZuXGJ9i6CNXorxi3GxiJYL9JcJy/X+TkAY2MR&#10;rPPzLXRIEaxjXIl5RMy3Qm6LYD37zhWJp0yui2Dd3nwLGopgnZ9v8VarK1j73PaWuXaQ2veJm7VV&#10;3GlDNUdcKgeJoXbn76s033Rhcllu74/IsM3rt9mzv1jgeWdqxYqDNAY8/l/MM9L8uT2s8/Mt2qoI&#10;1vn5Fu3deazn2z4n7a45Xp0N04okCx6pswWa13uH8r2U20OgHFdG4I2HAMYYfhw8E7uBTGeufWUK&#10;WRa45ovXzVpmu+rmb1vNz35QiNH1w0bZ82ecZ1sHDvGlvHle50VqOE7wEixWpuCaHy96w5EiHC8i&#10;XxhDuY+wQgSVE5cRKCPQYQQwTGN7SzPKpCd8lYnMIIf1jS/k/atvnf31hBvcMMxhuJTxTYEYFjG4&#10;Eq9kyVgHFQogHocAtt7QfzcQYihMB++1cBjQnesrMmTzEp1bPiZSmBekdHoH6D4FyhSOBuTghzHV&#10;c+sP1JCfL/I53DxJmbxDVDqnQQS5AdcJhQTesUGDaNKJUjDIep3k053HU4/uScK2FdBODTBHKjeq&#10;Z6zgvF8Uf/0AAEAASURBVOHGANW9uXGLUsloXi0Dvbab6C5jwTa38KKXE82VCqMNGlVOhZeRrUQg&#10;MrqxPxw08FW+0kAAKzM0scpF92SIZ9UADMwUWK08K5culo5vsLH7j7dZT62zxoa1Tg+8ulOdG789&#10;ucrmDI/pHqMuzznU6lsL0GyZswJGZ0jIoBOkYJCMthQA9umgjdMKRGE8r6pOX9HjlILzAzzxjxy+&#10;rYHycu33GZ9uKFdYhWgiH3LpRnYlSmUAiRwG1HY4X+Dik9pS6XBEoEzhh10GZwMvnbzCqlHbfUgy&#10;1HzCWm1bL0cBtjeBXpwH2PojOeGoLMkhrG3VVikcbvAHC4Uxfm1VHu8LpKOZEhe+kgVpm1V14jWV&#10;g+wQTjLy0y44Iqh6N/6z+gV8EQ8NrCjBNipAb1p9hCginT6/TveeQuVSpl8TJ8Lpb2Ti7HlFJ/LG&#10;Pwj2PqNrePSSPDjFpa6AEIC5F2Ob5MBT35A+SIN28rMqB5j7OE51dHAAyg7ooTux2oNO6s/UBy8E&#10;ph9zBJwFGhs3O2/Ohzp+kxxeoA2dpMbI8lGw8tEnqUZ14dRB38YphDhVlYpWO4t6/RwVDyOLIE2H&#10;l620Sr/N+5vSyaGku+r2shUfScngWwrRUclH/QpL7SlcqZRwWHLwiCSXDoUlGjM5RTYU7DKrK3c8&#10;Ew8kJH/SO7oTz9BGeHI60RWOXM6At6LSS5pdVpJDUcJb9dAGyu99AbqoMBVOgUSlg7MTEwFZePn0&#10;qiDQ1pmgo5WyykU4VtAXcYTAYN/Z41e/+pU7T7ClUP6YO3euO1qwgsQ///M/Gyts0F/jYOunf/u3&#10;f3PHDsIw9L/S8eCDD9pXv/pVj8Y4nt9CgnpiSxRWrGE7CeIpP4558+b5KvYY3eH/e9/7nq8qGfE7&#10;89xZPIIG2uSiiy4qtVGEwwNODhw4meCU8pGPfCSiS2d4+81vfuP3bPUBxtdcc00pngu2hHn22Wft&#10;qquu8vDBgwfb5Zdf3ipNV+loVdh2bp5++ulS6Iknnli63t5F3olk9uzZpST1eib94Q9/WLo/88wz&#10;bcSIEaX7thf5csqOFW3ReW3vfbh6bUko155HgMkEDgWlg8lDDPia7DAJ15Qieb1mEyafnGUZKvVk&#10;MVGGFAyjfEn5iIzurGjwqBwdDpODw5M/nmMH5eIxmPM18zO/WZKWUn9MX7dhdH9ktU9KfFLNbETz&#10;jYWPrNGXu4p7TFsNYHQv5U3G5Cf/a4FvIzBddRwuhw6+hKbuh2Xwn/DxoTbjFhnntc3AE6Jtyzp3&#10;ny2x2faCCR0PBflpDluTLHp0jZwq9CXhbzH4Q7dWrMDwGc4iogE+H73hRZskY07gEGf49KWWf6eX&#10;5uIbPvec3E9nVqfoJzJUI71CE8fgM+Koy40blKGvGcGyo1gnjDuHdfAZZbhBJcMaGuAz2plzwiO1&#10;BfHwGW0VvHhbaolontjTqiQIGV+MJizckKT2hs9nhBU0BIaBdchUZ7D2yrx1BXYXsfal0MVnyHXg&#10;1BG5Dj5DrruCNTh1FmuXy52EdfTfaMsiWAeWIde+GkpOh0R8R7Cm3ngRxLkI1iFTIdctspfkuiNY&#10;ayNVKCj1bWQfGopgHXyGjgmZCh1SBOuQy9AhgeWOsD709BH23G8Wu2z17KuvK/RgyLOhXpmgJFPz&#10;5v6iM3l8Jx1ONei4vFxH/w19XQTrkKl01vLw6Ere+nUC6/y4BA2dwhpmRUT0X3f+UzsXwTpwiLEx&#10;dGWcQ1cuzMZGanwluQ5dGXmLYB0yFTqkK1iHTIXcFsE6+IyxMXh1dV0Q6+i/cS6CdRqXQDsd0X9j&#10;HlIE68AhxsYiWIdMRXtE/42xsQjWIRcxDymCdUve1vOtmIcExnFuD+vov759juS6CNaBZcxD8vMt&#10;6o74jmCdn2+hQ7qCtfff0+W8q606DpZzxbM+19vV5z6b1/NS+OW6MmSr5cyLym5W1bu7jdU2LzN/&#10;lbZR8358hhxpb5XTqubPgXGc81hH/w0dVATrkKnQ14FlYazl8DNfzkd7yKmCldeGHj5Q8/oBadyQ&#10;ztYr0xaWy1dlBN7ACPDM7AYOLB86uM87VeBIwY80bAOyackiq7ngE4WdKlYc+mabec7ltm3wbu48&#10;gREBAyJOFckoklapwHkiHCrycREe+UiT5nIYQcorVbyBRbBM+hsEAXesEK35d2boC37+TIXxVfGM&#10;j/4vsz5iQHTDrOYGSkoCN5LCNreUl8KVK1nviEIZ+SMaugejOIc7IaCrsBZ6PmrSQQGqHCOgG865&#10;JV7/cJSnXP6lEOWPZz/l8RiKJJZ0+sErqzmQIzNhpiX9FcJ/pkP+hk26x+lT2qiPsjHkO8mkVUq2&#10;hPB8KldZvVwcETBoxo+5kzSZjMEKl4GeVBvWb9CWBn20ZUdPN97DM7yDM1s0UCd0+rYZuldOpx3a&#10;PCm8KC05MIhX6qqhYZO2ZcARgCpkUHaalELXG9bV2aL5i2z4iH2t/4DdxYPoUTpo9G1eyKL6oM1h&#10;EK2x7UfIgrMc6TL+IQZHj7TFBPTChoPvxuxYsSJwhV54q9B2E9CtP8qbrbhAuK7FmmMJg8mhB8xx&#10;pEAORID+gGUjOGtVjiaNY4EF+MATK1I0yXECBwfaaKtwT9VpmxSt0uCsqih43KTxr35Dg23atFEY&#10;brF169f5vvRr6ur0pewG33Ziiwz7W+QksFX4sk1Lo1ZoYPwEG+SkSY4syDKrtmxhdQlkhfb2xkiS&#10;1ignDF+xgrQQ4PEpHcTh0FEhxxjkyhsBppBblYVjIqtK8KtkNQkBXcm1h+leYaxkQTtUyomgInNI&#10;qJaDTo+eNb4SBdtssKJJD23F1at3H+vXfxfrs0tfq+3V28frao3ROLtQvjehg53kq5uvspqcBLzp&#10;fb4s+pAXtf+mTVq5QljSx9jyZJO2twEjbxhPBn+0DrypBPjVNWO8X+msipODE+l0T3ramXkL8wIc&#10;LFI7U6CuHB8uJXfeDkAqPIWX06UaYIQwnBdoC9q7WatobJUTzdbGtFIG8si2OOmDRcoWT/wTmaX3&#10;7ZAtqaTXEe7Ve9voRjh5jVlbU5+TpjIdt6xs5JItkpTNcaImL0g0eqGKQG6QU4/RRerlKoeOpVLd&#10;wUblpQoUpjKh3xtMgS5zItDlEkJJCsZZoWDjvEGEH8pP0dREGn7K5zSKDxWoW7grH68mAsj8tGnT&#10;SlW+0ooQpQS5i2HDhuXurEtbgdx55532wQ9+sLS1CAWzUkX//v1b1cHWDJ/+9KdbheEkwLMFBzTt&#10;vvvureLzN+05keTjWCmD7SXyThWDBg0qyTdl/uIXv7APfOAD+eJ32nVX8ICIOo0pJ5988sucKsCz&#10;b9++JTrZ0uWjH/2o/eEPfyiFxcVjjz3mlzxfPfLIIy9zqkCnTpo0ySIdid/0pjdFdj/vDDpaFbid&#10;G1bPiGPkyJFxud3zokWLSuEhMwTgrAOtcXzuc5+Ly+2e8449S5Ys2W6acuBrg4APM69N1eVat4cA&#10;L7h9jhdzASVKE41mXxJoxlPPaGITzcZZP80P4mja0mzP/W6xjf3nPf084SPDbMZPFti4jw61p368&#10;wMOfzcWP1tLuLBm8t/bvXjZ9re06fhdbOmOd7TphFy+SySH/mETuOrGv0ihOaTjvrS0HyEsZs/Ql&#10;81it6PDcb1PdM25dYOM/nOoeLxqgad9cfFXvFm+/oP3lZ6ZF8J8Y7L1bje0+oa/qXGb7nJDRLRoo&#10;e793a296+FId8DkuqztwIJ508On8Kj80wye87DYxnVuw7FbiM9IEn1FGlB3n9rAOnDqDtefJYR18&#10;lrBW+wbW0ODtn8MaPqOtgs/UlvLKFMA80CUh6lbCYukMyYLaO7DiHHwG1iFTncHacfZqvYW7hHXg&#10;EHINrR2V6+Az5LorWO+dyVRnsA6ZooyuYh39N+S6CNaBpcuQdAi6Iy/XEd8RrEv9We2MDimCdchU&#10;yHX039AxHcHalYfqjf6L7ENDEayDz9AxLh85HVIE65BL748qI7DcEdYz/3uhjX7bYJslvbdlgx6W&#10;/WEyocuLndCPgbceFXl09HR9du1pu43P+nGmQ6L/BpZFsA6Z8v4i/eAHXZhfQazz4xI0dAZrxiWe&#10;jKP/+lk6vQjWgQP6DRqi/4YOCV0ZY6PznNgVx63lOvpvlFEEa5etnA7pCtYhUyG3RbAOPqPfwCP/&#10;O4N19N/QIUWwTuNSCWgfo/M6pAjWgYPjorGxCNYhU9Ee0X+jjCJYh0yFDiqCdchUzEPyWEJDEayd&#10;J5/PpTlfEawDS++vbeZb0BDxjssOsEau0oGAWerHuTlZEax9fvL/lmieopXFhMdI19MrfMWZap9v&#10;xrw56tzeWUTIwaNRevalO9O8ePbty23ff6LMJbbfu/Zw/trDOj/foq2KYB0y5ecdzG3bw/olrUiy&#10;u9p36ZNr1G80b3+yzpZpXs/7R37eobfHfjmsjMAbCIEw9vCCn4NzOFVw5sVVbP/BC8qtM6ZZ70+9&#10;36qmpxd2HWF1mwwds/7lTJv10c9aZW2tO1HwQg8DENt98IKLX1yHUwXxyUiSVq0IRwrO5OfgzK/t&#10;HK4jdJXTlBEoI9A5BDDK8V4t2ddKg2LJaMf4yDhJv+SfP3NpgsKZw+19ZNa9G/A8LVMYhfFBEPf8&#10;0633bd27kS8VSiDTnWRUTYn8PYznIa3SkS8MfTIf+0oNmVlTb/3QHxQONenI6xDqx7iZDspK+gaj&#10;LHHOj9POPR9zqSCd3VBKmXquTLzK2KisGITdEK682Ea9PC8TDHEQ0xk9pn84hmDgr+3TR0YhGel1&#10;vU1f9LthFIJEl5ch43LQ7E4GooEtL3w1ARJwoCf1U5HZkTBVoK9kQDT14bxQXUXtGJC32YwZj9ua&#10;dRuFGUb5atGjFRgw9qtt/MAQrDLgvbFRhmg3rMKXQvWDHlaCALUKGfSrq6TrZbTHIN/dV8qQTq+S&#10;cV4/Vtzo2aOnG/txnqvVl8a+MpF4wbjvW0/4qhzaBkrG/O4y5ldpvKgSXdxzXaF0CARN5g44GHhF&#10;G2zDe7SZc+iym9rHudF9lejjmmbkABPGpKoe2uqCcuUksUVLQmyq32ibN23S1hVysGjYYBvrG6xe&#10;21jQ1smhJxs/VWaS16w8OVE4RBlB4IMzC/gjF7QbW830EB09xBPYMf717Cn+cBSo6m49ua8RjjU9&#10;hE+lsKxQfLWcHvpY7z695GugPKLXnZiUvrq60tP17NnDapSutraH49+DLTxUR43ao2ePWusnh4k+&#10;MtT126WPDRzYzwYPGWK7DhlsQ3YdYkN229UGDhqgL7r7Wd8+feXg08tqNGbjeMFS677Cg8uukJWz&#10;Rhjm4U1oZvgnrGF9s+SZLcR8BRE1EatLNPI1uXD3cdzlFp2gH22RyTFyRR8BJ4LdKQBAM1CRNN79&#10;+/scQFVlzeozpGUFCmQgjtQvIwCHjFSeupm3GTJEOcg0q4zgZOErneg+cikgKw4es1CETNfIkMuR&#10;KoUUZw76E1kpdYaP80IJ5NVNkiPpVmX0VTsUV+EKBCKTroEu6EnzHhXqFaqPKxycKIN6q7pLpoMW&#10;mBJ2cJCwJALaFJ6I9HLgJSGcxcUJ1hQHjiqBm+zI0U5IPiqSlM9/VwT42p+v9eMo4ljRR2NM/tgk&#10;3dbZg1UTeFbgwCGAVRXYamLlypXGKhP5FRVYuSK/qkXeIWLy5MntkpB3AmjLaz4uCsFxgPrmZqtZ&#10;QA8OIHH8+c9/tnvvvTdud9q5K3hABE4ht99+u9PDM8+5555rCxcuTI58cqZ48sknW60u8oUvfMGf&#10;3YIBtlUBfw4c+770pS/5NdunsOLHH//4R/vLX/7iThp53No6VnSVDq90B3969+5dSpF3jigF5i7y&#10;tMJLHH/961/j0nFh65n2DjCJg2fd8vH6QaAj1u3XD7X/MJQw2WhhlonG00/PVECzHTjuAJ/se6zS&#10;+ETbJw0pfbfqbjbimME2996VNvLYIfbin5baPu/YzWb9YamNfseuNltG53z8vCkr/Us2lv7eVQa4&#10;1S9utAH79LLVL9RbzcDKNGFS0cybVr+wIYtTmjG99CX0Gs+74JHVttekATb3bpV9rOq+Z4WNPlmO&#10;C39a7nW/+MelbqzKx2+t35EigDmmSEy0AKPZGlZtthUvrPd9uOeJXr7Agwb4nHPPcj9TB3zO+uMy&#10;p2H2HQmHiJ8/Rct6s/UDX6/rvGz6Bhs4pretejGdG1ZrYGX2pWP1C4nP1S/We5rg05dJV174zGPZ&#10;HtbD3jxAyzFnNBfEOr70h1/KgN88ljvCetibtaXJw6mtMEzBb7RlC7/grX0xA4t9UhrH6uH0pX/I&#10;VGAZMtUZrGsH6EEyDuHdFaxHvU145NqiCNYDMz6TzG8srarQGaxLstUJrEOm/OtSrarQFay9H6v/&#10;RlsWwTr6b8g1uoP+GzqkCNYNq9KDIX2XLlwE65Cp0CE4U+XlvmNYJwGL/ut9XO1dBOtR2ioo3xbD&#10;3zyoJb90SBGsQ6bQldDQUaxHHTPEXE9rhZmqn2jIXh8dB1XFw2JuACAqd7tROnOV9Fdeh8y5t0VX&#10;QkMRrHed0KIr0SE1A/TihqffrM4iWIdMhb7uFNbUq+qj/zIuQUMRrH1MzMYt5H7+lLqW/NK5GCS9&#10;/GxsbE+uo//G2FgEa9fT2biEvu4K1tF/Y2wsgnWJ30yH1K/Wsrvg3Amso/+GDimCtcsWsx2GJsl4&#10;9N8Yu4pgjd6KcYuxswjWIVOhT6P/xthYBOv8fMvnHyFbHcA6ZCrmIfk5ADQUwXo3OccGjsz5imAd&#10;MhX6OPpvzEOKYN0y/0BxdfN5ZV6HFME6zW2H2GzpN/TafM1th0rXLtBWLk0bNd/0VXWoZweHXr5X&#10;9tIqOOhp+qNWfZh73wobedxgydBKn/O1h3V+vkVbFcE6ZCr0dWexHqY5xBLJ1sAxfWyl9PQgzesG&#10;zKo1e0SdOOvHO0ChHF1G4HWNAPMef0mfzYG4jnvOOFVEGowhFX/5f9bnui9bt+zlaUeY29xvgG/9&#10;UT9yTDKAZU4RGGXceKaX+rw0xKkCQwHGrPzKFG7cUtowBoRzBXWTnl/5KCNQRuDVQcD1A1sxyFjJ&#10;6gbMazEo887HH2N8bJRekbVS0069gtKqgD7/5I6hE7NcMnSWnB5aMrr+wTqOEdWfy/zdFQXJYC9j&#10;Z2nFBIKyen2lAumrVJHyaXUKDK3QFFs1eL3Q6MQoKYO4yvQinCpuk1OAG8gV5sZhkY1NMtGqG/jT&#10;H9JycHYjMWVnYaTFkYOqoA0juV+Tl5/CPa2TnAy4CqA4lSVsnU7zFRDAr0oGUVYwaMQQQFk6yA//&#10;rFThxu2sfjcSO+vpnQFp3EhLO7iR2hFQGCtoNFtNrx7ib7OMz2kLJnDqKZ1at2qVzZo925qrarQ6&#10;QKVt3Qix4JnopOFpH37dMVyr/Er9YIMVGVj9oHslxm6IhSCd+CNHCvJWVfdwYw/GDWhBjpq0TQVO&#10;BDgUbN68RSsZyAys8t2xQo4fWjRA94l+HEEwpCva87DaBFUhn6SgDavEh6J9JYrkyAIWisNQ7twI&#10;EuoTvk6d8jDmYWSpxmGjokrbr8hJWE4lOLewqsIm3xJEBnettOByIVmDPgzWrDDhZascHCeaaAyF&#10;p9evEM82G3IKVHqFimfNk7UiBjhhFGdrDuoljzuLiC4cIEiLs0qVHEqUSzyKV3hTevit6VXjKzRs&#10;1iokyAVdARl07HCAEB/ebylH+dyhQ+n4xzhc1bPS42kf8KC9vJlpPMgWP2DLmTq5JkGqQ3grwFsl&#10;RShO956BULBQmQoEL4mGnwEFPtAT1MG992fyeb2ixQuisFQ+21fESha+eoqSehzyo2QVwhGMcczC&#10;kadCPzGUaFMlyESiU+l0711JdTv9+tNd8U48aVUMpECzy61uuFZz60w7KlQByD7/aD9SJh2ge89H&#10;kMpVeV40+SmUM+2jOG49hRJo9uVbnHgS3XtZkYfiVUeqJRUDfsgGd55WDlrw6O2yDScXRWUH9Qtx&#10;0QJtSsO2K8gQEfCjxODghDrNSq3+lcj1zH6dqoNWlUdkCnU6UlrCyseriUDeKYGVDMaOHdvh6ufM&#10;mdMq7cCBA1vdd/QGOfrb3/5WSv6Nb3zDV54gAJ1z+OGHGw4TM2bMcIcA0rOCAttTcHAdB44Q7R15&#10;w3pbx4o8FpRx/PHH2//8z//480WUOWDAALv11lvdSeG+++7z4BtvvNGOOeaYSNLlc1fxeOihh+zX&#10;v/6108EzD84fJ5xwQoku+vuECRNsypQpNmLECHdSmTlzpt19992ldFOnTi2l54Ix4OKLL/Yfz1j5&#10;45Uw3Rl05Ot5pevx48fbHXfc4dF33XWXnXrqqdtN+vzzz/vKFBGZ387j/vvvj2B797vfXbp+pYvY&#10;MoZ4tj8pH68fBHJD1+uHqH9sSmgShv10oIA0lbC9hu1lb3/H222cHCt8MoHntX7NzPSYFjDZ0G+b&#10;Zu9z75XB/9iBbmx2g0rmZIABzY15uXh/cZ0Zc9y4jVMFBqQxeiBRFTww8OOmZFxy45WM0JN28RfP&#10;6eV3nbmBAQM3xro/ybHhHcloBw0lw3cWX1nLZLW9Q5WKH3gLPGoG9fAXxez7PsydKnCO2MXL9pf8&#10;mXHdDYU4V4iGwCHiSy+uM+cK+IRfN/rqnOqE8XjJj6NJShN8ehnCrC2W7WHNC/rOYp2cQFqwbovl&#10;jrD2/JNT/uAzDJHOr3j1+aUmqCUscCqRLKS8yRGlLZZuSEG2OoG1z2ppX35dxNrxwDCayXURrFvL&#10;fMZvTq6LYB1yMbQTWLfk7TrW0X+jLYtg3RZL+lJertvGt4e191uJFvWjQ4pgHTIVOiT6b+iYFrza&#10;kWt0h+qP/pscO9BbmWOVb3lEP066MurIy3XIFHwT7/2B/Dgb6VwE6xJWWd62WL4S1hiEk6FttTVu&#10;1AMleIovXsABb3qYTld+m9OZtQOrpdtqMroTVsFnYFkE65Ap51v6wQEOPV0Qa9fTOOBlOqRTWIOA&#10;6k/tkI1dGb95fd0e1oFD6PPov6GvQ1fG+NeeXKd2SuMS7V0E65AplzHpkK5g3RbLIlgHnzE2+viP&#10;wHUC6+i/oUOKYO1CzlxI4xLX0X+DviJYR/91OZATQhGsk6y3zBNa58UJrmW+RXu3h3XIlOsg6YHg&#10;pSNYtzffgoYiWEf/DZ1cBOu2WEb/jXlI2/jWeLWW6/x8C43WFazpv/PvXWajjhnkc0IcIxapDw47&#10;bKBVMN/UVnodOuSA0STH35ID3kPMbXFmVTsfrbJ3gHX039D3RbBOebPxaQdzW9r7lbBeIIfjJFty&#10;sJSexrliFfNbHf51WQeA8OeMDqQrJykj8GojwEu2WJkCOeXajS+65qszDEzcY/hq0H7J1f9xqfW6&#10;5uJCThVrR+9v0y+82nCqyK8+wfYe4TzBGacKXh7iRBFbf/x/9t4EQK+qvP8/mUxmMtn3ANkJoGyy&#10;VlBQtipW1H9t3X64o1YFrUtd61KRqnWvtda2KlZFfz9taxexVtxAi4ILi8gOSUgCEZJM9sxkZpL5&#10;fz/fc5937rxMZt47kwXqe5J37r1nfZ7vec65597nuc/hZSxpKH5Yr3EdRhVcc05cMzQRaCJwIBGQ&#10;Mo+lLEo+fl5fsrxEYZffu3FgbPLTW7Ucz2OG/nnbAy2Is7v9PO/gnQEDAW8PoKP+53w6+r2cymWP&#10;ENShoLYI0OEWKaNrlNtWEqKSRasITaKRaIqglHd5yvKPhhxQbWp9Q3Gi4kj9Kp/zFWVpWlVbwWue&#10;s/KRakjil58nVU1hXBJtRXNRAsUmgWsriq25dZTnQRTNMk9wDrYFseIXcPXLX9Fn4xWXEC3wiNeD&#10;oC3TkvnkS/9+zfH+PF/tjevXuTLghQjFN9uD7JaydfeeXhmC9Kmefnlj2JmmTZ8p+vBuoHlaW5FM&#10;kCFAh7wmTJsyTd4S5AlBcTPkzeCQ+YfIm0K74jrS1KlT0nx5Opg3d548IMxNc+V+vUNpmU7VJqMK&#10;vCQQaLvNXivkuUKKYYhCHpjfUY5jEMG2DmBnjHSCcQL3CsuESvSpj+JeRp1ZDkFdZcBQeQne/kIg&#10;sfVFGOxNUP2yL7GcUD/1UD8wd8qt+LZtW5S3zQYQEIEU0K+8NmYbDTZWQaHf2prvSb6fsZ0GHiHE&#10;86TJE224MUHpM2ZMSwsXzE+zZk2T94fJafbcmfIGMTPNnDFdWM1OCxceIhznpkOF3eJFh8qN/oK0&#10;aMGhaemihWmJzg9bcEhacNi8tGTJQqUflhYuPjQtUJlZM2f4t+DQQ9Jhh5FHvwWHpcN0PUdKxJlq&#10;b/asGWnO7FlpjtzIzxQds2bpOGu6PF3Ia4X6Y6K2/ODHfboVoxUjxh8ximAhh3hWkUEB4zq2GeHc&#10;71N85Dxf50kiG1VMkIcMzwXCt0sePrq7dqovs6HKbsm12/Bf4YuBBf/UB66Xc9VJb0oM0mStHTo6&#10;ZITJ/d8yrx5BOCivsmzTwZB3X0qOOMICZhphlMPzOBzlqYH6C24V7/xOVR54woCCypWFucCCofZq&#10;6yXXD73CpainIEdlVFbpvlYlNoMgv4JqylUpj6h0HDuYwwv0YGDFORLnQBadqhmFiFW7urKhjLAh&#10;jRgbSThbgSeYuhztci4sckHzmNvJ/NEihGEkNM60Q4/qVbTQyCewINoyflCTg/vBzBYRzcMBQaBs&#10;THDqqadafhpt+O677x6Ula0yRhuYsyOwLUN9QK7xqvCa17zGP+aaCGUehvNYce+996aNMvojYERS&#10;9krAmCxviXLGGWekb33rW4OMKqI9jm9+85trl3fddVftfF+djAWPt771rTUyLr300pqxRC2yOJkx&#10;Y0Z68YtfXIsu92fZWIIMb3zjG9Nll13m56paAZ3wrIfBS4Syx4p9QUfUO9yx3Oef+9znBhnaRDm8&#10;deBphH6OEIYVeOYgPQJ9P1JAliLMnz8/TpvHRwACTY8Vj4BOKJPQz+qkCF4weHGS0pr71qQtm7V1&#10;A8sArQ/my83Zeeeel6/1Ny9RdGzdk5bqyzq/BOYrxkJpNeiL0VK6v/yWgrH2ZZ2NKvBYEV8xshih&#10;mdIXo0UevzAvlJMoOWpf50oJecQzpDC7MnuNgIZBXzEqfSSPFTRJu16a6YYGFjs37DJdC21U0Sll&#10;o74o9Evv/IKZF+soIWtfUIoG3DiXlTm1L0b1wh2acdPsF9CFd4r8da4w1n+/EMeI5M7suSJeete+&#10;GMWQo4TlcFjnrxhzm1WxtgJJfIYiKfgMpd1IWC9+Eh4rUPYV/IqnQR46akvLwcYz5CkroUMp5aOw&#10;rnnoQMYqYt0xW5bs7mR1s/p2LFjjIt00FX1RBWu+Rq59CS25HgvWMZZGg3XIVMjYWLCef4I8zxSG&#10;MR7HFbC2crkk12Ujg5rnmVL6cFh3bRzw/sLTTRWsPZZKc8gKbWdTlvvGsGYSKXtDyeO4CtaHn18o&#10;1DSX0ifw6/KFYVcVrMtjiToaxfrwc0WDPe3MSq3/pC9CtjMd85gY+6cO3DPgOE/YvNBKaefGHo2t&#10;wmNFMYfE+I0v+KtgnT10ZBwZN/aGwpOrQzWsmafjvuR7xCiwplnmkQEFdZ6vq2Bd84ZSyPXqnxRe&#10;jZgzdY+oefkp7nvDyXWMX+5LlK2Ctb2hFPcl5pCxYF2+L0FDFaztsYL7XjGHlPmtirVlq2Q8UwVr&#10;7hF+K8Kbj9I9IubrKljbGwr9W6wRqmBtjxXFGoD7FP1ankOqYB3zVswhVbAebr0FDVWwZt4yjniv&#10;Ek9VsC6vp+rXW6z5qmBdXm/FPSLWW1WxxmMFa6KVMnxYIgOINddqHMvLzxoZ4vZ16WG2YY8Vehne&#10;MSEtlmHG6us6bcTL2vZwjCqQofOGx7q83vI4roB1ed4aaW07HNaLtdZb92s8zHWon3faY8Xseyan&#10;cb/QZKn/fonoObv5p4nAoweBeCa2kkBkc82LqogPgwrSUbr13r86TX7fm1Prnb+pxOS6Jz01rXrO&#10;y/XVqNzAowSTkoJfeKaI8zCQCCOKuMaggnNexkZZCIhrjs3w6EMAuQp30Y9k6pE5ZLAZBiPg90nC&#10;hlcejEDmjTwUUSLm90yU4H3awAhVPAVchnwo5bKmUDo+586aRtfu+lStjijRs6KU/kBhjtKQNsnk&#10;L9wprsB8QDyKdBSMyuE2qZEyEMPX5Wy7gHEHClQbIJCgMipJLU4jSv8dz5G6aiFrNqVYl8EFSlK1&#10;66dH6IGGIiNHz1HQqmA6VCsqUQwciEYZCy2RTpxmST2P9ad2eTVolcHBzp5ueavAe1BX5lvlKQFs&#10;9sYhGkwrf/VwkfnIvHG9u4/cGIeMk5HEDHlvkKHcDim2lRM1GLTgKWFPi2jqwasAX7K3pSP1IdrM&#10;6dNtLNExaWra1dclgnt1PdGAtGqrid27tX2TDAfGt07U9g47Und3j40t6CvcvKOYbtd2FJPt5rtf&#10;6bu0jQRGdW1qJxs8MO/3yBMEiuRe0dbWMkH1StkuLPDSMUHKNzDqkQeLPuHAmET8uDf0KVOvlEID&#10;gf7Nhhj0S2+vvElIG8/2I5Y5ZSy6T20gSzKLEC0dMijYsW1HauntsWEBuAJnj579p0txNWXyFPPT&#10;Kjlia5IdO7fLsCD3qHYwMS30WQvaZ6EKvX0yToQ3aN0lvqdOmZwmT5sislp8X8WwCIMPilBqHLKp&#10;Xs1eApAlxQsjK+uDaPUadNPfyDKGzq0TKYU0REWkci5ZkIGElVBEqcI8DDhSv8qo/jyWlIwsq2b+&#10;SQJxzKD6iVOs25eciS/SVbX6S4Y+qmO8vGhgJKFop/lEZxhctSgjY4x8GPbsVn+w1QD9Dd/0OeOI&#10;OseLvmz4xHzCu5n8D5SpkzqYMvK9Q40xWPxTKlgoYETFaIBcxjf9P15rGCNGOxjuqEM8blU8j09V&#10;qrpdl+rIuKpVReW5hLo1PgosVMg40J77CKIK2rmGFqJoY7yYzPMSmZE9MmRYbUAi4yURl8vDJ/wo&#10;7JZBiAM0qL/76S9IVMXuNyUaX/FDCXtuMRnKFwKVa1BfUa//K4Y1mAhQBGPU/QtdYAJKyos8CEHT&#10;pIgsWSoP6bSVaaQOAnnjnLbjPKc2/x4YBMpGCfUeHEaioKyIp/+WLFniIngPGGlbkGOOOSYtX77c&#10;+Sn75Cc/Of3Hf/yHr9/73vdaOc72E0984hNrZDz/+c9P/Mphs7a1CMMG5veTTz65nDzovGwscMop&#10;p2Q5LnLcdttt8vKUP34g6gMf+ICMsPSB815CuZ2ykn0v2StFjwUPvHdce+21bg/jkTe84Q3Dtl02&#10;LinzUcaKPB//+MeHrAejCp71CPR/eG/YV3QM2Whd5Fve8hZv17Ju3Tob8yNLGIJgIMGcBC8YXDz0&#10;0EODSi5cuNDXseVJJCIbwwXWn2VjEjxmNMMjBwGt7Yu74SOHpv/VlHhBIA5vvOT1aaoWruXAZPak&#10;z/9Dul8GFFdffXU666yz0jnnnJOulrufvABg4UCJfu0ZN03eK47Xw4aOJxyTtm7elj77d/+Y2vTg&#10;8Ccf+YDy5UUaSwXqdTfrSODvcOnOo4aiBuenLI3r6GuWKbqOpUnVNr7yvg+lrRs30FT66pd+nD7y&#10;8bemm3894E6J5l70wjwhf+WKTznfgiOPSM9+/WvUrhJZcCnTcHyYzhFwgIfg07zBE40ruLz5VJPF&#10;dVU+R6LB7ZRocH7aV1xgTZ6x8lkuX88n9ZtDulRnWpZmDAoaSB2Jj0bSh8TalZdlKtNAfU2sMy5V&#10;cTCkJZmq9fdBwhrpqZcp+pdQlsuqfNbLXI3PvYzfehpov76OqjS4jv2ONfO+KU1f1ry5rXOjEf3o&#10;R76avnzFX2uBNTBvQg/z5gknPCG99W0vSAuOWJ7++PUX+2PtfYM1mIkWYcyLwb3NlQcKa/hlXjE9&#10;nO6H+Zr6g0+ag2/uGSCxP/gckElaaGIN0vvzvpTHReNYI2tV1lMD/Tn0fF6Wqehv4h4u10j30HWM&#10;1EZ9ev34DRoe9VjrhSAvUvmCFJ79R0x95dIPpq2bOtPH/uprmjM/9bA5k6y1oP6dpi/lXvLed/I2&#10;Uf2QV4ghhdxeqsylBwNr3nm6L93xmbNffOe76ef/fVU648l6UaT7yU9/8tN02sJF6avPG/yiiNzc&#10;B7do+4STPvNpPWtMT7w8aoYmAgcTAeZcXijFKwvO4xoFDEoLjsT5/PqfpMl/+bbUsmVTw2Tv1tev&#10;91z46tR5yhmFEoyX+Xm/+LLXCr6O9VfHpTTy8WKVeMYPvzCugADSI75hgpoZH1EIXHnllemZz3zm&#10;I4qmoYhB7nBJzDukZhhA4KlP/yMtCbQ24OaoezsrKuYTrxUUtwdPCLrKukpFkKZxjCIQ77B53ado&#10;rTOogjQHXVih6ooVU3rvRGMYbRDnhl2tNZJap+B1kPZQaEIXFaF4hDwUhtSLkn63PAxkoworaaWw&#10;jLkFDwTmgXWP58TMD/Tk8jnevGgOIo4AOShfCfFekrZNgKN1ocZVRHmVmRMFK4DBpSjPWos5txZE&#10;zxR5NDjkEH18c9cdqad3V9q5bat4g07mRVVbzIXQWyOItmnX2Im2gq8+f/2e0rOf/ey0YsXK9Au5&#10;CJ+IRYACW0+M11YReAiQVllKXSnAZdxw8u+dkRYvPzIdJo8IK2+7Pu3e/pCMFOhHfaC1fVvq3tWt&#10;dsbJiwWeecE+30s4x0PBbnk62iVlzSQZUkyVYQVGEdu2bk3t8jbQKy8FE+TlgXUR94Gd8oyxRWl9&#10;fb02bABSaO6TMcU4GcLAEp4yMBKZMnlyapenDLxlUI51FR4WWtS3tInyeqJogp4dMiCBHtaa4EV9&#10;EhHlQZ6UJH7GY8Ci8ruk8N8lhT95J7ZNtBywHUmbvE5gUGGlvGjCiKBnlz54QcCFhrFTPQZeZZEx&#10;jAgwMtkj4wOwwJgQBd+27VttVDB12lTTh/cGtmSAX1VYyBAXqo9I0Z7fEVB9PDPnJEqQTla2mmE0&#10;IdcYKCBJ8GdZVDWkMUaguZ/xybsQ/R8IzmSeifbYFEZZJKEn18ERkwfHiB7nzQWKHNCb092ezDPw&#10;LIHhCgYy9Md9992XNm/S1oLqSwxO+jQnwIb/0KDOeSsQ9/ncCnFqtciH5xaMAPBOQVmMBexlQ7jD&#10;K1YhGLewjpgo+cNQAYMiIeR6yUVVVGiYVJehhDETQ89mmMAUzyTEQ0Pwj9GIK1HboEM6fj6IBj/o&#10;z+82dC16Kefxr4PHrBqgaJ7/oIeCqsqFdK2xaEMMReGxBXlGApyHcm6y4Fd58typWqgUIRfdtbyi&#10;hdIe4yYw0+txoTRl1j8hp3OuuIYRG2GQLvoJFHVeXfqco/4ZEwjK2dIPrx78Po1SzbB/EMCQgHnU&#10;BlRq4pvf/Kbn+UZbu+CCC9J//dd/Oftxxx2XbrnlFs+rKPSjzr3V9aEPfcgeKCId5TbeDuqV32xZ&#10;cfHFF6eXvvSlD/OWQNmrrroqnX/++a6G8mVDkag7jniZ+OQnP+nLt7/97emv/uqvIildfvnl6RWv&#10;eIWvTzrppHTDDTfU0oY64d4xUx58CNy/MSpnzthXYbR4fP7zn0+vetWramTU1ha1mMEn5bXDhRde&#10;mL761a86w7x581Jsd4FRwitf+crBBYsrtkG55JJLfPXc5z63ttXGvqJjyEaHiGTLFtoPI48hsjws&#10;iq1K8HaB3Mf2IRiG1MtgfcGbb745nXjiiY5mHYgsTLEBaH3O5vXBQIDbYDM8ohFgNRA/usurA1kg&#10;b5VV2E/Trb+5VTGKy/9LnOTFEQumoUOF9H1Rx9BEDBu7t2bhaICrCnwM2dpI5Sk0Up59mL43pvc7&#10;DQeYzyH74gDT0MQ6PxjtZxz88LWf29j7PHeAZWq/ybXmPD/4FU9/8RQ4RHtAPTA/8hA5UGb/9sX/&#10;Fqwbm8/3L5Yj0fC7g/UBvf8OMZ5y1Ej9sb/TD0x/P9qxLhtA5X5jJmT+K8+IOWXYv5oza7OmJ1TK&#10;+/VdUWzs/b0/sc7cigP9H4rzoeKGxaOZ2ETgICIQii9e8vPjpWkYUXDkpSJHb/0hg6D09X9KU97+&#10;6kpGFV1zD0m3vPkv06ZTz7SBBC+s+GFQwde7nHNE0cQLTH6xLQgvDyOOdQE/8nuNINxI5xfXBxHK&#10;ZtO/AwgwFuIryt8BdhtmkW0UUFJjPoHyEl0oxg2c156TZDHANYExi1EFSn4CawKS0PuxLEAJGF9y&#10;o85Eh4eBBEpTcjs/515PRB3clPOrV6mSi/oxsCCeeqUU1I+yVMjchwoSTwStUtT3SdHKHOi5RG2R&#10;LxuT5q0hoRniiDdfymsjDdVNORPpysWf8lEPbSAzBCh3IE21kLVf9GLAgYt9XeV0KUGzslK0KIbc&#10;/OuV8n68FPK9UvSDzyTNmbz0B0dV6WBDDbU5jg5wG3led2vMm4pFIWseRTMGa3feeVdauWKlFMXE&#10;Z557eqRwtnJf9KtdWREIp/60oXN9uvGGm9LWbdtTx9SZaZd461be7du2iS4ZMFC//qAEYVsSGzeI&#10;H7Yi8RYonMtgAe8E23dsd3exBUiXtoHo7t7p+013V7cVGniyADswpG/GiX6MG+AMwwQMEQ5boO0v&#10;8KIxe47uH5PzvUplbMTQs0tK++0yeJABiowVHvztb9OD635rWrfLYAOat23dnLq6u6TMZysKjCh2&#10;+YvsHUrbpC0/dqhcr3gBc7ZA4WvtcZLjHeJ/0+ZNaauMC7epjV1d8pAhfFBy5z7PfQSeGGlMmtwh&#10;o5hpUnZO0dYf07UtxwJt+TE77ertdq+3tcuIRZ0+GWMLGYfQEfBuHxF0mn7gidxxibcCjFJ6MYhQ&#10;Xsum4glFdtGh/DJQQGGPAREKc0S4VTi2CXNv2yEc8/YdbTZ2GIcM6Od7LL2pyvKWK3DGjwYkjTAG&#10;5RZiHSRL1E9AdmvjiAqKbD71OxPKa36w3MvriDyC0EdBK0ZJrk/VkZ2WcuDCkqxLxoYyCAfqYhw7&#10;oy5Q/NuQKopBlpLpH3tfUB3k8RjT+AMTyqvZWnDd8KM4WoQeDTlfQw8/52eeII//YLtRXEebLqd2&#10;lcfGDSqHcZCNKHSemVNm1SPklYdGcqBKZIn2oRvM8+xDZRQhb+RXhE65wtuHgy5o0/1i4hWrI3iZ&#10;fuXGIGt3L/NrbodyQsR/nYvMBMrrP3KW+0Z4KI72MCaJ8sTwj5kGLytkgC9+zXDgEMB4IO47tFrF&#10;YwXbZoRRBWX5CJlw0003DarTkUP8qfcKsHjxYhszYMBXDiixX/3qV6fDDz88/fu//3s5yedlQ4ry&#10;lhAPy6iIct56Xstp5e0xhqqHuHvuuaeWhKeGfWlUQcWjxeOOO+6o0cUJc8Nwv3JmtgYhYMAWRhWM&#10;5TA6KOeN87Jni/I2IPuCjmijkeOznvUs9++xxx47ZHa8brz73e+upR1yyCHptNNO83UXz6xFmKWP&#10;ekYKGHFEwKCoaVQRaDwyjvvOvOmRwc+jnwqvogbYyAuhPWnxUScocly6766bfcxLE5YGWpx4+xCW&#10;DnlRQKyfBCKnFjb8Y/3AwsELieLBjhJegDhdeVisKGN+QR31kYkFjVK9SFI8SUPWMVIbOV2lhw00&#10;46bUEGsmu1mDRQW7FiNd/8ZCQ8bBjLje/CUy7PNQUMT7kK/cdsNYjoRD41j7gX8MWJf7Gx4G81n0&#10;txMyn4a56G/yDi8zI/FZTn841jQ7WKZ+V7GmX8pY8dCgOP0Gxmdj6chLefxGf1PfwcDaPNB43Ryy&#10;3+WaNkvjd0CuDw7WQU7V/rRgwIgWmPH8yNzHDMIU+LBQxOWXCkrV9b7DGkDBL7+8yHNlltWDgXXg&#10;UC/XplF/qmJdnivhNJeHX+4Jg++NTqehklwzew1dh3pL/VBtLj04WHsGHmIOOXhY52FssX5EYF0g&#10;Ubk/Cz5Ka4hqWI/+nlAvkxJsv3x8uFwfLKyRdf18yGuA3N/VsaYc1VCSMeczjnVra1KGDMoreDRY&#10;eT3IiejRgRfKfg/pi8b7ogrW+2q9Be2QTn1wACC+B3ABEwDUDE0EHgUIxEs5SOV+bEUOcq0fhhR4&#10;pyAP8V3y5tXx0fem9h9fVYmzzuNOTne/+HVpnJRKbP3B2gmlTb1niuwePSt0MKrgpR/5sov3bDxB&#10;nJULqoNjXFciqJm5iUATgX2PgOYMnqNwc6/pQkpavd/oz54g4lkBxbq33NCN0rdK1g0qxp2U26qN&#10;FXbrRHWg3C3usGTRbbW4wTL2WT/wek7nzsM7nFzMc5ezqsx4bV2R5B1AGR0PiQTXRdO6ZkXUr7kO&#10;2nmGoG3mPGgmDZpkBmZ6oZQ0vCCQxrzoLQJUP23ybiDK0aYyiy/Rpv98rZ7f9GneUhvk1YEkPddQ&#10;W/763BWpjEqbv9jOAEUsdGPAAnZsndHXJyMAbQUi1EW+6sR7B3UJn5qHAPFFMN3wxbYHePMgjwxK&#10;oPeO229XWb7kR9kOHdouQbh1d6u9dhlzjNeWGdp+o22KvFBIKbyte4sMK3ak2bPmpd071qftnetc&#10;P94H+ug/0QnfYIe3iWgf2ulnugXDDYwr2lQ/Sm4MbFpFjwhMO7bvkIFFt41IWlXnRG0pMmXqVN0L&#10;2kRfq71psI0HHgd2bJdRg7eR0JYgul/tlIEG+MCPvasJYxt1iBbywy+GNMYVuNSesuSQ4RPOikMe&#10;xCtbP/DVfyixMYTBB4EceqgNvHmQW7BQif5gdKESVCz5EO/Ea6uU3q098uzRaiMF7mt4qaBODFDs&#10;zUL9hlzM0LYs1Ngmg5c+7rtSDI1XG6JaAk2dyJ88OGkrlV4ZJNBueKYYD19qGm8P/eo/06wISMAz&#10;w3htEYKcjGfcjQP3rCQ3uTpHGU4SfZwV/5TkEoOMLBc2TFAc449AdsagWMnBEVwQRzvk1TWnurZH&#10;FfUQUYwHvH9s2STjFhlWtMjgRg0ro/L5R5XIL88b1EG9eGwghmw5jfbBzGWconRhxDWXsT73vKEy&#10;lLfxherjySPTDoE0RSJH+pI6dC6SHO32hZEuaBNDELaYyW2YbFfhdtUI7ZQDNKJTIJ2Wi1FetE95&#10;xVK3soWRCnmh1QZcbpWSCqIvyyJzFNJB3S5Ion5qTR41oJMSWSrJ46RMM6fUz7AjP8XJKZ5a2E5E&#10;86INbYgXm4p1beBF3jwPqwT0ZQrcDi0io+53x7gh/WmGA4VA2ZhgwYIFiV+j4dJLL61lZf0dXgvm&#10;z5/vbRhqiXs5KSvhIwvt4z3g1ltvTZ/+9KfTFVdcUdue44EHHrA3jY9+9KOJrR8isOVEhOEMK/BQ&#10;VPZCMZxhxVFHHRVV7vWId44I5e00Im5fHEeDx+26T0fAcCC8akTccMezzz7byWVjCTwzDFdHOW8Z&#10;031Bx3C0DpWGdxMMcWgbulauXJnoG3jgiEeLCHi+8xysCOQ3QtnQKOLqj7FlDfHPe97z6pOb1wcZ&#10;AW7NzfAIQsCLmkH0aCmh1cGM2fP1m1ekjPOXMwsXLUxz580tFjzF4kSLqM0rd6QZyyb7OFN7pW/U&#10;Htqzi2PEz1g2yelTF05MW+7vTtMXdqSdnb1p0uy2tFN783nPbbfG4ofFkdzmac/zHc4zIXUpzzSV&#10;2bq2K+U6utJM1blp1U61PUn7s29Ls9i/+67tCRqIH0ifnFq0x+FwAZ4DCxZIrLQmdMgt26y2tG1N&#10;l9pud9vQAL/Ti7ZpA35z29tMSzkdPrfcT/lMO3zCC0d4M4pqO/jNaRmT4DPX0V2rOzAdDusBnKpj&#10;TdmgFxoGYzky1rn8ROMVfNKX9Hd9iL7PsjDBsjFNbVJH8BlYh0yNBuv8kM4yeUC2Rot1lrks78he&#10;FayDz5DrsWAdfRR4VcE6ZCrKjgXr6MOQ6ypYx/iNOSTGb8whVbBm3iDE3ypYh0zFHBIyF3NIY1jn&#10;ljtKcxo0VME645DnSmiIuTLmkCpYD8hll2loGGvNndOLMbi7h0fPCBo/eliMxVnEcmRcEdomjU+T&#10;5rTV5kpoqMeyCtYhUzFemCdzqI51yFTM16PB2i/+xGvQE3NIFaxDpmLMxRiMe2PMlXFvHJBoOJdr&#10;2eKeCA1RNuSzCtYhU3kO0r6/pfsSNFTBOsYvR2iognXwGfdGeGQOGQ3WMX7j3lgF67JcIV3QM1qs&#10;AwfGHDRUwTpkKsY6ZctzSBWsQ6Zy+a5B6y3aGQ7rkKlYhwxgmeenKljHeMl46g2yQx7DI2Fdj2WM&#10;31jz1acPh3Xc/7Ns9xcyP7AGrYI143eL+tdr29KcOX3hJL0M5a1bzFUFu3s5MKX19/anrffvTNMW&#10;aJ2o9eaMpVrb3rcjzdQR/obDOsZvzEFVsOb+Up5D6rFsFOvNktFJsxgveW27c8MuYYvyRkzD3154&#10;b0Y3EXikIIByiZdMKNsIcc2RH14qwqgCxc+uu+9IU153YapiVME4WPvUZ6c7/+RtNqrgqy+UMyiV&#10;yp4pOC97rcCogjz8Ij7KcfTzqyaSODcDzT9NBJoIHFQEWGfkLSYYm9JFSsnv6aW4ITKvoFT1fVJx&#10;KA799b3K8ayFsluDWzzk9xZxM7WykTjXk5/Jxo/Td2vF/daKWpWzpwbffWUU1q/tJqSwlSZd9fE+&#10;LL8TG4d20AXdjBTSmmfULgpevu5HwY3hB9XwjszPf6xtoMv/pT5UHs+TMKfqICuMLKGBcgTi8vOj&#10;CXf5nCBaqd9bmIgv8lI/ClVd8LOHiIinEJlcd1ai47mgX782eULAcwMZbFShtvMcDg0FJUWlcG6/&#10;GTKqiDZzWbEhJSheFVC698r4AE8IGEEAF8YIu3q65fFgl70K9PZ1p+6d29O6+++X14WlqWPyVBlZ&#10;dJnrVrwfyPgBXPHYYTlQ+6ZJKPf1sQ1GNqTHCwI6114U6soLBBk63ZskG3inQKamTZmaFuur4cmT&#10;prgXt2zZnLbJm8Rv738grXtwXXpIXig2PLQ+bdE2z1vlOcLY0DfiknpbJVsE+hmebNwh4xFRp3+k&#10;gQy0CgMbnehK52BEHS6NfJpGjoq2PYV4ldeHtgnaEqRVPIufVtVL/RPkfcLbW7XJVEHVoxRXz7hf&#10;MSgA460yCGHLj75e4StPGXjL6NI2IZ0bNwmvPdqKekaarO1R2tQGfQOubGUyRcYtkyZN1JYt7Wmq&#10;jE1QjM2cPUteMGbKK8aU1Cp62tQP40XTxIkqL8USNGN8gZxlZXfmDg7pD7ylIP/GXW0j4+5H7tn8&#10;Ex5h2ENfqhJxI4xVH9jZ3oAzrpWcjVCoHbnM8Uij288RXLnuHnkI2bp1uw05c9VFGYrTNxgbqH2X&#10;1zVN2KDCbTHGRB/9poAxOxlohxIMJqKgiZ60hwV1QPZ6I9lQOeXI309SlDFIRfpT1EAVhZEGCQrK&#10;k7nWua1DXMLtGBul5qNqzkm+ph3PeZRRAuQTwI5z5sD8HJU5hQfH8XwlHnNVue1cUn9VF/0A1TbE&#10;IJPLWeh8jhFIlmfqKX6uADpzFPWTpCvHEe+tm4R77kvknr6A9EwJuY2xjv2SHUKkUBVzCHQFHxyb&#10;4cAhUDZKKCvFR6Lg2muvTd/61rdq2f70T//Uimsili9f7u022HJjuF94R6hVUjrB68Df//3fp/t1&#10;/2C7jrIXgXe84x2p7A0BzxkRhjOs+Nd//VcboJH30EMPTQsXLoxiji8bSixdurSWtrcT6Iuwvwwr&#10;ov4qeNx7771RLLFNx3e+852Gf2F4UDaWOOOMM2r11Z9s1/0pDCiY/8teSPYFHfXtNXLNMyFeJF7+&#10;8pen97///emFL3xhAj/oLBtE/OEf/mGtOoyBImzZsiVOhzwi+yFz8NyId5MhK2pG7jcEdBdqhkcW&#10;ArrR193cWST8+rrv6/eDgtQ9ad78uenCFz0/nXfeuXmhU6wWMFhYeva8dN8PH9Jxbrr3yt+mI/9g&#10;frr32xt0nJdWXPNgkb7e6ff/rDMtevzMdP91W9LsI6akDfdsTbOOnJI23blDiylVSr36tegBa9Nd&#10;O5VnsvJsdx7KLjxNZV3HrHTfjzrTsrPmqI2H0hFPP9RtH/F0tS0alp1KKomqAABAAElEQVQ1t5T+&#10;YOrbmRc5e8MenlkW03iGY4++RtolBdH2tPAJM9Oan29S27PcNnzCb7QBn3d9Z51puO+Hmc9Ih89F&#10;j5+VVv98g8vD56wjZfhx53bzxjIMXlm5BZ+kkSf4vP+6zcYMPhvFegCn6lgHn1FH8Nko1rk8eM2s&#10;8bnpri73d78sk0HZDx06GcBCMqD+RjZW/5x+Vv8WMhVYhkyNBusWFu7CulgFjwnrjMOAXAdOjcg1&#10;Ml+W67FgHTJ1/8+qYx0ytS+wjvEbfVkF65CpkOsYvzGHVMHaD3caRzGPVME6ZIq5AxpC5mKOaQhr&#10;DWPkOsZvHuNTNNfl8dsI1hmHgTkkZCrmkCpYD8il5i3R0DDWT56X1l6nMfj4GTYuy+OGkZMfAssP&#10;kTkuu7pl7twhZdqGe3bU5kpoqMeyCtYhU9wHmEOYKz2HjALrkKmYr0eDtedq4VC+L9HPVbAOmYp7&#10;Y4zfuDfGXBn3xuHkOmQq7o1VsA6Zivl6LFjH+I17YxWsg8+4N3KDYA4ZDdYxfmMdUgVr7hB+iaMT&#10;5pAYvzFfV8E6cIh7ZxWs8xjPawBooGx5DqmCdchUrEOqYB0ylesYvN6ChipYx/iNNV8VrOuxjPEb&#10;a7769OGwLq+39G7N60owDtmvgrXHr+ZK1nzLtCZcqzl24ems9Talvi4ZkZbc1yJaewu85BvfMSEt&#10;+r1Zed49fWZaefX6tOScuWnlj/OabzisY/zGHFQF6/J6i36ux7JRrBf93sy0XkbNs7WW79Q8Pfeo&#10;qXl9646OO8feEGjGNxE4uAj4+U/KlFjboFgJIwuOsfUH53wJtufq76YpF/+f1HrfioYJ7+uYnG5/&#10;zdvT2mf9H++hjlEFL8VQNmFIwTlxYWDBNQYVVkbpnK+MMKrwS3k9pJIez+5WgJWuGyaqmbGJQBOB&#10;/YaAVa08k47j3YN+eeGjc07yuyYMD3r7ej33WAda5LE3B6VZeScFIzrG/ASmknqdpWqtpKdq7rBs&#10;MVJUm49wpXkiV9cvpfNEeXRgO4VoGyWfCmudgrISdWQOOuo/y5cWWRHYYwaNqXHyMEfSHlGODKK4&#10;ZA4iI0EH3qV5jsqZ3YKNPUgQs8yzMedy3L2n194HMEbJWyDI4EHPAtDJP1fodosmVE9W0CtJ5fm3&#10;deuWtEeeH5xX2fr1hTq01NopaCMv+mXVarqIJqOyWmnuK0B3oK/0MwycQ75Ka+3GfN3RIYV9W0ta&#10;u3pN2rJjR9osTwy79GV7i/CwoQqGJyoDlrt5F6X/PhS84Kmor1fbjKhO+hNaUXi7XzHosFJf20HZ&#10;JUS/twuhrVUrVyT2pn/oQXnIkGGFtxoR79RjIw0pQlCvj+cLVXcGGCrC5/JaofjsJWmCDGhk+DBR&#10;Rs9qCxrGy1NCm7bfwCBivNrlGkOMtokdqV3xEzGg0LGto933Je5P49tldCBjCjyWtEr5PUHluH/h&#10;lYl7FG3jgQPDBu51GF+0ykCCgIjQlwUkviaO7UY6N3WmzfLgsE5blnTKWKRP46VXeHE/lhW+MOV+&#10;2CaMaQOjCYwDkowqJqVp06bIIGOqvXtMmTIpsad8h+Lpm6nTppmXqcrTJtrx/AGfNqiQYjzLPl4+&#10;JKf0h3CDd8q3azxhyJE9JyCH6q3ceYWsIST8z/+y7NDvikSWyC9yfY0Bg/ABC/p++w5t/yLjCowa&#10;8MbhbSzcbyDFuCVEHVlmeS+CpwiMWOheMtGGP1JQnRgZeDZwIugoQIvagIfxxJOPevkHcQ7QSxJH&#10;5hlq0U94cPQwoBTX+qmy4l26ypCP/MrEaLPBinFViuqHTILHMHOHihMwojINxTVxxpcS6mvmpTyv&#10;kEKImvKVY6i/aIO5AyzJJxgy26obryeZTaUV8plhoGEyUpP4Eu+GjQiLcfAvrqgQ2SjmUM/DzgcO&#10;+gfuridTCURASb9nAw3aaIYDgUDZY0WjhhXf/va309Oe9rQaeSil3/ve99auq57glQIvFPx26F5R&#10;DtOnT09vf/vb7WkivGkwx/3oRz9yto0bN2oOXOfzaZq72C5kqIBnvU996lO1pHpe2b6EPBGod7jw&#10;4x//eNC2Is94xjOGy14pbSx40FDZuwSGKcOFn/3sZ/YMgneQ7373u7WsZcOK2C6jllg6wQMIcxjh&#10;6KOPHrQlxr6go9TUkKcYjWA4we/DH/7wkHki8i/+4i88b3GNLJ133nmRlObNi4/mU9qwYYN/tcS6&#10;k/e85z21mN///d9PixYtql03Tx4ZCMSd+pFBTZOKAoHirl/Cg0WYrT2LOBYxXlfRg17DsNDQokpf&#10;2q3iJfDZ831cfsEh6Z7vPJiWXzDPx6VnzRuUvkAvntfqxfOC02ekTgwmjpiaOuXxYaZexKrGGgVY&#10;hfPVac7Dy9odKjM7rb2esrmOJefMSauukRJSbdzzX2pTxhU+igbiy+mt+pJ6pJAXP5lP8k6a3Z7m&#10;yAvGmsKQY+11tD0783OO+CragN8j/kB8i4bAYUmRDp9rMRR4fKYdPuFlJt41pID0oo0nWLE+S0r3&#10;nJYxCT4X6EU7ddRjORzWmdbRYR18BtbBZ6NY53LiV3gFnzOPkqcL9befLlncuq/HFX2fsaC/M1Yo&#10;GDY9DMuQqdFgzXYuYO0wRqwDh5D7KljT52W5HgvWIVMeFxWxDplaKKXdWLGO8RtyXQXreixj/MYc&#10;Up8+HNZ+aEK28hOQx1ejWIdMxRwS4zfmkIawlngh1x7jntOyXFfBOmTKR80hMVfGHFIF6xi/uY6Z&#10;tbky2tgb1iukzFukeW7N9Z2pt0svLvRwWEBaW6jlgeTZS3jzEMz9gq/8W21AVZbreiyrYB0ylcfN&#10;JH0tBMgawKPAOmQq5uvAoQrW3JcI5fsS/V0F65CpmM9j/MZ8H3Nl3BuHk+sYv3FvrIJ1yFTM12PB&#10;uh7LKlgHn3FvBF/mkNFgHeM37o1VsM4LG+4TeQ4ZuHfldUgVrEOmmL+goQrW5TUANMT4jXtjFaxD&#10;pmIdUgXrkKmoox7LKljH+I01XxWs67GM8ev5S2u++vThsPaMVay3mEPGgrXHr/oXI5NVV8twlnWp&#10;5kyMMyZM0stNvQBsKLToq8Wdfdl4lzpk1Lb07DkyDMZ4N6+fh8M6xm/cG6tgHTIV83U9lo1ivUbr&#10;8tmS1Q32VjdJx+02Sm6I/2amJgIHEYEwouDlOT9eOPIyk3g8VIRRBfFdehHa+qW/S5Pf+4bUoi+U&#10;Gw07Dlucbn7rB9PW406pGUqE4UR4oOBYNrDAqCI8WmQlFAoTlCBSnqCE0HlcW2nVKDHNfE0Emggc&#10;GAQ0h6C0JDCfjJfCGXWivwL3fKOVkNL5R+DNCKFfnmBRJEbZbDyAElPpZNVzCApBb3PABUH1lZ/T&#10;XFNEKJm5AoV2VpC6hFrTXCeDDBTJUOYKVE8mh3Ww5kRook0fMp05negBuq1gph0UlDyjoX+ACGjg&#10;slBIcG0jCI76UQ7loxWU1EiV5DddNEpcVpL2yatB3o4BpHjallG/31USn38ol3s0V3trEUgo2h2n&#10;dR/4swUGRgfUkNtS/VL2c5F1r5ku5lhYYW41b1wIj8xnQZPaniD62c6iVXV279yWOju3pBlzD0vt&#10;k2aovvHyatHr7TjiPpNBEV8qO17eHGbNmmkFa+Ynt00/s4UIP2jFUAE42dYDA4ytW7ba2ABDCvqz&#10;dQKGdxgpiA71MQpboAcDDAhsaIHCXbT63kE+1Q0vGD/ww7ME/dEuzw7ci9oxlOA+o7w2OBBG7YXX&#10;CbYcaZtIOdLw6iFM+amfLLfur+yhg+5UpNtCyQ/OeJswvqpfCcKJXJnmnF/tqgz0kJ/Qp35kGxE8&#10;fGBsAQ498maxfecObX3SJcOS7Wnbpm3eQqNTisIN6zfY08UWYdUjTy1Z1tRH8jQyefLkNGfOHBlb&#10;TJHHCxkcyegRsYcCPJbYaELGLm3CxTRIWvokj7vlxYJ1QC/ypT6hf8BqYruMR3SeDUiQG2Ql1+d1&#10;BQyIH/ows5PlVyKggByKVwkfnPZJjrtkvNmjLU2gByMjj22lMQ9gDEBdBG9JYfx86XbpU4Hnumir&#10;VRjTN/Z+w1FZPTxhWEFZ9QNvUgrMhbUNidyOKlFW6vL0Q/X6+Q8vzbnI/10eWhmZbDmDOYV1CeQn&#10;kL2Yr2xsoQo9EplnKOd6xZ5k3vOUa6KJXIHll61RXFXGDZoyK9DPz83oT4GxijIe3P9mNsNHas4s&#10;ninGPJEZyzUQKf6hA1mNwHVNNosqcpo4owzt+giv+V9GJFPnvlYBswp+zXBAEHjooYfSfffdV2ur&#10;3tigllA6+Zu/+Zv0rGc9K+GpIMKHPvQhGWtNi8vKRwwq3va2t/nHNg5DhSXyRnTOOefUkjZt2uRz&#10;tgeJgIHY3sKf//mf17wMkKee17KBCellbxxcl8Nv5f3oT/7kT2pR0IWCfV+FseABDUcccUSNlCuv&#10;vLJ2Xn+yatWqdMEFFyS8jfALDxOM5/DIQJl6rMr1lA0w6rd2GSsd5Xb2dn7XXXelr33ta/594AMf&#10;8LPpUHnxLvJv//ZvtSSMLLhPRVi2bFnCiIcA/+W8kYfjF77whZpRD2uLkYw5ymWb5wcOgXzXO3Dt&#10;/U62xEuha665xr9GANC4SliwUWbr1q1DFvFigkVHrHw4VcGWCePSUn1Zt+pqfVl37tx0z7dlZHDB&#10;/HT3t/XlNwYOP9KL51I6L4H5sg6lHV9moijka8FOvYjloSUv0ly5X8zW8qB0V5mFGBkUdazUi+el&#10;GDCoDdq857/U5jN0FA20WU4fyWMFyxwW9yy2WOix+Nm5sdcvilGM+mtVt62X3uIz+KIN+Ay+A4dI&#10;h0++KAya4XPWY+A38204WVvp5zjx6TzmdwAr6og6o41ocyis8bIRbVbFOmM8gHU9liNhTf+6r0RD&#10;8InnD/rS/YvAwbC6eZb5zVjYO0hgJayDz+A7+Ay+69OHw5qVN1gH3mPBOmQu5LoK1sh6YAENY8E6&#10;+nc0WA/CaoxYx/gNua6CdT2WMX5jDqlPHw5r5MlziGVrnOeVRrEOmYo5JGQu5pCGsGZ+VNsxfkP2&#10;q2AdMhVzTMyVMYdUwbo8V0JDPZZ7w/pwKfMwJkNROGEyLlXFFUO2FuCzFDSomDUJbC+A+/iyXNdj&#10;WQXrkKkYN3Rt7R5REeuQqZivR4N1yHb5vkR/V8E6ZCpwifEbMlaWWfgeTq5dprgvQUPUGW0Mh3XI&#10;VMzXY8G6HssqWMc4iXtj7R5RzNlVsI7xG3wHDoHLcFhbyD2HIMmM44H7EjRUwTrGL7hAQxWs8z1R&#10;98vi3lg/B1TBOmQq5qDgqRGsjZVlK69D6rGsgnWM3+jLKljXYxnjN9Yh9enDYR33/5hHxoI1MmUv&#10;QFr72nimttbrlMcK9qH2W1OEafigPZ5bp7QMzCFPmFV4rJgj2cnr5+GwjvEb98YqWNewKuaQeiwb&#10;xXrRaTKUvntb9lghDyBzNF5mM3cpNN8dDt/9zdSDhwDKrlD48TzLszNHfihQ+JHOsfuhB9PEd742&#10;TZJhRd0KaFgG1p96RrrlzZel3YcssPLFSii9qA/DCV7aW5GlF19xXp/G18BRjjx+Oa/1JnFW4gxL&#10;QTOxiUATgYOBQCwnmT80pUjBnd97ZEVyfufEIw2KxBxUgizFBMM8FGOd8nEzJa61RQp0/qlOK9JJ&#10;18yUlXjUowjKozBV/b1S1KKIb1E54j3PhSKQstId5rjcOEpRr5OokboKmoIeaER16kxOU77iZk+e&#10;vNYqFKcUhw7Fk+ZSQYPSUMYTUFaPkzIzjCSIdn7y6gIjAerQlWmCfythoYJ5Gi8G/dpiV02pWuXl&#10;j8+Uny/hreoVZvpgwHVzIL3AuchOXgJbtxAwxjAtqtcqa0Xzhf8eeQnYsWNb2imlPnkwfOjctCVN&#10;n31oap880zT3aFsPb/chYxn4xjgE+jEI6Zg02crqnTLYQ/ndhjGdDCQ8r7tl+E6pe1d32tXdra0E&#10;dD+Sgh+8JsjDhL1DiFn3ifMHt7qAxuJeQX3Q187WGfK40C5DAAxBwJP7mw1NdE5+DDPs9aAo63wy&#10;uiAv9WBcsEfyjMeIPX3qAfgpAEOJDsZseYBblX4dezCCUJ4+5WELld4+ttWSwaI8ayCPPTpnq5I+&#10;yuoomFRW/eEOynijsM79TH8Id1Xvr/11acMDIWtDC9W/S8YWu7rl+UTnWzZvShs7N6b1GzekHTJW&#10;wBPE+vXrdb6jZpzBtiW5Z5KxYUsRe+QQTt5SZMYMe+bokKHF5CnaVgSc8OYhQwr4BU/u1xiYsO0L&#10;GLcq3X0jvGwwAdnwFHzBo8ZtfLzod88YMSD7wrRHckSfAgGySnbf5yV/BJLoD8YKP+MjjOADjyj5&#10;VXqWCxfm/YzKEFD6c+qxroox4gJ3+tPzU5GH/nJZZXZ+GiXoAD0RVJ3bZ3w7nxKQb+qPIi7j90RF&#10;v3kezPVBLzTkShWnOWCA2NxKpjXLBKlqyvXLJMyGJrV5wZghOYUhBNcMIM9LUJ37ANyNp5PUvuWJ&#10;OhmhtE452tO56mCMhIwTR5qzqD4bU0CQzpldwIGu5JrgfqRPKJD/iwFSNfN4knS25p/9jEDZmIA+&#10;OfXUU4dscfPmzenrX/96Ov/889Mb3vAG931kvPDCC9PLXvayuBzV8aSTTqqVw/MFhtv1YeXKlen7&#10;3/9+LfrJT36yz5mfI2AogKK9HLq6ukzzxz72sXL0w4wFyliQ8ROf+ERi65D6gFEFng7uvPPOWtIH&#10;P/jB2jknGEaw9UT8rr766kHpI12MBQ/qxvAlwj/+4z+mL37xi3FZO+IZ5AUveEEKAxUMY17ykpc4&#10;Hd5C78kWLEceeWStXP3JcIYVY6Wjvq2hrh/72MfWotn667//+79r13Hy2c9+Nl188cVxmSjz8pe/&#10;vHbNCV6qnv/859fi6NOy0Q4JGHCUDWowBjrxxBNrZTA2YguS6PfYVqWWoXlywBDg7tMM+xSBvBCI&#10;Krn533bbbensc87zL+KHO3KTedOb3iQLufPSjTfemBcCLpAXIpx6cRCVKLpYf8jl3p50xzfXpcf+&#10;0WHpjn9dl45/yaJ0y5fXpMcVx8f+0aGD0pc/VS6kr5Ixgo4P3rw1zT9hanGU9VRtkZEXJIecMK1I&#10;y0eX/e76FHUcTZvffEBtH6o21+a2v5SPxJfTJ0wZuCEFG4OPXuZ4seMHSiVOnt8u+qalFdD7FG0x&#10;clVuGz7Nb9EG/B7/koWmIXCIdPiE3+VP1TYpKj//hOnpwZvgW0fx7/VXQQhtZUxynuAz6qjHcjis&#10;7y3hVBXr4DPqqMdyJKzL5YPP6MtYbHqFKb4zFplv8pSxqscyZGo0WNMeWAfeY8E6ZC7kPnBqRK7p&#10;38ACGspY0d9VsA6ZinFRBeuQqahjLFiXZRYaqmBdj+UtxfiNOaQ+fTisPYyYQzyP9HssNYp1yJTH&#10;lGiI8RtzSODUCNbuB4/xLNdVsA6ZijkmZCrGRRWs67Gqx3JvWN/+b/enZecz3z2UerbJpX0p6BFe&#10;V/ErJRQja4rnzOmD5LoeyypYl+dK+jKHfH9AzqpgHTIV8/VosKZ95pDcDwPzdRWsQ6ZiPg+Z8lGY&#10;D8hsvjea573Idb1cVsE6ZCrmoLFgXY9lFazLawBoyCHP1FWxjvEb98YqWBcN54PwjntE9EcVrGP8&#10;xnxeBevBYzzfE8tzSBWsQ6aifBWs6+WyHssqWMNT4AgNg8IIWNdjGeM31iH16cNhnaVqoPWxYO3x&#10;++/r0jFe4z6gNV6eM4/4/XlpwhQZpMlgoqGAx4ptfWnFd+V17Xxtn6e122OfXaxt//AQr5+HwzrG&#10;b8xBVbCux6oey0axvifWtqzpT5yWfnvTpvTgr2MsN4RCM1MTgQOGAM/JKBOGMqognpedeKvgHOXP&#10;rt/clKa89vmp7RfXNkxjv16wr/r/Lkz3vPRPU4sUaOF9AoVMbPdBHOcYVvDSlCPpnMc1R5QAcYQA&#10;nseJG/Rc3jBlzYxNBJoIHCgEmGs0XK0MRJ/oH4p9PUmwHqkp7HRhxZ6OKEt5ytmNMl4v26zYKwhG&#10;p0fA0wTbBOhMcwNlcoLnBCp2/VqDaH3l5zbNF7TNowRfqFuBrVxW0IpAFNQUgwba5AjdVtJSnSiy&#10;ArqWTmX5vRlpDrXXkfnaBiQ6hQIMH1AsEzi3MhhPESob81goeOMLczxVwDu/8FRB3qxUN5PGCsMz&#10;PEO0SbHd1yts3aYUnOLZhgpKD8MO+Ced9otTXReKYGtEOadNfakuTO0BQEXAwn2lPO455ZF7AZgT&#10;PRjgYSDQne66847U2j5dHiump+7u3EcY1uABwN4c1FkoVCdN6kjTpeBB6dOuLTg6Jk+x1wmI61Vf&#10;bN2+1fcgE2vY1Jbo9L0A7xJSQOOFIIxZAidezsb9gnsGyn48TrDVRZs8TkCDt0DQkR7NiuDscaKV&#10;OLWNsQTYUGevvD30yviB+yH3Qnjp6u7yPRKDj55e3SuVZ7e250Ae2aajr1eGIDYowaBI91oMXnZl&#10;Q4zdMvCxAYzq4WgPFKp/twwtdqvvOGKg0isaenRujx+6D9OvyACGB9DN2MBgQ1SKZZ3voS2u83jL&#10;Ao6HDhTd4+QFokueLXaojV57tdjUuSltw8uFPibcsGGj2mGbr660nnNoVN3bpDxCgcQYQBmH4m3m&#10;7NlpxozpWe50r0ZGMeKwwQljSO1xD+/QvbxD3jAmylADQxULEDIEsMXRco+sEodUqa6u7h1pZ9dO&#10;IoquZ4wp6I/Hj2QayVVWF6QX4c8yKUyy8UaO019hhnwi0zSalf825KCMGDM9NKW03CAE6VR/VNQ/&#10;jB1INp1kUxrXtSKMUdGRy5NOyzm/syO6TifNPaY+wyyCWOUQT25T9PTJ8EYM5YzFX/PIuFO6JEDt&#10;MjflNnINxOsfY9JEQbnqYcLjSCuKR54JNoZQtOyiFKi9kBkunZ/2c35KU2dGOP+lTPzLdToXOVUq&#10;j51Mh2txX0GzvXjoaBLdzkA5F27+2W8IlI0JkAUU+suXL6/9Dj/8cG/tgDEVSvirrrpqEC0oltm2&#10;Iu5VgxIrXJS9PfzgBz+wxwXqxiiAH0rxk08+OWHUQMAzRWxPAY3M7QTulU94whPSi1/84vTJT34y&#10;vfa1r03HHHNMwstGHsvOZnrrvSsEFvDCMwcy/JznPMeeKPCE8M53vtPnixcvtj4x15QSnjBOP/30&#10;uPSRrVLQOcZvOE8agwoWF2PBgyqgu2yccdFFFyUMUfAsAi/nnnuu5+3rr7++1vxll11W28ajbCwx&#10;nLcKCv/yl7+s1VGfd6x01Coe5gTsDz300FoO5PSNb3xj+sxnPpNe+cpXJvoL+Yn+536FNwqeM+vD&#10;y172slrUKhnpnHnmmd6G5n3ve1865ZRTvN1IzJfIT/32N2Bx66231vq9Vlnz5IAj8PDePeAk/G9r&#10;ME+ywRWWV497nKyKWDGwChrhvs0AjEHIAxph4DpqHYhjccaCZlzxNd749pZ04isWpZu+cF868aLF&#10;6eefvDc9/k3L0y8+ucLHX/3dqkHpt3x1bTrmuQvS7f/8QDpcL5HX8mU03hV0nLZwYkGv6Nb/+3+m&#10;Pav19V7OMyPd9s/3p2Oec1g+qo6bv7BGdS9R26vV1rLc9hsP9/GUi5cpfXUtvWfrwH5SA1wNnMUi&#10;KeACg21rd6jtTeno5yxUm2tMNzSceFHBr9qmDfj9ufldlsyvcDAeSv/NFZnf28TvMc89NPHyeyHb&#10;gxR8b1vTXVvY0tbCJxRpymN+C6zA7Cbz2xjWx78QmoXXKLCGzjLWYFzGciSsj3/Rglp5XvrTv/eb&#10;t1lp65ou9607WmBnLOBb+8gLE+gNrEKmAstffHLlqLGetmiiHjhYLKtlHcaC9ckXL7XMhdxXwTr4&#10;DLkeC9a3WLYG+qoK1rf/sxRC+wjr5edrf3nkuZDrKljH+A0sH//GYhwXc0gVrC1bMaTVyVWw/rll&#10;a2AO+dVnmbcG5L4hrJlsLVuBRZbrKlifcjHzWZ5LOR7/okWeK6OvqmB9zHMK2SjmgEaxPvkVS9Ov&#10;r8jz3VX/0aYXEjxE55nRD7Q82AbOHMUzj6aErWu7LQtluY7xG3NIFaxRZsdcyRwydVFHcY+ojnX5&#10;vsR8PRqs4VS3P8tW3Jc4VsH6Bt8T830Lubdsle5rK74rDwe1+97MPGcaXf2pk+vbPI4H5oAqWB/3&#10;Iu4R+b7EfD8WrGP8sgaAhipY32t+8xqAOQQZQqZGg7XXH8UaABqqYD3NsjUg2fkeke9L9EcVrE95&#10;LfcIjeNiDqmCdXkNAA1xD485oArW5fUW5atgXV4DULa83oKGKlhjMBBrAMZLFayHW29BQxWsy+st&#10;TWoaZwPrrapYe6338kXpRtZlFy1Nt3x1tfvqVq0Vd7HerOCxYsL01nTMH2vt84216ejnLkw3X746&#10;nXzRsnSjjiNhXV5veRxXwDpkKubr0WJ9rGXrQeEpb3Q/ZU0/Jy3cPCvdcYvebfK8kAd0zGLNYxOB&#10;g4YAaxleGHEsnxPHD4VQxPMF2Pir/jNN/cSlaZz2PG809Eydnu686I1px5HHWqkVii4UgLzIjGuM&#10;Kjjnx1evYTxBPl6G8eKTH/HxQjfyN0pLM18TgSYCBweB2pjlXZx+WfGrpUFLqxWB/fKIwKMVik88&#10;FqAs9bxU3C8V5Scr8mCDwPs35qhx2noiK1DFlxS52eAdhaXe+2XdoZXn1OV7r9pGKQ0ZKFVpD/Us&#10;CkXqw3ggb12m/GrDynrnVf2ZdBOCAhvlL8973iYEwpROXVKbq02MBlSn0pmnSOZHAAsbRBTnGFdk&#10;BWrmyZlcmSnWmSqmHVVg+qxJFnu82qRFYZMVqc5l5X+L5ky2xGDrB9qnPfgDW7vnVxkwIBhnjCe4&#10;Vt2GjXPhKbsFKqehHLSlRwuGLFbokh2jBmXZre1VqEBeHFBgt47vTw+tW5d2ykvD5Jnz06YH7lZ5&#10;1Yf9CBhDOefCeNbMWWn+/Lkyvuiykmxnd/ZssVuKZcsNClj98381MU57I7KVSYYTRlSl68w8+pq+&#10;EWG+X5AG3wZM5+SHAhOgczGJpwCMGywnwqpPeWgAAwnkgXiMHOhzaHHfqyL+YdjjPMSrGMYYKI75&#10;F0YrilaCfjROJo6ZJR0zJ/CF54/cnjJr3dzSL8MfaFD8Hu8JWRjLqG8oT1VgAT0IBP9cnf4YOzIU&#10;QTAKbhl8YHRhDUT20kEf7ta2IrskK2y/0bq7Ne3o3Y5dimRIz6BqBSMRAZZmypCiW2uBnTLMAHPW&#10;BdtlEDNB9+U2ef9gzCB30LxbBh7I3oT2ifZu0SuM22T0s0vrh179stcaMGM8UD2ypHu8+qNX9GBo&#10;Q157uZERSYtkD2U92I3LzmZEW8Gn+VWvUg/Q8seUc6H/RTww6VS/POpzHq7Vtovoj/57PDGfSBDo&#10;e0fqgBEL8p7HMLG0r/KSERtnULhoTNl0Jd7IYwY5V7eSxQ3rRCHXrxiIdwlKEVRSBbhyigoSn/Mr&#10;Pmfytc/1B/6SxmLQQC3QlY8UgE8dyeI0mEF0RGM+dV6zTLrGsSRMWXRUuRbNt9SdWSQ2/6u152y0&#10;k+XQ8yd9qhpwetPCvC0ZZP5nbIAzY5H/zXBgEAhjgmhtxYoVcTrs8Ywzzkgf//jHa8YNw2ZuIPFF&#10;L3pR+t73vpe+/OUvO/fatWvt9WGooijGMfDgeYCApwEU+N/4xjd83dnZaWMPDD4isM0RBhDvete7&#10;HHXUUUfVtn0ggjL33HOP057xjGekP/iDP0iXXHKJZLM/YejBrz7wzILRR3h5iHSMO8rGBrR99NFH&#10;R3JDx7HgQQPMSfD/x3/8x+mOO+5wmz/5yU8Sv6EC3hnYCiRCmf4wYIm08hHc7r33XkeBx+Me97hy&#10;8pjpGFTZXi7YvuPyyy93n5GlW16sPvWpTw2ZG9lhi5eyl4tyRoxyMMjho3oCXlI+8pGPlLP4HC8t&#10;n//85/3cWk4sG6oQX2+8U87bPN+/CDQNK/Yvvh7cixcvTGvWrNFCgNUGS5pGwkBeJqpYxAwuySKE&#10;BQeB/FrL7NojBUIYOGSFShhX+KW3ldAD6SgK/cK+9pKfF9tZAZmV7tSvnxYiCwqDi2x4kRUMUZbj&#10;Ca8IAwYMOkLpng07fvV3KwujCpQbi9MPv6tF88A2Waa9/Ke2UCqtdKYtnpQWSaFyxzfWpGOftzD9&#10;xkooGTj4ZXehAJXiJPOLQcdKKesGFCooVgb4xSBknb9IDEUhfKOEhld4Dj7jmF96Z+MI+M0KlQEs&#10;s0FH5rce61sKxWjglRUqjWGdFUiFcYT6KRRE+Tgy1rdcMUAzCpXcv4XxjPkFeRaV/dpPHOOZQqmm&#10;Y6Y3Y5UVwVk5Rdu/96ZsNPN4H6thvdUGLIXs6hAYx7EK1lm2kL3cF1WwHuj7bFA0FqyPt2I0DCSk&#10;GK2A9dHPDQOlsWNtY6FBimCMhRrDOmQqsPz5X2eDrJhDqmCdlXXFqEa2MPYYJFsDWNHfZbnOxkID&#10;cwiGWeX0hrBGph8mW51SlDWO9a/+bkDekf/BsnVYNsxqEOvb/gWlef04HpDbvWF9w+Wr0vEvlKWy&#10;5hwM0rgX8BDIHMlTaNGzBdCMZN0XiliM4xbJrXxZruvHcRWsBxTB3CMwMkDpDgXVsQ6Zivl6NFjD&#10;NLI9IFuZripYD8hW7ossW/VzJrKb5+vh5DorRAfkugrWWbby+EdOxoJ1jN8YM1WwzsZCeQ0ArgP3&#10;xOpYP/yeGON4ZKyzbOV7Mffk8twBXVWwHrz+iHHcGNZrbVDKPbGQLY3DgXF8WO2+0wjWA+uPPA9U&#10;wXqgzVy2vN6iv6tgPSBbWa6rYD3cegsaqmA9IFvMZeOEcaw/qmOd13pr0ikyMvnVF1al42pr24Xp&#10;e//ZqpeweY1cmyj3dqIXyb1b+tKt/8p8nY14T3zlknTD5+9LJ120VIYbQ62rB+S6vN4aPI5Hxrq8&#10;3qLs6LG+f8BQ+okYQ2/S2q7THPNalFHVDE0EDjYCKNn4EVjX8GKQIz++yEWZQTrxu+QufMI/fCJ1&#10;/MuXK5G9bemR6Y5XvCntnjnHX67yPI2iJQwnUHrxRWu9Z4owpAjDiyhHWc7jx3Uz/G4g8JjHPCa9&#10;//3vf1Qwy1duzfBwBBi3eAFAsZj1jFkRiFKb+6IVbDrzPKRrjpTJISs++3nvxnsi0jT+7VWADERJ&#10;c4fxos/zssblqQePBvGFvyJdJfOb62caUR6CvUmoAseTzYpNV+ksGChQnB9toZAkOL9OURrWlIfK&#10;Q7UFSTrXBdfMW9GeIlyH2nF6wT8N1OjTOfWz7YKBc6WZCOjAyN+vIWXD2qptGACYeLayYC6lfj+z&#10;qm217jQUxN72gvJKZ+uR8VJc4x0hB+WDFqW7w9RGvs482GDBddFfSpECFi8ObGUxTnnHi+ldPdvs&#10;VvvQuYemDVNmpfG9ncKmh1rFhtoTDNwL2tomyGPCFntNYIsPaB0vgxu2kPP2D/k25XgbEEATZAhr&#10;cERtS0QL+ECLWIA+8kQ/GltwJKdkcA+N+0qQ2ssChgBso9FrKF2OvIrDDgHowkiC8/yjbfiA1nzv&#10;pK8zTbTN/YpLIpWzUIyrRlGMEYXikX002pTn3IAT52osA7xrAP0W4UoyPNAGRPSrTmpHBpCX8dRl&#10;IrL8UID0HIx8PqWbGUtqiC1VxLZkBapkbGGjCKrRWkCGMSi/aQ47FAwpUGIZSRHSK4ML8NylfuuW&#10;IebEtvY0eSoeR7Q9T7+2UpGsdxSeqNhiAwMNtrfZJSOarq5ue8TACENAC9+8PqDveuQBZKfaoj9Y&#10;gwgsmMz8iz/lNJ/Z+4RoYy6wnAQemU1kKeOlRLoc5FXe8BlkpTpeDCI7NKNc8DR+PF44oh56gAT9&#10;5IHP/UBe2tSR8UOdtA42/KPfc38JY3oQPYTyMvaoCBnDkKSgkCRFQ3Guw6Yf1ElCYUhDGw46cX6S&#10;yKCx63w+pxlSwRUaSNePMm5PYwXZjBrg25XmI/3D3GBsPVGLdmPLPIFnGOVWPHLBKa35RBdc2ihF&#10;PNgQxv0KJRko3hnBF+3DJ9A7f/BFdc2wXxHAo8JIYYq2+pk/f35asGCBt8B45jOfOcgbwkjlG03H&#10;SAGvFJ/+9Kdryvpy2alTpyYMDlB6129N8bd/+7c2vsJTRDngUQcvChiBhOEE6fWeFcL4gDTWbHi6&#10;wBPG+973vnTdddcRXQuM1XPPPTfh4QFFfH247777TEvEk2c0zydjwYO28dSBgcRb3vIWe2h48MEH&#10;gyQf4YOtOt7xjnc8zONGWS7qsSpXcvvtt9cuTzjhBD+/1SKKk7HQUV/X3q6f9rSnpZ/+9Kf2KnLN&#10;Ndc8LBuyg6EMvGKIMVzA2wVyg0EF28rke3Yyb8gGMljeVqRcF94qygEDpGY4OAg0DSv2A+4MhlgQ&#10;M0huueU3sqY6QXH9iYmvkXDIIYd4r7h1srbOez6xVBi46+PqbOvmba7KD0hFpXisOMEeK1amE165&#10;LF2vLwhPe/PydP0ndHzTEfpiFAMHvCzk9N98ZU06+nl6Uf8NXsTOt5eCrMDY4K+RvXCkZdGeFQuz&#10;lWejjCzw4EBZGWaoLHVkxcJSfUnJi2favlttH+m2T7lEL571YvqEV+T0kTxWFOxk/mBdS6Utq3em&#10;tT/dmI5+vowq/oUvCVEwrBGfMqqg7uL4ePH5C3vqwGPFCuMQ6eZXL8tvt3IEjxUPipfZeum8yYYj&#10;2/R1bl6EtviLTvhcex38zrZiM7DihTtfjDaK9XEvXlLDqSrWR9tjxQDWweeJBZYjYX3cizJO9BVf&#10;X9tAxvzOStvlsQJ+tTwVwoXxTIEF/Q2fYAUNITOBpWVrlFhPlcLXy19EWjdZvp4dLdanXHy4ZS7k&#10;ugrW2VgIJU6W67FgfesVeBXga/XcV1WwzgqVfYP14fZYscEyi1xXwTpkKuT68TF3FMcqWG9ds9Oy&#10;xdityZaVkyNjnb2hDMwhv/oM81UxziX3jWBtqWbeKsZvjPEqWJ9sjxV5rkTuj3txMd8V46IK1jF3&#10;xLFRrE+9SMZhX5Ux2XMWpO//5/gk/YJGa37oLZ7iPU/W/jCg/aiIx4qutEYKtbJcM08HltBQBevD&#10;zz+kNldm2erQe5F8b+IFTRWsa7JVzCGjwRqeeQkU4zfmkMA4jsNhbdkq5lLmkFuuWD3ovpbHcXhK&#10;wJhk73KNN5TRYn3cixbX7kvMIWPBOsYvawDktgrWK3VPjDUA9718T8xrj6pYl9cArEOqYJ29oehF&#10;iO4PXn+U7kv0dxWsT7lk+aA1QhWsQ6ZinRAyFffGKliX11t4QqiCddxXhlpvQUMVrO2drFgD4Jmq&#10;CtYxd8SxvN6ChipYl9dbvAgfC9Ze28pDy680v2G863H8nDymvN7UC9mGgl5Y2mNFsS4+Ruummz8v&#10;jxUvX2yPFSNhXV5v5bWejFkbxDpkKuaQwDiOjWON0d9DMkTOBkEc123KHisawqCZqYnAfkTAL/v1&#10;nIwShsB12agCg4owqkBR1vvbB9KkS9+cJtx6UyWqHjz9nLTyBa9MLVK0tEm5x0tGfnxphrKPc7xU&#10;oEThHCMKlDGcE8c5x6x8yGUhIK7jOb8SUc3Mj1oEeKn+nve851FL/+864cwzLYCgR5ZsnMCTqbwA&#10;YNClL9sjoGj03KS1J2OccpTx182lOUtJqs9/rMz3lZ6DyIJSEOWpC+bls65Vl5T/GBmg/NdEUzSp&#10;DNCGQpq3MVYkZmWflX+qx89ZWiO5xoImpynCx3gmVBUYKeQ6RBtB9ChGTejaRA/wRX32XKEkVe/6&#10;+Wu+lYbS3GwYA+qjDkrlgNI6jC/wGOG6lMRX/tQBn6SjDPX2JqYdZajeLlpxmt895ZqzJw+acDsc&#10;1C6XKFLDI4JOzEdGz5nJIUU020bJC6vKoKDf07M7TRCma1evSksXPTF1TJuV+jZvl1cLoJcxgtqn&#10;zyZObNX71M7UI+8UKKdbW9qERTboc72qz3zRZ24bFS3AoyJXZZmcTLLSMXJQp1jWbDAijJAxlMUY&#10;11B2D0aDu3TfE+hwYHlTlTZ8oL7iH7JX9LrzhTyGpwvSa4pqtUgb0Eq/8CPQW/YYoHhfW4YzT+4/&#10;Z1Mr6n/yIdO0abnXuUtBJ7xDF/kV6XQdLQ7RJ2oz4ukH7qW+dlkX1x/uqW7BbWFMQp5xWI8oxgYC&#10;Omst6KfdCXIPgcHNHo3TnTt3QoXl3niIAGjI4j1O26HIuEbbirTLYJKtV9rkvQI+YR+Za5FxAYab&#10;7VoXTJXyFq8Um7dsU929lgmJgLcowStGjww1BKgJdz+ZcV0q0DME4mmc+jNGqOuJJSLwUduSiRwU&#10;D7FKB3MsBjB4cFnxyhHU8aSD54xxOOyABAfSXVJXisTYo6iW8W0aXFqpgEKbivS5AaJtKivac8X0&#10;d5ZXWibYo0QxD7n/hFtOKcqrXl/rEh0EqQVLJsuVuFN85jjLoAoxjk0CVekf8lsQrsyONAbO45ii&#10;rcy4KWasA0Q2EMMgV+dcq7iDaA8cKW35ivI60i7/aI90gxhlcw3Nv/sRgdWrV+/H2qtVzbr/DW94&#10;Q3r9619vHd0DDzyQNm/e7GeERYsWpWXLltn4bqha2WrjyiuvtPHezTff7Lnk2GOPtWcCj2cVwpuC&#10;x9AQFTzxiU98WNr555+f+N1///3p7rvv9rMRNLL+xNBkbwGDDNp5ylOekr7//e/XPCnsLf/e4seC&#10;R9SJt4zPfvaz/uEF5MYbb7TRwIwZM7zdC0YzQwW8hzQSMBzYG6bl8qOlo1zHSOcYsFx99dXawmpD&#10;wvMKH9LP1hZV9Ndhhx3meWikOiL9oosuSvzwyIFXF4w+MTDhOFzA48qrX/1qbyECxvVbxAxXtpm2&#10;bxHIq659W+fvfG0xmQIEA3/atKlp1aoVdu0yEjheCOim///+39eUf4Ws0k6nluKXb/7keeCBdenv&#10;/+Ef/bviq/83L86Uq08eK26Q2/xTL5YS42+1T887j0rXfuDOdOafH5mu/eAdctO8JOFWP9KPf+Gi&#10;xMt+3Bev+cmGtOjMmWn1/2xMS5401wu93HReIi5+ktJ+vD4tPnNWWvM/nfqKWltrfGWtjjJ0UB2n&#10;XrI0/fIzuIJekn76V3er7ceqbY5HiZYVTv9Vkd4+PbtS2hsegQPpLK5YNM2Ux4rFT57tr8ZPesHi&#10;dOvXaFv8iM9T9UV7tAGfT3zHEaYh+Ix0+PzNFavTcRceln6j8vC55sed4mm2jhvVEMtLGtxT43Px&#10;mTlP8EkdvLSHz0axzjiNDuvgM7AOPhvFGj6jr4LPxepn+ttfGcTCUhhnLNS/P9mY6G/4PO7CBca6&#10;HsuQqdFg7cWvMNZTwZixDpkKua6CdfAZcj0WrEOmRoN1yNS+wDrGb8h1FaxDpkKuY/zGHFIFax6e&#10;/LDI05YGcRWsQ6ZiDonxyxwDDY1hzaPSOI3jGONZrqtgHTIVc0zMlTGHVME6xm/U0SjWP/+HFelx&#10;+vr61xqLXZt7PGXm58N4CuQ2XjwYmuN8RcYZSyanJWfMq82V0FDGEhqqYB0yxVzJHOLHU4/j6liH&#10;TMV8PRqs4Zo5JMYv9yX6uwrWIVNxb4zxG/fGmCvj3jicXMf4jTqqYB0yFfP1WLCO8RtyWwXr4DPu&#10;jdwOmUNGg3WM31iHVMFak4YeSCTbvDDRz+uO4r5Ef1fBOnCIe2cVrEOm4t4Y4zfujVWwDpmKdUgV&#10;rEOmYh1SXm9BQxWsY/zGmq8K1vVYxviNNV99+nBYl9dbjOSxYO3x+/cr06mv01pQhnh4B6Ht41+4&#10;ILVN01dfvIBsJOgLxZ7NfV5nHv9irfVY28rz2S/lveiUV+c133BYx/iNdUgVrEOmYh1Sj2WjWN/y&#10;tTVa285Kq1jTP5njeq/rG2G/maeJwP5EgGdilEhWJKkhjmFUYc8UUmSg9ODce8jfcH2a+prnVTKq&#10;2KMvpu9+4WvTihe+JrVO7KgZUeCVAkMKjCr4xTnGE7xMDK8VHLkOowqOKIgIHPmVn/Od0PzTRKCJ&#10;wCMaAcYsSudCT+oxXOgO85i24pP5KSunrVyEIy0dctmsXOac6SAU2s4ihTkGDngu4PnM9foLbikR&#10;eVLitZLiO2TUxXOp1Xqa+8jLj3kxfjk92swFKRvP06TTlmI4Ex05L0pUXytODZhm16mc0ODtRyhl&#10;YrJa0QYDyitSaoFaYn7OX6IrSQxnZTvGAXkOhKlMC9s4yMvD7l5vt4ABBXkmjEeBSikpqoVpnjPh&#10;k/dsKM6hVrQZB2K4yEYBlKdcfOlumsnCD/o5Kg9HvjanlQm63tO7O+3Q1wfjNb9P1YdtbcqyduU9&#10;uqfs0fVMbwkxVd4MJk/pkLJCnoomSBEv4z1Cuywu6J+JbCcBlu5nKIRGjC7yfYD4Vm1H0DYebxx4&#10;PJrg/LRJsHcO8dRnLxS6j9W8JGhtqbbY7gO9MJ4xWANDP7yOE17UDSr0Dpj11Qx+cn9Rv7EJnEQT&#10;IFCG+xQeQjBMyAHlvFKEC/c70wdPOh+HbBa5OOQ+oT851xGCONcPGbH8karyRJLPtNIHCuDjOLWX&#10;s6kdtmzIGZ2Hc3Lh0QKaskGQ4uhP6lAa7eA9wkY4qgvjxnmz56Y5c+eof4SzysY4YZuPXslcNsRk&#10;zSDPFRbkcfJy0ePtQkCmvehPPFVg6MPaAjbsXQTchMec2TPTgkMOTTOnz1D/t5saDDh6d+WtV0CL&#10;+cDP/6IdiiGba3jxViimXxVTOe82OZg1neioblYZ5gL60gmZDjIWGKiEC7moOmGPPEvEHAVuxMMT&#10;R6rI1/lIHVTDUKaM+40I6BafGDZk7OBDaKuw5xG3na9dIfVQgcKgMRB1SU5zInNPpiUbbhBLL2Z6&#10;Ml6kZ+zgmdSoE1psVEGxKKRT6A8jFBtjkO4MOghEw6v8NuigXBFy/RpL5BGJmQfmWkJugA+AKG8a&#10;FDde29zUUkt1ObL553cKAcbxsmXLEkr7Cy64wMYNeD0YSakNSCjQ2caDrUHYfgP5GmvAU8fZZ59t&#10;bx1nnnnmsEYV0RbGHWwfQvtsLTKWMBY8yu0uXLgw4W3krLPOSniX2JtRRbnM/jjf33TMmTPHRhBs&#10;g0K/0X+jlQO2DsEbBpg1In/g9YlPfMKwIbusBZrh4CBQ3B0PTuO/C62OZlCx2IhQPi/HUa9dw2Hg&#10;61UXiwUt9ie1ptPecLi8RNyTTv+zZema996Wzn7/Mema99zp43WfWjEo/ebL9XWfvvK7+Qtr07Jz&#10;5qZV12xMS8+ak1b+cL2WHCwMiyWJFoOrftiZlp47N628ZkNadtZs7TvNl4F5/+kTL1qSrv/4ynT6&#10;m49ItHHWXzw2t33ZY3wkvpzevVk+34YJ8G2Le5Zhvj/tSZ2rdoiG9ekkueS/4Sv66vql+pJQNMCn&#10;+S3agN+rL73DNAQOkQ6f0HrTl+Rt4qWLzeeyc/Xi+Ufr07Jz54giLRT9BDGuxmdOm+V9tikbddRj&#10;ORzWGafRYR18Btb1WI6ENXxGXwWf9CX9zYM4q868916/MBAWP1T/IgvKk7FabazrsQyZGg3WecnB&#10;9KOfOjhkajRYh8yF3FfBOvgMuR4L1iFTo8E6ZOqmL40d6xi/IddVsK7H8uxi/MYcUp8+HNZ+aNIc&#10;4nlEPV0F65ApjynREOM35pBGsPYw1twYMhVyXQXrkKmYY2KujDmkCtYxfmMOqcdyb1g/8fVH2P08&#10;817HjDaPGT/fCtn8UMpjKPO05kr+6olS9vueNzet7Eorfvzb2lwJDfVYVsE6ZIq5kvnBc6XmkNFg&#10;HTIV8/VosHb7mkNi/HJfor+rYB0yFfN5jF8fdW+MuTLujcPJdYzfqKMK1iFTMV+PBet6LKtgHXyy&#10;BoAG1gDI1WiwjvEb98YqWCPSXv+4/T2D7kv0dxWsY/wy5qChCtYhU+4P3Rtj/OY6Vg9aT9Hfw2Ed&#10;MhVzUBWsQ6ZuZuuzuvUW/V0F6xi/npO15quCdT2WMX5jHVKfPhzW5fUWc8hYsGb8nv6n8lb2Ma19&#10;1c83ycvEia9anG744urUvRlPZMyTDQR5rGif0Z5OkoeKmz7H9mKL088+oS2x3rIsXfc397i/h8M6&#10;xm/cG6tgHTIV65B6LBvF+uSXLU0rf6Dxe47mw2I9t/Ts2b5f+GW9lCDN0ETgQCMQBhXM6/xQcPAL&#10;4wq8M0Yc7r77/+3/pql/9orU0rmhYVK7teXHLW96f9r4hHNqHid4yVQ2lsBjRRhVoHDixRXpvEgM&#10;owuep/lRliOBdH5x3TBRzYxNBJoIPDIQYFzzzML6sviXCdMY510IY75FCnONe+YoFHwD/woWPH/p&#10;vMjPkfpUmD/53HnyPGclpupB0d4jozG2PSAn9VPESmmfsNbmecoVq9r8bMVrEitAOXJRtEeT5N2t&#10;erJqfkCZCh/U6x/pOqcJewdQvTEXE2fjCtVFoP3aESW1/jPnOZgsnVPI1ElhWlxCC8r6tjZ5AhJN&#10;3pphV4/aZ92FspPCGXFKo3QljaMV7Ep3FuFEwLjFZ8S7DrMN6w41hazSoz4rcmVU0DYRTwVsu7I7&#10;TZk2MW3tfDA9sGZ1mj3nkDRt+vQ0U1+Ttknp369+QDnfrvNJHRPTZN0HJsnYAsWst/9Q3eCW+Rcy&#10;zP+qn+tWeRKwRyMAEFHjZVgDHeAOtmwfgcKfe1p3987CuCJvQ5H7BN7z/cQyBo6qCJyQjywbahMN&#10;MaHAHCMM8652bUih+5fvWfLMAP9s1TKhVR4ainiMQTD+gC7Lts5Nv5TjE3TPo658jXcmjC/kg4O6&#10;yKc64DkbQkhRo/OoB/rc55RX3casT/1sORMSRRzXAMQ/cJGlgPjDmCTzZkMFG3mo7oxgZpe/agNj&#10;iA2bNqYN6x/S2qBPmGdPU9CZZSDXj2wVCFqeoXPm7Fn+chiPFFu2bHWfIusTxFfbxHbT09vXk/iq&#10;GSOc8eJFVBrPHvXd1q3bbeRpUiBH/+iNLG+iV3jQKrxgMAHPlnUduCSYRmv5M52eC4qsHhOqIfcn&#10;dagFZQMyytNeq/op40v5HIiHCiPmdiiUx6ltHqhEeRhKOVnXpi1j7FOqytXoJHPFNkbUQz9QDgzd&#10;Z9TnKkWrzoE616FcbgSK9K9ol7HvAs6Y+WOewmsI2T3fUFTXA7zmN4XgyHiQiBgLqKFpGsTYBg86&#10;nhtMAL1FKtTG33ziWLFloyXGjPIHbvBYVOrtcyjrsRhjjYhmaCLwKEPgc5/7XHr605/ucfjWt741&#10;HXXUUY8yDprkjgaBlStXphe84AXpm9/8Zpo5c2b68Ic/PJpqmmX2EQLFim0f1dasZr8gEAtZjhHy&#10;AiautLhj0aAFye6u3em6T65Mp/3Zkem6j8nA4S9lZPCe23V8rI63ptPfdPigdLsY/oKUua/EyOCh&#10;xMvXVVfLuOLceVp3FEvIYkGy9Dxe0pJHhhdXd3pbj5s+X2zFIffLp71FdX/8brdx9V/cmc667Nh0&#10;9btl4CAarvu4tiIppU+cMbzHCjjL7MJX5nPW4VNMl/e6fqmMI7641jTA52lvkUFH0QZ8nn2p+BUN&#10;gUOkw+dN2n/7xJdrO5QvrnF9K38IvzIY0Qto1mcs1VjVBZ9Lz5mntI3Zfb7d6LOVyqqHYTkc1gM4&#10;Vcc6+Iw6gs9GsYZPtmChfPC59DyMZx7KK1f6Vw+FrOSNxXlgsT7R3xkrYSas67EMmRoN1nmhTCfr&#10;bIxYBw4h94HTTQ3IdfAZcj0WrEOmRoP1Ca/MMnUiypwxYh3jN+S6Ctb1WMb4jTmkPn04rBlMzCF6&#10;rPJgroJ1yFTMITF+Yw5pCGtES3Id43dpIddVsA6ZijkmZCrmkCpYD2DFVhyLanNltLE3rP/nU/ek&#10;k7UNyg2S565NfFnDQ2KeEwffB8Qv//zSjhdZ8lixbGJadva82lwJDfVYVsE6ZIq5kjkkz5UAXR3r&#10;kKmYrwOHKlj7QVlzSIxf7kv0dxWsQ6bi3hjjN+6NMVfGvXE4uY7xG3VUwTpkKubrsWBdj2UVrINP&#10;1gDQkPnNssV8XQXrGL9xb6yCdRZyP68RCQAAQABJREFUbsjMI+MkbwP3JWiognXIVNw7q2AdMuX+&#10;EA15K52B+boK1iFTsQ6pgnXIVK5j8HoLGqpgHeM31nxVsK7HMsZvrPnq04fDurzeYg4ZC9Yev3+t&#10;deafaS0oQ4gTX6U1z+dWp5NkHNUxs72Sx4puzbM3ar7FMIOtdGzgoPXlE7Rt0UhYx/iNOagK1hmr&#10;vAagv+uxbBTrX35xVVryFMYv8yHGZhv1k4cyLW2v+5/r0/U/+3m+gTT/NhE4QAiEIi8rD7JRBXFc&#10;46ECBRTXKKO6tmxO7R98R5r8yUu1V33jRkCbH3N8+vXbPpR2LTvShhIonvhhOBEeKDjGeRhVcOQl&#10;P/GxFQjXYVTBszfnxDVDE4EmAo9SBDSOrWDTnMMzFHOPV5ca1vk685UNG4pzaf78uKX1CYYDZNSS&#10;lGWxTqmEenzp+lD6WVHuJJ5QslLPGbV+7unJHxVR1lseoGxWQDGdn2dQcxYKUCkR3ZTbNAF6pi0U&#10;ky6lP9Cg4JaKOmrnKOj1z+kiEsUptPZqju1j7tU/5lxoGae5jZwoImuBdimgqKAj8HO8IjP5MmbQ&#10;HEpoZRsMtSu7BgXN55q/mTdRKOfAkflfHi7UFkpllP/ExRf2GH9CqLmHNqVCnzkt+or85HGtzkNP&#10;6kplu7vZL3OPPFdou2RFHTp/Tnpw7ao0TZ4qWiZ0yJOBtpeSdwO2Alm+bFlatGSh9j+fmmbMmOqt&#10;IUyN6sGzBMpcuJ8gQwoU7/yjf6mX7QgwHLBxIPwYDNEhgw4who/gCbyMGe9VXRx+B7w1WXmuSrnF&#10;YDwAzhPkoQFvC236ccQQol0GAdyn8KpBPcom/CQx3MPwVgGFYCrDA/KHFw1FQjmt53LuE7aswTBD&#10;90nxhzzyDwU45bjn4Y1jQrvyqM5WpbstVRHeO6gvDESgxQIhbDglrw0gdJ77Wn0KduKzX3ghA+5r&#10;p6uQW1e6aM0jU1EKNrYUtuCLvNp4QPFsq4KRBHS6QyRvYIwkdEzq0OPquPSQDDI2buxMmzdt1nYv&#10;WyQbXalb29RguNnV1W1ywTPLc4s8V8xJk6ZMTl07t8sYZpf7mjGsKoU1xhwZx4yl0FIbZklk5/4F&#10;QdGmv2DDOfR4vCtjXCuz4uBZQefZuIZSBJVgklEyc5GRAZMiOxHggGTyl3NotDwWeZTdsmcKqIo8&#10;RQVQ4XFMU6rEnjCKctTEKX8xwuJfzHck9MuDhv9J7pXDbUAHExP9j7wz68hkyeVdF/OSTvgONOOs&#10;C+UlH/MlXjloMeOoc2VWMij4r+nVWUurztTn2RCLEhEU7wtLY47HYJc6wVx9RjLeKsjBn8yZKFBb&#10;zE/k87iOKpvHJgKPIgR4fnrd617nLUnwWHDZZZc9iqhvkjoWBP7pn/4pff3rX7cR4Ze+9CV7yhhL&#10;fc2yY0PA95ixVdEsvb8RiMVQfTssjHKQ5bNPZGnb3uKXwNfx1d5bl6er33V7OvsDR6cf+XislHny&#10;KiEPD5F+0+fkReFVS9KNOi49b55evhYvYlG6Uz2rIX5qa+UPUKaRR4YIell70+dloKCyUcfPPnqv&#10;2pRBh9rg6+ur3y1vGWobGqClnD6SxwovqbSaY2HFUhNeO1d0WeHPy+5ffRFvGVJuiAbqvs5t5zbO&#10;/oAMOvDQIRqCz0iHT79wx3OFyltJJGXJKn3dh+ImL/qEplalwWfkCT5v1Mt66qjHcjisyzhVxTr4&#10;jDrqsRwJ63L54JOvGelL+Mx9zNK43xgM5NHXuSgnvsBXm1IEFzIVWIZMjQZr5AmsEa2xYh0yF3Id&#10;OHEcCWsr60pyXcaK/q6C9U2FTMW4GMBxZKxDpvYF1lakYABVyHUVrOuxjPEbc0h9+nBYI0+eQ9TX&#10;dHQVrEOmYg4JmYs5pCGs3S5fug9gAQ1VsA6ZijkmZCrmkCpYD8ZqdW2ujDb2hvUZUuYhxyfJuKJj&#10;Fi4q85D1yVB/GFvFHWHzyp1ppT045LkSGuqxrIJ1yFTuy/V5/mAOGQXWIVMxXwcOVbDOsp08l5Xn&#10;6ypYh0zFfB7jN+b7mCvj3jicXMf4jTqqYB0yFXPQWLCux7IK1sFnjBtP0vQvcqUhXV4DkGc4rGP8&#10;xr2xCtb55sANgnlEHrOKe3SsQ6pgHTIV83kVrOvHOPyW55AqWIdMxTqkCtYhU1FHPZZVsI7xG2u+&#10;KljXYxnjN9Yh9enDYV1eb9HHY8Ha4/fNh6effiwb8d70Odan2TCiW1so9bf49d9QM+bgOHmsmDir&#10;tZDrvNb7mevU+lIGG/T3cFjH+I1xUQXrjFVeb9Hf9Vg2ivVJL1+SVn0PjzN5Tb9MhsNL9GMs5Ze5&#10;jKtmaCKw/xFgjFsJoJf0BK5RlOT1f78NKjCmIA9u0nfJbfukSy5M7d+/shJxD5xzQbr94j9PafpM&#10;f3EahhHhmQLlC+dhVMERgwvi+UV8lCOO505+WTEYz9uVyGpmbiLQROCRhIDGM+tYrz1YW0rFJq2j&#10;jvo6XAo2Qlb6ZwUi156rlJ7nLC1Hi39c26OBnoFQUFOxqnegdJwT76ZI44cGUYmUJZ6vwPMX0yiI&#10;FeXXMqJJ6fG1OsWgll8LCl61aQrdpuYotJ9UhyEAmfSH6gnRDopGQqZfJ+SHdcVgIICinzTTDo1K&#10;hy7iXFTXnGdaoUjRan+3DClcDdeK7mifqLlVc628V/TJI4DrEL95PlUdPlfmAIh2dY6hA0fCOClQ&#10;OW0tsG3VNf0jtarioUm/2hztIiYRZf62rVvS9u077HVk6+ZNaYb2c2/Xt1x33nlrWr9+Q3rgt7+V&#10;0cSedOTyI+Vq+4w0X9tMzJw9TW7Kj0+nnHKitgmZKBmAI3Oe+wHlrHgFU/AkHeMJtvlAXjDCYNuI&#10;ru3aPkLnWVb0bhZjBdGJxzSU2zZgAFuo5QDfGEFoWxG8JrVNaPN2JJOmaMsq4dc6MRv9cQ9qExPt&#10;be02WMCgwMYTMqbgHJxydTKA0FZYlkeUxYrHAIGjItWeyglF2kWfDR86yNAG7xAyJtG1fzrPhiKQ&#10;qnqEK4pnG5eIFurDAAMm6A+2RvG9tDB0yPdPyugnDNgqQ2eqitYIeXwgbYTsuUIcIJDCeXDQNf8R&#10;CPeBykrmoKe9o93bbXdMmiKDFBmSqD0U6RhNrHtwXdrUucnGmqwttm7fnrZv2yb52Cr5kDcKGTn1&#10;9vYYg2nTpttzxRbJTmfnxgEDKGSS/hKr4+z1Tm234H3BUcKhoN84MF54+6KfsQIfheDHYxSZ4p+R&#10;oycsp5Zs8eexUfAAH/SjxwQFVC9yxZzgK8aNJovxzAfUKFJySm6Bv+SH0mwQkstj/OA5wenIgE0e&#10;VDxkAbMDBSpT37rufOq+dJL48z/kinrENy0FrdnghLI5XQn2jGyPE2qf+ca8wKv/qbChhGbRAW/6&#10;R6BOG4aoLeJpz+2YN2dRUeUFF8VhKCKQLHuZKqqWvIBPkQdZ5B/XrD0xIsljPtfX/NtE4NGEADL8&#10;rne9K/36179OV155pe8ljyb6m7SOHoHTTjstXX755Wnt2rXecmX0NTVL7gsEirv+vqiqWce+RiAv&#10;iB5eqxcGih4qvVceK679wD3pzPccla79y7vTUz5xXPrem3+TnvLxY308811HpP8ppZ/yurwfNXtI&#10;3/vdB9PhT5mbVly1Ph3+tHl5ScMipGhr+VPn5TxP1ZejV21IlL3hM6vSKZcsS7/UntZPeveR6SeX&#10;3ZVo4/tvuc1tf///Z+894Py6qnvfNaPpM5JGo26rS64g926DCzUGXkgg8EhMh3fBDtjBlAQIhECA&#10;BzjAvcFwaQk17wIhn9wYY5obzbIxuIBtWW3U6xRNr9L7fdc+6z9HgzWaM2N8Tfgf6T+n7LbWb6+9&#10;zj5nrbP29b/x/U90PZ9eN+dYESuYdDMl0qQnzbasZXWjrXrOAq2f3WrnvlFts+a1aIBP+KVt2oDf&#10;Z37sVKchcGAPDb5Wtmj19bhVHj63fC/xu/l7+5xncOW3KuMz8gSfUQd8ThZrx2mKWAefgXXwOVms&#10;781wojy8wGf0JZNQNpcp9bVjIYyRBfLQr2dfra/lVUceS9oOmZoK1t4m7eo3XawDh5DrIlgHny77&#10;6u/pYB0yFeOiCNYhU48H1jF+Q66LYB1YhlzH+A0dEumTwVpC5f2bNIiVZGoyWIdMob+gIcZv6JAi&#10;WMf4RXfQdhGsg8/QMfdqPJTKv3F5SVdOBusYv4wp6ggsj4X1HR9cb2des8ruvXGL9bUN0p2lLT20&#10;8mieu5VnD6dkmiOduWacXIMlbQeWRbAOPkOH+D0op0OKYB0yFfp6KljTPvIVMsV9CRqKYB04xL0x&#10;xi97+jt0ZdwbJ5LrGL9RRxGsXddKpkJfTwfrkKmQ2yJYB5/Rl/DLNhWsY/zGPKQI1t4obWd6JMZv&#10;9EcRrAOHmIcUwTpkyvtDOiTGr9ehe2MRrEOmQocUwTpkKuYheSyhoQjWMX593GjOVwTrwDJ0SIzf&#10;mPNF+mSwRrKQK9cjOp4O1mk+tsGe/m7NcaXfzkZnas5zjuaK9XP0dZ8cJia1yQFjoH1IOmSzzy+p&#10;45J3ozPX2yV/vdr7eyKsY/zGPKQI1iFTMQ8JLAtj/ZkttubKhbbx+3t8HrtJcz7oYENdZyp7UnCU&#10;M5URmCoCjOu8U4W/wOZLQn+JPepOFf41qq5h+Bj96W3W9MaXWtWm9ZNuclRGvEde+xbb+qev0Je1&#10;te5UgVEHIxWOFBwTkSLvYBFLf5BGhIpwquA5KBmE0j0vnCzimXvSRJUzlhEoI/CkQwAbKE4MsvFq&#10;L/L8RsgNUccY+nTRDdGexEWmn3kjHu+llJ3y/pMRW4ZBN/pJh2HwRGewheGQp+AUtYCLKkS6qvZ6&#10;MRJ686lepaa5kK5hyMagG/dqn39ntBzCSM8/SFQhD3efKkpt6XJEStCh10lWTJhprqX2aJeLKoc+&#10;xqhKFeFckapLdJHLG4IX4UQafLjBWSfw78ZaVci+RkstYVj2iAkV1e54QXnawQjsxnaM/Ypu4ZF2&#10;Mysu+Pk/1U8fYcSnMbByGpUPAzyGUwzOlWrLyygdhuBPH7XLUnzIerq6U7QJYT4w0C3Hh377jYxO&#10;nd09ciKokEFdH2t1dNutt/7YNm/dagvmL7ATT1hjF190ob74PE5lFK0AIti0I7LCKLzLQOuRJvjS&#10;XuejWqoCA/2I+p9lK4SwaJPJlr5TV3NvWbhwgYz2DVYnJwCWEIEnHCzqFX1ipqJoNNQprVFLkWhJ&#10;ijrdz+q0LEm9MGxsaLTG2gZrmtko54FZKb2h1u9l9TPrbb6WNCHSRr3uc0SWqNG9DIeWurr65Fwh&#10;RKDDsceBQlE6huRI4A6McgIZGhiwfv16exS9oa9PzgiDNqhoDr19vX7e29snJ4Ru61MaUT66u3qt&#10;R9dY5mQYJ0j9iEjiS5eIJzb61mVMzcIrzdPPVXIcwRHEHTB0nfsux1zHaYa+jj5GMJOcCilVy3Uf&#10;L3SEy0haQoJoB/29A75kx6BoqhOO8M826s6atC05U38wXoa0NA3RsXwcSpaoF2cS+rpXjjgH9rfZ&#10;7t17ra+3X0vJ4LDCuxXkKnB0UXAeqdNpET2kO72iFfkkF3SDiIumZJOhz4XEB3nIxTm0cSw5zy4y&#10;Nsmc6kT+OfZB4uU9f+Ys49XqD04nuEewQYJYy441olQWelJUCWX2MawWs7FMJAfXF8iz5Njbhiqn&#10;w6lKh+SHSr/OIXxmdMFBFFEG+M20lBPEuNZVL56OVU55Eh5qX/LJRq6EWWpXRDq9nqriJR2WMiW+&#10;KIc+4h80eR1gnAhNOiJzRsvoom1+qf1ULzWUtzICv48I8Ezznve8x9auXfv7SH6Z5mkgwPIvr371&#10;q3X/q5tGLeWijxcC6e7+eNVWrudxRYAbfmxMsMYmmmmyEGn5fFWNVQoJfZJHqGB/8xvvtys/fbrd&#10;cs2Dvr8ji+RAtAHS1/3jJjvvr1bbPZ/YYic8f5FtunmfrXneQttw0x5vz9sUHbRBGnk2fkdG9ysX&#10;eNlzr1tpd39cXwi+ZbVR9+VEqND+uZ9a623Hni9mI519v15cT7T5BCk3yYGOtke7vO3zPBzzRqNt&#10;6IcPvoilbeoOfmk7+EzRFU5xPqEVfs/7q5XOJ7zAL3z7JCvjN/gkjTzBJ2WpAz4ni3XQOhWso2xg&#10;HXxOFmv4BCfKB5/Rly474jfkCz7hO2QBPu9WmHHKBpaBdcgU+6JYMxt+vLAOPPhiFhoDr8lgHXyG&#10;XEdZ9vR31D0ZrEOmpoJ1yNTjgXWM35DrIlgHnyHXMX5jTAUek8E6ZCp0SBGsQ6bQXyFbeR0yKawz&#10;nRnjN+S6CNbBZ+ARMhU6pAjWIVNRdrJYX/H+UyWLG11PN8yt83ETupOXYelxOj2UxnUeLdnaNvTa&#10;o9/ZVxoT0BDjN/RxEaxDpuAbHRJjGBmjn4tgHTIV++lgHeM36CuCdeDAHhpi/LKnv0NXsofvieQ6&#10;xm/UUQTrkIvQ18HLVLAOeWUPDYFx7CfCOviMvvTxm9PXRbCO8RvzkCJYS7iOwDrGb/RHEawDj9Ah&#10;RbCOfmAPDVGWPTRE3ZPBOmQqdFARrEOmYh4SWMY8pAjWIVOhk4tgHXzGvSBkKu4VgcdksA794fMQ&#10;ydh0sAaPp/+95gB/+6hdpuXnwInxu05LKfW1ab5ZIGJF/dwaO+86zRP/Eb27yu7QknbP+IAiof3d&#10;o97fE2Ed4xcdRJ8VwTpkKspOGetrV9v6/9xjJ16Z5uvQwM/x5k23xlZ5KyPwu0QAo4UbSrK5QThQ&#10;cC2W/uCaL/2hsNz21c9a0zuvtsrurkmT1bfgOHvgrf9gnWde4IYanCL4jV/6I5wqxi/9wTm/0EPj&#10;nSrCSDppgsoZywiUEXjyIsBjkT7TT19r8+ykCzIWpjmuDjE+Y5GUZZI7JO+hKIIecCeCuG+6TlOC&#10;9iWnBtLIrGscuH3Vj9K7jrEkHVFeaSwt4F/wKzNGe+I+YJAkFZrQlRDi78NkSIU+v6bC7gChNtm7&#10;RVVW/KzpkpFSTSg/f9NGmzTgzzDQ6D+/6I4WsIBjidepyzhBeF5VDA0e9UDlsb0eHtE1r5Aq0xs7&#10;mMZIjn7n5TJGc8fB+YUQ8aVCbnwWpmx8G1+BA4PmJQkT8atjdypRm6kRyuhQf8L4ST8lRwycK8CI&#10;0umJmGUrDsvJYVD3Fb7lxzGgv7tTzgE9tm/fAduxs8P2Hei2DRt22KbNO2RQ77RHHt5k9z/4kHUc&#10;7JHTQ7WM8ANyIGCxAv3LgSg/AhntkRNFeZBRPskSONNnBIWosAY5UeAwMbtplpwiFC1Dy3bMb5ln&#10;8+bNswXz5tvCRQtsyZIltmz5clu0aKEt175lTotHq5jdPNsNJBhJWAKkRs4YaxRZY8myJVqqpFnh&#10;vudZc0uzNc9s9qVCZshpoa4uORHiVFDFPVD84xRQ16A6FOEClHFqgA0cQdISJYqwAR/6xwb9LI8y&#10;KOcDonkQtYKv+OFzUE4Yvf1yrhgacIeK3r5+69OSGn29Pb6kRm9vr/V29zrOPbpG/yM3HsVDGNEv&#10;9N0MnAHU73KLcVnyY9HKUiRE7GDvYuH96cWgzO/R3rsuh1xPuBMZpE+0HDzY5ct8dHR0OM3IrS9j&#10;4c4vLNEi8UJyVC9L8QwomgXOMIwl8rIsyJ69ez1SBdFHiESCzAzTv8KISAauG0QEMkdUDPo6jSPt&#10;kWmRBa3MabienBnUsMYLzi1IO2OBkRIDh1KjynuIMqIVOSPizMih5KiD8woOO155qb0sPwSwiX64&#10;w0EJGlLbfuTH+uN9S+d7mnJBT4xdxh8OFpSmRh/jHHOCc1cmH5GeeM7yA6xvWS4AVonUv5SgHsZF&#10;otWj0IhOGk/XdJ00lUuOKpTmmqrx66l2wBPJJKbN6yMTVVGe3mXjOKqMzNBAWtrDqzvCaM81ZIBz&#10;76NwpCJ7eSsjUEagjEAZgTICBRFQ7Lry9mRDgAlofuM8JiZxPX/NH8yYrGgb7RstOTCEQSWMGuyJ&#10;MsCLeDfqyeBy8btOLL2AfvDL29NXbplhvf3R3jRp8YlLha1+XnJAOOF5csCQse58vbSOl9d34+Dw&#10;gZPdsH259mF0j7b5qpEX7dB0mdJ/dk+NPKKDm9/eM9nnn8+SsuR5J810g/89N2ywC9+ita4/sdlp&#10;uF0vvUt1qw3a/KMbT3Mangm/avMIfjGYXbfKjSJrX7nENt4kRwLxhNGk5YRGNZnw9hfi4jPSeEkP&#10;n/6yXnuMUyXjRma8Cn7HY/3Tf3j0CLyKYO1GmBzWjqH4xIlgMlj/9IMb3RgE7WtfsdT5hDf4dn5B&#10;GZlTP2+8ea+/gCeNPBgGzpdh4R4ZkALDwBqMp4p1uwy+IdP08nSwdtmSTIVcF8E6+MSISD9PB+uL&#10;33mCy5QbRwpifa4wfrywfvArO5IDVCbXRbAOmQq5/u7VD7hRNuS6CNYtJzZlI1c7ZCuTqclgjZEu&#10;r0P4Qjjknv2ksJZMoxVj/IbMF8Gar7BD7tkjWyU9IB1SBOu7pa9KZTWeJ4v1j97zkF3yzpNc92Ag&#10;ZNykx12NHF6mjaHsR3zdIA3mx3Olz06SQTgv1zF+2UNDEawf/NL2I/AsydYUsA6ZCh0yFaxhEjxC&#10;prgv0d9FsC7JVqZDLn6XxrHrvXR/c52J7PIFOPeICeQaoyq6Mu6NRbB22cruS+iQ6WAd4zfGTBGs&#10;17483SPcgUJ8xz1xKlhjdM+3XQTr9g09pfsS9+QYv+zp7yJYo7diHNMnRbB2R45sfkDb+TkA98Yi&#10;WOfnW34/LoB1yFTokPx8CxqKYO3zj2wOgFwXwXqi+RY0FME6ZIsxzBxkOljH3PYZHzjJfvSuh8bm&#10;ttetsTvv1HxzR3r15opxoj9ywOg/MGTrXF+v0T19g88vb2W+9X4chx+ZEOv8fIs+K4J1fg5A2ali&#10;jTPJaa9YpnGCk2ya6zG3izlXfl49ERTltDICU0GAl9VuAFRhZC6MDRzjSBFLf3C9v+2ANXz4nVbz&#10;s9sKNdV22nm24ao3WmXTTKvJnCNwjMAghbMERhuiVvDFMMfhcBHHfDGbDDu8VMfoovli9ovzQgSV&#10;M/+XR6BLIeQ3b978pOcT2X7KU57ypKfziSaQ5yKZEd1Id1hRC9gw9mF5ZexjosSpIDkXJKM6T5Ep&#10;+oMSmUL4XMUP/Lqu+NNWvLOiVmVRvcrjj2HpWcyv64I/lcqAjAG1Ql/us7oAetH/KWspAgM5Vci/&#10;KqdO6VQ2r8eNgrrmy0uoTrVFHXzB77ZOmhZ/qWXmVpRUelY/9NEetPiejCmT75IZGDMxuPC0qQqp&#10;A4xk4cQI744dmTGXCBLocrLwpT+1H+w+KIOxjNe+ZAOG7lE3rMP3YRkw3UkkEaj3jCzrQB2pH+AH&#10;wzgbxnjuJfSPG5/VSDL+qhUYCT50CP9Esqgh6oOiQVTX1ClQWYVHXxhQVIdqRc8Y6O+yYeXr7uyS&#10;A94MO27RfFu0oEXt19iWzdvs179eb1taW315DoytCdCsLxxc8OZ6ah/akCoiIxBpok73mzktc9R2&#10;rfgZcWeJBkWe4Mv+Phnwa0VXTTXOfMIEJwfxjHxV6VpVNbwmh4QZuocdOiQvDvVj58EOX9oCRwXG&#10;NkAjD/Qf3TYs7HEQqFYd1M8yGBWHFZkB/GQcnzVzplWq3AhLlcghAtSqhRMOGV1aGgMnisOidTCL&#10;vDGqdnAuQRbThtOFHBRGJWeSOdoVQ3r9wNjhv2g+LFr13x1ikA9hLDcD9TOt4TyRlgohd5VoQhZZ&#10;soQW6HuvUsuUKFFX5Fyg+pGRSl1zKirw5tF/CorXGQpNUilMcUoQl45hn6JO4ORBpA+cTDw6h5w8&#10;aqox3CuPaBkRj6OVklVV2litd1Rquk9RO1giZEjROqAN/PrlsIF4VQonsMFBgjLevP64EwQYwB1/&#10;2GscaGT7NRiiPF5Ph3RdjHi+cBjyXMqQ3uXAMeX5ZWMM3lLtaksJ3pYqVDpLy8TmukPJadO40kFa&#10;Woh9Gt/Ai1y5PDtd1KOM1Kk9/ezjmYveFdCqPMi7dvRklTtwMAZ1gTwQC7fk4ZB6s7/w5pd07jIE&#10;HaoPelzJsmejichLfeoft2eQ5vWLDq9XZf2cBJXRMf+yCpwexhDMk40UztnDM5jwpsyXktExCa5P&#10;sjyOYXY/ILm8lREoI1BGoIxAGYGpIFB2rJgKar/DMn6DZ4KQ27jGGjrMBljb7fyLzvEJChMLQnix&#10;tuKAJoQ+Iaur1AtlQiE/4uHzecmNMcP3N6zVMiBpqY5I/8X/0FIPWsqDkOcnv+h426x1mVkCY/Mt&#10;e615lZwMclsKabzIw9+vfPZclVGo5Kws+xT6+SRfaoTw8j94ywOltiOU/yXvTukDHWnSn6v+qIdp&#10;PlWhr6+7bZPoOkch2u9WqOOzrl7mNJTqzpb7eJb4xEgHDcEntJHP+b1aIaI/rWVEFMb7kX/bpeVF&#10;xK/CJBNqvHNzr8/VwJYlFeBzM0ukKA2Mgt9zVAeh6yeL9TlvIiz1WPkiWAef0Xbw+7QMy2Nhfc41&#10;Ci//T/TVCnvkW7udF+f32Quts1XeLZoYRzg3+Aws2MMnoa2hYTyWIVNTwXpMttL0eDpYh0x5KH/J&#10;fRGsg9/Vz05yPR2sI4z3VLBGNh4vrE/+U/GicRJyXQTrkKmQ65LuyHRIEaw7t2gs+eDl8cZKcjcZ&#10;rEOmQofE+PW95H5SWPMgJdmO8RtyXQTrkKkYc+e8KenKszMdUgTrGL+xnyzWl/2Noij8k6LGXL3S&#10;7rxDL4Z28vzIQyNPhzwyjt/8cdIvdmzqsQ0/2FfSlbSdxxIaimB98ouPO0I/NK/EEU1P2VPAuiRb&#10;mb6eDtYhU6GvA+PYT4R1yJQvRaJ75y8yXRn6+pFv6R4hXRn3xonkOnRl3BuLYH3OX47dl9Ah08E6&#10;xm/IbRGsH/k2/KY5ADqkc3PeA1IOlpmunAzWMX5jHlIE6+YV9X5vStKt+3F2j2YPDUWwvuRvTz5C&#10;7otgHXzGvSJkKvR1Eazz8y10SBGsQ6ZCLsEyL9dFsC7JVibXRbAOmYp9fr4FDUWwzs+36OfpYO1z&#10;Wzk33vF+LQ2nJeF8HEtnMtfz+ebYu8gkUkf7qyVD6hSxIvr57Gu0/IeWm3uaHK5+8sFNPuebCOv8&#10;fIu+KoJ1yFTMQwLj2E8W6/PeuNoe/redtpr53C1p6be2US2FdaPZBRecx6OErfv5PUdDoHy9jMCU&#10;EOBZ1Q1N2TMs53mnisHBQU/nGl+1jmx4xGa+91qbsWPrpNvj5fj2577Idl75Z+4sEU4UGGeITMGe&#10;azhY4EzBDwcLDFIck46zBc/L/sysa+zZ2JMe55MmqpzxDwKBO++88/dmDeN///d/txe+8IV/EP0y&#10;WSYx8h2WoY2np0o5UGK75xkxOUFId7mRUHpBhv/Kw8mg71+/y/AvpZCMg9rzDwMje/6HwVIv5pwU&#10;DKzJGUBpOvb3ekpRUR3rAOMk9YkAd+LQEx2GQP8SXmmj0EQ75EE1Kc13qfZUCelKlLpyHeuEkC4a&#10;DrmRMNFLc9CJLwBG3ESELlJxVmkcJvJ5bk70BT8YUtGLOAFgGXW6yKIf9SfnD9KHZJiu8CUvWP5i&#10;+7Yt3g7N4CDhj4oYY3VhydJlulahCBL7tfREj+PiRmfnFdocXe8THTpWvlc6sT0weHtEBdIwnYoQ&#10;jOfUQeQFG6rQEhmzrErOFf1yiBqSU0GdwqUPDPQqegNkVajdQduwqdX27t2jiAXz1GSKjlCj+0Nz&#10;c4v40T1q6JAvs4FsIB5qNru3VCmSw4ANahkJnEla5sqZorpG2EMbfZ4iM7HsBtEd6KsROUpg+Icz&#10;eBmWYwVRPUZoh+gYzluSiZFBHAbkq6Ayfbt7XT6Qy8M9Se68J8Sry5eYx0GoVo4KtbrvsVQH/QXm&#10;5CZ6BTJZWVtpjUTQ0LIhERGjVxEm6D+iI7DMx4D29Gm18ldXyzlFvLEkSorOMaplNw463ckYL1HW&#10;vRw5dkcZ5EOyUq37r9Muh4TK2hTBBJGCLja5WXh/D40OOJ3Qzr3Zy2mezniqkpEdZxw69rCOec89&#10;qj3OGowfaCQfTjQzqnB8UP1ql+VLuhT1Cj7q5eiC88aA5h3MN2YIB5ZJGdZyKL2KSNHe2eE4NDQ2&#10;iZ7kSEW0ChxeoNLxmyHe1I6Neq/5OOL9Cz9lEa6pLznhTYh7DrgMi8bs/QzjxGVXqYly8qkvqUd1&#10;pLOUZwbOMZqvEKkC/nH0qJLAjlbIsUX/vAbq51B0OR0caxOlSk4OYpy7AwIypb5EtpOzgfJwjjxD&#10;u9K9nOgh0os34XSnY+THaRXm8MAf5GVUeVSNTrnIRs6UF1cMZ4z6fEv0ur0iQ8nzK9l1MsIMTzqH&#10;Jt9UtkJRcdQJ3oY7ZGkszJA8SthUUDLNP8mmO1VkGKTCUKxNdYnUOEmskeB5UzteB4fpVAflrYxA&#10;GYEyAmUEyghMDYE0D5ha2XKp3wECY5OUIyu/9957jV8la9PVai09QsTJ2xjv6FrtKzU787UKB83u&#10;+vhmu+D6E2zdxzYrqoKWx3j3Qx4l4o6//Y1doC9q8+lnvHa53f/5rXbG65Za6237bOVlLdZ6+wFb&#10;ccUCZjhp4uKkHLaVV8y11lv32YrLtL+9zc547QqV3ab9Mq/jgrfqq3tFk6CN29+rKBLvf4qHUIaG&#10;dR/baPn0uma82o++pclqmulovuW8tciIt/KKefarL2yzc1653O775+1OA3xecL1CPmdtwOdl7zvJ&#10;aQgcIh0+7/9Cq53x6iUqv835bP1Rm+qdb60/2i9+1ZjPWA+X+FwpLFp/dKDEZ9QxHsuJsL7/89A6&#10;NayDz8A6+Jws1vCZ+mp7iU/vS/V3BRNUn1TS15XOJxi33iqnEvV3wmqpYz0eSyKPTBVrn0T7RNxn&#10;1NPCOnAIuS6CdfAZcj0drEOmpoJ1yNQZr54+1jF+Q66LYD0eS0Kg5+V6fPpEWPtTl3SIDykN9SJY&#10;x/gNHRLjN3TIpLBGcejBKsZvyHURrEOmQseErgwdUgTrGL9Rx3gsj4b1z/X18VmvW26//Hyr9XdI&#10;wWvzB1CA1X89YXKl9POHeC5rm7OyyVZeuqikK6FhPJZFsA6ZQleiH9CVrkOmgHX+vgQNU8EaAHi1&#10;EOOX+xL9XQTrkKnQ5zF+Q1+Hrox740RyHeM37o1FsA6ZCn09HazHY1kE6+CTOQA0cGdAh0wF6xi/&#10;oUOKYJ1EmlfBkm81H+PX+0PzkCJYx/iNe2cRrEOmmANAQ4zfuDcWwTpkKnRQEaxDph5rvgUNRbCO&#10;8RtzviJYj8cyPweAhvHpE2Gdn28hY9PB2sfvJzbZBW9bbXfdsElz2mV2n+a2Z75mqdXOrpGeQkdO&#10;YpPBZVCOv/d9QfPi12u+qDoueIsinN2gSDTXrnA9NRHWMX7j3lgE65CpmIeMx3KyWP/qn1s1t9U8&#10;Tnp6+RUttkXjZettB3Tf0Et2vZjkZX55KyPweCKAUSicKuIYBwquscepgj0/Qm8f+uFNNvOalxVy&#10;qhhuaLKHrn6n7XreS5IcZ1/B4jiBUwXGGZwqYukPzlkWhHQ33Ej2j+ZU4YYoDHNMrspbGYHfcwT2&#10;79//e87B409+GGqxkLvNVhNLxr3rKz1HMNfEeOl6S3l4lhrFqSLbQjeQh3+c8wt9F/lIw+Eh0rju&#10;cx2eh9l47YF90y2TPMEl46mKOT04c/i8W3/RW24IpS39I48Kqk3pVTcGUzfX1arSfEmA7CEQGvyi&#10;CskmrSYpnBlEVa20MYUV7UD14WWiDZrIlTXkR+QhGaxiwwkEgyZLmKRlCJRJm+ydwm/InSvmzEnP&#10;iJT3OqBZ7fsSIWqFZSNI8np14DWwFz1uuFejbrSHMa6rTU+jEZXnWH84cgMrThXuACHj+JCiEOCw&#10;0TCzwR0OWMYC4znlDqkfiOBQpegORH1sazuopUAe0bIgWxUdoktOBHKG6Om3nq7ezMCNsf2QR4OA&#10;b+QI47xHyPAIC1qquL3ddu/aZTt377Qd27XX8X5FYzpwoM3ate9XiF4cC4YGhlR2UI4ecjKUI8KQ&#10;joflVOG9K148ygCYOp3CSrziMOJROpAZ0Y68YRDH0aBfS3d4naqvq7tHy5oc0DIWRG7okROElsg4&#10;eFC/bjmO7FPaftu7Z4/t3LnTdom+3Xt2C/sZtnDhQkXZaNG9UQ4XuleOyikBrBctXqilR+ZYY1Oj&#10;NTbWywmh1u+v9BMREFLEDfCUvAsH3klzr8WxBJp9SS6dz5o92+/JLu/iFIcYHAf4INCXFRG9LL1C&#10;39XQL3JQoQ5kn2goROLA6aIaxxE5S9TKOaKuNt3TWXolRcOQQ7TSZs6eJVobxZc+OMwcKpLj02Hr&#10;7umxbkVSqVRdLKtSX9egZVuaFF1EkTuU1tbWpn7ssAH1LcuS8BsbW4wbYS/m3SFKKTheqHnfEEUf&#10;XeKBvmNDhuk3sGR0xZIh7uSiunz40+f6EVmkUvyRn/EAjjVygJnBXF3j2WtN1aomnekay4gkRUZC&#10;6CNvWH9SvZ5FNKXRrcv5TYmpSrhEB2h8MNCzdtxhIaOPkctl963SHhlEqaCHRInqT3tGozhPrTB+&#10;05HzoO9CaYU/DFuVTU15O8rncgQuXrcuCBOnR/WAFVD4GFZhrzdV5Tgro+ehUnBnT6QRDvXfqQNF&#10;NeIUEdnV+wdVojb133+eWP5TRqCMQBmBMgJlBKaAwNgseQqFy0UefwR4HnqsbVSemueef6ZdeNF5&#10;8vc+8uUPRQ65h6km4XUz7IJrV9ldWhv6/Ovl4KAw8pf+/am+TAL7dZ+UE0Iu/b4vbrXTX6MX0F/Y&#10;YSsun29b7pBh6tJkWPepiAhykjSb3HJruwwLckC4Q44Xl841L/taOSh8cZvqWK6X2XrxrCU6aOOK&#10;92pZkL/Vsh9a8/qO9z5s5+H48I+tokkOH0of6Eyey4/F6/hrTIygpb21118UnyF67/2ynCNeKSO0&#10;6IdP55flQUQDfN7xPhmERUPgEOnwCa33K6T9Ga9c5sbeFbx4vm2/v4jWVEsTsjQhDT5TWkuJz6hj&#10;PJYTYX264zQ1rIPPVMc2xziPNXx621qahD19kE+Hz+ir4JO+pL/5esNljgc5HTgWt6p/kQXlSVjJ&#10;MUNYj8fS13afItb0KFjz46FiOliHzIVcF8E6+Ay5ng7WIVNTwTpk6v4vTR/rGL8h10WwHo+lr/Ge&#10;0yHj0yfC2p+aeJDxRxorydRksI7xG3Id4zfkejJYp6epw9nYxriU5LoI1iFToWNCV4YOKYJ1jF/K&#10;QkPCUoZAGet+Loe0y99/st35t4+6/rrz3es9/e5PtNp5b14tZzIZ+eSYVdcsA6HGC8+dPAg7j44x&#10;D9XpYZWvAvyFmZDv2NJvW+7cU9KV0DAeyyJYh0xhtEM/oCvRIVPBOn9fgoapYO3tS4eETHFfQsc9&#10;NtZj9768XIdMhT6P8et73WtCV8a9cSK5jvEbdRTBOmQq9PV0sB6PZRGsg08coaCB+4Jv9HVBrGP8&#10;+l73iiJYe7O8HPGDQ6XxS3/Q30WwjvHLmIOGIliHTHl/SIfE+E11yFEpN5+ivyfCOmQqdFARrEOm&#10;Hmu+BQ1FsI7xG3O+IliPxzI/34KG8ekTYZ2fb6FDJsZaDg7iE12Z2tBybJpfMg95+vtO0dJwW1xX&#10;/vxjcu7VPPOBz+9wh7T7pTsHOvVSnVDCk9kUsaK2udbOfLXmTZ/bLl2yTDpzk52jeea6/4G+nhjr&#10;GL9xbyyCdchUzEPGYzlZrM+U43GrHCloe9ttBzVeFqT5nsYTLy81lI+5udFCuWJ/zALlDH+wCITz&#10;BC/b+YUDBdf5UjScKlgCpF8GjOovfNKa/v6tVqEveSe79SxdaQ+8/UPWfcrpJUeJcJzAWYJj9nkH&#10;Cww7EdGCNI6RZwwX5Oc4zvNGw8nSVM5XRqCMwO8PAhU8q3Dz0/gnsn0FBk8ZBhn7FTKwMwfByYFn&#10;KwzYbGn6i55I15kNk85X2+i39NylvCk7Lzb8C3vPpURpRNcxKT09p7kFz9NUmeqhDjfsiQ62NOOm&#10;TZJTG1Krojc14rRk9GCcR+di6GbDAKkanT4vw7HXCJ+ehSbdXsnCBdQ5mvGantYpj0E0o1uVpIgU&#10;Ge2eppxuPBcmKk9Eg8QfUQVGbf++fdbR0SmDfJPNmzffDd1+b5Bzq3I7T/tk6O9UngEZ1HmnGZMS&#10;jOfo8AYt5TBTyzyhpzGAssRHGObT/Ua4qM/cCQVHFPAAMCASnzO0rMagolMMa0mHGjkEEH0CzohG&#10;UakIAEQy8GUelJmv4CtltaXP94n2R9dvlOPBTt27RkTDLBn2axzjATlrDBLZobvXjfSDMsDDL/yP&#10;EulAhmnvIbVfLaN7fZ0cFepr3IBfg9OC6KiVQwA8VokffiLJ+fOC9LH3K2yoJrDXz50qJIiwh0B6&#10;WvaXLmVON0rEC9GCwwdRF3wZDNE6pKUviN6AU0e/6O9TxIxuLXuxT04W21q32W9+/Ru7a906+40c&#10;S/bvO+DOBQc7O62nR84Yu3fb1q2ttnPHdu23WmvrVuvu6nYnExxDuK+zfMboSBaBSngNydEDRxGi&#10;m4ANy4sMypkEzHF84KNA+hLHCY6RSWQc2trlnJIcUdo9EsiA5gdEBHG21cfg1yRHCD4mZMkTnC1w&#10;6sFxgrGMwwOOGfWSH5wrGhS9o1JLhuDwsWDhPFu8aIE7ZBLVAwfjGvXD/HnzbLaWSgFn+BmRMZ7o&#10;HYPCyw3+otNlXPWDdcKe0aExoPfujDocASoYVPRf9s9PoFydhvMB5+TzfzrPsrvM4oTCsxD0E8UE&#10;OQNXInUc1nnSPN6456MV6nV5RyegI1Kyt5NaYYzriKy6Ght8ujOG5Mz1npdP1CJZJJMHitUY3leq&#10;XrKlY3fkQCFK3r1sUjY0r4giaof8KuQYiD4QAzO/Br06cV0iPqmvdD0I1N6va+yQ10FSfWn5Ge1h&#10;Bp7UWOoLeIRS/VKFqQ1dSdjgNeEseDpRT/gHrfDmO+pkE32p0XRa/ltGoIxAGYEyAmUEiiKQ7nlF&#10;S5XzP6EIMEE4//zz7KKLL0wT8QlaHxkYtXVa450Xyz8nYsUHTk0ODooucJsiObAmeD79DH0JTQQI&#10;vu7jqzaiUWzJvvotTV3UvqYytuIZWhZDeVZeJseL29s9CsKviMTgdeiltyJW+EtvtXHbe9enNc3f&#10;s16GBjk4iJbzr5fDh6JKQMOxIlYwsfMJoHjN5kvWvLrJlj9zgdN71qsULeOfdzgN8HnBW9eobb30&#10;Fg3ween7FE1BNAQOkQ6fv1LEitMVGeB+RbzghfOWW9v0AhpHggOaWDHZYtJ7qMTnistTnuCTr02p&#10;YzyWE2E9hlNxrIPPqCP4DKzhky8obyO6gPp7fDp88rUr5YPPFc/AMLrPwfXQa5rIMgN3LJ4BFjKq&#10;qb8TVopIIqzHY0nEiqli7XNq5rOaiU8X68Ah5DpwmoxcB58h19PBOmRqKliHTJ0uY850sY7xG3Jd&#10;BOvxWIZMuZOU+nt8+kRY8wDjD4sMKumQIljH+A25jvEbOmYyWPtDnuQ6xu+KTK6LYB0yFTomZCp0&#10;SBGsx7BKEYISlnI4+/hWu/itJ9it75Yj2gdOdH399A+c5OP4vLescEe004lYIT090DHk45QHbfoV&#10;Hv0B0vVk0pnc1Elnm7Oq3lZdpggOma6EhvFYFsE6ZMqdVKRD/PFbCnoqWIdMhQ6ZCtbcl2g8xi/3&#10;Jfr7sbEeu/fl5TpkKvR5jN+4N4aujHvjRHId4zfqKIJ1yFTo6+lgPR7LIlgHn3FvFMAua1PBOsZv&#10;3BuLYO1hSpFj3Zd4VRPjN+YhRbCO8Rv3xiJYh0zFvdGdnLI5ADQUwTpkKuYhRbAOmYp5yHgsi2Ad&#10;4zfmfEWwHo9ljN+Yh4xPnwhr795svoUOmRjr5Y71hW9Lc9sLrl8jXfmoXYFDmhw6LmBuK6fdi96y&#10;2u654VE77fVy+v38FjtNzlE+35TDxKQ2RaxAz7quf73mi4pYwdx1nZwrLrgOfb3liPkWYyvfFzF+&#10;QwcVwTphleYA9Pd4LCeL9X3/slN6UPM4OVcsv7zZ53oc+6Z7cbo7TIxGzL8nzlVO/UNGwF/A68V2&#10;ernN40RyqmDPD0cKfqSzH9izy+rf9nqr/9rnCsG2/+yL7cHr3mejCxanL2Jl5AinivS16gw3pOQd&#10;LMKpIhwu3ECXleOYeRM/DAT8ylsZgTIC/7URkEpKjuDsdRfUTtNbPvDQkypfR2vDkZd/GFXdsOp6&#10;gnzZTzuc14kei2GcOtn8npod8zolNnQMX+hjZuQ5mJx+B8YYilGQa6oEfSlFqf8cYyzUXucYItMz&#10;XpZHKcqlVHLwx1su2QSZR5HAF9lOm5JxGPCv9nXdl8+gXW3Umw69gMplbafmE03KEwZYvlanegzN&#10;0AWGbN4Ox8rLUgYVwtKdDlR5nxwb+vUjP3q3oSGLfCCjOsZtlXBucB7A4E4UAIzb9IPzrToxmhPy&#10;n38RDcEx9MYhIPFSXSWjfaU+axedhzCQyzjeKScBjLTpHjTq94+qGpw01BbtiYZqOVXg7OD3CtUB&#10;VjgHdPf02gFFMRjoH3bnilotK1IjJwsiGRBhgK2uXsuGzJltc+bMsTmKgtDSMtdamhWhQZEyGhtm&#10;umMGeTAxixWVTXyAIfx5fYiGmMDGzQ+M06YlOOScQGSMcCpxMckM+i4zZM4KQH88/YejCbykL/cV&#10;rUwREHAmIUoF8lghZwWcMLoUpYMfER1wcOB5gOMdO3f4Ui0HlTYopwnaaaxvtCY5vMwWj4sXLbZ5&#10;c+dquRX1o8pgeAdnnExwWoAGd1JQnQOK2EGEDUhtkMPNmtVrVHa+IkzMVkQLRY9oaFTf1PqY82VJ&#10;oKVXUUdUrq2tXY467XbwYKcd7Op0TFguo1F04LBCdAeWO4E36HBHHMc2ReCQ6DgdOGLMmjXTOtr2&#10;2/r16xVdZJc7jOxXlA+PhuHLhAwr8ke3HDqS0yd8uJxQv5x1vI+QRDFScmZCwNSey6v4Y+xxnrjV&#10;BdD2PNI1PsZA4bDL3Qxw0vh05xicpBwjxiE5NAYkZ0QD8R91sKnuNOhCN6S8qT3GZpYNOlWG1sCE&#10;ceRbRpvXr7Z9fKWU7K/q9/Gd1UsF2mjWN9HoS8Cgw/LX0TlxDomcw4iuwl9WDXD4GANXnIFSvWO8&#10;wBvyST73d1NBdCKIathqIRmleb1Qk7Uh3jzihhdSAVVaJfkmqg/LnkBnUACM0JJ0JOWlF+VAgnyW&#10;tzICZQTKCJQRKCMwVQSyu+xUi5fLPREIMDHh5ZE/xPl04OitVmkNvbOvWW6/+NRmO/eaFfbTf3jU&#10;LnnXidn+ZF3fekT6g1/Zbqe9fKmxX/50fd324w5b9rQW2/pjhQ2mLWYc+s/EZ9ud7cozX2ntyjPH&#10;HvzqNjvtqiVeljp+8U9b7Ny/XO1tXPTOVfbjDzxsF/m61BvsnGu0frzS2f/iU9ts8OCxIlYwDWIb&#10;m+h0bRmw7Xe22Vq1dd/Xd9hTrzreaYDP1PZK31/yrpPtpx/caBe9c00Jh0hP/C5TuV1eHj6Xi99t&#10;qnf50xW20HlNk9Hgc1uWZwyrHcJs2W9hORHWeZyKYh18Rh3n/mXicwzrNeJ3vV2i9cWhYXx6vnzw&#10;mfbzhG+ogPQknceC/obPB7+607EKmQosE79Tw9on0nQtk3rNcqeDdeAQch84TUau6fO8XOexop/G&#10;Y4lMHQ3rkKkYF0WwfvArSaYeD6xj/EZfFsF6PJYhU6FDxqdPhDUPMf4glA3jIljH+A2sQ+bSfnVp&#10;/E6EddIch6TTjhzjRbAOmQodEzKVxsWukq6cDNZHYrWjpCvPvmap3f2pTXax9PSPP5jpa+kvlz3p&#10;63PfuNx+LVk8Q2OxVhEreKLntVp6UNQQKj1gArSeh0uoV1pna59t/UlbSVdCw3gsi2AdfKa+1DIR&#10;LlzpwZ2Wi2AdMhX6eipYJ9muOOK+BA1HxzrdG/NyHTIV98aQqdD3oSvj3jiRXMf4jTqKYB0yFTpo&#10;OliPx7II1sFn3BuZA4DzVLCO8Rv3xiJYI8vpRUiS9TF9muYhRbCO8Rv6vAjWzHXycp10wJi+LoJ1&#10;yFTaLztivkV/T4R1yFTUMR7LIljH+I05XxGsx2MZ4zfujePTJ8I6P99CXx8T66vTPPMc5nya4yad&#10;+ZD2mtveuNXOe+MKu+fG7XaW5qEPfpk5onTn1zTf7OLlXbojwOuEGxEr5szweSb3irU+12vV3FW6&#10;48ZWnz9PhHWM39BBRbBOWKX5Fv09HsvJYn3aVYttm/T+sqdpTn9nh+a482zZJS2ur+O+MSEG5cQy&#10;AsdAgHkHRhR+bJzzhWrs+foTwxbXWGd+6P57rekNL7Xq++4+Rs1jyYdkKNr0ktfaxle92ar1pWpE&#10;n8CQEst9cC2O3TCmL5JJ5zjO2TNXYR9OFOFQEcaQsVbLR2UEygj8V0TgMMa33PMSh4x/jP5EG8Bh&#10;gU1vJXwJAoz8PGgxD00h7/lUQPm9Du01p3D9keUhJ/n54w4SqjdtXkMcpj3tUk51eS7tye5LAXij&#10;WVntksEwrIFcwKib0VqiLxlnuYrzBN4EbjhUZgyJXPLraoflFZgOeTbt4dd54qL+u/UYTmWYRGeC&#10;zyGMjpnFFgMkSwNUZJ+pY/inoBu05ShRpyUW5itSBV/d9/UraoTuAzMUsQCnCJ4jeOfTKCP2DFlJ&#10;1fJY+6KNvHyxj0NGd1+384muhoYRRe4tIamKkmEb1wyw8YqFoRj1U3galTG+3Q5paQ+WOxkkCoDy&#10;yWfCZui+UVtVKx6qdU10qa9nyFmG6/WKaEC0jXpFzRgZlqOtjOzDQ3IskMNAve4vLc1zbLYM9I2K&#10;wNCgqEjwUCOje0NTnRwsZlkzzgKKglDfUKelNcS32sZADs5sM+RcAepsiR+ZkbHY67+LjPYuF8gG&#10;ckGuzOjuBurEotfnS0iobNzPWDYDQ7m3BtjIsPclxn0deTupPfpBl7wsPCBT4OT0QrPSqIt7+Kgc&#10;K0blrNKjiBe9vXI86NdHHsrBe+l6luYQZkSUaBTfRJOgHw5p+RRV60Z4d7JUeSJ+9GrJkoNyXujt&#10;7fOIFiwng2NDNct81NQL90bt69yBpVIyCBvUQzSMfpXp6+ny6Bb9kq1KySzjtF4OOy0ts6xF+Dc0&#10;1GqpEBwucNQRPyorkVA9epcufohmsXjxYlugaBXwRXSSdjlvHFb/Dkr2uFZby5IjKRKWOxLBB+OA&#10;PnHQVG9CyK8xltRZ+hP79NzKqdMPA34sXEUTNCe+uJ5+rotUN2OlRv2IbCAPRASh/2muNF9RYZcR&#10;FxiaVkb9Zwgz3rXLriUZQorYwrkCfUa0m3SV3LHBXKrbK9FZqkt7518jn/HORdEA3zSNjDopnjkr&#10;5FlSfS5TOk8b9etIhbk+tmWYKdEdKZSWHJK891x+ucLm+lg8gKUD6RWKHtGBXPPPeVNneT85GSAq&#10;OnXMOADLcLlIDI1RUj4qI1BGoIxAGYEyAkURkO9feXuyI1CaSE2C0NHBQwozT/hiws3rRfNfrba7&#10;P76ptD/76hWeTlh50p961VJ76Js77dQ/O942fW+fLbmw2Xb8vEP7FuvaLi9zzdKYcDOTXHLhHKW1&#10;Z/sOO0Vloiz7qJM1wO/++Da78PqTUtj56+RU8elWrXWtr/++yH653fq9KtMSgBNszLrYxiZdM5fW&#10;2fGiwdt8idr+xi6ngdDYY20vz/jVmtj6sjDxqyU4Mn7Xlvg9TvXsttXPWeA8US98z1IbadZ8uMRn&#10;pIHRkfzKwWOSWD/41e1H4FUEa+jMY+1rf2f8JKwVAlv9vE79fL729964JYdHcowI2lc5v/Rvnt+E&#10;M329467OUhp5Er8Jq8AwsB6TreJYd28fUNdmfaxd0DMVrBO/LGdDZI7lMrpPHusk62NyPR2s18po&#10;TfmpYB1lTv2z6WO96Xv7hWdLSa6LYJ1kK2FJf6/7hCLN5HRIEaxnLa0fe1ZBtlyvTA7r8/5qpY/f&#10;kP7s8+8AAEAASURBVOuzr17p+ipkb1JYozskWyFTIWNFsL5XxrpoEzx+LdnKly+C9UPf2pUre3zG&#10;Tya3r1nheut8hZm/W19Gn6ew8/fKqYLx/csvbLa1V62w33xzhw13p8dgV408Nrp65MUJYylLy4YV&#10;57OW1NnSCxjHYzok+Il9EazRW3k8u0rjuDjW+fvSefrafEpYu+pCtsbuS9A3Edbj5XpMtlJfJNna&#10;WdK56R6Bzkz3xonk+tQ/WzxlrNFbMf6Rselgnb8v0c9FsF79nPnZWE06hPtuhEVGZxfBOsZv6JAi&#10;WCfZYvahOUhp/hH3rnZhNXms0Vv5+1cRrHf8vPMImc/PAeivIljn51vUUwTr/ByAsjF+0RHQUATr&#10;zT7XS3MA5LoI1hPNt6ChCNb5+RYvx46J9Re1lJui99yvKBIsCZfkWsvPae5z9tVEX9skXLR0ktJP&#10;e7nux9/YYd//t3+xgb6upDIn81dfAw4fHLGHpW9PfXGa86UloLZq7qrIX4ocNBHWOPzEPYI+K4J1&#10;fr5F2ali/WvNjVc9Z56P42Xorbvabee6Dr2M5IUlc/qxefWxIPEXtsfKVE7/g0IAmcAIE/IUx+z5&#10;4VQRefr7+23G9/+3Nd3wd1ahMOWT3QZnz7H1r3mL9a0+SUYXvi5OThF85UxkCgxJXMOpgmMcLCJi&#10;RZz7F9HSKzxDkzeepcMINVlayvnKCJQR+P1HgCelQzKoYSDkmQmbnDsFaM9qunxB7Utr8DyluW48&#10;ShFCPpXguvLFeXY/dWcIGfP8Xsn9FYM1FUrvsGE8jLrYc9V1EfVg4KQeMmpzs6H0Gc9vuqx8+qN8&#10;0EO+VCPXlYVyXtBPvC5fGkG5iHTgmzLAM9Vw38cQ6U+KqtPbEq3UG7RySEQD/VFx6OMw5eEYQz5G&#10;co6TvpfRl4bkxMDFUfEzQ86p+/but7YD++Ro0GId7R1OCssKVCniA4b6zq6uVK9SPIoGVVCpfu7Q&#10;4ufgqHTlT1/yK9lxwCAr+pQGDeRJfZccX2rl2IGBdUDLSGAEHuwfVGSKGtGtyBNypqhRVIoqRUcQ&#10;SH5vGamQUV881sgCX00kjZoZHqECpws3z9LOYS1zIeAODw7L6N1kzTMb1W6TnCS0BJXuSThR0DtD&#10;cgyBoEqVZfmRYUVAqxWeh3SMYR6yET8Mu9jKcTqEfgzeyCIOK7qzCQb6D1lCdjAGgw33MjChXxx1&#10;31epT6iY5TdI477n0SOgpVSPw5X+eD00yhhI7w+oHwxpU5UoSW3rnukF/F6PnIK3nCSHkxNNb1+v&#10;RxSIaB8u58qETPf09Rnp8MdyLfTTMPxpz7IlW7Zuc8cJ2qqtlgMDzpDinOgeVXJwQQarq+uFdRLF&#10;NE5UVrJ3SA42I0MD+mmZEOFWpf6skZNOTbXqUv9VCftDh+UwIzzki5EABx/RNqIfc4bZM7UcC5E2&#10;9K+jo8OXgOmXvBAJo1qOHdXaixHnnz6mD4iugFyl6yAlDD2H+kOH5FZPeR9QL7LKRfpihugkN2OP&#10;y5yghw5LrvxU6WLM5YN6ueYOUDpmOHr+tMtOyEH1SUbI4M4GqpfnZfrPUyGMNLWFhwlnpCBHfqS+&#10;wlGK5WxI8/GkfvA5kufRRW1Uh07D2YrNdYjqJAt1OR1ZPo6Rb9rxSlVfapW+TOUTrdClLMrr+SQL&#10;kJlkXtf8hPOU57DaAcVEP9RmG8SpCVLZaN/7AYmisDbaoKzruiwPneYlyJLjlfzlrYzA7wqBdVp6&#10;6T/+4z+8+quvvtqWLFkyqab6pFN/8YtfGOXZzjzzTP/NVdSg6WyM+RtuuMH1IPeO973vfdOprly2&#10;jMAfNALpLvQHDcGTjfmJuoTpBL+jbzMUseKM12qZCzlNjL14Vmjkj2/2l8HJ+IxDQEp/OHOqePib&#10;uzJjbBjW29WIJk3epGYd+r8zc7hIBtJmvXjWC+QXYwhOL5LvZ0kRGXHSS34ZZbXeOOHVP/onf2NP&#10;fcUiOVVsc+PGr764xYa65P094cZMh22M3+7tvf6imJfWD+uFOYYVaIDPcDaABl5641SBwTD4dDxE&#10;G3yml94YwBcnI9EFzRlvc3xCGhO84NP5Vp7gM+oILCeDNThNFevgM7AG4yOxxggtpwo5sLAfn54M&#10;UKmvUh/OKfWlPw34rDX19RLxmfhu8Tx5rILPwDpkaipYI1hp8o9sYVBJhsupYB0yh9xDWxGscUDI&#10;y/V0sE5OFRj7imMdMhV1TAfr5EAgQ3Mm10WwzmMJDSFTjCn6O59+LKzTw2ems/QAUwTrkKmQa8cj&#10;J/eB04RY+5Pg4dS/ObkugnXIFDoGGlz35HRIEaxj/EYdgeXpr8WApqWFrk3LfpwrnXnPP7ZKryUn&#10;uLNevcoekaHsKS86zmpm5b+4insFL2D8Mdc1JpozPSJXWteOIdsup4O8XMf4DR1SBOuQKfhm3Liu&#10;5MF9CliHTIW+ngrWtJ+M7jgBjOmQo2Ed98a8XAcOoc9DpkJfj+mHdG+cSK5DLuPeWATrvK6Fhulg&#10;HXzGvbEI1hi383KdXgJpHE8B6xi/7KGhCNb+NkVy5e1rHpC/L6FLimAd45cxBw1FsMbxIO5L0BDj&#10;N+oognXIVOigIliHTLl8ag40HssiWMf4TQ54nerbNIYng3XIVGAZ4zc5aGn+kenKSA+cYh6Sl2vG&#10;ruuQrP1jYk3dcppwRwfNJ2lz3cdbXbbu+4KWhnvVmmzOt0JzRDmTvUQvLGoG/GWhK8dJ/OH7x+rZ&#10;Vcmp4lvJwep+tYVDcHJ0UISh3HxrvFwHnzEPKYJ1Hiv6e+pYHy+ZZRw32zY5yx6v8XL8+ZrfCmf/&#10;Yi1uHZPAo5yljEAeATeMYOiSbuaH0Ytr/PjaGKcKjjG+9ct4ViOHisYPv7OQU8XB1SfbA2/7kDtV&#10;5KNPsLxHOE+wx0CCwwROFbH0BwYB0sKpgvNwqkD+3WCAEaO8lREoI/AHhQDGPLfkYfyEc+aXvtcf&#10;6QZP592ETtFrOFTgH8EFjHLJNIrJTvPhTP9h4PdyZMN4J93iURNUFv2IzqECdwTwozSXxgHC5126&#10;5kuxEdEAY6TaTxEqUjImQidIe6+K/KrXSdAxjgNQRJ5kdKc+lRL9vqkQ8zq/pgM31wsHzJPw4YbG&#10;DIekK6UbKUNjkJ7++F9ORxWFwPWpH/MezzO54TbxigFbS4AM9ClFreh4ZlOD8BxWGP9Ka2qcCTGK&#10;BIFxXFEQnArayxAGT+hUOTY3Psvw67rbSQLLZCCFh/TlOfocXohMlnDkHqRLvhSAH+v6kJwiyMNS&#10;HuSrqsO4XqeIC0RA0jIfRKDQEh5EK1AGz4dDBvcXnPsaZfSfP3eWLT1unqJWNNi8OU22cO5sW77s&#10;OFuzcqXN0v2JYBQYxFMUDzmSqE9r5agxQ8uNuLHZ5SI9sTtP3J9Ut99LRZtIhhPnF2Spi36pEZ0z&#10;RC8Gehwgoq+VRflTX6ay/FX9whcx8SgLOqctR1QXRRLsqS5hKbnzSB2ql4sJdWqgdTZVQn4dER2C&#10;cvwQX+SH/h2UQwI/nCj61e8DOFYq1aNnKDMy2icHy045MHR0dFqPlvno0Zd1LLnR2XnQdu/bZzu2&#10;7bJtO3bJ4WK7tW7ZaZs3tWopkt1aiqVTdQ6LTpxXGt1RZ/68hdYyr8WjVLAkxcCAlg3p7rIelgkZ&#10;6lP/yeGynj4z0SB6K5mjEDXlsPq6yqOIVCnCSJ3mCY1NLEFSo6VK+j0yCZwyh+ls71TUlL6SE1Hi&#10;G4lmY4/MIYFgwdX046+PTx34kiv0n9K9V4QxJek7LiTHCk+hkK6TJllRv5T6WMlEU2GcetQS8lGY&#10;QZ2ISnVDgcqFboAOtJauejZvhTq8PGnpuh8lor0NSEM+SGfcoNvQg2xpSNKun6bqSyecMvZUgdOl&#10;PFm5FC1QaThlONlCL7xFaMwbzCqFRhX1M68KOjlLvIC169eMhIQ1vUG6NrJmP2Qw4QS8OkO4qbz0&#10;E5Y4myg/6V6XkstbGYHfFQK7du2yP/7jP7YPfehD/uO55Vjb/v377YUvfKHNViSkSy+91N7+9rf7&#10;71nPepZH3rnxxhuPVcWE6W9605u8Pmj69re/PWHecmIZgTICEyOQ3YkmzlRO/f1BICJWnPE6GeX8&#10;xXOKWHHuW8LonqIsnJmlx1eQp7zkOP+qjRexGA+WXigPOM02fF7EBE5b+lI5+zJYL2tP1Uvr/JfB&#10;p78uOTicLgP3XXrxzHrUH/uTv7Y3/6932Wfe+GF76isX26df8/d22iuOt9pZxwqWktpMM6SE/8xl&#10;DW6cXS/D5lNenEUHEA35r/qgIRlx0hfvwWd8rQqfyTCRvnaFzx3rxr5I5YHON02y3LjkERxktINf&#10;GTMoG3UkQ6CiJEwCa3CaKtZuQMphjbEusIYGDKPnv0VfbSq6AC/5x6dT/ilZ+fja3Pf6ijE9ccOz&#10;Zpbq71LECqX5l984CWRfBgefySCsJQoymYov3otgjWDFg75ms9PCOhkvx+S6CNZ8yZmX6+lgHThN&#10;BeuQqahjOljH+A25LoJ1HktoCJliTNHf+XT6eyKs/eGRJxaXLRlGC2AdMhVyHeM35D5wmhDrrG03&#10;Hvo41hfaoqEI1hjb83KdH//QUATrvK6EBh+n7gS3y856jQyEn0wGQjAH6xtf+z7pzIX2qdd/wFa9&#10;YJaw3m4DWkKJh9P0oJlU1W/9dR3GEyQRK2oUsSIzQmc6IMZvYFkE65Ap+Gbc+BYP+OrnIliHTIW+&#10;ngrWtI8eKUVRyPT1Y2Gd19d5uQ4cIj1kKvR16Mq4N04k1yGXcW8sgnX+vgQN08HanUSy+xI0FME6&#10;+Ix7o88BshckRbGO8ZuM75uOuG9B40RYc1/IY53ux2P6ugjWzBHyOqQI1umemOYA0DBeBxTBOmQq&#10;dFARrEOmYh4yXm6LYB3jF30IDUWwnmi+BQ1FsM7Pt8bmHxNgTcQKnGOy/lzH3McdaeXQobnfja9/&#10;r6191XHSne+1lc+XzvzGzpIT72Rfmh2uGPWIFQ99S863GocPfzNFwrrvi9q7E+/2I+ZbjK18X+Tn&#10;W/R3EazzcknbU8d6p/RzOJvNkXNdxxERK/zFYtLeR/074T3mqKXKCf9VEUgvppMDBTxy7l8Sa88x&#10;xgicKXgZj4FlYHurNVz7Cqv7zrcKQbL7kmfZQ296jx1umecGj2TsS5EpMHBh1MOhIu9gwctJrvOL&#10;61HOjYCaCyLPXONX3soIlBH4w0PAv9rmK2j+6xeGeDfE6SLXMNGhw5h7epQAniPJq+cMnwYrjjyP&#10;PGwpagLzVF3DOJjpQk/0VyrZNV1Qaa9fCsjrlpXUDdOHMr1EG6rF86WvtnHY8ILpenYiDeyP1J7k&#10;1zCAYjT0FvzrePTx4WQdVR3S02qL+vlhCOfQ+ZHRFOMjLGK8pTrS2NjDF7VSNxvRKkhxZzoyCyN3&#10;ENFVoiVgIMVgSqSI+oaZNn/RAhmDZtmq1SeqDtWlPB2dHVoiQktLyNg+LGO3CHGdDO/JYCo8wVht&#10;RyQLp0PNQQX1+31AbSWOlZ9j0eN1iD/aJ/IIul+VunODL62gNOis0f1iUE6As2a3WFPzbGvQMlM1&#10;MrLXaTmJGUSpwJFCxnZf2kLLSjTWV2tpjxpbsniOnfbUNfaUU1fZSWuW2hI5WCyYP9taZrEcyIjY&#10;J+qDMBLeQkb3olQH9aSfnCO4T0kGMJ6rUIapyETmuCAmOc46ReQnvmpqFZGBL/BVPhyE6ALykZ0y&#10;4MUxcu7vCVQfNPk/dypSAe8zXfHC1E0lwETDckzRccJSeVRZRD7wBKzupGd1Upb86TJRRfSjjF/D&#10;GaTGjYGztXTK/PnzrFl7GBxS/+OI0SVnCBwuBrTsSx9LjGiJkI4DHbb/wAHbu++A7ZRjRasiW2zc&#10;sNkefXSzbdu6w3bv3iunDDlP1DTY4uOW2JoT19iqNStswYI5ijoybD3d+7VcSLvwHZXzxUxbuLDF&#10;ZjXJ0bIKlyJFuCAiiPoX5xqcX4blgAIt3Wq/s7NTzh+diqbcp6gcQ2k+g+sPY1X4CFrxLu7AHAw4&#10;VE87v+myciSMXJaFBc40OOrUyEEnOWCpHsad6vNz1YVzC8W8J1SGtodEE+MF5xTKEvXDt4wOQoW4&#10;ZNClPj5TP4YTRzhpMcJTPzG+aDtrR9ehweVLNOhQCVxjjySmY3jml9gWelkZpcZFlz1OXbNoT71E&#10;B5FE+p46E7860OYOJeIzZMUv0iL5ECYA1SaI/dhLQaMSvI0sjx+nLFCrslCatgqW99FhOO8nBywu&#10;IOvKpz31JtoYJ6gvbylVUP5bRuBxRuCee+6xK664wvbu3es1r1692o4VbeLWW2+1008/3SNc8Hw1&#10;fsOZ/ZprrrF3vOMd45MmdU50irxjxrnnnjupcuVMZQTKCDw2ApozcVspb08UAvFS51fXvMlmaiKf&#10;33h4uPSzn7Md3Z122223uWfaZZddZnfeeadddMkFdrF+TAaYyI3fug522ac/9Tmr07qA1//rR23r&#10;bfts+eULbPP399ma5y20Td/ZZ6uvXGibf7DXVlw+v5TOOsxL9CXbTjkXLDhtlrU/2mMtJzZax4Ye&#10;q2/RRJDZlDbmG/1twzZHae1Kazmh0fY9cFBfwenlrUIMU8f2n2jt88vmW+vtavPZ823Tzfus+cIh&#10;u+UT37Znv+EFdtu/3GKXvfK51vWbJvuPz31S3sVtXvfXvnSnfeSGt9n9D6zzc29P7V511bU+6/nK&#10;Vz/p1xccv8Je8Lo32qLTm2zb3TIInKdoA+vabekl86z1tv0ZXwds5bMW2Mab9zjfW76/13GIdGjk&#10;yz03KChEPjzMOaFJPPU6T/3tMlxqUskkrb99yK+BBXn2PtCVsJLx7niV3faTA0dgORHW0Bg4FcV6&#10;ofoFPgPrZZfMVf8dKGG96tkL1L97bPXzFtnG7+w1zvPp5I/y8EDfdWzoE0+N6lPi5KWHIx4S6PPA&#10;ouPRPltw+izRLay9f9WmZCqw3PL9/S5TU8G6vqVaQqUGM+0zHazpb2Qu5LoI1tABnyHX08EaeVgi&#10;uZgK1vvu73aZejywXqg+C5mlL4tgvVSyksdy5bMXukyFDimCNX2K3vAuVl8XwRo9ldpMcs3YSv2b&#10;5H5SWKMrdXuDjvwYL4J1GktJlyL3aSxp/Gc6pAjWC06bPaYDpEMC65WXSX7vkH5+5nzb8N2kp//1&#10;vZ+0Z/036cyvfNeuePkfWddD9bb0ogV24zXvsa49WgtUfH3sI/+ffflrH7cH7h/TmyjKq15+rZ2+&#10;9gJ729tfZq4zX///SLfPLsklOj+PZRGsqaekH6RD/B5BD08B66S3Er/okKlgnR7/pbfmorfSfQnZ&#10;PxrWoSPyco0ei/sW6ds1jkPXovf2PdDtujLujRPJ9V7dT9L9NOnrIlgjD3FfQodMB+t0jxiT2yJY&#10;773/YGkOwLjhnsjbh6lgzf037kuM5yJY18/lHuG3flci0OH3rkxfF8Ga/o77FvfGIli73srmAMi+&#10;3yOyOQD6ugjW+fkWOqQI1hPNt5DbIljDQ8wBkOsiWE8032IeUgTr/HyLvj4m1k9bqLnNbh+vzHFX&#10;q183+Nx2gX3ro1+wS6+63G7/l+/bZa9+jv3s67fZM1/7Z/bFN3/YOvdprqlp88c+/HX7suaTD+Tm&#10;mpmE5XaVNntxi1194/tsJ45aina07cfMbTXvul37y+dOiHV+vsWcrwjW+fkWOmCqWC/TPGS35nrz&#10;NMdr03iZe2KDrbv5+3bH126yi59+kXitsJ/9+Gd2/pKl9rWXvDTHezrkWaRLa02f8U//3V+M88K5&#10;vP3hIsB8A8NNvC7gOM4xsvFyz41tuu7Hd//UGt//Vqs8mIWAnwR0ozIebPrz/2Zt51zi0SbCCQLj&#10;TD5qBWu5Y1gjPdI4JkIF15FdfuFQQdOkx/VJkFLOUkbgMRG46aab7AUveMFjpj3ZLn72s5+117/+&#10;9U82sv6P0nPlC16spxUMehgU+aI/zWvRDcw/3PbM8wzXdS0McHwNjb5j2QRMdyzT4GH6lcedFrw4&#10;Fchop3yleavy4pSgFF0jE0/D0k1yDhhhaQgZTt1AqfZoEz3lBkLl4S1fMs6qhKx+fsw1LKO0K+P0&#10;IQygqhZnAWp2o6rq4ZgqaQuiMhOj1wH95GMjS+hF8jPHT9ETSE3vwdIRNJOaDJvQguGUzZ1VRAdL&#10;XchWbYuOWyjHugEZvitlLO+23bu2KTJAg4zVveKDaAuKFKGICzjfpagU1Joo9K/jk5XeSR+R4dsj&#10;goChyrJhg+YY7Ph5RrFDX0IRe3dekAPCsJb+wKFj7rzjFJlCz4gdXYqaUWMnnXKq7d3fZmtOOsWG&#10;+3us88Bma6gcURrGaxnC1QgOehVystUKCVo2ot5WLJ1vp568wo5bME846r2ClhfBgWMELPSI1Nc/&#10;YG0d3Xago916+lneQxERFGGhRstNIBLgy5ILbH0q293TLQcTLU2hwu5Aogx+T4VX9U9piQ5dHxmV&#10;QY0K4FvLaOCU4ryLNvL6fZm9eMVYLRb8GnIamHg+1Z1QghacKJSRn+TykIx2vO91Z3YvpaREbqkM&#10;tPNOhXeFyurp1Mc70yQtXGSjYFxBZriUrjE/6FLEira2A3KyIcKEnDGVRoSGwxjDs3qhF2cC3CHc&#10;6K066VePNCFHlTlz5tisWTNt6ZKFcnQ50dauPdHmtjTZzm0b7ZGH1tseLUXT1DjLVq5eZXPmzrGO&#10;tjZ7dOMG27O7XY4dM+S8IFcYjaFaRQI50N5u6x95xLoVQQM4arVMTK3aaGxU/2lewZIm5IUOME7L&#10;85BV9EoeYS05u4zh4kggq+Kjin5TnhTFhEpSP4BIvaKkwPvAQL/jhGx7WSUyTpvntvjoaO9st2Fh&#10;xZIdWqNFddB++lFP6YKuQg848iONPXUhGlxxmsWHO3RAi36eP8vsY851la7rH848rruUjzLwxD8f&#10;i6IutQ3d1KM9wwghYUOpUkc2rl0OueL1e0lPo6USHdBeOqd+CsBDcv6iFPSyT7wrNzShhzwttZ3+&#10;JvpIp9BYP1Ema19ZwkHs+z/8ORWXtzICjxsCP/vZz+zLX/6yfeELX3Bnraj4ZS97mX3961+P09/a&#10;33vvvXbhhRf6MxWJTbLvvehFL7Irr7xS959++8xnPmN33XWXl+N+tXXrVjmSLfyteo52AYcKnDLy&#10;26c//Wl7wxvekL9UPi4jUEagAALHChtQoKpy1scLAZ8k5yobf55L+q3DQ1r7DiPdist5Ab3f1vwR&#10;ThUyTj5/kW26abetepaMG7n0pRfLOeEuvgJtsX0yqMw9scnaNmKgmukGyeQAqsmLJh5zTmqwjvXd&#10;Kc+mHhmfZLC/KzlV8BJ4+RXzbOutew1D4aMy8J/8/OPsq+/9uD332hfZS+b1WN0b/i+7+X/+p/3p&#10;da+xqq9p5nWMZa+ZdzHZYuMhBSNeywn1bnxaJqeKbfdg8E9OBisuzZxFrpCTwc277YQrF8lIKWPd&#10;Mxc5DpG+9GnzRHObf8W9Xc4ZC9c2y8Agp4o1cjbAwDAPZxK1qrbn8lJafIJFx6O9cuTIjObCaufP&#10;28SnjBk5LCfCejsOLJSfAtY7Mj4Da3eaEZ+B9UbxueZ5i9XPMkarv7f8UM4kufStP5PBn77SS/4F&#10;a+FFjiInNWnf7ZgCsT8oaV1MnAyS40XKU8JKNCzPZCqwXP18yZZkaipYu3GSKTHdO02st3wvyVz0&#10;RRGs3QEBLDK5ng7Wy+Q8g0xNBevjPdx8JpfTxHrPgzKMIrOZXBfBeuvtR2KJQ1ZerotgXd9Sm56t&#10;6GY9VRbB+gQ5gTF+Q65XyukgL/eTwVrNJr2Vjd+Q6yJYb/oRjmhJlyL3238qozvjP9MhRbB2I52M&#10;qe54ozrGsE6Yb5AjGsbnf/27/27Pve5P7cVze6zh9S+wmz/7HbvyDX/humOkRy9KeLhNatGHD7px&#10;7B6hNH/JQYZKa5TDwdwT5NCR0yExfkNHFMF6H45Zma5Eh+CYlfR0cazz9yV0yFSwdl0tTtFlfu/K&#10;9PXRsU73xrxcr3yO+je7b6FDll0033Vl6OsFZ8weq1/3xonkeqn6d/sUsd7+Yxn8FV0kdMh0sM7P&#10;AejvIlgvlPNMzAHQIfVztFat3yPS3bgI1qtz9yU3uhfAGr1Fi+Ho6HKHg0Omr4tgvQXHrNwcoQjW&#10;7bk5ADokxi9zAPqrCNb5+RY6pAjWE823kNsiWLtDaTYHYNwUwRrHlDyW+fkW+roI1vn5Fvr6mFjf&#10;vtvnXa2iYaWcPN2p4vlypNUc95mveq7d+sX/tMtf9Ww5V9xiF7/sCtv3ix4bGeALOk1g/aWiGjnW&#10;pjWxR3pGbOfdONASwa3dVlw2z7bBt+a2W+7A2W9svjVervPzLXRIEazjvhI6ZOpYd2pu22QHmAOc&#10;2GD7N3Rb+8bexDn3h+z+cSwo/GXksTKV0/9LIxAOFMwx+HEe19gTqYLrfE3FcdW3v2ZNN35Ecz5M&#10;IpPbBhTa+5HXXW8DS1Z4yHUMKOEswQtDjtnjSMExDhScRz7OJ3KqoEx5KyMwXQTOPvts++Y3vznd&#10;ap6Q8tBa3o5EwM1wrsf4klzPTdJf/uzE/JYJiG6MGAD5Qp1TDy+fDlzvUJ57YuVhlc3+udOFjIep&#10;blWRPZyhG3nB4cZYP4o20klVZZViHMhg7sZuGbppk7aY80IPe/1j7s2FCr2fGfsiWxe5Rnb9Rb9h&#10;nHb9nChxOp1e1ZmMjV6zl6CgNwWNen5M9aQkp1uJYeCNOQCGR+rJgJJRVW2CH4WzthUKwHGtkvNC&#10;lXT4yLAc62TAZauva1CUiD53spg1e5aWeDhgw30DqkfOcEpP7YgnHii10RamWpZ68C1dllOBznCq&#10;wOlCERy8MPTqMvxTD3Ql5xHhp7wDg302q6aeHNarj9AIx15dP1NLPQxYswz0XW26x1SDsSpSh9Uo&#10;0sQM1VNdqSVCZtXa8iUL7KyzTrGnnrBM9xmWMRmVcV73u6FB5Z/hEQ865FShQ+ExYsN727R8xaD1&#10;dg1br+QJAz2YwJsoc+cADNQjcvxIESjof0XY4FnejdLBVjIE04/wBH3wM6yIBsDhPIpO7wT6wK8K&#10;O+XF8YUei5pGHBPkRNeU1zcVpQ4cKojikDAkWTWBpTKlY7WNnOiCy4X4IA2ZQ/5d5lWlG62zipFO&#10;d9IQnhVEski1KXJHnd+7585pkXPHsBwg9tp+ycLI0GgyOupl8wycBxifkElZCRmRDEa0DM2IzocG&#10;D8s5Zb/t2LXHNm3cbPff/2s77Tcn2XOe83Q764yz7aRTz7QNcpR4RL/Zs5vt/Asv05If9br2G7vz&#10;jh/brx/amDlLCMsh9ZEcPZAbHBxw+Okb6XeHi6aGJsmsljjRvMZxpIPFSSyN4YiLRrBwbBwDnWgj&#10;DQxgAicWWHGcYcp1hNLUR0ODQ2JVTi1Kd8xIp58pp0rnKsoHOLcp0gt1qrC3p4O0qRpG8ChEKJ/X&#10;40pHR7qWxoEn+Tl0hhOBjyEu+CaMKa3/Gl2pQMYUUhtLInkGqlYapHLuThM6ISqEyCttpDtP/PV2&#10;S0kqRXvIFX2rNiWfOG9RRoeqM9XrTSgn+aELmUqyiT7UddrQL+PcaQk+KIvzh38gqhOmgeplyZAa&#10;CHq0d2cQCCxvZQQeJwRYUuP973+/bdu2zdrluPVY2/nnn/9Yl/0ayxD9xV/8RcmpgmVAfvCDH1g+&#10;osRLX/pSu/jii+2Xv/ylP3vhKEEEisls3/jGN4wlQMZv+frHp5XPywiUETg2AmXHimNj9ITmGHtw&#10;0mSAGYNPotJMxadp2QSCCYJPjpgLyAvanUJ1WKWPPFc+nS/49WW3HB02f1fOFRitbuLF+yIZ3fcd&#10;kb7jx3KMkHGA9Zjnnz5TL7Z7be4aIjjoa+R5Eg9NdDBsMHvp9C9FlaYXtOTxF88yCO/6ub7SVR3b&#10;bs0iGtyx306UYXT9zbvsOW9+kd3yyX+z0z75Gvv+//t1u/wVz7HWO+Wl3DeJl27wBgTs9NDJy3/o&#10;Ok5f422/W0ao8xQFQi+/4XPbrfoKWy+9t4oG/0L2u3vthOcuss0/TDhEukesEK077tFyJ3LO2PuA&#10;DDV68dz5aL9eQDfZgKJy+KaZWvDZvlERDeRUsmtd4hOj3fEYVO7cfwSWE2G99JI5tuuurHxBrJee&#10;K3p5yZ9hHXx69AhhDZ8bZZRdLQPD5ptEkyI4gEOkL7soW+5ERoL998tRRHx2rCdKgwwqHUTokGT5&#10;g0tynulcn7DAyQI+d9ydsNqayVRguTmTqY1TwLquRQ9xyDJ9PEmsV0iutyoyBXzhTOIOHTfJeSZz&#10;Flp5KdE09uoLYjk4qI8wemEUWXi6vrLf2J/kGmcSGZs1k6ZhOSBIntcnTMjjWMvghTxTB1i33iqj&#10;HPs72xLW39ntYwpD+GqiZWTp236WcNqRld+jKBQYraL+/nbCeAlrPTTx6ILBI31NqrEkOmlzx90H&#10;XS63ig/a3CLMcVTaJD4ZxxtvSf3tkWdy6SmCQyqPQaVdfNLP1O9fI7sugeWKI7AgD0sOBFbBp+sQ&#10;0bAGBwfxCdYbM6zBIdInwjpFQ3GOvd0iWAefGzOsN/1Ack0fFMCaHuYJDUNwYEF/FMF61TPUZq4v&#10;ll+SZCr6qgjWfPmcl8vAesWlcoa6PUXm2PCdnfacN73QvvfJf7fT/vG19v2PfNUuk87ce2+PLbtw&#10;gVV/STq5R2z5fQC9yG+8LtVDo+SLX1/biGRBMoUOyeSy9Y4kU4FlEawZSyGzyHUaS9mDfkGsXZ5z&#10;cj0VrNFdbPRvfowfDeuQ27xcx1gKuY6xFH2VogqM1T+RXMf4nQrWjKV8+elgHXyGDimC9d4He0q6&#10;ElyJVIWunArWm3K6Eh1SBOt6v0fQv/ykt3Tvz+vTPFaMx4nk2u8RmS5F7otgPXf1kfp0CVG6cvq6&#10;CNZbFTErdC00F8EaoztlQi635u5L0FAE60Wna66Xu+8VwRong7gvgWX+voS+LoK1O2apd7kv8e9Y&#10;WC9/uqKu3bbLVl0mWcJx+Mp5tuEmzfV0n/rmRz9vV0hXvnSJwlC/4Xn2wy/eoogV/7fN+Iomy93c&#10;DdCJk9hkwKhuqLIl5zbrXpHmx1s071iFI630NA4dE2G97KIxXUtfFcE67ivMTdEhE2Kt+fVKzX3c&#10;yYS5wK2KvJNFvVkmOdmt6Dk4B7drDjD/xJk2d0OjVdytF5f+7JD05rHQSM8gx8o1cbq/BC2/tJwY&#10;pCdpKi+7+bHRj24g0J5jHCn4+tSNODIc9OtL3fqPvddqb7+lEDcdp55hj77iTVYxa7bVZBEncJjA&#10;AMOeHw4V4WDBOUt/YEzkpXxcj/PYkxbHhQgqZy4jcBQEFi9ebC9+8YuPklq+/KRHQO8aMAK7IU16&#10;jfcPnPtjBFOE0n1KJ7rokRFwENPtkvmJH/itk3SV45+/yEjpHMeX2RgYiSqQHBTifhuGQ0Uc8Ic4&#10;1UO1+knTeX0JQ7WtaxjHKSlfT+XBYUB16ldZqavSf+wOEQUBWpUF43lpU/vp3R1F1S7taa/Lrr9V&#10;gWinFG1or2P/R15a1X8uY9SlvI70S5vjxR+qZOeHqruiUrq5wdrb9ltf94C+wldEVF2rlVPB4apD&#10;1jRrrjsYdLYf1FIHLGsJkdStn/qBaAzwQEQP/7ofmvQjWoAYFcvQTxn+K787CSS6MdJCK/cH6vQl&#10;C8QzDgu9WmpiRlWvvyedUV1p+/ftteOWNypqRJ8tW7bCumY126H+A6qRqAR8iS9HC1F1CNkQjUOj&#10;lbZvb4c9rDbmzZlp8xRFYG5Lsx1WlCWoHxkZUvSETn1RXG9NMxsU5aBS0Q+0vIX479LyFl1dnYqo&#10;pA9NVCuOFZVaboSIJ/xLDjWiWzwjK7SP4RenC5xKRnSPxWERfjyP5G50WI4TPPcDG8Z+1aViEpjU&#10;d+4YJL6JDoJ8IyM4wpBXLovetURi8OVb/Cx1AS8W6GVfqoXrah/HG5xMKuQAQ3s+nyMPjkC6QLM0&#10;TjvucKC2/Nj7AWzcHcf58nuysh8WXdWKaFIhnFfJ6eT444/ziB+jcnIAb/rskKIzDIjvXi374XXo&#10;GktkDMsB47CizQwPHXLnnQFRsWd/h+394U/spz9bZyeuWW5rVq+0+fPmy+Fl2B5ev0VLvzTamhNO&#10;VN8028pVa+RY02YdHYqgQlvimXoZj8hOnZbtGJBzxbBkbmAQGR7wMVdVlTBmTCFnadTAf8KMfeoE&#10;R0RMJgcA4EkgaUc5OkptoXs88oteC87QOXMVBlMshaGsLh/7tCTKsOQLWaAP2ZSUmlIl3uOqKx15&#10;cjqGDCrJdumIs0xWaIsIJwxgFx71PHsyih49BjnZrjuox9tQmkRCVTgGZMcHhuUTGfuq0dt0nUc9&#10;bLoOHcwT4ZE8aa800e96SQou9CZlaZ8yXh+NqA5k0HWmlB79phGgfEqi/oxuJE25/TQ1nWQ96S9o&#10;oI8ZB9QFPUKNAnSG2uWwvJUReDwQILrZfffdN2FV55133lHT//qv/9rWr1/v6TiN33zzzUc4VZDA&#10;M9K1115rr3zlKz3fLbfcMinHChw0Xv7yl/sY8ILZH+o77bTT8pfKx2UEyggURED3+ezOW7BgOfvU&#10;EPDJk4oebSmQp332M7azq8vOOOMMX48OxdwpT9XZWgdwVvMsn5hp2uCTDp9QMPVQFxIabueO3fJ8&#10;rbSVZ51gnVv6rXmlIkzIUYKvLNsVcYHlDjo2yaC+sr6UfnBrv81aWmtd2watcXGNDHHD1qAQ3DgY&#10;VDVowh6TIx0M9x2Ss0W1G1ow1vbu0cPE0jrr2j7gdRxsHbDZq1LdLatZboIQ6jNt4z2POE1bf7XR&#10;Vpy5xjq3DdjBtj2as7MMhdljLwVSaS+/6s3OWywFUlVVb3MWLbSmhaJ3e7/N9rYHbfZy2uwTv9pv&#10;Ft9r9GCnL/V4qQy/4BDp0DhzGeVVTnzDQ50M7QP68rpOPI2IR5hmnsUxfIIFeXr3DJawoo6DWweO&#10;wHIirKExcCqKddOiGqc3sJ69vM75HMM68euGa77oXS1+hUOkNys//FIeHuBz4IB4Ul/Sp0zmfUIp&#10;punzwKJfeZCJwAp+81h24HDiS8MUx7qqgcm2P4p4+5PCekWjdbb2igYZuiTX8xS95ICib7istfZ7&#10;X3RsGbTm5TV2UPw2i9+DOwetaYHkWk45hBnvbxsVj5pMI9diurp+hjuX8FV2n2QArA9uH5ZsVNvB&#10;HYM2R/3WobHEmGnfrGgewrZtg5w01HYbMsbX+1l6h8bS7CWSi6x8j2SrQXKD8wr1D/fzIJoa5uEM&#10;OgiF3qBILD37hmz28bXWqbGEXHZu1fIVK2u97pZV6l/JMfIMv24s2YTsjaUzprz8jgGND7UpPuvn&#10;ijfJbjXj2DvYRVt9TlrCgjw9e4eseUnCqnlZnfMJv2DZsrrO+ZwnAyv8wj84RPpEWI/0MY7gF/nS&#10;1x8FsG7DeUv8BtbwDw5FsAbqNI4PJyymgDX8gkNgjTwgU1PBumlRlcvUeKzTmCJqjuRakVMYxxvv&#10;fsRWnXuytf7yUdeZB+nfpfW27Tdb9AU2erPSbvjI1+xLX/3EEWHt6eaXawml004739769qv8Jda8&#10;RcdZw0K1ncllp8ZxHssiWMMDMhVyXV2XvQycAtaMHR9DmVxPBWt/mSAZgw7Gb8j10bAOuc3LNbIV&#10;45s9Y8/Hf6ZDGJuuHzIdMpFcd0u/Mn6ngjVjr1PjN3TIdLBG5+fltgjW3XtlmM50JfrB74kSrKlg&#10;3S49FboSHVIE66p6vejACqwNh9OR/kOuK0OfFsGa/kZ3hNwXwZp7VUmfSofM1PyjpAOkr4tgzdiL&#10;+xI6pAjWPXtGklzqvoQOQefn5bYI1jMX1ZbuS9wbi2CNzs9jybiN+xL6ugjWwwMKR+zzABSIHIOP&#10;gfXsZdK/WzWnW5Huy7Tdprkt94rN925wXTl38KB1NjRb6/2b7fhTltmOh7bayCAv8c0+KufeYy0F&#10;gg6dUVtty9ausm5hPJP7seYXLas0j9Y80zGfQK6Rhxj/zEOKYM1cJeYA1DEx1sz1NCfK5h+dW6Q7&#10;uD9lc+Ne3deZW/Qd0HhWJLautnZr33nA1zwHDJYPLC8F4uql/GccAjxT8uI5Xg/4M6Ze7LPnh6GH&#10;dH584TnSuska3nOtVbVuHFfT0U813G3ns/7Ytr/gZR5+npeHPB/za2hoOOIYgwc/HCxY8oNj8sUx&#10;L865ll6g616lc9Lj/OhUlFPKCJQR+ENB4I9e8Cfc+tzAjlHTj6WIMJRiZIsvubHYue5AxymNx1g3&#10;+AkoN6pitK7Q0gUA5/Ul3UiZcLTAgO3LjWCFVB00lhwBsjIqTXmM0Yf1/i6cHKgSHcs8BIM4efjr&#10;dVOPfm4Qx6BInkxPY3jngTfxpTQR7XP2zNBNHV6v9CJlkiGTVhJv1O88c0H1EEkhLTGSGX3JB3+Z&#10;0RMjJbQ5nX4sw6/eP9bV6f1DnyIACMMBLbNRIazqtawCS4zUSn+zhAlRChq1TMawlriA7PrGBjss&#10;BwLqEwP6r6gEMqzTUbVaKoE2UjQEDOFaCkOOB9DB+07Ko+s9Qoac/RwP6sloxSejprFJbTcqQkW/&#10;O25gNJ9/3BJrmbvIli5dqpd9Pda+SwZ4vSphWY7qmlhSCnJGFUWpWstK1NrMhmpbsXyxnbRmqS1f&#10;ulhLTMyymU2NSk/tEf2go+Og7dmzX/suOVT0KBpDh/X0DiryAQ4eA9bVOyBngQGrVsSl6hk1vlyJ&#10;2PSNexj047Doy4wQLUGOCaPiC/7pUV8JApmSvAoVsUl/jvqSFd4XACLeq7SsScJTsqx6wXtQjgLD&#10;qgunihSxRct4qX5xqTqUW20g536fhyKXLXYynCuaQ9p436y+VxrtzVA7nCPrkhoo8/bpEzbvK2hX&#10;M0SiQIYOMaCoQ/9YFgaZJRIHDhlgXSEHkEEiR/T2+vIXVVxTmSG9++iXTHUL114tvYJDxGG1oyrV&#10;pu7/qpNlU+C9UTI1e2aTNc+qt5kza23u3GabP3euInNU24EDcsTYp6U1xHt3d5/tVX8d1HwYDCjr&#10;jiHCFRaQ2yrRwwcsLvPAJYzdSYXoJWrPA2woj+sKUAArETWqfpwhhwyisgyrL9mqcTLSP+rCkAnp&#10;fJ0O7vX1teJpRP2dPvCjKzlHpxBNAwyQT3QV74DccSpCSSiN8e4bHQ8ousbm11WZasn62FnwNJy0&#10;REqWPZX3/CorNeBtpapUv3ikV131gI8SWJqEUvz1/LruukR1JicRpAI59eY8L0sYgSH1+GVP1BFl&#10;YVqb86zrcMUSIDjbUElqjRx0RNYutTgPWbrXS1napbxkjuJcp07apiwX2NKJ7777vZ+ka+W/ZQSm&#10;gcA73vEO+9WvfuXLd7Bs0SmnnKJ7Qod98IMf9Fp5dumSrQ8dMH5r07JFS5Yscacu0l73utfZ5z73&#10;ufHZ/Pzhhx+2U0891Y8ps3379sfMFxfvueceu+KKK6xHUXq437AcyVe/+lVPJoJGLC0S+Y+1//CH&#10;P+x8kO8Vr3iFnXzyyb9V5Ne//vURS55cd911tmDBgt/Kh72TSBpsc6Wrr7/++iPy4MxPOk4rra2t&#10;tmPHDn9WpK4zzzzT/vzP/9zGRwG54YYbtOyUloLVhlP0WWeddUSd+ZOf/vSn9p3vfMcvsaQKTivl&#10;rYxAUQTKjhVFEZtm/phsHs2x4umf+59yrOjWjT/NAtauPdUnfNu2bvOb/9ikIhHCBCG/5ScNR6ak&#10;XJT3yYZOp5JOLZOtI81WmDylSU+JVp0Sjiu+tH5sx4oKd6yASBwrEq3MftJEKepKV6DqyG2yNB6t&#10;PLVNt47pln8iaUhtTU0mnjg+oRJJoNfSpjmybyEPJZnLJs9ZttJkOp9O2lg5pZTKJKkYO0+1jJ1P&#10;N536plvH1Mp7y08Yn4nGI9vk7InBmnZS/04Nq+n2dzE+PTcUc3DkhpD7Zf0pQVphN3z0X+1LX/mk&#10;HCt+npNdTW7lkHb6aRfYW99xlfPvL0r0YiQKj/GVmhk7nzpO1PT7g/XU+czzCM9j2HGWP3982nis&#10;+mknT8dj5fldpj9RfI7x4ByXsX5C7hn/Z7AuJlPkPvrm6vIx1CglPvaRYztWRM0+rlC8qF0qzbYx&#10;uTxyLkry2FiczPinxHTqoHzaol1eFEY4Zn9pqOcD/uXvG6lEavd36VgBTnncgtby/smNAP0Wxjoo&#10;5Tj/w+hD5IowAB268wfW8KG/scpehdKa5Dair5o3vPwa61x7jjtH8FzMSz5eNuI8wTE/XjqGwwVR&#10;KrhGXvKVl/6YJNjlbGUEygg4As99/h8nY6TuiRgo/d2Ubo5+j/S9svFODYMkr+C4d+q/b7ql44yA&#10;8RTdhy7imAyYkzEO8y8cRbn3peiUmQkwm5hgynO7Iq1Svf/BaE5dasTr5BADoH6Z/vX7qXQfMwuM&#10;uVkliQ/lTdEqSNVGNbKW+lfkqg9aiHAAvdDtWbx+DKdjDmlcp3k3usO9eMJZAsNr0OXQ6Dr1O+1Z&#10;kqoTB9wriGQ0YJjhDx+WE76cKmbNnKXoEIpSIccDnEWGhpQuPU9b4OaGa5UnYhHHGH2ojeUnMJ/y&#10;pX7jrAY5bAzo1+/t8lzrTgWqJBm+VZnqSlulog6kJarqahv1bbvuJ7pn0FM4VYBple5BT1l7mvUo&#10;ooQCTMiw3281elfJ60qwwnhdVY0hmnZEl5xtq4VdY12VLVzQZAtammzxgjm2aEGzHbd4ns2dN9ca&#10;5GSB8RlnQyIt9Pf22z4tc9G+/6Bt07IV+/Z12rbtu+xgl5xgZyviBY2Bo344jKR76yEtIyIe6XdQ&#10;AHx+Ah486FP/0l7867/LA3/TkqAjbrivEeYjRGFQee9zsNLxqLAHb8oTAcCjesihQa24AwT7eEdN&#10;3yA3+aVYdImLnp9ddqT+QH5VWjS6oxApnuiVCPXEB+MNW/Zh0UFb0EIfkpU5BRvjwMeOrvbKsSKu&#10;VzDm5MHS0FDnc4QRORx0dnbKaCZ8tR/WeaWcFkZHKmxYkRgYkzW1ipZSU2GN9TXCu1EOFjMV4are&#10;o14QFWRUjhVdB7utQ+V7FL0EBxIcdJxvAUD3tPz/7J0HgF7Vce9ntV1l1SXUu0SRAJsi2WDAFANx&#10;4phA4oZtiG3c4vpwwYlLeHae27NjnATcW4jLwwXHBBsMBhuMBZgigQAhCfXe2/bV+//m3Pn27qIt&#10;dyUcJ/mu9O0tp838z5xyz8ydI+8kGI/skmEy4WzXAo7887ahuunokAGF6p178sRIinbmxifiD/ml&#10;zSajCOY6mqd7nUq2FS7WlJsgk7iBK+Hk1y6eGt3riwxOapPBB5z5oXje10hWKY9/ngsZeGbESlhy&#10;RTrvTyQVyA1xHGsCs7Seh9K7IQJyIXqgnXpCXpANSuEYhMEIlan/PAMzrjxc1+metqMo/EF+9c/l&#10;T2f4r8AiJaXQiRrDAELlpmw9DDnEgIr8MODx9xoPSTLnfbLuB9FOlR99Ev0QxhhwGEYoClAZhOtx&#10;dkAW8cmDMKi59bayYUXgUz4fXQRQ8l999dWeKVu1Pfjgg4ctAGOFa665xsPwyPf0008nA8DDxN6z&#10;Z48+wh7hIbwTMfaktvfsyHjAOPPMM2VYtt0DMdZYuXKlUR4HW4Ncd911ft3fP3i4WLp0qUfHQIPt&#10;S7ofGDT88Ic/LD3GeKO7AQSBF154od12220ej21Ovve975XS3HnnnXbllVf61iqlh4e5wKAl+CH4&#10;nHPOsbvvvttjXnvttfbhD3/4MKk0TqrfWbBggS1btszD3/KWt9j1119/2Ljlh2UEekOAuW/5+AMh&#10;wFc+fR0+KdDAv+DEE9xLBfd0nKNHTbfZC7EEO+RfubsXCrwT6CvQbdpyYMLC4b5VxdQz9aXer3Zp&#10;e4yR2g5il9wyj9a2CbhMHqvtIrbZzJeMkTv9naXwKYrPFhcTFw23rcrHXarrq3g8Efi2GDEL0aSD&#10;r4HxfBFx2Dpkk7a3mJiVPeVFKltlTj93lFx+b7c5F2sbgVu1XcLFcqF8m9wU6/mdX/kPO+cNF9lv&#10;b/yVHZQBSU9H4MBEJ82D5CZ68hhbcM4i27ZE/Mqt/ka5WZ4gutf/Rls2vHik8z1dfK+6bYf41XYR&#10;2sJgxktGOw4RDo1syTExSw8Pu+BJXzzi5QIeY6KHm/udGRbEGXfisBJW5DHlRSozh2VvWENj4FQU&#10;662P7nU+A+t194hf8VnC+jZtf6L6Xan6nS2sV90uF9K58HXa7gWcSA8P8DkKTxPiyV35Z5XAdJQ6&#10;DyyIg0wEVpOFHTIVWM4UtsjUQLDGU0PULHj3C+tfaa9z6rkk19vF7xi7/YafuSvGtJdnbtZMTTJz&#10;LpXUKU3+MPvTV5yjH95JUdBx9Ms4PA6dJT8bi+eaBsp+rsvomr+XqD+HxyL6lecqnNL7U0aimZh6&#10;udMLIX0fh79A62WUf/7Sp1MK4qXVI+iF0KP6n+A9BRKXBRPygY7nur47S+IqjqApOApEjlY4+TzX&#10;ZfSV/x+eBi9RfxKq3HH0ReeRhv8hyuiLxj88DV6i/pSxjp4EROLoq776G05+/e4jvCtjgS0toqUz&#10;8q+eUpnEV6fZ0K/7zrhBd29np5k05MWCmy9Pk0LlOZVHvy/13PuYq3TBUiRkMDgOi164UAudlfb7&#10;xb+X+2Pcb4NF4ttB8bHlkBYZzqYou+uuu/z8XP7J10++HOhCwZKOVOssHpWP/3wEWFyifuLHfTxD&#10;6cMXQ4RxbpaL7Op//bIN+cYXXRb7S/2BCVPsqTf+L2sZP9G/YEZOWLDPG04gD3kDC+7DkIJzXJPO&#10;F/uVB/lEXv2lpRyvjEAZgf9JCGjURFcuHS79hjqMbCBl3oASDoVnhoeCXdEnBSOjFPMBN5zQnIB+&#10;Jh16SCDu6fUP5V6Kwx3zhzRH8bjKn2eVldVSLsr4AFcKFE8cXbiilTgZTdx7P+wFZPHon5UmKRMT&#10;XSgOXWGrPNzoA3p08BxaEl94L0j9Ywp1ov2ScAihWC6hEWU2hgv0/a74Jiwl1DxD+Wr4jvuUCeXA&#10;L4Yl8mKkseGQjBKqpehsaW6x7c079fVto/JKBZCW8YRMKL9DWwmw3UeTnuOtKIwfBlWKatHR2Nho&#10;+/VVf01NtXsyAJtK5c+WGngFwNdFtXDFOAFlthtRqN6aZFzgFS4lNds7DJbnCldyq8xG5bdHSvkO&#10;5b9FHjSqZV0xiK//FVZdXaFtIxpsiAwqKjSvIo/2dim2q+ttf2uFNW86aLv2tNr2nc22au1OGzty&#10;q7azGGuTJ46z8RPHWsPIETZqyHDnbeykqbZbXiuGDlujLTaWS0n2jBT8DT4HagEDABcObP2Bl46O&#10;duZGqg/VX5rLKhBlv/iiTlHyo+R2ZbqnzYxlFK1D8sccla/7deu/SqWBJzdbQOQ9XhYH5bmO5HkA&#10;g4KMHMV3YwlXZEOHElEWdHHBf7/nWfY0BAi4gNFL1zVpOfnfVBbbsUBjpQwgPBvKUxviYzvaZrue&#10;ExDjPh42auVFpEXGMmyL0XRwn9UNrreTTzzORo4dIaOHrbZOXy8/88x6GbI0ys0DhgzJ6wk2SC3a&#10;PuSgPB7u2StPvdrqQ1UufJPhw/79B7Tlh+TEecYDhfBUOEYUbIfBXHWQ6sblNeMDlsAEWYNPuMCw&#10;CcW/E64zBkYpT50TO26k0qHM27W1jLctNWY8w4AOtiYVbZmxxiHkToVjnKG0eIU4hOGA/qUSADjV&#10;tVtj+FO1dvIA58wgy/s47vUQOvlLOPSns/8lhg7lLlnBY4RzBUZ6Slzw4s551gPvJ/Uc6VHT1R/l&#10;TnwloJRKp5VCPIan8wBvX4rEf+TSD+KJN+VLWje2yGSJNbDkUSPl4wQpluMOTYpHKuJx5nnimQIw&#10;mAAxsFYc4lKA4inQz15zpTyCHuKUjzICRx+BxYsXlzI9nGFBBN5www1xaZdcckmPRhVE4l0oDt7L&#10;tm3bdlhvEHh3eMlLXlIyqvjEJz7hnjDOP//8SG69bU1SitTtYuqQ7KUSAABAAElEQVTUqSXDijDY&#10;yEfBcOPHP/5x/pEbxHV5oBuMTMKoAqO0v//7vy9Fueeee+xlL3uZG9rFwyHaQoqt+fD6sXXr1nhs&#10;n/rUp2zRokX28pe/3J9hLBGGFRio9HR85zvfKRlVNDQ0GEYY5aOMwEAQ6GyRA0ldTlMIgf4YVniG&#10;mhAsWDDfpk6bZDf+6w9s/boNdvpFF9rpF79EMxwmOposMAdYlKYUFQt11rPjTlKw5gxz5RWIqcO8&#10;4/RHF7Pneq42273aHLK5x6XJWYSTjuM431pJCRam8MNOMxYSszPO8aTRbeQxlzL1YI7KYN4za65y&#10;UficOYds5arf2vlv/TN7018cb0t/cq8MK4jby6F0TCrjqB883BYsfLFVLEqTKOhVFAsa4JsjaJj9&#10;rq58RnjwedyJGZ/OkxJyzpXnuQcW2VZYwWfk0R3L/wysg4Y51K8ACRoChwh3nBSlxGfUZcY0WPLS&#10;5beLiKgjixNYhcwEliFThbGOclIp+qsH/cCa6M6Xos+SXENvxdurbMXt2vv8rNH2jIwvMC7aeP9e&#10;m3h6g58xJtkhI6TR2mqB82C5uU8NSC4odb1TW5pgTELY+AUNtmHxbpuEsZDymHLGcFt9VzLcIe9Z&#10;52tPdxkLzZEBy4qfb7eZ548qha+9Z5dNOl37smfpty7VNiVsS5Plz1YFLl6iGbmGDg9THOJieONp&#10;lQd5zcCIhLLPGWGrfrnTjWa87Iu0x7sMl/Lh6+5NBk6khwfnF2MhlQ2PpUPlQkdggQt1LzvDCkMr&#10;+Jxxzig/z8IwS3zOvmhM4lf3+fDesMbFvLv1886qGNbwN0d8BtbwDw5RF/3BGp6RD+jw7VOoh4JY&#10;U9/Ob1YXyIPLVlZXRbAej2FWTi4D65kvBusdNuOCMbbyVhlJyVgIo7CZF4yzNXdtt2mqi9/86222&#10;6NKzbPFNv9HetXIbCXP+IioGs/bLIw7GAi1v+XV9/Qibe+LzbeyJnXKNrOSxLII1PITMumzJ+MwX&#10;XVRaUaxpOy5baktugHcEWGOYlW/jPWF9OLl22VL9hly7bGXtnz7E23HWP9BuepPrLUv2dukDimCN&#10;PET793Z8BFhPPSPjJ5PbIljDQ75/SEZwLk5Jpgpg7bKV9ZX0IUWwZhsDpJsDaYaOfH9aBGv6sehL&#10;ORfBGjry/em4BUO79AFFsPZ+Outr6e+LYO385uTSZSsnt0Wwhgdvx5lcF8HajXezcQksMSiNccnb&#10;cQGsXbZ8fGAOy5jYO9ZTJNdr7pJhsMaCNXftsRnnj7SVP5ch7YWSrTu32fSzGZ8w7h1p93znl3b6&#10;ZS+yxf/vbmva3+hy1L8/MvQcVm8vfOUFao+aRyxqsPUyZp3x4tG2in5a/XFvWCMP3o6zuiqCNXOV&#10;fB/QM9YyoP35Fnt6xe8ct4UvXGQ1ddX22KOPuWHFaaef4opp2g3jwZLHHre9u/cYhhVnn322wxCL&#10;Df3D5OjFYkG5WQvZLIBW80Vo+fijQIB64cfBmI5yLRbSWbDjRzjPm7Ztsfp/uMZq7v9NIdq3Pf8F&#10;tvLVb7FBckvO18nIAL+8ZwoMKlCo8Jwz3im4ZrEtriMdZw4Wzbl2pWQhisqRywiUEfifggArZmlR&#10;yUdGfz9ljukKOfUv9G8or1loc0MHgOEexZz6l+gPUdelr+0VpgyS5woip76Is69dKQzvDyj2PKKi&#10;qyf1lyV3oU/WhKm/xYAh5Z/muxgJkG+VthFgioSyUyefE3dIIY5i0r0J6Mts9aJJGUrBHsMvnAc3&#10;sJASG7VsRoVYoixopVw9xyCBs5JRhn8VrhtPq7D0xXiWJ4xBkGITnz/QiTpWGfk2BrwLVgkvFJut&#10;Uko3N+mdVXHEiuJICa14tdW14j15acBLAAYPKK9RlKAsgh62rUDx7LS5ohxdc5XSayySZ4BB1cJB&#10;94cUz40qnCYZ/smgorKm1jDXxKCiSmNItYwioDV9ga/xoqPFVq1eZceMnyDKO6R4VzwRzj/sPiu1&#10;TQd1N7hSivj6IcpJ3hAq6qVArpISXFt1SFG/W1vZVVY2Wv3WRhu7RWtMKzfZTH0ANn3WFDtmwkQb&#10;NWq0xrBqGzd+uIw9htp9ix+xHdv3ausT0Uj9SpsO/ijh3ZBFPFI3wEv9YEBRIYORpIOW4YOoSNcp&#10;jAeM2Gy3wfiYDG6Ut3gmIvXSLryryFAH8sWB7IIFZWaCIPmg7jNPCwpvVp7Epzw8E5CSspCSChkH&#10;kHes75COiJ6/0nocxeUgXSqVC6GLIl7lsuXGoCq23qiRlwgZq2j7mCZt7yFmhIcMb1S/Ldo+hcRs&#10;xzFxwjFyM3+cijmkrTs22PqNG+wZ1V99/Wy7+E8utMmTptjDDz1s377xZluzdos1NmNY0SJ5ZOsY&#10;yUGTDFe0JWBl5QH3loLBCcahTdoehXpg/lAlgxqwdN6yStizd7dkRtgr3PkVPc4n2IvXdO034ju1&#10;MvjtbJOKA3AwAmb0JUISOfMixCx58I8HhAyqkAGr8EnGVeAprIQRR7JNUG3pNj1JdeTba6QYKSyr&#10;M9qbt2ziU6D+0+c4jTRUHfDhBjhZjkQibskQCkMJr9/U71Cu5+W5+I3uPWuy0wW8qVQiijeyRTbT&#10;hR6BgfAEZw7vvShPt+JGZy/Bw90rBkzroKcjBZ5eQBF9B/eqHqccueFJKlY9kvKBL+dfZaXtjRBA&#10;Xes55Xt6UkBe+Sgj8BwicP/995dy78mIYfny5bZmzZpSvEsvvbR0fbiL8OgTYd3veb5z5073BrF2&#10;7VqPxhYXH/rQh7zfyXvNOO200yKbfp+nTZtWins4w4rPf/7z6m9S+42IfCze/YgtUnh++eWX27x5&#10;80pRrrjiipJRxcyZM92rxkUXXeRjHpHwgMGWJqu1PQgH3i3yhhX+UH96MqxgnPjYxz4W0ezv/u7v&#10;bOzYsaX78kUZgSIIaJ6QjWxFUpXjDggBDCv4Koejt61A1uvF4tWv/iubMm2yfffG79vaNett4cUy&#10;rPiTl/gLBlMInzj4BIJrn4rpjgkFUwimCimGu2XzyVN6np5CQf/CU0nET3mmMtJdr3koOvMUNzxm&#10;QqV+9Zln7tPLRJu96eXH29te9c+2ZdNOMrbDbQXC89e95p0qosL3xOZ+0pzZdsm73q4rTYqUcQez&#10;qn7y0ScO4EZTYDLovEbOlCysmJQR5wiw7IuGAWMNif3FoRufnfKQ5QGfJQwGJjN98QmO4MnLMsez&#10;ZKpHrBNCvMDzAtN5ltyTF+LQ5Ujy4Y+Z6PtkvUsE3fQV57kOh57nuoyUf5TE28uzsXiuaYjSkSkd&#10;fwAaUjFJxrhOx3PN50CxphXQfyPXaoPKRs1AnWiHrVq12F/2Qe7ur98mw4r9/pL6mU/fqK1A/lFb&#10;gTBZJ3I6Ls+2Annf+19jk2bPssve/TZvMRGezolOT3UU6oI8//AyFTz/4WTq2TzC+dHF8tlldM2/&#10;jPUfrr7LWP+BsE5A992H8H7uY73ahM8fUttI84ms/9Qi3KqV9/li6ZV/Os9uunOV3fLP/26NMkj7&#10;zKdu9PnkkiWLKfHwhxb8ho0Ybld87G+1gMditaL5YigtXXh0H1KOuP1DRtc23lcfwDpjhQaJG67+&#10;W2uRQuDd73un1dfW2PX/9CXbrUWLt77tTfJ4N0ywJGK/e+NNtk6LKh/96Ef9x9cg/J7LrUAOD276&#10;GvaAXGSjCBgyJL0POQIa8NJibU8py8+fCwR472HhK5YCOOeNKnhvDYMK91rx5GM25KPvtspN6/tN&#10;Dvugr33pK2zjS17u9Y7iDEUGRhT8XKmhZxhYIBf88mGEY2SBfPAjPGSFM+Fx32+iyhHLCJQR+B+F&#10;wEV/pq8Y/cVKbDPkxqFhkj4PpX2lvhTvaNVbmAZZV2wqYlKSpj6SfsanBK4cTH0Phg7pDU5jmMZc&#10;N7rwWPRXeqdzzaoKpExX4HGhFDzKFNjMLThC6U2fSz9HPFdAKq4bDyiRKzk1B8DYTTMBnwsRByUy&#10;CkvWWJwG+kYZXkCb56GornxHu62wdMAPdHKf+IEuV4TqEeMB0wjCuQYj/5ofBXRGO3TBjIq25sYD&#10;yqdDW1KoXPdAIG8UMphgJkk8N5SAF+FdUy3jafHpW5uAsspol4sBFL94ZgA7PDk4rcr8kPJh+4pq&#10;jQUdeHuAYvHntHneykP0eXmi5ZA8TrTKyKKptd0G1w61+qENyj/NM1ibbJSB58iRw224PEjs3KX1&#10;SOUBtnXyjFGvsYitPerqh1vd0NFWpQ+7Dsm4AkOHNuUHTU6r4e2g1YZUtVvD4EE2ukFbn9Qzfh2y&#10;ebNn2OzZsxWvwx743QP23e//QJjIQLCmDrhUlpLiqkDoVEupD88c/qSEdzLM0a0MENI4Rz14fSFb&#10;ei7A/B5DEFLzD/o4Ii+/yR4Q4nlwrzyom0SF7jEikLziQaRDdYFcMgd2ufGEKWvKd5kiSVYW03M9&#10;THkpD9b4XKmGbOiavPgLbWwlUSvPFfXatmT0yAYbOWSwymu0LVu32ObNW2zfQdWbDFf27W+W8YNk&#10;QrI0vGG4zZ4302ZOn2779u6xTRvXy/ii0aZOn2TnymgYTyA3fvdmW/r407Z7X6O2Yml2PtrVTuAX&#10;PjhXa0sRjIUaZfDTjlcT0YPBjcs2cu3eJsSXnilIP51VVxhWiD1lQkYwy6W4hmfiSYbdm4KeYxRD&#10;4oRRVl9Kzz83XFJwqjcyBieFCLMq0cbcB6NjPJi0yPCjRrLotICe1mvSAZaQIQMjpQdb/dGdZDh1&#10;MonuKFPFOJE6QRo4kCS1fc+IEP/PKR0yyhFOpRK9bIy9wANjKGLhMadN15VpSx7iCIxkOCa6kG/F&#10;c+McpyXlDD+Ug7edZDyh5wnEjO4Uj7/0aeDmCVivIkNIhW/hRpsVQ+k+O1NPyGzIZuqH9VDpM9bJ&#10;wHGgz+gQ1pRx+69+11lw+aqMwFFCAK9IxxxzTCm3J554QoZieKHvenzta19zTxI85X1ox44d7sWp&#10;a6zOOzxCMMbEgZEABuhxHJRnpvPOO8+ND3j26le/2tiyg7bD1iBBw/Dhw23Xrl3+PNL254yHiA9+&#10;8IMetfv2GRh0TJkyxaAhf3zpS1+yq666qvSI7Tfmz5/vbRHaoWvGjBkejtHEC17wAr+GRsLGjx9f&#10;ShsX//Iv/2Jvfzv6QTO8cNx+++1+fd9999kLX/hCvx49enTJY4c/yP588YtftHe+U/pGHRhuQA/v&#10;m+WjjMBAEPBhcSAJy2mKI9Cfhlqa7Cp7n4Iy0dDR5F9/+5xA13JnNkqu7XSuH1Vleze0WMPkOtu3&#10;vslGTKu33asP2IjpdbZ3NV/iD7ZdKw7YSM7aAqJhehY+o872KHzYpFrbv6HJhk2u9fxqlV+jyqof&#10;rck1BTNJ8QmNOnmFUWbt6BSnYVJNKe0+5TFceZNnw4x627kyba9BmSNn1zstM583z1Y/tNJ+uarZ&#10;Gnkf7ONIivfEP1Gr6jUJH1lt+8XnsCk14rvRoAE+h6tMyoYGyhwhfneu2G8jMj55Tjz4hNah4pv0&#10;8Ol4jhRvu3iBg990BJ/1wrpZYZEWzMgDPvuLNfEHinXwGfUUfJawFp+j5iS+qe88HtS3p59c4zTX&#10;ZXzWqw7hm4kk/1TR+slKXXwiU3xJSn07VsKMPEKmAuuQqYFg7SAzwfVy5fIvk6kesXbZOlCSsZEZ&#10;v9CwZ7WeZ3I/HLl3uYDmhDltB7lBrmk3idfEc/AZcUg7DJnK8tidyRRljJgmmZJXC8rmDNb58IaJ&#10;qexIn8eR/BOrqVxehrydZVgnmZI8Z3nAR5ItZOxg1n7xgMGWNfuFQ9fwfPrgM/JHmhPSqS3nsSBO&#10;g7eFhFXwSdmUEXyyfUxgDQ4RHjgdDmt4HCjWwWdgPUL1XxhroBbn1HlgQX3nsYL+7lgmuU5YB59R&#10;F8HnPuRDdVUE6+5YdWKtfmo6stXZT+NBZd+ag5K5IfbMwyts0nFTbf2yNXrJbk4TXzqpbGxIGMNr&#10;Ovyl2YWtwmqGVFqtZJ+yQy67Y1kE6zyO9A8+NiSRVuHFsO7kd+BYwzGyHe036qNnrJ8t12ncSu2b&#10;eg6col2kca+zD+lNrqP9Rh5FsA6Ziro6Eqy7y20RrLv3D3n5Kop1tF/6SmgognWqWRasUz/SvT8t&#10;gnW03+hDimAdMhX10b0PKIJ1yFT0QUWwDpmKPLpjWQTr7uNeEay7Y7mLsTAbl6Che3hvWCNP9CHR&#10;j/SK9aQ626U+cTjjD2fmmXghYlszzXFHTB9iu59RH6q+dPVD6jNPmGqj2w/YrJNn+v7YvpqWusg+&#10;/+qDSNu9UX0880XNN4fPoEzmGSpDfURvWEf7jT6oCNbdseqOZQlr5rbC3BcUs/aRllnFGgMAEyz1&#10;yzGX5b2CxUSe+U+nP7bDFQV/bET9N6cHuQijCq5RdvELQwpcsMczrjtu/YkNe8flhYwqWqTMevzt&#10;f2ebLrzEF/wwqgjDCd6JueYZLuAjjA8QwuCChbaejCpYnM8bWfw3r64ye2UEyggcKQLpBUnjoOaV&#10;PkwyNjJYMgtBqao5J3o74um/KwCzlVJXQuohytI09pJNGmiJz1YgngZFLJpYHW5UobUOP/TIjTV8&#10;HFZ5KMRJwI++uERHVq4es2WCK6eJ5TSmvFzRq/6PGXKblM6cpaH0rFjHCjrwBuEHNOufclNMXfH+&#10;SDT90HFyxBjg20AQqB/X7hmD9CofpbPfKx8Skx9n/jFWUDB5o9REEY1SWzdeCDli8EEYSuwWhXUo&#10;T67bs+0WGAMo15XhOjtxlM2PMGjAqCLjy403FIaWl6pIRhVgqxuMN6SkRhGMZwK2koBXUePK3Joq&#10;rQtJ6YOBCB4U5LdDIWxTIoV2m7ad0EJlowxX8X5QgecKeZ2w6iFWWTfcqoaNtbqx02zk5PnWMOE4&#10;6xgyxfa0jbK1O6vs8TV7bcmyzXbTT++wz/3fG+wTH/+sXX/D1+WyfK8dkMHAfin8m+Q9oa0ZD1D6&#10;SQ70XzRTB1CXfh2y/oA18EAOkQ9ohUzqymULGRImKdylAIj8GfkQxj+X8SxnckzjJopnHmZxKJfx&#10;X/l7HsLb61FRIANZIQAlOgYy1BsGCV6G6lRXTge0iGI3HMgYQEp0QDOPpcTGgEH1X9HeYodaDsi4&#10;ot5ecsFZdtVbXm+XXnaxzT92qo0aUW91Mr6olBFxuLn//e8ftvsfeEjbt+xQ28Dr2WDbvGGrff/7&#10;P7LvyMPzrj275ZEC2aNEeEFChREyLvYwqhgsIw48FrSrnjE8grl2echoUz27oj5xkphWfTh22A6l&#10;LBwb8kLm+XqQ537AnPItKfMFZCpWcXSd4nHtFS16VKe6RgaoBiK0iSaMiahrz0d4gxVhpRyytss9&#10;6agvlwcngie0VW6yFLr29qAKTF5qFEQET5eqKeWR1RJ8EKijRGqq/CRnHpLK5RLjJg76Ieigb4Qv&#10;7ycVhFy4Zx6nK/ChcK+ShC/5CCzw0gP+KN8kT06JyIVkyPC+wM9E1sG1/lEO/7h33Ln0vKgj/dM1&#10;/BCeUkCLYuo5BiudRiuEl48yAkcPgby3CgwE8h4Z8qXce++9pduTTz65V6MKImJYEceoUaO6GFVg&#10;CH/ZZZeVjCrw8vDNb37T2xVp8jSdeuqppeeRX3/ObAUSB0Yg+eP6668vGVWce+65paDuHis++clP&#10;Zu3U7A1veIPNmDGjFBdjD+jmhyeJwxlVEJn30zjycTDYoB/hgD6MPfLHgQMHjG1R4vj0pz9dNqoI&#10;MMrnASHgY9iAUpYTPUcIZFXiYz0Tq2S1PVKKNt7ZmFWMmq0FZi0oY7Cw4+mD2kJArooXaxuCRXKP&#10;fLdcFZ81xtbctc2mnT3Glt+6xWZdOM5dy8+5eJytvSuFr/4VbpPH2PoHdtnE00bY+t/ttlGztHi8&#10;otFG67xzuazOmZCoPH/Z0yVlEmfX8hRnw/0qU2nXUbbOuK0nzzVylzz74vG2/Odb5dZ+nD1zy1ab&#10;IpfVt3/1p3bOX19od33nVv96sDcAs+mRT4aIR8fIovuulfvlan24+JU7b5UJDfD5DPw639pCQGWu&#10;/I9tNkd8B5+r795mUxUOn5OVbuP9ezw9fMIThiAjdfa5eGK7xKcbpigs+Nxwf8oDPvuLNWUOFOvg&#10;M7AOPgNr+FzxH1ucb+obPlf/KtUF9U369b/b5XwHnzuWp7oEZ76O94mqcAaD7VKAeT2rvqF7w+8S&#10;ViFTgTXbFQwUa0QLrBnumCiHTPWENXxMP2eM5Be+xqp+t9jslx6j81bV/1i5edfzc0Z7ODRvUh0h&#10;J9TVqFlShiC7ai+cmVR7U4Lf7FnEmaw0G7P65Twty5MyKXvOn1B24nsVZSs8yf3YlC6XPspM7WaI&#10;T/q9cBFA+bSzaMepzJGlPBKfiV/KSGWOT2fREOHrRBPhSSZT+uAztWcsRfWCor+8dMB70MUZGigb&#10;rDgHn4El9QufszK+u4f3hjU8Uh71S/lFsHZ+c1gHn0Ww9vJFQPA5EKwDB9oaNIRMTT6tONZgdVis&#10;6TMl37PZMiGTLVzqT5br+dXqzy99z1vt9z++T27tz7L6Bi3s6PCFNn0p4e0nmzSmxQ29QGZ4K5Y1&#10;atuX3SvVjnNyiezk5boI1iFTyBh4Ur/I1UCwDpmao7ECGgaCNS/LlB/tN2S/R6yz9pyX65Apb1MK&#10;T22xsw+J9hvtpje59rQDxDpkKurqSLDOYwlfRbAOPv2s/iHqdiBYp36rsw8pgjXCRdn8fIyQvOX7&#10;kCJYR/uN/roI1iFT0V9HXxl5FME6Py6RvgjWIZecoSGNAdlYUBoj+od1tN9oN0WwBst8HxLtN8bG&#10;IljTf9GHpH7ESmP04bBmi4zp6hPXaC7n9ag57JyL1Gfeojmu+hD6UK8LzX0uff9b7aEf3Wffe2aQ&#10;3fLVX9hB7aOsSSSl9X1oobRSBmlTTh9lmzRvYssW5hdTxffqX2/xMnqT62i/MTYWwTpkKvLoCevZ&#10;bAemOS4GIMEVX2CycOhL2hVqNXphcGhZSGSsIGL8+kbhOYvBOMWiviusnrNSyhn3hUBa0E8L4chN&#10;GFTwnAW58FSBQqNx/z6rvuGzNvT/fNAqpKDq77Fv2mxb8v5P2v55813BRb3zw3AijCo4Y1TBc5Rq&#10;hHFGPgjjGpnhnjgxz+G+LEP9rYlyvDICZQR8LgkMPg7yrqQRMv13RTEBoQBM0YioNykUmzroe0hb&#10;qXU5V8j5Q81R6Z805hJMfr6uohvc0BPGP/57eToTl2uU0lmQj9VBDP0aedEXu6JXN/7O5wM6ilZo&#10;SvkRD4MO7yO9JJSIiQYyQQer/x7uW0uIFd6Z0nPR51sMpPIqZZyQ+tiUHysH7gFD/a4TBHuOFwrK&#10;Q9bqRnjJEM9pT+zLAwVK1bQVQ6u8HrClBzRU8WW4wkjnPOpZq76whXa26yAP8q2u1ZYbuuPrW8dI&#10;eDAOkUe1xgMMEQ4pD2WiJ+LFAcmU50pJGF/UV8vzBOtMtfIyUSMPCcQubWsiRqqqtN2I9v1obD5o&#10;Qwbzbp3KJ/9GGUDsa9yv8wHbu2e77d6xVWPifuWnbUyGDrMhI8bZlFkn2OwFp9q8k8+0Wc8726ac&#10;8AKbctzpNnHqSTLMqNWWFftt7cat9tTyNfIkxrhZbc1S4Dc2tShcW2rp19YurlR/g7TFyCGdlb0O&#10;nsEeHHPAY6INXKi70iHswLIkK4R7pKSYDtnLj5VuDKF4yI7LDRfKFFlrFQEo99td055FEpaep+S2&#10;StfIBPmSJwYWKNaRHd8iROlSG5LhQkYL5MBSKk/tR3lIDS/DimZ54Nxl2+T9asVTj9vKFU/Y0GGD&#10;7YI/+VN79eteZWe88FSbOGmcPFEMlucQfUGsZPv27pOXzsfsiSeftk2bd9jGzTtt74EOeSWp0LYv&#10;krHqetVlg9PShozgyURlD9JCZ3VtpY0YIc8lg+vcAMcNgcQYvCScoD0RqyQuO1gtsEaqO/54e3ZG&#10;uCESh0dWGyUvRQNT3pfdzEXXBPOMI/UTWT0rbsgjxh8Oi6I53aoPDFdI7W2f8r0cMuMHPZSSHbpw&#10;LzXZ0/SccPgDc/2ljgnXH+jBAIJXBX4Ec1Yuzh4x8cjS3oFnmJRbOqf8iMnhPBNOIToRM/VzPOBI&#10;fQn5Eyl560iyBm3eDyjQjUiEvXOUQPS8MSxLB0ik9H6mLIV5Os85K9frUyWJP+cJPvWDps5nntjT&#10;U8l44KmUhxC8hZSPMgLPBQKLF3d6yWTLDWTxcEds10HYKaeccrgoXZ49/PDDpfsTTzyxdI28X3nl&#10;lXbrrbf6s4ULF9pNN93UxfDigQceKMXvaWuSUoQeLvKGFfmtQHh/xBMEx9ChQ33rkchi9+7dcWmr&#10;tX3Hd7/7Xb/HQwfGE/nj4osvdh7g4+qrr84H+TWeQL71rW/ZtddeWwo7/vjjS9fDhg2z/HYl3bcD&#10;+cd//EcZ6W3x+C960Yusr61XShmXL8oI9ICAD6M9hJUf/ycgoCmUTwDaeVHwfpdJxSH3vuBTInXG&#10;fKU3Zs5QLco32pi5g2VksEeKM/ZnTwvLa36NkhkjChTBUrr/QgvQUlI+LUOHGS/WorjCZ2ThpFv/&#10;gBTni4bLuECKVn1Zuktn8vfJi0p3y3zR4l4RFDaWr09dWTfKlVBTZNBBHmnRe7vNlAIcxfc8KWVX&#10;/Mdmm/mnSfF92fvebHd/6w679N1vsKFyU9zrofLyHisYJAaPrncFGsYUU07XPtYPyMBBi9/wCV+r&#10;fy3+tfAOn/PE90r4zfhEKU84fK5XuikLpeTUGT5RnI2enXjyiaXKZswLPtlvnjjB52QttFM2fPYX&#10;66QEGhjWwSd5QEPwuebuDGvxOedPkpEB9U04+4GvVji4wOeUhamugs/RkhvqED59fNcf/jkWfAGq&#10;MOqbsqcKK84hU4F1yNRAsEa2E9ZMdvvGegZYq56ncRZfKHOelkJlNkYGd6uetbc6yo9pqm/qd8Jp&#10;GAqoXaiukveUpAgeqbqkQF4G+LdLbYivT3fhYUXK4vWutBrl/E6U8gplzbRMmYPS5mkpgGcLa99L&#10;XopwN/hwrLd5WRg4TJJMQsOIWZTZ6DhCgys3XOhpyWrHwhhFIXEmuUzJ+EVlQgN8wOdUlelKd2+/&#10;W2wuZ9FAOPU7RXxDA3xiuMOZOoRP8ocG6pWXMFwWgjV80odEHPjcIKygAaUVfAaWwefKW7c51hgo&#10;eTvvB9b++kWB+l8U6+AzsA4+KRsavA32gTWlUnjwORCsk8x1Yh0yNRCsaUM9Yq16XHnrTsk1/fQ2&#10;m6u+E0OmGdT/rzfZS9/8WjeuaNQ2IPGCyJlG1PmFS+pR9TqpF0oWLkzeZ2pkLDWki1yHTIVcF8E6&#10;ZCrkmrr1TT8HgHXI1NM/T3I9EKyRbeQ62m/Ida9Yq+3k5TpkKuQ62m/0IfSD+T6kN7mO9kse3ndm&#10;7bc/WIdMRR9yJFhH+40+pAjWPs7n+oe0cJLGh6JYR/udJbmGhiJYI1pgnfBOhln5/roI1vm+EhqK&#10;YB0yFf119JUb6G/VdxbBOmQq+usiWIdMRR8SMhX9dRGso/2GXBfBOmQqxsZovzE2FsE6rUKqC4EA&#10;1XRvWE8R1mtlNBFzgema26S+UsYVt26WbI3S+LXDDSDW3rndLr7qtfbgzb+1C9/4ShvS0EAB/Toq&#10;1J+0H2j3eRPGyhsx6DiPeYbmVYy7Gvt6wzrab8xDimAdMhXzkJ6wXoHhsOYCLAYyyjHOccasgjcG&#10;lBo+5us586wKLdgT54/hYCGVLUDqtVDuY9gfA1H/g2gAcxbq02K9ZEb3KBg480OBxY9wFFtNcrdd&#10;/96/tvoffLMQSlsWnm2Pv/vvrWPMuJL3iTCqwFiCawwq8gYWYVRBWDxHXrjnx2KkL46j0NGvfJQR&#10;KCNQRqC/CKBQduMCDYquHOaMMYGU7t63JO0fA6n//BmvWfpXMpygsMwzhCsF/R1XY6v6zhRE35Tc&#10;46dM0hpeCpOyv0rbSfBP6Q7xtbvrDXVf6tNS4WRHfxwH79AcfARDIpSenj+3vNtz5gl/lH+kpR/H&#10;UIDRn6KcJ53ZsrXC+U1zA0VxWqJI1t+SEhR+1PeSp0dilpGuK7J8KdS9b4gI8mTO0daaFJZsJ0EJ&#10;GBLAQ+KfsuThsDYZzrXIkA9lfIWMCxh78F5Ri7GdaHDPFVk5MU5hoOEH9GTTmjZokNGCKlOliD6N&#10;aXjEOER+FW2uUKqrl/cKiNPhnjhUJlW5Z9duV3APrtV2FI4iCu9Ka2P8a5SXib27bMeWDbZtw2o7&#10;sHubNR/Ya3Uaw0aNGmkjh4+ywXVDbdjgETZ63GQbXC+D6Z17bPvWnbZHCqRtW3Ted0ByVq28KTvR&#10;1yp8sNdpFS6cW0R7KJHBQv/9AA9R68YobINCvXgQ4x/GDKKfOmV8REnPA69j+AQb4isd9ecGQIyj&#10;+qciXYEPRi3ynoEBDNt/oNRvE65tUjY3q1541qpr4ru8qFzWHOCFbVVaxAdxtJOCtWrLjiZh1iLD&#10;DPJDRMkLulH6p61g5Hm4vtqGa5uVMfrCeurkyXJlP8Omz5ohz3JVcke/XfOFCht/zHgbd8w4bWk3&#10;VOexdsz4cdo2RIb+lTWe59qNG2312vW2fedu27Bxm4wsdtmWbbu1jcgO/bbLmLrR+R4k45nqGoxs&#10;qmzoYHnAqK9TnR7Ul9RakxNTgU1qC4CZjAUQYm/fkmd4D6MJxx48HXdAITQZJnh8v9O9G6AokhKk&#10;+iBqVhdKTF0JRgXTXli10Y1+GKhgZEQdgZevVVLvHqo/unDvE3pGfA/QFZduZKCzt1to5DFrf6TR&#10;HTR3Hul58qxDIoVgeKF6AhPi+5Yfei5KBUCSXqHiZbrnGj2LfsfTe5DS8lDpPJ/ILwrXPXl1IUZh&#10;YOFpSAcpUEBf4um46zRUIf8OylACsFCxfoA/P8rVH4XppB/9n5L7Efym5qGHSkxbJy/+lY8yAs8F&#10;AnnvEL0ZMWzdurVUfN5AoPSw2wVbZcSB8UQc73nPe+zGG2/02+OOO85uueUWvXcPiWA/5w0rMPYY&#10;yNGTYQXbjYTBwpve9CabMWNGKfu8xwo8RKQxzoytRCZNmlSKFxe8h+LJg7gYi7DVB1uYwA/bq1xx&#10;xRW2d+/eiF7aOiQeLFiwIC5t+fLlpWu8V3zmM5/xe/qZz3/+86Ww8kUZgYEiEOPRQNOX0x1lBLR8&#10;5EM7Z00FfDLKJGHc/AbmCT5ZGK/rLUv22LgTG2yrzrPOk9HAL7fZzAvG21M/3WRzXzbBnr55k825&#10;ZIItu3G9zX/1RFv2rxts/msm2VM8//PO8NV3KN15Ulbevt3GnzjMtizda+MWKF+dY7aS3G4dsm2P&#10;7rNxJw2zzY/tNWgg7fQLZDRB2crj6R9vtrmXHOM0zH/1JHtMZS947VSVvd6OpcyfbLbX/O+3SCG+&#10;y1q0cN3b4fMiAaBpk8hgclVpB7Y02laVPeN8fZV51xabca7KFg3w+fRPNtm8P5eyXTTA59LvrrcT&#10;Xj25hAN4EA6fM88fY6ugXYvl8DnupMTv+AXDfJJImZgoB58RJ/gkjxkXjCmEteM0QKyDz8A6+Ays&#10;4ZN6Pv616Rzh816uuhDf8Bl1BS/wue1RnVXfPtfUXDKmk2CxTTKV4uxzPlfdKQWvsA6ZCqxDpgaC&#10;NRj73JvZdL+xlkGD+Jn78gn2+L9JtlTP0DD35RNt+b9vVv0i1xtVv+IXmmkXJbmW7Equty3dI1lS&#10;2RnPwSdyveWxfTbTZUqGGuSh+pr35yqzJNeSLcd6nc2/fLLTMDcLB+tVd0guHOutTsM2yeo4x3pf&#10;hnUq1HmX8NN+t2X1ETK1SgohaIAP+Exye0yp/S79rtqxy/VGm0f4T4WHaOiU6+0lPseTv2jgjQLX&#10;nO76U1jDJ+0XLKABPmdmWCWZEpbeh2ws8Ul7BuskU2rn/cDa69f/JPkqgnXwuezGhHXwSV30F2tx&#10;7f1H8DkQrIPPwDpkKvUhxbAOmXoW1mCpepx/ufppyTX9NX3nPMn1Uz+lLibaM5KLS67+axs2akSp&#10;22Shz98a/YmkyscH+kotBOia876tzbbl8V1d5DpkKuS6CNYhUyHXyDI4DwTrkKnUX6sdZzJVDOsk&#10;29F+Q657xPowch0y9dTNSa5X35Hab/QhjHtpbEx9SG9yHe2XPKChCNYhU9GHHAnW0X6jDymC9Zal&#10;nX0lNNBXpj6kONbRfumvoaEI1gxKWffhHUi035iHFME6ZCr66yJYh0xFfx3tlzkANBTBOmQq+usi&#10;WIdMRX8d7Tf1Ecz1OselvrCO9htyXQTrkKkYG6P9xthYBGsfl9R7MAegD+kLa+a2y5nLqW9kHpL6&#10;yg22QOPxcrXfYxmPNReY8xcaE+XR4pL3v8E2/+agtR5Q/t5BlrrPHi9YNK4aMsjnmWt+KSNljekr&#10;fsR4fIzmGRp3RUNvWEf7jXlIEaxDpmIe0hPWJ2vu85jaFK6LU/ukiQpBGozmzShTfKESLllZ7H4w&#10;VvRx9BevPrLpNTgtmvYapRx4FBGgTpENfhyudMuMKlBa8ZUR3iq4ZjGr7eEHbOhb/sqqlz7Ubyo6&#10;pHBa8ao326rL36btGzu9T+CSPbb7wLAirsOIgvAwoAijCuTDFUYokXTEwnlZbvpdHeWIZQTKCGQI&#10;oAj2D3ay8Y9+RLo7HzM1BXFjA3+v0myEfxxuMEAkxXXlqt67knGD9NqZtwefoCrc+yWUgepnKxWP&#10;/pa30JSR8tL4fIhtEHR2hSlB+lEWb1F4c/D4Kjo9404heqFTVhradVY5vnqmcxxp3VDxNOijXCWE&#10;vhL62lUeUSmPL7MJ1AigCPrv75DkojS6RvlNuBudJPadB59PqGz6bTduIIXyR/HpY4nyhj7wpew2&#10;lTl46GAbMXKk55uMI6Sgx9BB4WxP0tra4nmRJxhTtij08tvapZTX+HNIZZAG2jnYMoG43FEOCnsK&#10;xiCD+mshHCsF8dKi54eUD14OOkRXc2uTPEXst4PyTtHhrr4UT+McOOHZormlyY05hgweovsa96TR&#10;3KZtQBqbNM86IC+7W+zgns22Y/0K27zqSf/tWL3cVi971B67/15bu3yZbV29wlY+9qCtXL5ELsc3&#10;WEuTFPh4eKqQIQiKdNEMnxgvYIBwsKlZHizAJRk0tMgwQVS50t1lE1nSj3Qo4muEVaV+KO2rRGOt&#10;jHSqtJ1JqgtWSpNiGe8X1C1PSNzhRhsyzmiW0YPKbRKvbIHSrOsWPWtSXaStUpoEiepINKoKXR5R&#10;erW1YDghQ0sZTGCEwTyhqalReDZ7fgcam12xtV/u2FvbZKShfHGxvv/APtsnb3F7du6VwcQePWu0&#10;/XtVB/IGUlFRY1OmTLXzL7jQXnvFG+yVr329nXfxJTZtxjxbu2qt3f6LO23J0id8W5a6uhprGDHC&#10;Jk+aJI8TDaqfWsmd3L8fbFKewlB0bduxy9au3yTX+GtlWIF3EbZ9kZGC8GL7j1rVcW1drdO2Z/de&#10;lz2MGJAkSYrqBcMfGQ/oEe3F26iuJSH6EcOhdPmTYCW5E07IYcohpeMJbSS1ixRCP4CoUqecvT1R&#10;0R5XF7ibUz1TCHGrtN6N0XQqNOtD6ANIQTx/XyJ99kxX1Df5Qw+FRJvnFp5I6+tCTi1PafPQAyGE&#10;xpG8n/CMPNxYgzKzIz1Tal4wnCYMLpSXsnBjLXlgcf7U5jiIBpWRA0ZDUVoYORDPKVc50OQFK1IJ&#10;N4V63jqneiK3DEs3bIHWrFx4z+j19N6ixCN9L+CXaElpHDc9T5IAJeWjjMDRRQC5yxsx5A0gupeU&#10;39KCrT16O5qamuz2228vRVm0aJFfs7XGF77wBb+ePHmy/eIXv7DRo0eX4nHBe94jjzxSetabsUcp&#10;0mEuJk6c6H0sQeGxAn4/97nPeWy2csTIY4T67zjCY8XmzZvtG9/4hj/GSOKaa66JKKUz/GG8ceaZ&#10;Z9oHPvAB+6a2MrnjjjvsqaeeKm0zUoqsC8rrjm/esCLvseJTn/qUhZHHa1/72n55CMmXVb4uI3A4&#10;BMp+jw6Hyn/is3ZNEsL+0gd6Jhk6NskjxPEncX1IX8Lu1NflfEm3U26KR9nyH0u5eqmUcz/cYgte&#10;N8WWfmudLXi9lHPfXGvPf+dMe+gLz9jz3zXDHv7CGjvxzV3Dj5OyY/kPU/o1t+9QvvIEwdYe+nqd&#10;vaWZvPihicrERSNt0336sl3nDSp77iXjbDkLzpdKsa085l85xR7/hha5r5hiv//nZ+yUd0y1h65b&#10;pbJn2qM3rOkSftvPqkxz7l4OTYAcC83dmIZpIjtMe2xPFH1PSbl67F9MsifF9zzRAJ/zr5xqj31D&#10;igXR8PB1a+yUd86w33/xGTv5qsldwuEXnOb9xQTls0mL53L9/rsd4k0eHcQ3ZWhWRqHyPJD4DKzn&#10;/kXicyBYP/HdTpxIXwRrjCPgM7B+TPVbBOtl35NCPEuPcQZ8el3K0wl7vadXA/4eKslUxMljNT+T&#10;qcA6ZGogWO/bINnS4Mtk+lDHoCPCeskNknfJXMh9Eaw3yvtJXq6PBOtjX5VkaiBYh0yFXB4J1s/I&#10;0In2G3JdBOtov4FltN/oQ4pgzf70NF1vTzoVwfqUt6f2G33ISW+ZVmrf0NgfrH0RSzKGK/foK5Hr&#10;Ilg/8uU1pb4UuX/i32QAkPW11FURrKP9Rn/bX6yXfHutHf+KCfbkjzZZ897kNpWOM1720xcJAA3c&#10;aYGAUI7h6s8mny4jsFwfMv+Kzr4SGopgvVpjRPSVtJt9G7R4IYwHgvVD6p/zfciAsNbwxAt9flyi&#10;vy6CNbKVr4vjXykFam5co8/cpL4yxsbe5BqlMuNK9AFFsH7y35QuG5dIfyRYL/1O5xwAuS2C9bQL&#10;tLVQNgegDxk2uV4gA3RxrJ+fmwPQhxTBeq/mHxWDNBC7aA/yuU6MS9R3Eawf/VLXOUIRrHubb1Ff&#10;RbDOz7cYW4tg3dt8i/66CNarb99WmgMg10Ww7m2+RX9dBOv8fAtPEUeCNXPbR9VXnvz6afbo19da&#10;J9YTreaHFfqCLX2V5B1jr3+0gLy3Q33AevX1mh/ftMlOeP1Ue+Rbq+3k102zJd/uHev8fIu5cRGs&#10;8/Mt+oCesP7tF562Re+aZT/7oRQPeOpNjcQXDjFC9sVJPdU3gtIr8CZBI0oLibrwtuznPv5EPn1E&#10;Kwf/F0DAF7sZq7Mf9/GMM4oIwrhmca/ylpts2Bc+bhVSrPT3aB452p58w3utcfocd9keRhEsdmEs&#10;kZR9yVNFKD3CiCLuiYvc8SN9yCDh/MpHGYEyAmUEBoSA5rAo2f2lwTPwyaWGRvU33rXQ76BvT/Nd&#10;HzalfOUdQ09cQ1khRaQbZ+gWnSTPSaNLP9zoQv0U3hbSl5jKU/0qCkpXKrqWM8rljY1r/qocFIK6&#10;dQMHntJX849CuGY67NeUiaIegwRUvyTDmCMFco2SHUMEXaZDYZ6Ws14P0eV6oMKZe3G4oQUXKsuZ&#10;ytJ6tnpMX4wBXGzFEYYmlEemxKOPxrgB5f8BbdvQQaHkQ566RrFfqzyqZRDAmONhpEFTThxdQxqK&#10;H/jnq/nkzUKeB+RZhPgdUlz7+JAqTWnZ+kMKdFc4Uw7pMkWrxi88iLCO2CJFVN1gjBOq5U0BPNu1&#10;LcQQq5cRCF4zKjTe1NXVa3uKfWk7BlHSUSV8HWONkQf0UVjjPqtr2W+bm3fbjo1PCwvkpUPeN6ql&#10;1Km0pn3b7cCujdbevFeGIdS7lOQ12o6kSuMfHsYy+gdJ4S/JEKhKr4dy/GDVyJpmbMgCdUugYMxw&#10;r3VvC54BQOs/ebOVCV5BkBlW8RiuMSgh7zbR3daqlQLlr40yZByRDGs8uehg7QBvE8iSe1BA6a34&#10;YEsaDuoxffEvQxe1HfJUYS6reAVxEVPZxMEbCM7RqDvqiPNBGaa0tDb7PXmxXlBbW2M18k6x7Ill&#10;dv9DD9nEceNs8LBaq9HYz5i/X/gf2K9tWLS3h8jxOq8SNg0jhzmGVTKS2LZ1h/KXgYq8T+A9gTqN&#10;I80l8PzANmLgJGOeKuYS2krkwH43KGGbDcdS9Oqx2miSO54RL3GfMEKp721RfBM5GQQwV6JEsKVt&#10;IU9+6zy44ZQeeHtQHMfT06q+FQ+JJF/6BTfe4gx+wg3DmxrRAc9gViEDKTzrpNJSecpFt52ze+eF&#10;jsqPxIAbWmePOKXuhSunWOVljOpRegpvxNMfPXEJhC7xkQx84BHioSUZj5ETB953JBgeL56lAErL&#10;DhGAARRlIa+VunAvK4qRiZtCstRq91mNiCblAL6KxFPPkEyUHwhAm/9LDJbiplJT3uRRQWMS/S7f&#10;nkmWznEjw/JRRuDoI4ARQBgTkHtvRgy8/8SBgVZvxy9/+Us3YCNOQ0ODXXjhhR49jCq4Wb9+vYXB&#10;hQdmf8gbw4w4gqYTTjjBbrvttnjc55n+Gi8Ta9assR07dnh8tu1YtmyZX7/yla+UAd0UNzaLcSWw&#10;wPgiaHjHO95h4zQO5A/4eO9736smS0+UDgzy2fKE7T2mT59uc+bM8YA3vvGNfn7e857nRvtZdD8d&#10;zrBiozwexVYl5PkP//AP+STl6zICA0agbFgxYOieq4RMWPQKkM0yODOJm6AtOzSt0IykwrcacAWD&#10;FsRDUVhS1mmB/USMK76ZlO+hEI3zki/JuCIXHopC0rsCSYpmDArYW3roZIwMsimR6AilxmaULnJ1&#10;vvxHW13JGGWHYcPjKvvUv5Fi9LqkOAuFSj68ZW/fi3Wp5Kx8obJ3faPo2i2jimNkVMHX81r0lrIR&#10;I4PIm/Pz3jVNxhXPOA0o6/Lhwe/TSodiZo2U0CVFofBMSmgmXmbBZ2AdfMb58QJYdy7y64vLglhD&#10;J3yi0CVtnp/+YH3sK2RMkqX3Rf5MbjBSgV9XjEqumKTyLPjlPOfS8fpaM2H12DflLSGHdcjUQLBO&#10;ChVNeFWvvGAcCdaurJPMhVwXwbrEr5TE0HAkWD8pbxKkHwjWIVNHA+tp+sLW94bvYizUP6xPuHKS&#10;IVOBJYrvqOdox/nw3rDeL9lKfZZqWQ2qCNYPS+me70PCMCvaeX+wdot6Fb1RSvFS2ZLvIlif9KZp&#10;pb6UsvP8Us9FsI72G+f+Y40Hnk123GUT7dYfVdlBfX1N/5Tcu2tIoO36QWsCal48USKmPnPD/Tu6&#10;yHVgGOciWE8Lw6ysn6Ad83I+EKzzskUfMiCsxSPlT9AWT/k+JDCOc29Yh2yFXD8hQ7RIxzn6zE3Z&#10;2NibXK/AqCLXXwfGce4Na2QrxiWXrSPAOtpv9NdFsGZMjDkAY2MYZiFPRbF+SEaO+bKLYD1souYf&#10;Wuxy8Y75R4xP6q+LYJ03zKIuimDNXCc/JuZlg/66CNYx/4g+qAjWvc23oKEI1iUDS+GJXBfBOmQq&#10;zvn5FnO+Iljn51tU9JFgHXPbR7+BEc2UTiM4GUZgKJEWIlMfiSz3fAyy2oZBMhzOjI4vm+AGDidd&#10;IeO+b61VfWMw3LNc5+db1HMRrPPzrd7mtgtlMP3AF1Zr8T4tOMQIkBYusoVxLQLz1SxfDoarzXiv&#10;6Jn3csh/RwRYmIrFKWTAvzrWmWuUH8gH4Txv3rfXaj93rdXednMhKHbPnW/Lr3indTSMcOUbssii&#10;G/vmcuaHUi7vmYKtP1A8EDcML+I+zoTFdSGCypHLCJQRKCOQQ4DRv3MMzBSieobiPSlL6Sf1HAWd&#10;+kLi0m/FrMHHV935eCtlpytSWa/TE1eOko73L+WBdwg3VNAjFKZs8+BKVN6KlW/kpQSigHeopJwm&#10;DT+ng7RZP00ZeJ/g0KNSesb4ZIhBDBTyHkNxML0nb8VHIUw/qxP54freQ1LkFK54eD5wrxk6EyHF&#10;hR5Y0rihH3QzV8M7hdOdxaMcDubrKDDxhNCoH+NLjRTcKVBplB7PBxhMQJ9vWyb9EWX7gRJF15Tj&#10;ymk9rIQAxeWfn/noSlk5nvAvQ4JBg2RMIA8O7SoPOiszIwvGtSFD0hawGBl0tMvjgowJ3LhC6ZIy&#10;X/XXrAzJUyUc0DYRJW8GWTl6LJ5bFC6DgeY9MsxosoO21emolweFxsZD1oghg7xUtDTukdcOGSIo&#10;LeBVVspzE4aF+tfc0ixe9UyGIA6lFNKtWb2ajDMqZGFRJ56gj3DiQlOH4uHpwR8KexT5ePMAX6db&#10;wCuZG6uAr28H6hUuDyKiGaOSDuEmsxLxgeEDc0cKoG615hkyokwoj61AUPD7neK0yRMFUTydMwYe&#10;GFa0u5GM0+Bb6qQ2Q7uBVnA81ISnC1VyBx4xzI0toHW7eFu7drPTgHAOUp1VVVbbsGFDbETDcG39&#10;oa1Mtd2KG6EIW+is13wCBVyb6N+h7VYAme1MqsQOBhcYULD1B+KEYUJdXa01DB1mg/VF9J49e4Xh&#10;NvEgvoig8oEIhrlPnmF4EG0pyTuyOUhlO9v80c/rJv1ROpLoue6VJVC4pDoRXBOPh1zrH45ukpEV&#10;+ahclU8eYIJxD+tm1KvP2RTX2wbnlEXKR2s8xIunfk0FEU9M0WY69NFaMo9QNCeeMFGgcO8rMj7I&#10;kBVC50PpRYaiZ3kRBmHq54ilm9I1eZNP4o/+EjwJhxHK4JokKR1lgAlrzhhCuWcUHhFJ53RKF55E&#10;6ZFz7489kD40lefPUvaJt+yaMqE9lc1DUYhRCtk6vwrRY/JxHhWe+tqMAMopH2UEjiIC+W1A8L7A&#10;9hU9HePHj7cnnnjCg8ObQk9x8wYUr3jFK7TFUr289Wz2Xz4NRgR9HRHnvPPO6yvqs8LhCcMKjCbZ&#10;kuOzn/1sKc773vc+v2Y8GDZsmIfD165du+yGG27wsOHDh1vEi4S0zY9//OOpD9RDDD7g96yzznKv&#10;FBGP80c+8pHSLZ4tuh95w4rYCuTaa6/1DwiI+/73v/+wW5B0z6d8X0agPwiUDSv6g9IfNA6TlzQR&#10;8fmJTxI69MXsbjvhxDRZ2aS9vfFUEV9hp0V6uUb+oVz3a4H9MX1Rl7wKyGOFvEU89IXkNYLzyVdp&#10;cTgXftyr5UJZ6dKXdVttoowqNmuhfYIrVBpLkx1mIpS56Xc7bQKL8aIheaoITwwq271GrNUX3lrk&#10;/yeMKjrLfvSG1V3Cf3GLPFbs7wvYNCliUkYnO0yGHnwlzYLzPC164woaGpLSiq+w01epKIBPeYcU&#10;wqLhxDdPLz0nvMSvtg9ZofRTta1I4Mh52KTs61zNsY7BwCSHdZ7folg/IbfN+fSrb+8/1sFn1FOe&#10;3/5g/eT3N8hAAm8bG7XI341flFc+y1RdiOekQOqUraelGIitVqJ+4xz1OxCs923IyZZk/EiwRrbA&#10;IeS6CNbBb8j1kWB93CsnuUwNBGtkA5k6Gliv1dYetN+Q6yJYI1t5LJNRRdd2nA/vDeuhfOmuuvUj&#10;J1v9wfr5MszK9yEnvaVbO+4X1ipZL5f5vhJMimD96FcwzOrsW7rwqz6kCNbRT+fbcR7LnrBe8h08&#10;VtBPoyBkv1peT3kVZazwV1I1YV4SudfLsfrK+GH4MOl0bdOU9ZWUneeHPrEI1t5v5cYel63sZb4o&#10;1nl+6UMGhLU4pt/CkCjGJffiJKzy/W1vch2yFXVx7Ks6x8QufWY2NvYm17MxrBog1i5b2bhEH3Ik&#10;WEdfmB8T8/11b1hP1xYmMQfoMiYOAOsoM85FsMaAxbsP1W/MP6JPow8pgnV+/oH8F8E6PwfIy1b0&#10;10WwLs0/YjwugHVenvPtOOQ2MI5zb1h3kS3JdRGs8/MPsMzPtyi7CNb5+RYN+UiwZm675Ftr7KQr&#10;ptuS/FzvsmOs9ieVMkjD2Cwbj5DlHg95rNjXnnmCS/Mm+HxcntEWyBvGUhlXBMZxzmOdn29RZ0Ww&#10;zs+3SNsT1g9+caWd9q7Z9rOf8HWgkGMOp4N+H48V9IkYVHToq8ybf/LvtmnTZoURg3hc+A0Pej3I&#10;r3z810Ug5gE9GVXwxTBh/FgUa123xoZ87N1W9XRa2Osv5xvPudjWXPI6ua+udnflKCn48SVQ/prF&#10;NX4YV/BlFteExzXvejzzhXgVQgDZQQAAQABJREFUzpnwuO8vPeV4ZQTKCJQR6I4Ab07J5hylfRoL&#10;XTnvw1z2QZMeE89X4lAKeyYo47Kx0MdXXSsC/RJKOTSSrrzTtY/E+uPbVOjsCjwptF3RRyDZ6IwC&#10;EmUoz3l3Iz59HYcbQmA84Nf84b8XqAvGeMrmMstBN7z+hedAnleKzhi/yQnvDIP0lb5/fa6wREoq&#10;Hz6URHH4qAie9DU5cfT+DC1sUEF86EPB7/mrn/Y0+gMtREjlodStlKFcnY2QwmTXLhEmwwE3wFc0&#10;xXJaUNzDu5et8iib/OGZ8kECDxzckzmUOi4Kq8DbgMoTahSqPJjbKV8U5owpAgMlvHs/qlVOiguJ&#10;8N58oFleF8wG1w124wZwYXuLdm370aSPFoaOHS1ji1op7uUFAX6VsE2GChh5ICucMVzQQzcawPNF&#10;S/N+GYqoDNGG4UabDDBErHjWM2nNpev3AyOEJAfa6lk0wCM4YLxQUaWxTnmJOsdEVhNu9OFbHygu&#10;2DZrWxEVIWMGtuvCX4HSq5w2ea1wvISLf4nsnkCoS+HpdcgYL/MKyocf0diOcYmwqqnWticYVmqr&#10;D+oCnBwvXYA9mJPGvZ/oHlyhhebgW7bovlJUh/K6WsYhtTKIkGmI5gNVkoE6Gzt6jIxVGm3njm06&#10;H1RerGNQh5Uy2EjzDy9YmVZWtFljyz7bueuADRlcp+sOm3DMOKuRQUV7y0F5sWgU3s02uL7ODg7G&#10;oEUGLDKYaQFzpR86VEY0UC5DjGHDhtrYsWPlTaTO9u3b719UH9R2JGCIMRVrKfAGL2n9RM+cb4VQ&#10;n1SgwtwLDXGRMRIQX6XEhT+iXfAky89DVZDHdwzTGg340ScMwjALLKkTtZdDtHfRVSFhqaKdqrTW&#10;FgxeyVWZkjtFqwDo8fakay8Pygim7BRTdU3fAxXIbArznIioZ/RnyLMn1CPPRwnggrJJyl+icIAW&#10;IU4jwkZSnTw2iXmQnXSjS+UE3/DJnZdLAhFGOBnT3vWcJ7R1b2MeRjQZaiQGFEcxFM/p9VLhlz6J&#10;AlNeZO99Ki4x4oAvBaRYesg1fToCkOVDGPmWjDcibflcRuAoIbB48eJSTuEZovSg20Xea8OTTz7Z&#10;LbTz9te//rXhsSKOK6+80i/xGnHyySfH4x7PS5cu9bGCCGwXMmbMGI97/vnn95impwAMK+Jg25Ff&#10;/epXfnvxxRdb3qhhpLYGw/ACjxV4i9gnz0QceKXovu3JQ/JkFFuLEMZWKhiOdD94b/3qV79aenw4&#10;w4p58+b5OydxV6xY4b+vfe1rngbeuxt1lDIrX5QRGAACDI/l448IAZ8EZDMZzbNKx6QzRyarVoVN&#10;OkPbV/x2p00+M535+vKp72p7DJ0f/soG/2JwiVxfn/zWafbgp1fa6R+cbQ9+6hk/dw9/6nsb/etN&#10;0pPfernYnpjl65NszTogh0nVxnt326QXpTjQUEqb5bHkhvVeJmWc9gGVGWXrDC358OY9ejHp5wEm&#10;HPvWNtl68Q2fT/4/8fsq8a2yPe+MX8qA38WfXe00BA5xhk/weuIH2g5E6fM4wn96sdDESxM+sMhj&#10;XeJ3AFh7HQ0Q6+Az8uiOZV9Yw2fQXuJXdQm/PrEVr1HXIVN+VhywBitoCAzjHDI1EKxTeZrMSriO&#10;FGvwyMt14OTnPuQ6+Ay5PhKsQ6YGgnW036OBdbTfqMsiWHfH0vuOaMfqQ7qH94Y1bbazbE3e6Fdy&#10;fUhvWIdMRR8SMhd9SL+w1ssr5ZdkPuszi2DN19elstXHhExxhoYiWHfHqjuWPWF9ylXT7anvy2OF&#10;FP61w9m6R6+yWjRQ49WPl0s98fvUT/Iayyswx951Tbbut2rHuT6gxE/WXxfBOmQq6pJxwfuQAWCd&#10;H5egYUBYq3zqONpv9NdFsA6Zij4k2m+ckVn4jbERXHuS62i/kbYI1iFT0V8fCdbdsSyCdfAZ7cbH&#10;f/2hrotiHe03zkWwZlxIWCe8g57oQ4pgTVvL10URrEOmoj5ctrI5ADQUwTrkIuYhRbAupT3MfAsa&#10;AuM494Z1tN+Q6yJYd8cS2cr3Id3De8Pa2xG9FQts6kOOBGva7/PePMMe+XKa+z5Rmm9pv+XdcvPs&#10;E+rUL7pg9fhHe1mPqPa+flmWx6PXr5NR8lR7+Esy3OgD62i/LidKXwTr/HyL+u6OZWC98AOz7L5P&#10;ryp5rGDBMObJjAXN2vv6Jz/5md1w/ZdlVLFJnMarHvyzlMiv96Ozj+s7bu85lUP/MxBAHsJogvK5&#10;Dk8V7plCygn/4lQaGhac2u+724a99RWFjCra9aXuk3/9Hltz6RVWrS9y2c88DCcwquCaZ1xHGItj&#10;4bUCxVdsBYK85Y0qULLx43n5KCNQRqCMwJEi4F+eu1FBBWpdZrT+L3msYD0iGx11gaIthfOKg1Iv&#10;3aHrcz2+x5WiTs/RwkY/xS2jbMQnU3IqGQ1IIeiKVUWs8q+2FVlxeBZHu8ZwFPJsvUBu/OO/U0s8&#10;ukR+HD7266znmf5ReUFcUh6mbTPSF+wVFSj2UeBqmw1/d1Q0ouqHEUHp0AO8FTCGJOUvdGSHFLKe&#10;Fm20rlz3mdEAZvTh+/bvk4vvRuWbwGC1D3JdUeqKYqVlzucEKwzFMtlrjPI6Iq7ybBcd4OrGAaLX&#10;c1GWblChFBWHMuMReFU8x83z0LijsmtlIFEjLxYHDza5Yh8Ns4pyJW9rmz7ukTFFc4s8eslgAeOC&#10;pmZorrBhMghBISxmVCY+KnirTjSRhyt9VSTbyjhsqq+WFm15IcV/26FWbelR4zxBFh4bvMpcEcyW&#10;FNS7cFJ+/qW8MnZsZOjQIszbmtpttxRO23bsts1bt9uWLTttm35bt2y3XTv32s6du23PzgO2d88+&#10;/Q7KYLjRGg82C/NG261n+w4c9K0umlvk6l38NR5gCxAZVagcvIxgRML2u3jMQJuOZ5F2GSa0iy8U&#10;+U2aOzY1NstgoUlpG22/8tu3X3kqHnFbmuUlQ/GayVNYq5oc9zC8gJt2GUPsl2EvXybv3KntU2SE&#10;Mn7cGJsybbIN1VfLYNss+di/d7fqZp+uD/qWHo0yujiodJTf1NRqe/YdsBWr1trjTyy3Nes3Ka6M&#10;WVSnGEWxXRlygTMCVZl+2XynHQ8plTZu/FgbPXqUDI9bbNu2rbZZ8+Ddu/cKAxmuhKhDvA7aVRz+&#10;iD/Cw/NVgMtpRCCu/vv8iniiRTFdbmh3biRDo4Au5i9K5zKMrOuedk4L8ueKR9+jTMjBy+sQroTX&#10;YqRap20BIEL3/h9yvUie6ZL77EixSJnKI9vk6SLlS3N1AwLaEW1EDwZ5G8Y4SWVi/MSZdIqDoYPL&#10;NpZFCI/wYNsN/odRmjOh8pwMxYcLZNr7jIwujCswJkmH9z4en3LcwEFMUA55OBZ6zpH6DqXzumDV&#10;K+sbxBiQwBt1AA2k5Zl7tyBMN3jsoJ4rZbCEwRMlq+ErjJ8XkdJ4WsXJ/qWQ8t8yAkcPgbzHioUL&#10;F/aaMVtZxPHjH/84yXg8yM54e/ibv/mb0tPLLrvMXvCCF/g9nh0efvjhPn/z588vpf/yl79civ+6&#10;172u9Ly/F3nDimuuuaaUrLvBwogRIzxsw4YNdt111/n16NGj7T3veU8pTVzce++9cWlnnHHGYY0q&#10;iICBRlrjSNEPZ1jBu+exxx7rETDsuOqqq0pePNkChPfT8lFG4GghoGGnfPwxIZAmYD5N0SSAyUi6&#10;Xnf3zmzYH2Rr795lk88eXTo/9q1NdvwVclf8rQ126rum2INf0B7Q2g6D86KPzrHf/v1KW/SxWTo/&#10;/azw418/SelS+rV377CpZ48s5cucxfd8yyaCk88hrDNOKW2Wx/PfTdlrvAwvM8rW2WnKhddq4bq/&#10;B5hwDJ8+xKaeM8bpPfF1Gd0qO88vNMDnCz8KvytLOAQegdP814PXpi44gitWwEzgNOPrggVhJX4H&#10;gLVjPECsu6QNfnNY9oV1Pn1JbrK6lFCJVybCqa67yJbiIFOBVWAY55CpgWCdyhPWXv6RYR0yF3KQ&#10;55f6zsss/AevyLbzm5PrLmkLYh04hZwUwbq7XAbGcS6CdZc6LPHbP6y7Y9lFttSHdA/vglc3rL3v&#10;QK7ystVPrEOmov8KHKKP6RfWtGWVXaqHrM8sgnXIVJyd36z9Q0MRrLtj1R3LnrB+4IvyWPG6yfLI&#10;slEKQrkRjbdC7xWFb3aOE1808ILLMWLGYJtx1ujUx2f9T3csi2DdhV/VpfeVFDUArJ3fbFyChsA4&#10;zv3CWhTQh3Rv40WwDpmKsTPab5y7j3u9yXV3uSyCdb6vpewjwTowjHMRrPNzAGgo8TsArKP9xrkI&#10;1jReL5v5R74dZ31IEawDBz9r7CyCdZd6UB/SXS675K15V29Yh0xFH1QE61LaaMe5OQA0BMZx7g1r&#10;5ynXFxfBugu/3eZblN09vDes8/Mt+pAjwZr2+8AXV9np757hNMwXTo9/e7PPjetG1ojF1Cd6x9jL&#10;Hxbemne1qb/dLA8VzDM32CnvmWq/Vz98irbG6gvrLn1PtON+Yt0dq+5Ylua21662Mz422yrr4ut+&#10;Fgvhj1e6Qfb1r3/bNqxP7j+r9UUiPD17pOgFBGLT6HJnvyn/+S+BQBhUUIf8woAijCvwVMEztgBB&#10;QWH/9lUbes1bbZAUHf09GsdNsCVXf8J2P/8FJY8TKNUwnAhjCc5hVMHiFmGcUTJy5ofc8isbVfQX&#10;+XK8MgJlBAaKAH0No6Sfs76HPjL1QwrRM/1xQwMUfYOkidedPw9DL9SlhPkISVr6WfR26v+kR/T0&#10;biCAxpDnytO/9FdgGFCwLUObFJlpXFaijBZSs10DSkIOFIzVygelqNOpcjlQXkKqgtPbnmchungg&#10;yvBigJeCikroI64I0VfgbW3N+iIeBWirPC9IOS2zAfLybUaUnzjx/DGSSJhQCHSk8tnihCPGFsYU&#10;p0NxSIryHoM5vCs06efA6Dlfo3vu4guMME4QiJ4v+UG1H/6pfXYHrjzUM0+eURfXg6RArxxU7bRU&#10;yLgBIwq8JtVqXOHMONcoRX2VCKyWNYx7bFCGvrWIime7jg4ZFbS2NgkveW+S0h0jw4bhDVYjLwc1&#10;Gr+g0XEXCPDQpnIgijwwjuDnXgfAAcwU2CKDhrZsKwcU7XjwcD7AFxz1r0M4cAW2rjZW+tamVmsS&#10;He3aNgMvGU0yimhyo5Am8cIzPGIkLDG8YXsZVWOGbZJV4Ap8IJUv9N1bgOqF8pBhGEAe2U6jWXLS&#10;IlrbxLfTzbxAP7xytOrH1h/UcZsMP5p5Joxadd0qAw2MLVqb5OlDxhgHZRyBEcYeGXfglaJRxhHN&#10;CuOrZBRp69avF10VNmP6dDt27nE2a84cmz5jho0bO8aGNgx1gxMU7RjHUG8HNS/ZL8MO8tq4eas9&#10;JeOKZU88bVs2bhOeVTZU27vUMbeVdwe8PNRW1/m8o1qGF8MaZLwh3Hds32Fbt261fXv3yzjkgIxC&#10;msV71rZTkxZNQp92qX9pGwvqUP8QaoCkirjODm/rXm2prflrhe45SEcCkpWuPSDl51KtvIhF3VEu&#10;sgW+nAnwLWgURl34tjykT0SIQmjxB54/8kbLUfKsv8gCvX4lFwpIhhuqebV/trJRoUqTXcs7Clvm&#10;VMurS41+GF61t+MVRcY2+oFXuwxTYCgZaaTyoQGZdQ85XhYyojiJHEL8H3RDY2rNCtR/75+QQbGr&#10;El0+uU4HGYjWDFS2OapSu/V0MqKiHgInMki8KQn8kxI8uKCr089z4z4Dzg3OsnRhLKdQT+KxA1we&#10;lo8yAkcBgSZtwfToo4+WcurLY8Xll1+e9dFm69VnfvKTnyyl5QLDgIsuusjwOMGBN4d/+qd/8uv+&#10;/sGb5WOPPVaK3pexRyliDxd5w4qVK1d6rFNPPdVe/OIXd0mBxwoODEPwrMHBNhxsEdL9mDBhQunR&#10;U089VfJuUXqoC7bzuPrqq0uP8D6Bh6LDHXnPGeFR47TTTjPwLh9lBI4mAhhtl48/IgR8Ap8N7vmF&#10;4Clnj9LgzwzhkCv818jAYZoW+ddI8REKBhaSWYj1BWYZOJymRf57ZVxwRmZk8EItei/+1Oou4Q9/&#10;aYMWj5ORwZw/H+sL2yz2k/+I6YPTJEalMqFh0XtqppwkzlItOLPwvFQGCuSRyk4GHSjK7pWBwxkq&#10;ExoWfWB6l3C+IOzr8IkS8yQmnDr2rD5g6+7aqT2uJ9ij31ovvik7GZM8IL5Py4xK4BPlBjT87lOr&#10;HIcIf0T8ko7Fb3BbfvOWEo7TxNOe1Vpk9BdTlHXwm7AA6+AzpS2G9fPePKVL+iJYQ2ce61AAnpoZ&#10;z/SF9clvTjhRV8tv3iZ+k/EMdZn4Zfop6dKEO/G7qxQnj9UDmUwFlgnjgWE9YrpcOmX1Ct5HgvXC&#10;kmxJsSIai2ANv3m5PhKsk2x11lURrEOmQi6PBGtkK98/FME6ZCr6kCRbnX1IEax3rz7o/QYvLLTh&#10;IlhH+40+5Hfqt6J9Q2O/sKa/lGjnsUD2i2ANv/m6eJ7aUj59EayTbKW+kjz6i/Xp6tce+pK2d9I2&#10;T7/4WbW+2kjt1TvFZ/1hccVfVz1k9zNNturu7d7XRR8S7Tf66yJYz/3z8T7mRB8yvNSOi2ONbOX7&#10;kAFhDZcuW8nQMPrrIlinMTGNW8j9w8I6P649rT4zP+71JtfRfgeCNf10Pv2RYB3tlzkA9V0E68Rv&#10;57i3W2NiaWGpINbRfmMeUgRrZIsxiYPFZeY6IXfURx4r6qs3uV70gZldwotgHTJ1uPlWasdp3OkP&#10;1vn5FmNrEaxDpmIeEu035nxFsJ5bmuuldlME6yRbh59vQUMRrPPzrdSOO+Wu+9y2L6yRrYXv1Jzv&#10;H59R3zpVY4T6TGH8uOaKTbtaJENpHukC1csf5t21I6vU3x5Tmnc9eJ08ob1zmt1/HfNn5tWdc1vm&#10;13m5zs+3qKsiWOfnW9R3T1if+ZFZdo/muB3NaUG2wmqco8QjbUYrib6yWGGX/eUlds8999naNev0&#10;nLGjfPx3RoDFdH4czLswoODMD0OK2Lub5407d9jgT/2t1dxzRyFIdiw41VZc/jarGCYFVGYcgWFE&#10;ndx1h+EEXikwrGA+EgYXcY3ijev4Mb7Ej2el8aYQVeXIZQTKCJQR6AUBnwLQN9LfaIhUn9h9ROQ+&#10;GQF4LPWbGA6gDFWIzt6/Kg7fnaOoQ0EeuaAo9QyJqjhMX/Eg5TEoUP9dwUk0lIecGar5Ipz4ogeF&#10;t0fVIxTI/rW3HqhbdP0gHiiI7W7vMZZQWCg48TxA/nz1Xq+tEkaOaHDPAMpWyvBWba0wxOqGDPat&#10;EeiTm6Qcb5LytE0eCA7KQ0GTlOzKUL+0ZVMoZuEdjwS+3QN0anyBRhHsNOtK9/5AZ7iV9wN5Dqiv&#10;GWxtGhNaGrX9g+JWis9Eu8YiYYXnBpTih0Sv80E+RFBZ3PPVPAcY8FarK5WHYhzopFCW8pl3A1dG&#10;637I4HpXymMsgBEFTieUkSuxMSxBqesePJQfdYZpBNtqdLRiPIOivMJ2aEwc2tAgg8AhbmAwuKpa&#10;HhhUjsp0Lx4iVTYN2kpDhKoAFO2Qidc1pxBM9A/vDtXyOOBf3kN9pvRtUz2AGxzU1NSJ9irhjgHK&#10;IDcqYN52SIYYjr0KZdsOCsC7AGLiLMGW0rNNSPIQoBJJh7xJPsAjQzrRBr/8mBcoL/61in6nWzlh&#10;LIP3CSXiJoujk/h0byLINSXj0cAvZahSU6X5hGigrqhXPcdIp1mKRLxOQKcbTmJ5oqNJBhK7du22&#10;BinRBksGB9frV1crGamRcYcMKSSvzZJDskdW8YrBViOt8pDRXp243i0DCTxwNIwY6tt8YPxSq3jQ&#10;j2HEsKFDkpcKpd+0ZbMb1fhco0IYaysSiHQDTghyTDiTN8YNQgV+RYDjori0RzcEgCjqj5hcu5Dq&#10;nmv9AU/wCWMozzvDLIUoljL1eZgeYBBAFnikccODCFNeeI5hGx5VbjLO8QJR1aj+SiWpfj0DSFFG&#10;opvDy+KPHvlJYRg6HZIXFR4OGzLERowc7u2HtlGrtllTX2OjR43wPmHH9m0qVuVKhjCsqa2tF/7t&#10;tmXzZvf6op7FxcO328GkSDS4zOlchcyJZu8HHCv6iFT5khCr9IjwnrzMwDfw0WqcRe504QYcunZD&#10;MiwkFG+QjCpSWakvVrJ0KD59kqhQ2cJURmSeF/WYRUntLstbOPM85U25yDoR1Y97+Vmi8qmMwFFC&#10;4JFHHvF3LrKj7znllFN6zRnjgAsuuMDYUoPjQx/6kLEtBgYZGGjccsstvpUGYeR3/fXX2/jx47nt&#10;9/Hggw/6eyEJ5sjArfs2HP3OKIs4bdq0ZyXBYKL7ER4r4vkxxxzTxfNGPOec385k+fLlhieOl770&#10;pTZ37lx7/PHHDS8gYVwS6TDiY4sUjCjCiCPC8oYV8exzn/tc6q/iQflcRuAoIFA2rDgKIB7VLJhs&#10;MDPQYM9E0ecnKgCPFccdrwtNDNb9eqdNO2uUjAwwrhhly76NkcFknTfaae+U14jr1uqsL+ykZD7j&#10;w1povna5FCtzdV5hp79PX9zlwk9605RS+pU/3WpTle/6LP89axp90uOzNE06UDBsUBhxoGHB6yZq&#10;0VrGFa+d5HmwmP1Qlvd9KuuMj8y2+1iA/vAce+CzK7VIPL0Ufucd1doDunfkmOpksx6P2CCPFVNU&#10;9qPf3mQnqcyl4hca4PO0d0xT3ix6T3c+Kfu3zu/0LuEnXjXVcSIdX4DP/rOxwlY46qvu9To3oCjM&#10;Sp161sguWC947YQSVkWxfvTL60s4UVdFsH484zOwDj77i/UjX1HZWV3Nftl453Oq5IZ6bpgKv0xL&#10;kTfJWSZT63+NZ5LRXbAKmQqsUdYhUwPBeu+ag1nVMtGVbB0B1g98+hmX95DrIlgHnyHXR4L1SW9K&#10;XgUGgjWKYGQq5PJIsF7x71tT/5DJdRGsQ6YCy2i/0YcUwbphal3qy3j5UX9WBOszpDii/UYfcvr7&#10;ZpbaNzT2D+vUc+X7SmgogvXizyTZij5myVfXlvpa6qoI1tF+o7/uL9YPfHGNnfzGKbZE/XxyaZ9e&#10;Hn09gL4qeykv9ZVabKHv5PnImXU24+wx+nI7yRY0nPYOGWpkfSU0FMF6hcaI6CvpQ/au0YJQdtCH&#10;FME6ZCr6kAFjLT6j/cbYWATr094/qzQuIfcnvQllbOe4Nos+Mxv3Up/Zs1wvkNEf40r0AUWwXsIY&#10;kY1LLltHgPXvs3E45LYI1rP+bFxpDsDYOHya3OTFAkRBrKP9MgeAhiJY710rg46QLS32TTtrRJc+&#10;pAjW9zNG5OYIRbAOmYqxMdpv9NdFsM7Pt0hfBOuQqcPNt5DbIliv/PctGt/THID5XBGsQ6aiD4n2&#10;G/11Eazz8y36jyPBmrntYnmsWPhOjGhW2/M013tMRhUnyLvZz0sGaZlA9XrS12K7Wm0ZfcDrNcdV&#10;v3vq30y1+78og413aD7ZB9b5+RZ1VQTrkKnoQ3rC+jf/+yk788Nz7dZbNWvTB2WmfanNsi83fTGT&#10;hXQ12+xdIhkogTBzas59H0lR0ne8cow/DgSoa5QxXuciiXPeqIKvQAnnGcYVbSufsqEfebdVrXum&#10;3wygHFh30aW24eLL5GI5eZwI4wg8U3CNMgUDCxb9+GFggXKDa8IxtkC2+PEs5Ixz2aii31VRjlhG&#10;oIxAQQSYT7pynTUP9Y/+oy/KFtoId0W45rt6nA2VrFCk/pRoKF/1kbfPTf1Ld0/LGkpau+PKlbUs&#10;qJCP+jy0kW7E4Xmqn/M3NIX5qgvKyFQU9Ljqj75c+Xh5iuN3ekYs+kwUziQaJMMLFO+UiUJ23OTx&#10;Ui5L6azfBClbtmzZKG8B69Tft9h4KTFQoqDMWC8PAu4qX3OFnVJ2H5R3gZamNtskzwBNMiKQQwIZ&#10;DmhLhVp5BNA/7ckhAxKe4QJBZKhsxhJuYI8z44qffQzqkNJ8iA2T6++mbdt4LNITRq7UlDK0Ugp5&#10;ty2RApezwwV0wizdZ7grPx8vlAlGFWn7AimVlOCQjBGSYlUQKz+8EsQYmPJRxlL6khMK5gptw1Ep&#10;Q442bZMBPR3tg2SI0ai8aq1SRg7Q1iovG7t377Ehw4bazm070phVj4ddeWOSd4yqGl0r+b69u5RP&#10;kyuUwQiayRNjEDfMUbms4eKBYZAMQA7JgIIqdOMbXSiaaFUYimFhxxYingn5UKeKm7wA8KDDmvCA&#10;0ZYpgoURenvK9ejcK69Q7LvHE4wuRFSd+AUs/1BPAuX/pNyuU8XF9i/QiLcOsOtQvVMuBijIVruM&#10;HpLHDSfI5a9SOCZjF9WV6qHGleUiX5TiCSDJAvUtoCQ7XDWpnhtlYLNz107loa14lCbJt+YB5CfW&#10;kH/kHtnEYJO5gw2W8Quyogg+bxEOrTtava7ramS4KQAGSY7Z4mO/tqDBcAVjIbaiwcAETxutum+W&#10;XCNlVeKbeYa3fejTkSQz/QVVb4eqIAwIqCc9QIxK1ZMEOtHr85dSHFZewIAHtBHlST2RXhmBDxXH&#10;FiYY9VQMIjbh+okmjIFo2zWDarzt+VYr4ofD5cbzzRL4U2hS3qoDcqQs3xaW4lNpOrfJaKLGDSow&#10;rKitq5Gnj4RtnQxbhsoYZYQMsFS8zZg+WS7zj7Nd8ly2UVuvzJg507+QX7FilYwrtqo/2aItabbZ&#10;QeGJgQR4qljnBV7DgwT8ej8L34lFU1MTn4pMnwio8AzNSgfIPNJ/f+YXXEGU8qA+aJtEirqJBCk5&#10;hkswTxRy0YUOklMGcenXkzGKZEz5+WPoz47OrWziSflcRuDIEVi8eHEpE4wDhqgN9nV84xvfsPPP&#10;P9+WLVvmUW+66Sbjlz/YQuMHP/iBnXvuufnH/brO07Ro0aJ+pektUt5jBfFmzZpll1566bOSdDd2&#10;YNuQnrbhYK7ymte8xm688UbPZ926dXbDDTc8K088ToADnqbYeurss8+2m2++2V72spd1idvdsOIv&#10;//Iv7XDbhnRJVL4pIzAABDpHlQEkLic5+gjg3o2ZIhMtDsZ/jmnnaQsDPcQaffqL9ZXhnTIGOH+M&#10;nxe8caot/coaWyDF7v2f1cLy1frK+jOr7fT3z7B7/lYLsP9wrN1zzRM6z9Ve2Ap/n7xHZOFLv6av&#10;c7P0U8+VB4xfyaOBzuuUf36CAg1r79hqU0THWsWBhqVfXW8nyjAj8njg0yulOJnuNJz9ibl2z4eW&#10;24v+zzyn4TQpRj1cZUNDU388VoCFv61Q+iDbs2q/rb5zu50sPh/5uhRgb5jsNMDnA5+V4iQrAz5/&#10;/XdPGjQEnxHuOL1xsj36NaXXGT6nnQeO222qzglwcD5U4jOwDj4HgnUeJ9IXwTr4jDyCz/5iDZ+P&#10;ZXUVfK69Q19hq559Uq5JKHNSjpCpqecKE9U3MrUErIR1yFRgGTI1EKyZ6DrW/hJ9ZFiflslUyHXg&#10;1B+5Dj5Dro8E65CpgWAdMnU0sI72G3JdBOuQqehDov1GH1IEa15v6ENi0aoI1iFT0YeEzEUf0h+s&#10;6USR62i/nKGhCNYhU9HHhEwtyPqQIlh3l8t+Y/3e6ern1qnfm6IvqZPyjLaKe1cOXzDhLdFfJum7&#10;tEjBm7bud65stNV3by71ldDQBUv110WwDpmir6QPoQx/WR0A1iFT0V8PCGtRwIt6tN8YG4tgHTIV&#10;Y2O03+jvo6+MsbE3uY72G2NjEaxDpqK/PhKso/2G3BbBOviMsdHlyhcrimMd7TfmIUWwZhkKrDno&#10;Q6L9xjykCNaBQ4ydRbAOmYqxsdQHZGNjEaxDprwPUh9SBOuQqcjDsczmW9BQBOtovzEPKYJ1dyyj&#10;/cacr3t4b1jn51v010eCNe33Bf9rlt3/GQyIZYj31dW24CoZ4H5lnTxWsDiZrfC5RPX2Z5DVqZ9d&#10;gGGGjFJPeoO82Wh+ufDqmbb4/67w+XVvWEf7jT6oCNb5+Rb13R3LwPrcjx9nd2uO29aYLQz7i0Jq&#10;LYfYRz2bzzmXuvZFSb/x3qs35kthjCvkE02/FOAX/cWya6ry3XODAIvNnQqldI1yg2ecY+sPrtn6&#10;o+OO/7Bhb3uVFTGqaNUXvMve8kHb+NK/0teqNW5AEYYTLI5xjVFFbP3BPVt/oBzhGuOKnowqUHQQ&#10;J71zPjcYlXMtI1BG4H82Aijq3MBBM0uuUf4xNmYjZ9b/oARNOPm7q+aeEYf+VCmS8pwvpBUvveOm&#10;LY3+P3vvAafZcdVpV+fumZ7pyTlolHOwJEsyWI4Y+GFggV1sg0lrG9jPAS0OH8viKBOMYTEO7IfZ&#10;XRaZvAHwmmBwNnKSbAUnZU3Oobtnejp3f89z6q3uOyNNq+/02Nj7e+/M2zdV/NepU+fWOXUqVqLz&#10;3ud+njl9lbfhIA1yMb8Iz8Cas+D7yUCOszHWEkaFpWXjX6iZnSNpKC3DIxUftfJLE9ArxKJFvWnr&#10;lvPSdU97Wrr5lpvT93zvC9K111yZ9u7biQHFztj245KLL07XXXN1GAHs2rmd9MZDyT00NJg62vHQ&#10;hUeARYvb0vr1K/mtYXuGFfBqvC0UmYm8om7OTQJNxoMr/jv25B+3VAJ1OXURw5Y00H+M7SyOo9hH&#10;jcx94GkCyivWwUvvPfuH9E1UrPQAEUpUzipFVbi36iGisQre4I4ZHo5rE7SNSmmV0SbTzjvT9BcG&#10;e2Q34bYfKNo72ELEssR2DAQYx6hhKrZIye0zwhi5iLGrA8V9Njgwr/bUgVeFdWs3ppVr1mJ4sTTq&#10;YBltPHT4gZEVcrU/y+f5WUdQ1CBFwwe2Zgk5lDY0nltlDDWMQVTsujWJbWo9NCQYY4uSEbbY0J28&#10;2zKMYSygwYBbcEziqUFDgzG9c5BfjP8Yj2gQMTaevZBMYvgxyn3kL/6USbrvoLBdKNsXM24vX740&#10;rV2zOm3euDGdv21ruvSSi9Pll12cLrvsgnTl5Zekyy+9IF1y8dZ0wbaNaQuGO+vWL0+Le/E00dOG&#10;krAjLeqEdrhetKgdOppOXdwvXtwVv+4ujCyho06MO7q87s5eKjraO9h+guco+TswVOnssCw9aWnv&#10;otTX241hUEfqW9qVVvTxjLQ6wb4LY4BuZAn708nhoTSihxV+yja2pbSgl4t+DIWG8Y6hNwgNUcRY&#10;pZt42//ENbzASGfcZ9nYvhY2DzM0Y7v5zn4IcHmegzA8DvJVoW+caH/aPK75q2cUrw2Y+3oOF+1D&#10;3Oi7vqYevs9pe09c6mF6GkJZ9uwhhjazRwTdG56wkTm5eA3tBa+hXhpVhAEBZ57SJl3053Vp27ZN&#10;aePGNdG/V61YmlavWZaWLu2hHdkiEeMSaUxjD7cD2ndgN3mPpTVrloPdCQxShtLmzWtRQj49Pee5&#10;35muvf5KaGU9bUT/gMTdBicMaMhfO5XwoEH5NGyyH1sv/sRJoyjr55NiaJa7iPxQw1vW+kaXyXiK&#10;R64jZ/lFYESLFH5iLF+Rrq/zz9Q1GnLdMB5/Ijfbj1sTM0P7gm1mWUzTdqBPyHOaRxOBc4mA3hXK&#10;Md8tN9wG4xOf+ET6/u///idsk7ERPv2Sl7wk6XXiuc99bkm61vlcbgNixqcbVrz2ta+lLz6xL1U9&#10;VmzevDn93M/93Jzl1pDi53/+57OB3Wkh9bLxrne9K33gAx9IL3rRi0556xYfpx8ae5TD79B3vOMd&#10;5bZ5biJwThFoeqw4p3AuPDENJxSaYoWZQghJOug//g+HEG4VC1rT9n/EsOF7VqXtf8/5e1ele9/7&#10;eLr21eene1lRd3OsDH0k3fym89Pn3vpIes67Lk8f+4Uvp+f+7lWcv5qe+RuXhpeBmxrvb2C17r2s&#10;8rv21dvSA3+yN2373jVp+z8cTltJv/8RvArEEaUgz7WNPA1zKF3LKr5737OduOflvN+EVwxdQbMV&#10;x8d+8evkfSl5fo28r0if/qWv8fySeH8L7z/5z7i0H2okf4ZTtkwPaYgQU2nZhYvT+ZTL+l7/qm3p&#10;nveRN2X43NuoL2l+7q0PRh4fvy3n+THO3/nrPp99f8MbLowyX0d9733v9nTJj62nTgfBkTpxXnYh&#10;q3MVvqjyed+d61mwvvZVbEEAxmeD9d2smBXjs8H63t9jxXoFa1f+Fizng/UX3/lYuqYR/9If31ip&#10;76Fc3xDuqTACpu0qTWVM1gZWUW6wKjRVsH7Ou64MmrJ962Ld/0hpfLFuWRDWn/6lB5I0JR1I13Ww&#10;3v4Ptv0sXS8E6+hL4HQ2WF/7qtx/zwXWD/7p3ui/ha7rYD3TV+xTYDnTlxo8pA7WfRdmbyjRn+hQ&#10;dbB+7n/KNFV4SPCtRv+Wx9TBuvTfQtd1sP7n//Bg0FTB5e7ffKTRj1kRTX+ug7X8pvBKeUhJM/jX&#10;HFh/5nZW+r/uwnQf8UeOZkWaLDN/KObxwY/DcjgZlo0uWtIK+NkFz6MfV3jIzXjzKbxSLOtg7RhR&#10;eKXn/kfwKmDeDR5SB+uP3/aVmXFJHrIQrPNYOMuv62D9zN+4HDwenuEh12Oolce1zK8zzzw0MzbO&#10;RdfXvjKPK4Vf18H6bgwTy7gkD1kI1p97O9tvNcZ4+XUdrKO+DRkgj4la2Bf6amFscIyYH9al/8YY&#10;AQ+pg/UA8kcY7QRtM0aEzDPLr+tg/elfcsyclRHqYD2XvCW/roN1Vd6SxupgXWiq8JCbK/KWPKQO&#10;1g/8ye5GP850XQfrueQty1AH66q8Jf9aCNaOEXe+TU8ObE/GWVnvnnc/nq7Dg8VHPtqZRnY/8UO/&#10;8MzqWeXAySMTDVlvW/oSMt9NDZ75jDdn+XkurKvylvRRB+sZvuNYMYds+4+3fTk9/11XpY9+nBWr&#10;g+4bnceBkJannCRW4eAkvt8QTDDTh2Ly0G5cujKXcx2hxCFAZWhpBNeoYn5YzpV+8925QcAJe38e&#10;ygEqmcqEcazwxM26924DMorCqOMP35u6/+T9fuXM+zix6bz04Mt+MY2vXheTXNKSE2caTqjQ8NrJ&#10;qmJE4TPvwxU4YT2Xa8P6M43y8755NBFoItBE4BuOgHyncL+Y6vH7hV+MjY6TXuZ7PfTkF8RQyReP&#10;IyDKvFxSx0fn62J85ZnjpsYSGkV4xHcac3rxnnsVepE/4RyXVfSahkOqW4I47xVJc6/CNIpg1oTx&#10;uWVyZbsrX7edf0EoTt26oqcH/ouRxElW7d9z791p++OPp3Y0n9decwNeKtako0ePhcK2Hb7cETzY&#10;Ffx4QkA53Yly2zKpjPboJJ7Ky0G2XpgYp27Wxvz5GcJy5B/jDS80upCF645fLwEqy0/okta68U9j&#10;i2ktD7wzHeKU71cT9LoYY7SgQJ/GyMCAYua2BI4PSjSCYbmmkXH00OC414GBAINbeCzoxHhP1xoa&#10;V+j1wBz9YhZnDTtcNa9nC41XOlD2j1G3MFqhYnpT6ASbbraXcIuStja8LDFujY1SVo0TmC1f2tuX&#10;WjECOInLcQ0nLJeePay7i+KkiZFJFPnDYyitF2PAgXcmKmh+1luSMI6r+wVTusnGHQ36odx6W+hs&#10;p04UfGwag4BxwlqRwI448c876YY6Ui+f2UChmCeNHJZoGhLosYEtElqotwYKrRg4tHq2HIT0Om/h&#10;5TjdxvYxy9PaVSvS0r4lqQfjB/F2mwcx1YDD9hhCjrA+GnVohDKBEYCGISeHTqQTJ09Eu4xg0DAM&#10;bfkbOYlnS0ECjQmU99a7HeMKPSl0ctaLiEp46bVv6WLcvl+SnnbdNekgHkM+9KEPp0cf35HaaFuN&#10;BjSaOHHiZBrDAOUE+SlzLOK53lWUOYqxhTQ0hmeSMFIRQvKXZqNDiX/ZNiIeOWsiGh6ZsoVU2uAk&#10;nA0vE/naB9JrxOCsMTOtH1EN32IbqMD3muTiGemGXOYzCCXaURDjPXe2H1i3Qv/S6xD0GBn43nAa&#10;cvE+EiONaH/+BjcxK+vEnd2ss6Mn9bFdyprVK8GHutFXesB2/brVtHVXyILKiRZOAyTTaOd6FM81&#10;h/YfBhschcBP1mFktWrlUjAfCTrXmOKi87em5WzncmxgMB090o8hxoF04jjta0WjVho00d+gzVi4&#10;Z6fgXbyNMF7xaOZ5vjeAnlN406BpPJTAj3yrPGmamYdST9PmeX7Lm+gHvmcLHbGKd7R5tIkp5PaN&#10;/iBTjdQyTQSH4pnQRmacmkcTgXOFwPvf//7kr+6xevXq9MEPfjB4qYYQjz76aGyPsW3btrpJPSH8&#10;HXfckfydq2MJ/CB41FMk6NYb/uZ79OJ5y61Obr/99uR2IHv37g25x61PrrnmmuALpmVd9H6hR50N&#10;GzYgE61/QhbVNrjtttvSucDxCZk0HzQRAIGmYcW3GhkoXCl8KBA3yibDOv971nCHcMCrrd+zOj2G&#10;Avx8zo+jAFFJdw8TsSpl3ILjlsY2GM/g/FGMC56HUUU+X5E+haLQ9yXcF1iJ97RG/Mt+bEOktw0F&#10;hunmSW/Lk8vis23fm/PcRt5feu/O9LRXnUfeO8j7/JwmygvT1qDDPJ/bON+K54rIs/F++Gh2bzYX&#10;/LqxCzmsEUgFsWV4GkYVX8So4jry/hL1VnmV0855qMSJ+pJ3qa9uqp+BYcddGBmIU+BF/K+jhN4G&#10;toFnKApR5jTyi/pWsC71PBusb3wdE/SU9WywvqZRz4K1RhVVLJ8Ka1fplvp+7c/2pvOpZ2lLjWfy&#10;54RSZUJ51WjfRhgVAyXuZ972WJKmCtaFps4G6+UYyZSJBvFeCNYztNUoWx2sVRAWLDwvBOugregP&#10;mTbrYF1o6lxgPduPM13XwVrlY7QvWNpnCm0VHlIHa2mr9CV5SB2sC015lod8Cu839t9C9/PBWnp2&#10;Sugx2rXwSg3H6mBdra94uBK6Gr8O1tcGbWReaRrzxfo7cPnuamz53T/+U1sa3mPNGA2YyHmyw71C&#10;/eB03Dj68In0yD8dPIWuS/8tWNbB+rKXbJjhlfYXx4jSj+tirbFf5N3g12eDdeAA6zqvMi7Jy+tg&#10;HWNEhe4LbRV+HWPETPrZ4PBMdF36b8SlvepgXeXTprMQrFUEx5jX4Il1sM5jYpYBHBuPhRFcHh8c&#10;j+tg/dHbHpiRAeQhdbAO2pKOG0T++D8cCeOWwq/rYH3rr12c8WjwkDpYzyVvWYY6WFflLeWQOljP&#10;JW8p09XB+vIi6zXoug7Wc8lb9uc6WJ8yRtDOC8Fa2vrONzpG4LniLZdiYImhEkYV92AYoaGEE9nz&#10;OZyk617VnsJwh7hPIw378TPeSJ/CyO0WDFrmwrpKW/KBOlhX5S3jngnr7/pPl6ePgPXYyYkZ/iu/&#10;t4bZIIL6cp97ba71fCY+qvgAA+Nnxsxzqw8iwScfd6pxm9ffHATmMqrQkMKfYZxEH2HP8UW/+obU&#10;8cXP1ircwRufmR570StSK6tbdc+tgsJfVsbke5UbKjV87jn2NefaCfFyXeJ59lBu8LrID7UK1Qzc&#10;RKCJQBOBmgjIaxwlXdUffMjxjCGuofaDF+UEDecvlG54F1B0CFf3PkdZFypVFeMEz/wrj7Xq7Azh&#10;G/9GeoybU3oogA8bN94bF6VhjMmRZo4RZWooFxm+4/Db2bHc4XfSh+ger7j6mnTpxZenRSjvPVwl&#10;vxLPA48/9kD66v1fCkOAabwwXHPNdWnz1o1p3759KFu7UFQiL5CGWxyo12RvDFau94UnhPCUMI63&#10;hQlq52p5aq9CfZzV/m6jkfk2Z8pruc0z5y021s26Wyeu+KmwXYpy99jRI9QdY79SZ86of3PdG3GM&#10;SQaBkUr3cRT4GjWYp1s3mDaDScQxeQLGvZ4IxpWBDMd7lfsaeaim1xCAE3IL19TF0rr1hQrUSero&#10;7LdbUjg2Gk9l+PGBI6lnyXK2++gGJzxIsHK/rQXFP0ppt8OwLfbvO0DaE2E8YhYZi2zooa76xAmM&#10;FzHOWLZ8RYSX1sSHkOAOttGu5pnlq6AZ0nZUZLTGC0B7lEmKaCfvibbRXO8c0WQCLmsUimNuCeDf&#10;mXwCIv74eNxtSMbABGX5VDtjNG0x3joZRgwal0xBb2750dOzKC1p60rHh06GAU7vwHGwp60os94i&#10;Igf+iHUYb5JfNqrEiFJ8uttYXd2b1pkv//R4Ii3s3LE77d69C8wstuM9EfnTRtqtGK9I0C3QoW3T&#10;wZYgK5f3pVXLl8VWLF39/Rh6LEmXXXRB6sSjxSTbihzHmOLQwUNsBXIivH0MDbG4gzQ15rGN9MTh&#10;dibDGH0o/0ht0lGexyZPcgwvFTaJEamT5Q0i81r6jMf0WwC0faOvUJcIZ1gCx3VcRoXiaTSudG48&#10;2idkcQnWcMSx/tFu5m2ijfRbnLMxnhjxuBPjB4l3jG1pbGM9V/g8Ew8XsYUI5WrUwVdm0alXD+Iu&#10;X9GXNqxfRVthqIOHk5V4qVjFCu/e3iVRTbICa7zsEEeeEEYz03rdwVAKelgOT1jJ9iC9GM4uWdqL&#10;N5HedN/996a9O3cGXV984Ta2CxlMB5cdTn19venwkSPp2JFBPImMRL2Dv5C6ZaKKueyNe/P08Cwi&#10;wQ+5lteKj98ZGTuuqbQGJ2EMFRgQiwTtCm1WwkQ4xSJMws54IskNFqnyh8N2B/vgrSVfKIH4JhNt&#10;GTc5dPNvE4FvFQTkXVdffXX8vlXK9M0ux6pVq5K/uY7LLrsML0uXPWmQ+++/P7373e+Od2vWrEm/&#10;/Mu//KThmg+bCJwLBJqGFecCxXOchkKZ8pLncjz+4UO4aPNDL4UieEZRiBFEUTB4LkYTRQH+vIZh&#10;QzlXlVdOFlcngU+d5G8okBRsyFP5pRhclHNW9GclcjXvPMmPQUcl72LgEIomlACfvBOPFcUhRqnk&#10;6ecQnMw5Hysu6k3nf/fqdA+rr69/JXtdU1/L8NnbH52p9+l5l/oWPKr1tcxFMVrwzAqGnF+pZ3mn&#10;YvNssVZZV8WrDtbmWY1bMCznqmJUzE/HuigKq/UtdavW15UQj38Y45mGYY3nan0LhoXGqu0bCpWG&#10;8UwJNxfWpytUSp5ng/WT1beK11xYh5LutPpW4xaMy3kurM9U31K3ubA+nbYKhmeDdbW+4lkH61JP&#10;z5bhY//+63P247no+pT60qXqYH0m2ip4zAdre7Hco9BUaYc6WFdpSzyqfcl06mB9z/swqqjwkPli&#10;feftD+Cx4qLoi1WDND8GW/gYji/L4NLWmDrTj8uhUc0FL8jGJIWuC4blXAdr61vF83Taqr6zvav1&#10;lZdU6XquvjRfrK2n41OVtixDHazLGFHwKLRV8CpjRKGfuei61LfELWmW81xYPxltVfGsg3Xpv4XG&#10;6mBdp75PhfVc9bVsc2E9U1/o+cnkjzpY24+rtFcHa2mr2g7VMdEy1MG61LeUvQ7WhaZK3EJT5VwH&#10;6yrfkq7rYD2XvGUZ6mD9ZH3pbLG2H3/m9sdp5/PTnXigmcEaA5aPfESDtFm+WPjjk5+ZjDw8gZyZ&#10;jZX1WHGLXjBux6sNRhW291xYV2nLNquDdZW2jHsmrDWq+K7fwbji4+wXfnz2OyHXx6ljJ3WR3fmG&#10;cGVY7kE8FoJ5wqD4XY5QbTTiRZqVMaaEaZ6/eQjENyLKmvKN6DmUHY2zniqKQYXXk1+9L/W+5bbU&#10;dmDfvAs5hZJixw/+eNr/3O8LBYoeJ5zk04jCXyi9eKaBhQoWf9V3vtfIQjr05/sim3j2fbmfd6Ga&#10;AZsINBFoInCWCMQ3kwMgvMeBMIwduHVoC8VmPEXBDx+NfzEI+lZ+xRMm4EIpy6OsEM8jaxhgqO3j&#10;fwyNvDQWCeUvM3mgWfqUcMaNF5wNp0oxe/4zjIYbDr5m4pXXGDigLEbDny6/8op05VVX5XEdnqpH&#10;gh62qLjqqsvSjke+kgaPHWK1el+6nG0cLr7o/LRr1+40yOryJXogQOmq14FRXP+72t/rJUuXpPEp&#10;vCSglB3vgkfjbWESRbteBDrZImRiAhmDbTLG2UZD5bSGC1FoyqUCVR6uIUTGhWfUMwwYMBBwm4bR&#10;sdF4Vnh9IEa9ot6CxY9Uoi2yIpv4jCvhocKa46lA44Roqwae49wvYzWrRhfDbJMhTqZj0fSo0IHB&#10;hCiqiJ/CMKCtYVxBclHetoa3AqNZVsdOLCswSGkFv368BYym9Zu3olhenEZbMUwgtS62sXC7EQ0/&#10;9Iwx1VDaa5wS4zBbDwwxqQkSbM2yLbbE0mvGCJ4HTh4fJA0VxBj0gJljqR4XWiY0QOEN5TCNjtYO&#10;vEt4PYHdB+NtBwYj0z1pijFcBbigSA2SWjYOyt45jKvCfnqMkuKhIPDMOebwGFOQMTYMGHRAR+Mt&#10;tK/GFrS5mOmAo6NjIA2hUHcLFL1UDHQdx5Aye/bQAMUyAlDgJ32Mss3I2ChGGeAwyW8iW07EOG95&#10;HN81qpyEPlXca9ij0YNHtL1ljo6Q1RCSQjvlmeJi1+696ZHHHkmHDx3FMGCcVcqL4l0L3jY6O7NB&#10;QPZYYhvn7T6GTg6HLLKYLcuGMQ5x2xcJL/fQKHzkbebeWe+ok+XhWorRAEo65ZaDzomS33D5MJZ0&#10;avgcLj/J8a1zvqcDSEtG0kjATBoBi9FPeCyxES2DBlakp1GIsayP58V4jDCfCdo+jAgoH0yCsDnt&#10;3J8oq+UjD8uvoUx3t1uu0daEW7SoM23atDqtXb0qLVu6PNpm8MQg7c0WQPRPDRamRugveA3p6db7&#10;GHjRHH0YsyxftTy2cdEYaGxC44xlaRCvNwcO7A3vOGvXrIB2W/DishiPOKvTnt370+Pbd8JX6O8i&#10;Jb1F+woE95bT+gYwnOOpZ8pOOwG9r4P2XBxUAtg/PaJVIpEcrjyTlRoYaCJtMTMPg4q98SIvvIo0&#10;gsZpUi8jeL7JnjPsU7Z3DtL820SgicD/HQgog7zsZS+Lccoavf3tb8eYlG28mkcTgW8QAk3Dim8Q&#10;sAtNNgsmigT539bnrmTgV6hqSVuftzLt+OiRtPX5K9nn/mi6+mc3s4/07nT1y7ekL7DlhPsyl/On&#10;WenthHOcf+1Snj92yvv730+8RvwLfmBNTreRft/WHnJvHORrXlufu2omzP3sXV3ier7rndtjRbd5&#10;m6cT7CXv2Cu68j7veV0SP8MZobQcXh17dCjt+BheBV6+Od3H/tPuYW0ZZtKm3pbhVupZ8i44RNl4&#10;H/V9xZaIZ/xHPngw8Iy6gefg9mFyColspp4F68D4LLG+psQ7C6xLPQvWM/Vl9fx8sDbvaCvq++gH&#10;D83QzdbnrUoDO6zvrDRZaKqcpakS93QsC02dDdZLz4O2QsJeONZ6EShl81wH61LPQtcLwfo++0OD&#10;Jj3Xwbr033OB9YWVfixd18H6dCxL/y3n09/PhXWmLbsTPIy2roN1oalyLv238Jg6WJf+W/p4Hayr&#10;vNS8Sx+8usFD6mA9E7fBA07HsmBczuX9zRhV3Ad/v5a++E8f6UzDu8FUWOm30y2uTM53s/04f0z6&#10;dODxk2k7PHOGLsn7dCwLxuV8+vsq1ta34Bi0xRiRj8xD6mBd6ln49dlgbd5+UJf+W8bGOlgXmio8&#10;5L73535c+P2jfwPPhFdG3Rgb56Lr0n/jXBPrQlOlrRaC9elY1sH6kQ8emJUxqO+gY4SzFGeBdaGp&#10;IofUwVr5Y+Yo8kdD5rG962A9M2Y2ZIQ6WBeaKvxrhrYaY2MdrKvylmWog3WhqUKXp2NZB+sLfnB1&#10;7scNuq6D9elYlv4rjVmG09/PhXVV3lLsWgjWIdu+lq3hfuvRkEOrfGvkmBPCs3LODF096QVbHKzA&#10;YwVyZqGxL2AYe9PrzpvhnXNhXZW3bKs6WFflLfM+HcuC9bN+9eL0qf/4aJpAp1A9nGx1n2WmJ/k1&#10;phxV5PCvKDaq4ee8ZkbZOLpS/tCHPh5BX/jC59RPZ85Mmi/rIuBksUYTMZFfufaZPyeSSphh3HS3&#10;/f1fpd533Z5a2Ld7vsfY0mXpwX/779PQhZfFykaVJBpGqCgpnim8X4QXC9/5q24LouLIsNKPv6pR&#10;RQk/37I0wzURaCLQROBcIKAr+KzMzbKASjVVr/j0gWf6TeV1XER2hnIFteFcfQ8r422EjiFWPuXG&#10;14IAAEAASURBVKsCM4ZaFHMxxkY4vS/oJSvPb7hc3+ks16vrdcK5PM85XdIoOj3CGEcdn6urzQuu&#10;y5YQk6l7SV+67vob0/oNm8JzbTceAcbh9RoQLOrpTMcOHUAJ3R+u+5dhWPH0m68PzwsrVixBKd2C&#10;kcCitBL34seOHU0DeAKYnEDx2e22A+NJF/9bz9vCivNhPAzsSYdYgT40hEEBStpFKKrd6ODEidFw&#10;/z9GXfRkkAFyHEIhzligcp39Jig4JULW0qBiVEwa/yIgkbIsQhgjNo6QUMSD+msUoDa7gy03/MYN&#10;g0ENAggrbm7pIUx6LLDtHE88TM6V/U5qT5CvT30VYyHpGCC8WPAmYpgI+DJkUu645Gx5W9m6YigN&#10;DQ5gjLIMpfJgvHbLjOODx9keoyetXLMqHdi3N42CBX4ZTCaUwzjPSCvWbU7dK9ZHOdtbeeB4TIad&#10;lK0TnKfwljE2PpraVOqimLaQ01MYQuoVBI8NmDiQn2Mm1KLnEGkUY4LWKZCRNiK7LAOokHabknGN&#10;PCjLZCfeOyiMWEX1rBZpULiIK+1rACOuHpMaYGo0geEFxWQrj2FopSMMP3qgKZX7XRhOapDTzXO9&#10;HHRAd0gBPF+MsgojDeSKSYwYNHTQKGB4dCwMd8IQR/yRPzWYaENxvwivE/HBTpnDE4GVoTzjxONB&#10;1LmXLW56+A2g/NdYwtmMceg/FO+kZentx9ZZryJ9fUvTibYhtqM4nlavWpk24gp+CKOhQdoqts8Q&#10;I+qa5X+vKBT0Gf2PvOOgcxYapCCx7Yct4TMCc+E5rixu0JSvKIaliXwMFqlEWNMNTpLj0Yb+88hb&#10;AdmzSSCaxufkRLwIQdgJjFHc0iSMqWwz6mDblfI0YkR6xvVol3aIm/sO/b23O23BW80yPU7Q991m&#10;pRXjn0Vga1nc9sXtg2xTjX3cosW6LV++PK3EqEKjoCkMaKKJSH/9unV4ruhOk/dP4KGCLTkxqFgD&#10;P0npSMh3bjc0Aj3t3bufLUUwArPNAChqZVVJyC12IhPwl5/aHzXa4WU8th7KsOUIfsqNZ+O3ilG0&#10;mUgQz6rzjP/Bc4K2zYJ/hveQR2ReYwwxMgpxzJPy5CRMr3k0EWgi8H8DAh//+MfTpZdeyvZnR9Ob&#10;3vSmdPfdd0e1nvOc56SXv/zl/zdUsVmHb2EEmoYV36qNo3DQEPaUHnZ9+li67MosnO3+1EDa/KyV&#10;afcnj6VNz1qRvvZH+9PlP7We8950/au34Pp4T7r+NVvZG3pXuvmNF6TP3f5448wK0ddtPeX91T+7&#10;kXj7iL8hPfo3B9PmW5cn099C+gMaGYQQA0gIIpuexbtPHk1bbl2RdhHmip+ajWsaT3v1ZvLcGWX4&#10;/O3Ze0bJ+6537uD9lsb7zemjH+lA+J0b/Jw1QJg90pAK4s3PXJW+cse+dOVPbkxf5WwZvvSe3Y20&#10;d0UZPvd2tkOh3pbhhtdnHHLeGoJY5r3pip9cn75+xwEmvVelXQ0cxdM8FPCRwGbqWbAWo4xVfazv&#10;f/+ewPhssLacVaxzfeeP9Zf/YP9MfCf5C93Ylku3doMukiaHeO/+ZH/QVA6zPH3tA2K1IbAqNFWw&#10;zLR1dliHQsWvkoY4W2jqbLBWwXQ9tFfovg7Wub6zdL0QrK9+RcaptFUdrEv/PRdYP/pB+ij9t9B1&#10;Hax1N1/lIaX/lnMdrPvO684fNH6x0NZ1sC7919XY5n3jKf14J4YCT4213NJPqUJT8krpug7Wd//W&#10;rhleKt3P0lbmIXWwznx6lofMF+u737sLY7IN6asf2JfGjs1+dNpnPfxEnz2odTDO/EyF6Xm3ron+&#10;W+iy9N/Cr+tgrZFBwdHz4PaTskp+9bEuNPW52zMPOSusrbh869Oz45LtXQfrTFvSfeYhV1XGRPl1&#10;7sdHZ8bGuei69N+zwVqlexmXjL8QrAsvVAawvetgfcEPrJqRAeQheUxsTDvUxLr03yKH1MF6cMdY&#10;zBNFziF/5P5b5JA6WM/KHxmPOljPJW9ZhjpYV+Ut5ZA6WBeaKnJI6b+FX9fBepa2Ml3XwXouecsy&#10;1MG6Km85AbYQrJVtvwivvP7VeBb73V3pqp9jjEA2vgK57cMfamefYDnVfA6U0wPj8Ft4/E+sizSU&#10;fb5IX7rhVfk8F9ZVeSvL1YVnPjXWVXnL9j4T1p99+850y69sTR/6W7cXr9Yry3JOZ5ZRoUxO5nnG&#10;ati5sWBeNMbvoRND6cUv/lfptbf9enrhC59FpJzH3LGbb78RCBTjCdN2crh4qfBazxTVrT9GUS50&#10;/t47U/df/2mtogyef0kYVUwuWxEeKKQfDSOezDOFz/1pVOHkv2GL4YXXxYjC6/IrirBahWoGbiLQ&#10;RKCJwAIRyOo4xkD5kfNroWDNBhEq5bKyrqIQJT/jOHb6jSMPi/XkcU9oklKZbFwV4E4dyYsNp9yq&#10;8k4PB3HNn1CNco8OnU9ileL5XSfbGES6xFEO0h3/lOM6ytJRtrvowpPA0295Ztq4eRtbc7g1QxsK&#10;0x6U/8fYLgIfCSjmP3fnx9PE6FDavGlDuvaG6/GasDXiLu9DSY2RQBtehjRK6OpawbYAS1A8D4V8&#10;rRGciubh4aF0wXnb0qZ169MXv3hvGkDJfvhwPwruYRTdy9KaDWtS9/LJ1I9RRv/hvakdBWg7q9Jb&#10;8K4gRlSHelMnFOzWS9CWosQdQak+gicHFZ1kb1aEpt7iDxauSI+xjPeuou8gvMac4xgfuJrf0HpD&#10;iLGEO8c5xxyxxSEFaIlYNiocJw2Vt+YRmRGXIKGEt40MXVa0hwcMwmrAYlu0oGjW24VmCW0tbWw3&#10;sR8DinWU7Xh4USAyz2kPttaYoI5tGBp0Ul7TUWk9hPeGxcs3pac954UYv6xPux5+IJ04+GhaiuJ/&#10;9ao+2gmUqNehI4cxgNEQAqMLMGhrx1gEbw5SjN4dWqbYfkSjROqCxQoERt3b2d5CzIJerB/vwEDF&#10;uxjooEDDjBa2DlFGEDsqFtu6UBXyJhniWH5R8IitbUhfrx/T/uIpcgQGC8Z3C4mBftqVONavE0OX&#10;rm6MLTCQcJuPXrb90ENVdw/npe08y16spP1hjAKkdg0E3KpjdBQDz6AV+wppQnKhUKftRtmyw61V&#10;2nCVoGGMmCh7Dp+k/Sl89C1MOUL5j5GI29L4z7ZchNHAqpXM4e7clfrxNHLo4MG0bMkSvDzQJ6iT&#10;B8lFHaSJ6KM+41qlerz3RlQinDTJLRiKSZBMhAJzzo2QPDccdyQe7QLWBo7w+XEOHI8J24jsaUJ6&#10;42z5pOFcGLOk3/BCnMQotuaB1vSOEnyEd5ZCii7lInaUQdykGfuyxjqdbEWzlK083BZEbzZ6gNHw&#10;aXjsZPCWJUsW4QWkJy1btpw84X9RV1NrTetxla9hi4ZReluBG0Xbd5DHkqWL6J9t4L0bOsE4iLw0&#10;zFLutLzLyFMeuG/vvjCwCfsr2lCspbzgjVEDZdcxtm/Rg4lo8Ne+CO5iG/WMhhCeqGU8FyvvNKiZ&#10;Ml3Qj7jEsblz0Nn0Wqchfg7xzOZGoiet2xfyuwgQYTK9lPvmuYlAE4FvTwT+3b/7d+nBBx88pfAb&#10;N25Md9xxR+Yjp7xp3jQROLcIIN40j28lBBQJFCyUF7I4kc+bMWbgRQgEm2/tC6WpRhAqPi7XSKBh&#10;HHHPe/ek6169Md3zbhQIr9mcPv82jCretK1xviDd/c6dp7z/sgr/RvwLfmA1BhP9KCJz+irlZoQa&#10;xBEVo5tRpu3yTBkiz5I353vejYHDazTs2J1ueuPWU/K+4Q0YdESZ8vvRAT4q5nsAhzU/vn0kFGiW&#10;9yt3zJZbBUOpr2eVOBpVWIa7f3Nn4FDe5/qqlN2fLvuptSivDofCTBzF09XICl78CeORKtan1JfJ&#10;+jpYq6yrxq+D9WU/ufaUuLP1nR/WV/1sgz7ATS8KhW6kqYEdI5AVlOZ/frPvGrRFPVVOWIaCYTln&#10;2jo7rE+hLT7cNNQ5W6yDtqC5Qvd1sJ6pb4OuF4L1l9+/N2iqtHMdrMVYJcy5wPqCH8xGFaVudbBW&#10;CWv/LVje/MbCO/K5DtYD9Fc/kDzkI6U8hYfMhfXn377jFB5y929imAU/y7S3Jc0Ha/mnfENjipm8&#10;6eN1sL7h9SXPfJ6lrcxD6mBd+Gw5zxdrlXn3/sGudMVPb0x/97etMwZp8YHdwDdAjj98QPKx7juP&#10;/h2jafunDkf/LXRZ+m/Bsg7WwbcqeAZtkc/ZYD1LW8UIrj7W1jFoqzIunTImNsanubDOtDVL99JW&#10;aSPPuR9rTJjHxrnoWsOsKl3XwTpoqzEu2VYLwbr039Jn6mD96AcZExsygP0mj4mVflwD61Plj22M&#10;x/bj+WHdd15XjEm2sXzklH5MGepgPSt/VPrxPLGujkun0FaDX9fBuipvXY5RRh2sS/8t56q8ZRnq&#10;YD1LW5mu62A9K39kLKvylmWog3VV3sryx5llW/n2XFgr28or734PW8XdhhHc7+9jPNaAdm8a6We1&#10;vnLOvA5WFi7D5Tbt+1Xl6p9eHwbBT3vVZowrkJ9fs2lOrKvy1qn9+KmxrsoAxj0T1s/4lW3psxgQ&#10;T+LGN8vojUlkJ23pqlHTzJQrNZ5Ov/GOX0+/867fYUUhE+81jiFWcL7jt//f9Na3/z81YjWDnisE&#10;bGN/ZTWf11WjCie2i1FF7Du/d3da9LbXpo6v3VerCPu/4/lp+7/5GVbIduEGHEUHs9X+qp4pvFax&#10;5XONKPRMUe7Ltd+wJa4FKPfxbVurRM3ATQSaCDQRODcIhHLdAZIje67IsqUjpt9MeSxtfLWivFNJ&#10;WFa6Oy80hRIy3PhHfJWjWUHqd2Y8RzOqwYBH8SbgMByp83wKGSSGZc5uybBsxfLUu7g37du9my0t&#10;UD6rqGfyrxuvCN2LutIxjB/a2I7iuhuekRb3rU5Hjp0g/FIU2ovS0cNH0dKyOql9Ii1avpQ9yJeh&#10;FO1Lm7ZsShdedFGaRumpJ4nYRsPxo1F266hXozEU1zt37UIJujeNjU2kHTseT+Nsq3HNNdemCy7c&#10;lh5/fCfGHXoxOBDeANJYZ+pYsiat2rACJXdnOrTnMerPqnQUrm6L0UL6Hm4hohcFt2/ooW4ahnjI&#10;+0Umxi4UqI4PGlWouG8hjVbAVjGsYl8DAwAlbEPRStxYsU54xxiNKzo6GYPElPq0UM920plEOU0M&#10;lKbga/vxziMrlvXjgEK16E+JKz20aMiBIp4CZvzJewJjkcOHDqcxDATcKuXYwHFeo8hlxnzpkqVJ&#10;Y9OTbDfRztYs7N5BXm3pJPlddf1z0i3P/1epd2l3WrJkZfrq59hOYwLPF914IRgbTmO0cR/xF+EF&#10;YhSs9UCs0rwLwxrpJXubYksGlMxj1NF6WodWlO2O62PgKo4aSbRSzjCHMA3KFliiyTa89OjR2ZnP&#10;k+Dh5YRzA3qwIIzPWsYxfqBSYfRA47h9QwfGPLaNWI7rdQRsxvBIcWJ6JLxGtPHevNrxotGFYlw5&#10;QS8IvbS3HikWc61CvxtvCNKARZnAQCCMCPSKQLna2/VmgFcSLUJoh1Ho71j/cbaoGMajyrF0mJXG&#10;/f2DIeP0IG9IH1Sd3xSGPicw+BgIRXwn+LvNjYYcGnuMjIyl7Tt24F1lCLpQoU5dyC+3OTnTRraz&#10;GAJBnMPAIpNulFXcNBCKAJSWoDmOJ35BUz4kAY1qyCTwIrl4L1/JeXMPThFH3LnwOj8h3UYEs9bI&#10;y5caDNj/29u7QqaS/ulg0adaTcO05TmEncYNimEjPcK4lU93bxfeZxanZSuXYfiyGAML6NPyRcb0&#10;He63rtvCWeOlybR2/eq0uHcJbQ4RE6Ydi5dujGTFZwxPJG6nMonRlv0pe7CYxMimK23ctJV5qJOp&#10;/+hg8L0TJ3YHBrZ9Kx3CLUb6jw2kk9D76Bj9aXQiPGN0QRdh9EKDLMVYjGBsJ2M/wMCK+lhM6UX/&#10;NGH4Bg0Gf7A9fGmjyRcC/3zWWCxHzAYT0ln0hegdots4CCc1BL/g7AGa8cxWiYzjafNPE4EmAt+u&#10;CAwMDKSHHnrolOJfffXV6c/+7M/YFmnTKc+bN00EvhEINA0rvhGoLiBNXcZlwY1EEGYUKjx2fepo&#10;uuwKBWZX9WnYoGcJV8CtSA/guaEogq5/5UYmlnfH6lu9R9z8xvMxMni0YWzwaLrxtU48z76/+hWb&#10;mHjO8R9D6b7l1mVp1yf0WrA8HQ8jg8g+5Bbz3PMJlJTPWhZlMM+vMWmtgsA0YhKYVX3Xv3JTrJB1&#10;JbSrkW9+44Xp7t/afsr7f/on9iM8kdN+sr8KdopZucZ8qDFh3LetJ22iDF8jrytfqnEFqxEpwz3U&#10;MyvOsseKL9z+WLrlP57Pnthse/K68/KkeCiMWcX4CgwciO9KxK8wUa+CoeC451PH0hI8OIRwh3Cm&#10;QqWKdWDcwMpJ7zpY349L6IKT6dTB+muNehas741VyCg15on1vf8lr643vtu9WM9oS856rFB29+tB&#10;tKtYGOYB6hlYUQbbV5oqWBfaOhusj2PQUY6WBWItbUlzha7rYD2DRYOuF4L11XgVkKakybpYl/57&#10;LrB+BMVorOpu8Ic6WEtbVSwz77hwhofUwXoJHivKx4p9qg7Wt/zH86L/Fh5y4+u2Bb0XHjMvrIPA&#10;8FhR4ZWWoQ7Wn/9tlHQVuv/yHzQMuho8pA7WKviqPGDeWL+PLUhejqed/84EGB4r5I1+YOYey5n7&#10;GDMaHcp+zOcjd61pGf17y614cKjwkIJhOdfB+lG2TnLMKW0pbZmfcwR+3dbBWj6dlbKPBr9eCNbV&#10;ccky1MH6BsaIwkvlIdcwRhRe61hxPmOE9S1j41x0fcVPrJ0Zl0yjYFzOc2EtbZVxSR6yEKxd6V6l&#10;2zpY60WhyACOB0sxsIwxMdqYflyRAZ4Ka8eIIgPIS+pgrQGLGee8s2FWoTvLUAfru37r8Zlxy7ao&#10;g3VVBjhd3rK96mBdlbekrTpYy7eqdFloqvDrOlgrf9h2ha7rYD2XvCW/roN1Vd6yoReCtbLtXe/F&#10;u5FeJd69M3v5QX65/CfXpb/7Px1MhFepuEHMT3rCY8XRsTBmvYK4er+57lWbMKTdHWl/AcONubCu&#10;ylvy+zpYV+WtuWTbO9/+WPrOX7kg/e3foYhwdWLweyvD5CLM2CHCwzEii3f5wSgTz/6KwiKHevK/&#10;sdqsvEL+HhudQ2Av4Zrnc46AY7sGFWWM97rca1yh8sX7cj1592fTkttfl1qPHZl3WSZRVj364p9N&#10;R55+ayiuilGEK1L9aTjhT68VKr98X955rbIrVkv6HcHPsCGnUALfe13u512oZsAmAk0EmgicSwTi&#10;Q0V1GnyJubXy5aKyLcZEx84YQwnBtTzXkVNjiQmUfypDY2yNdOIzLMKpzCdQvHPEzcq7eBV8T5f3&#10;xlPpF4bvhB1HYbkSt/uDA0fxDHEgFJgxSpP2CIYV0yi8R9jY4qbrvzOt33IJyuJhvB/0peXsD374&#10;wJ50cM8uVue3pMsv3oyyvyddchEeLTZsRNmNYh49qcv+cx0F0PXajBP8C5nA/EdHUXyOpAMHDqD0&#10;pOzUcd+evWytsDxWsus5Ynx8BN7eGt4rBvv3p6VpSerpW5GWr93MSvjOdHjng2xHdhxl6XgokfUW&#10;Mc2WFWIxhieCQZQcw3irwPyTsvidSjnAwvHBMUMFqTOcKvRVnFumkFcscgDtc+qBkYjt4bVxHWtC&#10;UU9+fn+qJHYiy7Em8oi8bLvGdgOEc8uDCfKOcZS0bHuKHfXTMGMCRXJ4CyCOSuRRVusf3L8nbbvg&#10;snTypAuQ9MQwnJYtX5aGx8kTAwXpoqWjK41Mt6eLLrshXX7js1P/CDXCe8PYNFuZtLIin3KppB4l&#10;bguK4sUYzEy3dKF87uVMGmwN4up901/E1ixWWww0iBkZHQ9DjlZcTuzeuVdUog4GcME9I2+atu2C&#10;vsjXyLR7J0YPHdRJjxYaurRDSxoQaCShYlujjdi6xfTwnOGWHrqRMCzRoj3c+kMDCZXrelPQyGKc&#10;uOPUe5w6TWGc2zI9RFgU8m3HslcDaEa60ahiCYr9JSjtu7zGwGIpBiorV6xIq1euDCOgFRgDqfwf&#10;x0Bk75596c7P3gUt9sd2JP0D/XjbGMdoAyMa3h/DeGIs6BWDIOjKemrUaWFPnDgebd7eIdbT6QQK&#10;f06hXM8yh31bWrDF87xy6a/cRhzfkGijfxOG9HNo38cr/uTLCBvPxJoLGyvaIscxnDStTAY5gk+j&#10;XbifIl2agSOHjXI10gpDC8PaD+xPOZilghbIlQDZoIAgQcf0I2i6jXZr1zAH3FtpZ40XbOve3kVp&#10;WV9v9BXp2u1a+thOaC1bemhg0Q62q1avChy16whdQzlTg67uXuqnIYIVpMRRTmirazCNDA1CYxi1&#10;YPwyhjcS66Nxht5EumgHtyLSCGZkdIytc9hOCAOyLreC6V6UDh7YnwaHjtOnlxCGelovUgiZtoFP&#10;q0YWjTaIl9F+liKHLc/cLkecpqfAiHTEKt+TYivlpuw+DbxJI8yuSDdC+ZhDAyJTCWOa/Kj5t4lA&#10;E4FvUwQ07vrLv/zL9JWvfCUWBFx11VXpBS94QcgN36ZVahb72wyBpmHFt1qDue8eA7+CQ7GAV+DZ&#10;eMuyhqCR0oZnLEv7PsM2IM9YnvZ+diBd+uJ16cG/OJAuftG6dN9/3YNiaBOKg13p2ldsTnejGLwR&#10;xZHn6197Hu9VHM2+//pf7J+Jv+V5KMxIb8N3LEv7Sb93o4pRyqIAQnn2fmYgreedeVqGh/6CFYEv&#10;Wh95W4b7UQxdRdqW4Uby+uJvP56e/lpWqZL3NT+76ZT3Y4NP7bFCQUnBVaMKMRncOUze/dRzbXrg&#10;f+5Ll5K3ZbCe5l3ysJ53/Q715lxwKO+//uf7A6cH/scB4q9Luz6KElocqdtG6nR8r/sTU18E01LP&#10;grUYny3Wl71owwxOplMHa8tZxbrUc75YF5xsq+0fPRr1tG7rqe+JPSivlPSptB8DhabEQkykqYLV&#10;6VgWmjobrJdsRPhXcLaJyXghWBccCl3XwbrUs9D1QrB+4C+lydm2qoN16b/nAustz10Z/bfQdR2s&#10;T8ey9N/CQ05/PxfWQ9JWHJmH1MG60FThIfdV+rdlmBfWkff0KbzSMtTButBU4TGXVXitbVUH6yqv&#10;tAynY3kmrK992Zb0wF/sTZf86LrU9X9YGXPSCUF4IvXLk1UyrHz4jKe8tTdPpcHdo2nP546eQpeF&#10;FxZ+XQfrrc9bNcMr7bO9G5jcmDnqYV1oqvDrs8E6Z91yyrgkv66DtbRVbYuHwLoa334sryxj41x0&#10;Xfpv4dd1sL6kwmuNvxCsT8eyDtY7P3ZkRgaQhxzfU13dXg/r0n+LHFIHa+WP2FOVRnZyRHqr8pA6&#10;WJf+W8bOOljPJW9ZhjpYV+Utx9Y6WBeaknecLm9ZhjpYn4esV2QA6boO1qdjWfpvkflOfz8X1lV5&#10;S2FgIVgr2177sq3pPgxJr/7ZzemBP4dnvgT5hb40NqhiY5ZPzrCsJ71oTd3LurLsA9am8TW2UxPj&#10;L/1XZNmnwLoqb9lWdbCuylu29+lYFqyfroH0f9qBUkO5TcNjegjVU6mjXJVlK2XnPCLkc4wYjRrn&#10;ydInrX7j4fQplhWJFazb5wrefPcNQKAYUNi+/rwvzzznFa4qeSbiup1tP3rf+45Q4My3OCMrVqcH&#10;XvG6NIKbeZVPKq6KsUTZ1sOzhhQ+V6nlfQnn/VxGFcZpHk0Emgg0EfiXRiDPJTHHpsJNnsp4qVTg&#10;yBj3Doso5LwuR1w1FHROzU2hxDN8mb/AViLu/aO61PkUF4u4ml2lZKTF40g/+LgKP13Rp/Tww19H&#10;kXyca1byO94yiKPnY5U3ykpWrd/67Oek1fDl/hMq3lkE09KZ9qOYHGFV0so1K9Ozn3Ft2rR+Gcrs&#10;lrRiGVs3oVwlUKSjhlZ5ANU5P+UEvhtDIZvL2Yb1xdatW1GYj6UTesZgpfn+/ftQ4O/ELkBl+BI8&#10;Dpzge3MirejrYGW7imwMGzDkHMMDQS+K0qPOyx3HKwPbA7S1Zg9z43glsAgq4RfjbWCcbQnGx5gL&#10;QPnscnsVmH636k2jnTFlEiXyCAYelpRo8VPxLT7i7cr8MJjgnYYVjnuuSPel71vcV0LjADBXmduB&#10;cYCKZw8VzB0olW3pVryBeOX/OEhjKVuijA5jMIBHrlbSsb00FOjAasEkduH9YOu2i9KF51+QtoOL&#10;BggaJgzjWcHv7DaU2EMYUJx/7dPTD774J9Khoy3pCKv4xWYcbxBZWc02KxpmgFl45iBfKIP4vIcO&#10;ICewyPO+ymlTeMuQPq2c46zbwkyMTaW+Zb1p8UQP15Ns6YAXEOKKh95BJgJXPQ5o8MjWD2CrBweC&#10;RN3DaIjyLqZSo3gIGCMNjX/GwW0M7DVeCLWz9xBgi/eUIQxNpGcaowOFubiHcQoKdCw6Ig0NQMYw&#10;thgbPQmGhmtP/YMn0sGDGna6TQrGFsgIPXhJsEx6uVjS2xvGF922P8YlwydO4oViKA1RljGU8RqE&#10;0InCmEMPFfbb2KaFbO13ndCnddWgZBJvFxoehHGI/S7CZDxt/zyNLAUEpI33FF/i8aF/Io4ytDRV&#10;nhshB3HrFdupcRc0Gn8og8/M04yirxPObw03qrDcGhuQaqRlewNixAleQX65T+Yw9g2xNvCYnlug&#10;5ynphnjyqngTbaAnCba9sf2xJ+mk73XCL1atWpvOO28z26MsSdc+7aYwDlJGFGe3clmP4dWK5Svx&#10;LoJnCfsDRjl5LsmzufrX8nFlR9ATStREVZHzTnjH6dVqayrtfPyRtHP3DvjRAXjEOHY53dHfOzAG&#10;6lmkQc1ijF5G0nF4ldu6nDiOodLUoejremsZpZ013JFepCsREEgxnOmLPLPOgXFpW9rUhz7XOKiF&#10;erhdiV0mtpKxl3MD9JlvzKSp1xjC0TZ6u7E+SLr0Ufo6/yDmnKjZNY8mAk0Evi0R8Fv0X//rfx2/&#10;b8sKNAv9bY9A07DiW6wJtUIuwlm4uGLAV0jYf/dguvJpubD77+pP656O4tvzjX3pob/any784XXp&#10;kf99INzFf/UP8Y7wU5twY4wRBSv573kfq/detSXd+96d6eqf25xm3+9JF6MoLPF3fORw2nATRhuf&#10;z+kPhZEBAkdIXC1p3U1L0/4voJC/qS/CXPBDjbg/tDbSuOynN7CqmlW3P7Mx3ft7O9K1r2Ql8PuY&#10;iH4leeKx4bKf3sR79pH/mU3p7z8I6R0/M/iBgXKOQi6H907+m/djf30wXfRD69PD1psyfPUO0mY/&#10;autrHvf+ntudsPXIe7ajMNvC8z28163z7nTxSzakh/83xhU/si49/L/2Y+CwKu27awA8lwae5uFH&#10;ofmWehasL/yh1TNY1cX6oT/fR1nXzMSvg/Ujf53rGe0E1qWe88X6gT/dGzg9/FcH0mYVKg362feF&#10;/rQ06msDZ7my0FScoYVH/vpAuuhH1gZWlzVoqmB9Da6xpamzwfoEtBWHzbtArL/yfrZJgKYKXdfB&#10;utSz0PVCsL70x6AtaEqarIv1hT+8JvrvucB6xz8dDv5Q6LoO1l+7I/ffguU99CX7b+EhdbDu3YD3&#10;F9o2Ptnov3Wwvg5+Zf8tPOQKlFmzdL87zQdr6UvKXlvhlZahDtb3//7OBi/NPCRoC15beEgdrB+K&#10;fpx5pfx63ljDMy958XroY38aO86EA2NCxpWrmH8B49yFA2s/HDPXbMXwoTNtuMF+PMtDdI8/iyVb&#10;R9XAetdHj8zwSvnicYxn/Az3qIt1oanCQ84aa/LeDw+v8us6WF+BEraMS9L9JS+mH8MrC7/e8nzG&#10;CHhlGRvnouuLfjjzSnmA/LoO1g/+2d6Zccn4C8H6a4yJRQaQX9fB+rzvor4NGUAeshgakkeXow7W&#10;17yScbghA1iGOlhLW9J1kDY0ve7GJafwkDpYfwVD0yIDKCPUwXoueUt+XQfrqrwlD6mD9VzylnRb&#10;B+ud0Y+R9Rp0XQfrueQt+XUdrKvylhS2EKxDtoVXXvmTWRZU1nvkf+9LF8FrO/9nG5O3TqbN0nGh&#10;5yeemSQ+PpllH+Stx+AFl/40/Jq07VNfC7n6zHRdlbfkIXWwrspbc8m2X3rPY/Dtbemv/gcT3Uzg&#10;l3E2+gqdxklzpw1dpxrTpPQfe9Iv/MKr0m233Zbe9a53pd/93d99YtWf5MlSVsjef//9oYR5ktfN&#10;R98gBIoRhcn7/RNKFM5ex57WKKQM4/Ph/mOp57ffkro+9ne1SnPssmvSQz/16tSydFm49JaOVMro&#10;mcKzPw0qioGF9z24ilbRZdjyvNyXs+/Kda0CNQM3EWgi0ETgG4SAyslQnjscIgqofIOdqj/UHgLl&#10;Ld9OPAiFbJSBl4blDxwvvremVXzD/2C7wQNjxbVx+Of2E2RBOF7maKHwk0+r9AvpgzAqmxPu8Q8N&#10;HE4tKE/1kNDKFgvycuwAwkhg2m0TULLKR/vwEjHd0pHWrl6WNqw7L61Z2ZO6CLgWl/+LOx3pKYtK&#10;ZHPI/3lCQVCEYsLAWTlgHGU0ynbuVCoaqWfNEowm1qLIHtM2AQ8Th9Njjz2WjqMYH+oZx7hiKUp4&#10;HDB0YUwwOslWJIfScX4HDx7AqPNEOjFwAKUt6sluVsBTP8cly2t9VH6vXrMmPCeNj2IgwOp0jxhf&#10;NLbAS8M4SnEihLJe5WoolVFwZkUyqHvd+PYIOYbxx1rFM8KLq/jbHmKQV/LnOI6T1jXLP3wjuzId&#10;ZbHtr8K6q6s9LUb5e3JoONrL1f56rnDbjQ6JgXwHTwykxx96MF1x7fVpYOBYKJv7+4/G1hUdeKqY&#10;wiPF2i3npe9/yYvS4hVswbr/MMYotM3iLrYD6aVeeHrAaKNl8iQlmUpspkL76rWAcrRovMBjiFCd&#10;rrTp4Xxv3Nv+GHvEdiBBbBhOYDTi0Y2BjVsxWMdobzCw3MX4saMTjx6k4+tJ6FVjELcyUYk/gdGE&#10;OnPteLp41oKxQwftN40cqZcIPVhMkbcGAbaRBg3CoYeC0haxup9EWkmPQoWBg2p/09ejRWx5E8YZ&#10;GOIQWdo/STjTIXEyl1JpJ362uwY2Gl9obBPbQnDdgwyi5wsPvVVo/GHZxdQtc/Q0MHSSrSZ85zYp&#10;0Gd4MLDS1M/Wt+210AFq7szWdkWJH8D7Mss7oZAngNukBPYGtqyBr6X0khR5Zh2ky6BN6c4OC/4z&#10;6RuOf9K5iQFjHJG1aXoQxny0sZg2vo9y83MRxY+297ntP0rbrFq1MvrWAN478jYtGNOSTgfvJ2iv&#10;8YlRjFe60nbirF1zI1uq0O6THWnTlvMxvtqU+vAe0s0WQtJJbkd5lB5H7ZcaYVlQC5gLGbwkeAff&#10;/5nD8Ebaod9gXLHtQvr3ui3pplvG0tEj/WnfgWMYWRxMB/cdSoODA+no0WP8jmJYwXZFpmp9aTcK&#10;QE7kCk2a1SieUPRy0QENSAs+LO3jWVqTn7ZgYBVzWzYCzwMoL+Er09EOhvOV9cLoBC8vbk8UQXni&#10;QlU9vxjTh/KDqTBmy+lFnvHSAM2jiUATgSYCTQSaCNRHQIm7eXwrIaC0xfE3f/O36Yd/5AcQArhH&#10;Ilt341Jlhcb1snSgoRw/gOJDJd2jTNJfqNL9D3cx+bsZN8bZyOD+32PCHcXZfSjAr0VBqteB6vui&#10;KDT+5uetRKFyjLyWR/qLUboXQdqsDzAJryFHCfOohg3mrRKK8wMx8cykNmW4FoXKfSpUzPt9u9KV&#10;KEa/Xnk/dlwr+rkOhJ2KgGXIE3tH0v7PU98fWYNiU0MF3KWrvEJR8nWNJzyTh/XMStmteZK/8v4h&#10;lFcXgdPD/yvH12OFildxVFEYq5GVxPiVehasH8Wg42yxdpK/4FQXayfYq1iXel6uMck8sL7kxRsj&#10;/gW0UVbWUV/acj1tKaYNU2zJLDAoWBhGxUDBqtBUwfr+Bk2dDdZBWw2J14+xhWAtbVXpvg7WtnmV&#10;rheC9YOskC00WRfr0n/PBdZbnrc6+m+h6zpYx77yFR5S+m/hIXWwHoK2Cv+yN9fButBU4SFfaRhm&#10;FR4yL6xlGnyElf5b6LoO1hpmVen+YgwcjF94SB2sq7zSNOaL9RXwc1cvG78DRdr0cdHMX+FOKIU7&#10;UjqvEylxyL7iYgqPNGNp7xePQZezPOSBO/DI0OCV8pA6WG/GyKDgaL9ZjMcKv3NzvvWwLjRV+PXZ&#10;YC2fDtpifKzykDpYayxUeKlj40P0Y/tv4de7MDiUV5b056Lr0n8Lv66DtbRVjb8QrFUAV+m2DtY7&#10;GROLDCAPcUzMq3vqY136rzKAZaiDde8G93otpAVtYVxa5SFVrGzvubC+EuOZMm7JQ+pgve7GM8tb&#10;lqEO1lV5Sx5SB+tCU4Uuq/KWdFsHa2W9IgNI13Wwnkvesgx1sK7KW/KRhWCtbCuv/Mof2Z830Y+V&#10;TzO/Hj/BZHFj5WaDW81xYtXfktYZg1LT+DoGw27r8dU7svw8F9ZVecu2qoN1Vd6aU7bFqOLe921n&#10;72InRWP6OP3hH/wRe1TjFrn0GSYYo//EYJBHhGXLloWBhOf5Hn4DuLK1eXxzEHCCV4VRdXK5alSh&#10;IsH3/tx3fWL7Y6n3Lbel9sdO3Vd2rtJKDXue/wNp1/e/BLfxeRsPFWL+FrHKuHqtgsCfShvdt3vt&#10;+3ItffisfCt69n25n6sczXdNBJoINBH4ZiEwhWLWbwYYFFlylhHyZ5ytHVS6tqGEle9OaqzIuJq9&#10;XDmg8iXLeGpwv2lVbDq4mlQ8JEisPOdWvqeBga9UCoaCG+ljnC0M/I3h8UHDCs8qG1XUhqKaa5WZ&#10;MQXIC1eq3/2Zf04bzj+WNp5/NduBXMhWIOfh3r8d7xQYVLAVh4YJIxMabGQPGK3EG8MjgWm2ca0x&#10;wyhbdbjVhN+MKu8tX/BoyjbCWDIyotI/1+XIoYPpgQceSl/60r1p3/4DqX9gCGU7hnvDGEGwlcDw&#10;iPIGW0ywtYXl6wBHPRC4CEyldjur5levXpMeffTR8J4xBWYnMNJQUe/KdBXnPW5VQPixk2OxtYbe&#10;BsI4gpQFNAwLVOarAKYiYmx4yxhY5WAoy119ThTPxuWv6WuU4aGSNrwy8FwPFNEWjJmRBsYgfjcf&#10;OLg/FPN6KrAxQklO9Am+pSWRHuq2Z+/ONIWifwSs29miZXDgJEYZHWFoMNW5ND3/hd+fNl+4EU8f&#10;KLrZZm0lxi9RXLDWm8MUCu9WjBWkL9TfaXpMCso0ZNmtmzTnt7zjpoYFYayDUluaCgU39ZpGEa0R&#10;bWwrIi1pWEk8x15rLG7jtHcbdZka1jCCvCEm28V0lH/DICDmCXIZxFQvJ1EGvJ50TXVk4wUNDKL8&#10;9g3a3nTxSkIJYxuRafMGLynPymoooicL6dBHul0pRgwasUh7E9N4NWgo9TV00JAitkLhrWW1T7Rh&#10;EKKHEeMuW7EsLV+2FJrqCMOKYbYeGYZeNYQ5ibFK9CWU8hpbjIwMQ5VZDia5iB914ppiRifTu4Ul&#10;pIvzV8wtLU84Wy+yxAkHz8SNn3ULbElgGhr1n/H0ytFC2UkgMI8qBwaEl17JznTFpIVtdNqM22gn&#10;38gbLJueVSJP2kijFyNOQicaZxGVtKBD4mqw1LukN+iNpKO/GU9PCxpEmIjbtAxhQLN7z3jau29/&#10;2r3rQOrs+WhauWpDuvTiy9PTnnZDOn/rZtKnLPTFtja27Ogig+lheMBx+uFQPNdodpxvCr2k2BcW&#10;Y1jVt2y5SEQbjOF5pgNDrsmJEeIcx4CiH4OjgbR378G0a9c+PN4cxoPNUBo41s/5RMinGlNIEv6i&#10;YpzkBXGAS2zjM4WnaB7Ygu0YLLVSPuelNZqYEm9uNaqwnSaJY52lEY2kPKTxSbbUyXnwlyAT9jOw&#10;baV/lMM+5ku1D7alHFGvF65yD2ZSAjbPTQSaCDQRaCLQROAsEEAGdZRqHt8sBBScPe555avTEqxL&#10;q4fC1jP/y++nPf0DyA0t6SU//qPp05+6M+3auTtd94znpWe99IWIAXyQHBtPfRcuSgOPnIzzkS+f&#10;wDgge5PQlfKeT/Ih9my29fjE0bT5+SvTjn84nLZ+z6q0/R8O4aFh5Snv3QLhwBcGI/7hLx9Pyy4g&#10;3UeHI93Ro3wENAqowNK1oiP1PzI0E2blVb0zcU3DtHZ/4kja9KwVKPCPRp4l710fORJlKu/f82/f&#10;lI7tPxip/8kffSr95m+/Pt13/+dn4LD+P/HS1yi7pg/8cV5Zt+2aS9KLfvk1yfq6enX/Xcej3Pvu&#10;7J+pr/XeiSLsvO9elXZ8+EjUXxwKHpZR7wQaqhwgvnUoOHq2jvmYTt3LO2aw8F21vqZRB2vLaBud&#10;DdZHvjJ0StxS34LlU2G9jy09St7V+tqW1hGoOfIHgW1epS1pomAldlUspS1p6mywnqWtTGELwdr2&#10;luYK3dfButS30PVCsJYepKmzwdp2qdLlQrC2DtU2rIP13jvZYqiCpf1W3lH6cR2s7UtBWlCXrVwH&#10;a/mU/bfkLa0V2pPu54N1fDpRAMtR7eN1sLZvFd7hudBWaas6WBc+XXjAfLHe/Sm2orhlRTqEYvlP&#10;f/fXmKjqt8Om3/rNP01//MfvTvd9+fPx4R4P+fPSl/5Cuvrqm9Mb3vCSdN7VF6cf++VfSIe+kseI&#10;wqerWNbB2jpUaWsEfhFMmpaWj9TButBW4SFng7V15vM5WY7q2FUHa2mr8FJ5iH2vtJFn6aXwB8fG&#10;ueh61ZWMiRUeUO3H5jEX1tJD4bXykIVgLc+v0m0drK1DkQHKmDjbj+thXZU/5CF1sB5FzmlMlQQf&#10;qdKW7VEH6yJ/FLqvg7XlqNJ8oa3CA+pgXaUt49fBWjqs0qVpVem2DtaFtgpd18G6yB8Fy6q8Jb+u&#10;g7Vtmg9GCCY4F4K1fWvvpxi/non8+SnGiO9cEYa49qX3vuJX0sDB/vTOd3wg3YE8eX9F1mwU4JTT&#10;kr6V6SWveUNag5yZeeZysFbOWIWccapcfTpdV+Wtaj+eD9ZVecu4Z8L68Q8rd61Ov/FDt6XRodF0&#10;2+tfnf7zu/+/mMjMK7tmFfM/9tIXpX/+9J1p547d6S1veUt685vfnN761rfG76ZNm9Of/OiLTqm7&#10;N8rfA+wJft373sNq2b7U35/HnCcEbD44pwj4OV41qigGFOWsMiUrTFCieP3pj6bFv/5LqZV9xud7&#10;THT3pId/4pWp/+obwzjCb1IVCBpKaDzhtT+9Vjjh7Hsn3H3mteGaW3/MF+1muCYCTQS+VRD43u99&#10;QeN7JY9xfpf6U76VxzoLknV1KlA1ikAC5awSFz0jz9wiAsUrkfQ80IYG1DkqFXgqROWLbq+gsUCk&#10;HArnadzvL4/tNfrxLKTXgf0H2J4MA4jw0kCubXirUDEub7c02QCCrRZULuLlYNHytWnZugtQOi5O&#10;K1asYPX68tS3pDcNnTgRyly0iHggGMdzwBjKzoN4s3DLh6H4jZPPiRODyAbD1o5iUVt+nV0YC2BU&#10;EdtwqHTmlUZ7IyiwrZN5a0ShYcU018oEWTEpDiqRGQ8YE6ynmLVw75jh9h8PPPhgWrdxAwYqE7F6&#10;fVHPIhS5XeH63zoPDvSj0HV7ExWlWQmtMrcHDwVteI6wAONhnILyE0xMX0Wq7RGr1slXzD30suAR&#10;WBJGRa6r0SdQ6LtdRFa+Wt5saBFGL0alelPmQZqhnvVZPM/fshol2IxTk3gMWbM2dfQsAf9FRMOA&#10;hDxUzvas25Zeigewdeetx7PFYNq5nUUM52/Ec0BKj95zV3r48x9KkwOPiaLZhUcN86CYUUcVu2MY&#10;Begpw/zEWFqQrvRCENtIWHlij9IutpX1chsI6dXnYThBHdqJR8yol1STDzLiXWSnHr0RxwfGi62/&#10;MCaQ1ql1xNXgwEuikZdeDzQ+AAf/YXAh/tL3SWjvJLSlp4tW6F5jI99brlCm4w3AeNk4RhohnH0I&#10;gwDrGAYNhOnC0KYbbxhuVdFiP6BaboeyZMkSjHRWBhY+HIOWToLVANvWuL3EGAYAbhsyMjzCNiID&#10;GQ/Kbnu2objvoH4uCKAqQTtWymuRadPQBhq2ktJdeKkBc8tgH9ZgxTylafuMhkHGLsr9MISI5/Yb&#10;6bfBL1T+iyX39mWSjENMNLQIYwDazv4jLwl6JoTPLR+vzCXK5qPw6kDYFcv6wFwM6Js8D/5iWA3B&#10;xD1ox3wzP4q+S/rtnT20sVuvLA08OzBSsR2gOvqD/WoEzycDGHtgJAVNSxPyN/u1OPQgK3ZqTBue&#10;UvQygaED9dJganoKoy0MOkY17sXo6uQwnjNof429rEfpb9Yx0xdgBOR66Mn9XnACEzBsp2LdPd2p&#10;o4vtYchj6eJFeMZYTNtoZJVpPdOWZevI7U2C0argblu3C5o/6mgbmLcGO2FQQl5B28bAeMl207il&#10;rU2PHMrTmRf8lz/+sMVqHk0Emgg0EWgi0ESgNgINs8Ha8ZoRvkEItCMIIBY0DoWJfCy7oIcL3iEs&#10;9F20KA0+jFFF47wWI4GDd7masy8mllWo7GXy1/POD2NUgZGB5/O+Z3XajQvo6vv9n0Hh34i/gon7&#10;arpdK1GMIiCVYxDjgmUXLZ4JY55O/saZNMxz07OZ3ObsBHvk3Thvem5+Xt5PDPsBeeYjBE6F2yw2&#10;UfOUho+OoSAdjjz33YUS6unLI++Z+qAQNm/rWfI+pb683/9Ztznpy2Wm7EdVFBY8MVZR+ZsbADeA&#10;GpiUd5xLPc8G63Uo3avx62A9g3ED642NehYsnwrrmbxLfalnacvRI6W+VBuQZ+rbCFPFqtBUnClD&#10;oamzwXpWOakgnBaE9SYVKg169zxT33nQtQqzgoW0vxCsoy+V/lAT60JTQSPErdbH9q6D9RNoa8bA&#10;4amxLjRV+tQMbTV4SB2sn0BbNbDe+Y/ZqOIU2qrQ/bywlr1IWxqglX5MGepg/YT63pL7cekXdbCe&#10;oa0GXc4X6823YjT0Oba6YOV8xyKG7EEr5uHEAaf4431m1j5ymsRjBKXwscdPpevSfz1bhjpYz9S3&#10;0ZaOEQ2GWRvr6rhkO58N1tbRD+vquHRKP54H1rs/hjFgY9yS7k+hLeIfxSilmv5cdH3w7mxYdUo/&#10;rtDtXFjP8K0GD1kI1qX/lnMdrE8ZE+k3UV+B5qiLdem/cYaH1MH6FPmj9OMKD6mD9QxtNdqiDtYz&#10;vKPBQ4q8VHhAwbic58K6Km8Zvw7WhabiDF2W/lvGijpYr8B4pjru1cG61LPIIVV565R+PA+sq/KW&#10;9LUQrJX1NsgrP51l3/1hULok+H2WN2flafM688HEeU9LWnODcXN/FuPNtyJnNNKeC+sn0FYNrAtN&#10;lbHiTFhve8HqtOMfD8eCtfDpbGWYgM0TtUxEOiY0JhYdFkKUPnOFn/SN3xr+nBRtHt94BJw0Lt89&#10;nr0vz5zQzgqhvOLRPao7/vQPUu9/e08oBeZbupPrNqUHXv7aNLZuY1aqMIFu+1YNJ1SAFZfiTq57&#10;71la8FyuvdfYwrOH6TRpZb4t0QzXRKCJwDcbgZtuuA6FGgOiyk15GtcT/ORbrlzWuEEpV+MxL12p&#10;r8xbeJ8KTRVykyhaVa4XhWgoUBlzDa9S0lX60yhvNVJ4+OFH0sb169OixYvTmrWrw0OAXgJ27tzh&#10;hxpK3hiqyVcjBcZw7/FW4Er1STxpTLO8fwxjicOjKOBbe9JY/+o0ObQ+7UShqQKeGKziHyAGBZ4e&#10;SYP9BynXeBo63p+GT7LNhfXl3clhto6w3CpX45txMgwhVqzowxMA4wn1UTG7hC0DfD+KMYllakNZ&#10;aok8VAhnpXPGTLymp7NxhSH0oOSWGb0oRK3XGHj09vZyTSnBfEpF/Vj20tDNuKIy1DFO2aW7hZXq&#10;3Kto78SjxODgyby6n7YpBh2hFEYZrwKYAvN+ku0saB9lH9L3PSmicEZJzjPjoS6Od1Qu8FL56nYS&#10;QQYo9MOrAzfTtJkqZ48gA+mC1MamxzBqGE7di/tC8SstGLb/2GDqXjOVUF2nRRRnfASFM3Xz3SFW&#10;7u989KF0cvBI6rTOKKHdrkIPIRMYDahYNhM9XKhEdhzVIMetTMRFBb8Ka+sTHgyiCfVIQd1oG+uH&#10;FQ3NqncUDQPAmuv2Njw/8C5mkaUNlNLW27p2gldbWxeYEA2s2r3nxi1obDufZYyyzKdRSRd1s42z&#10;EUKmAcPpxWIx1iPjlF3jGbf/CKU85XOLkgna3f4R9SSayngNL6Sf6DeQjEr+TsIs6l1EXMpIKdxm&#10;J5T3QXPkS1y9dwQG0TDcS+cc0orGCuMY1liGaBfwsl/bvycadY+0xSLiG8fI5kZ+XCPBkCg4UIZW&#10;nlvfvF2L6hHvpXsKzPPpRjr2Ix5H2WKrE98bOgwO8jy9TWT6lstychF5yWuMSyH55fJYJmlVYxDL&#10;br4WNLx6kOYwBlCxNbjJ8Co8YxBHhxWmEXkRR35me2qkEHljaKXR1eTYFFshYmBFGxg2KiX9jWOo&#10;o3EMeYhQ9EV7AWHaqZNt5BYd4mF24SGH8BpaKKNa7inz4jeFgU148uFhK7Qowr63HLMHhfd/0Jp9&#10;jvhUyCB6AdF7mkgqY7r1ydatG+FH6CEsDwWXr5Jq4EkyQJplTnmS7SRtiJM8OmiPArSQF2RBGpaZ&#10;WgqAXmGMbz+0QKQZvN/L5tFEoIlAE4EmAk0EzhKBpmHFWQL3jYrmcB/DvNITg305Bh7jo+o7uOfx&#10;cRSFSy/CJR2KYM8H7sYjwQ16Q8CLwq3L0z5WOG941vKYeN/y3a78PpS2vsBV54fydh+V9+ue0Reu&#10;3Y1/BAVSHx4rSvpZgWR5FNhSWopxx8DDeTW8YVzN5yR/rOpjKw3z3sOqXCfcdzHpa95OQHt2C4qN&#10;Tno33rf/d8SngVK7M51D9Ak8FE57VnQy8d4Tk90bblwR9TZvJ72t755P5jysp8oNy7DxudnYorxf&#10;j2JUnFSOuAJ8+ZXZUEQcrVso/IWeY+mFPTNYiHWp59lg7SR/NX4drC2ncQvWe1iNWcXyqbA+gFK2&#10;xF9x1eKZNoz64rFC4dfDj9xCU9HO0EIVq0JTBcstL9AbytlhLW0FzPwx+4VgHbQFzRW6r4P1ACuf&#10;pflC1wvBej3GM9X4dbBWiXOusD721aFT+EMdrEv/LFiW/lt4SB2sO12N7NdO0BbdvQbW0laVrjc9&#10;T48ks3Q/H6zlGXKvKq+0netgvefjs7xUut+nIVqD18pD6mBd+q9baZjGfLHe9eljacMtmU+Pn2xs&#10;oUSnCTeaflA2JhoC6NP+yDNXbFt8Cl2W/lt4SB2sj34501bpL+ENxT58Fljv+MfZcUl+fTZYB22R&#10;fylPGbvqYL0Zo79qW6wF62r8lXpwcNxrjI1z0bW0VeUBdbAO2mqMS/LrhWBd+m8ZG+tgbX0Ljo4H&#10;YTxT+nFNrKsygDykDtZj/YwR0FUc5F/G6MKv62C9G88z1baog3UVi9PlLXlAHayr8pb8vg7WZQz3&#10;LA+pyluWoQ7WxWNFoes6WBeaKvy4KgNYhjpYV+UtJYGFYO2WG3v+GRwwgNjFWCHWuR/jTriHSbXB&#10;Bi2dxiOfeMsE9smp2HomG9Ecz/I0GG98JnwK+WsurKvylm1VB+uqDGDcM2GtgdY2ZPqW/0zpmTjM&#10;056zNXFUaHTZLGfFt4TfDw4cs+Hmc5UnW+cTshnmbBEQ44KzE9YqW4qRhQYV/nzv82HctS/6jf+Q&#10;Oj/3qVrZHb7u5vTIj/18al2MW2mVivDW0z1TaFChIYWT/77T4KJcq2z0uvqzAKbjM8/No4lAE4Em&#10;At+qCGzbdl4umpo6xs2ypUfwLxWnjo2wMT0C6JHBe4PGobbRwZMHKuadN1G5m5X5JEdEV7Z7jKLo&#10;dcsGjQPaUNY+/MjD8HDkWRSDpj+BK/1utpOIrzeVziZLPFmoCsQOV+8zVo/xT6VxO5m1TeCuv3U4&#10;DR05ntrGj2HEgDKZeN3dnZHOJAYYbgXS06Vhx2RaiWeL8aVv6rMpAABAAElEQVRuBZK3jloC329R&#10;2Y2SVEVkhwYgjCmOM4u6NabgS1IvSBRxEmU9ScDXCYcSVQVkUeCrjHfF+gTlCtzM3YKAiVuOdKuI&#10;RWk/jaFApyvLNRhg/GrB2GMY7w8eYSBBFP7H12vIL0wJqgyfZhuLk+xO4pinvJJlG1fJixYY8Sy8&#10;hlBGjxh3aDuLEACqSNV4gTEubxNiCmbGmezbWRHfojKeiraapqvXqfOUXgy8tz1U0IKTc7A9rmin&#10;XdsIt3rlMnBqSQcPYrwCfi0Yvtz1mftS673Mzx1hWwVW7Z88fiT1sq3G0LGj6fjRo6mn9QSpYDBA&#10;mSgguKsopj1JXu8cXuexU3qMIPxJaQk4irv1sm2kN+Ojsw5Mgi555/YR0o1eA/RqIEq2j0ZAWaFv&#10;e0p35I3BinUKPExAzbaZNsoQhkI895HzCtFaJt64F8mgUbBV6d/NTeTB88CTdFas7EOXr6cLyhDG&#10;FCrEbSvlBOpMvDDooGJuCWExWmg/t3gYwwDAsNJVJ9uCWE4eG9NA5E1a1MU+YT0tpX1KxX97K+3N&#10;k9gOhnsxs6w+zDKKhiVRc9LLh0jQKSLtDuKLd/TRScJpfGGelC0KEQ1AYrR/0HukLyI809DCzC1m&#10;fhJ/w2jDcMQVp1DeE97tWggQtGd6lk8+YWHF3XbUbia3C09pS4rEO4xoyKRVIyiCy7/ET1q03P6D&#10;OdGPwAEDCwg06OLECTzTDLPNC/07aA/e1kk/0Egm5E6zJn0rwSMu4T3wL73KtGMMZJmiXr4Dr8iH&#10;61Z4lTxjFIOiMLjVvIt4BAqjrTCgaOBmXkLZzvYorW65Yp50vGgbwmvI0dWJxwraSA8aA3jJG1mz&#10;Im3cuBZjK+JECSgF4SyqeYAsJ/mRYIlzpu0wvBJ38pAuszFwNniTt9tO7eRj3IK/9NI8mgg0EWgi&#10;0ESgicBCEGgaViwEvW9E3MbYrvBeHej7zsdjRQz8LWmJqzYfHm4oDEeyoq+xUnYPrpDzSkKUcSgC&#10;d34Y7xEaVTRWgIe79VhJmN/v/wxeJ1QUEn9lKN2LlwZcnq+EPChPCFTUNdyDs2pzgLxdWXjwrhMN&#10;hT1u5lUUmjcrfnWnvpk8d+LKP09AszIaA4fq+6fyWGGuQsFnxAzKw8f4UCXvmHDGmGQdebqi0Hru&#10;/STbgWi4QRlcZR/bCLhCtqFQKe/3fbaxLYYrEVGKFOXV4MMj4e47FIUIbB56x8grKDPW1rdg5YrC&#10;Olive4ZlnY1fB+vVjXpab9Mo9Zwv1iqhxcn4R7+ct48pdVPpnkVmKgzgWQmdsSjeQcK1PViJYRXr&#10;QlNng3XXivzRRAMj1+J2egFYbw6l+yzd18E6u3jP7SxdLwTrcAEOTmeDtf1PmjoXWOsyvsof6mBd&#10;aKrwkNJ/Cw+pg/XoESYScleKD5w6WAdt0X8LD9n9Udq30b8t43ywtg/74WXfrtJ1HaxV1u2FnxW6&#10;X3dL5pWlrepgXfpv4SHzxXoLBmt7P4txFXxAjxUtx/PY4KdmPjzLLf3NHrKx4aMT6chjQ6fQdeGF&#10;hR/XwXrFVY49s/whVro38q2LdaGpwq/PBusYI/h6lk+XcamMEVV+OxfWuz7W2O7FLbQYG4thVokf&#10;271U0p+LroO2KjygDtbrw8gxj0vykIVgvZ6+UqXbOlgfwXimOu5FfelHZ4O18keVh9TBOntRkIGQ&#10;M8RcpTvLVwfrTc87VUaog/Vc8pb8ug7WVXlLHlIHa+mxykNK/40tsKDbOlivuJL+0hhz7Td1sC68&#10;sPDj0n+zpw68v9TAuipvOQm2EKyVbfUqsUtDWw2MG1ugidvEMNzJDJ7yUNplxRd8VvnwEOPymht7&#10;Q/bZRNo7Ma5wq6y5sK7KW+ZdB+syrpxi0PEksm14rPinI8znWi+FKLpIo3rZTbHdRs1IdB1u8sRj&#10;jMcRcD5YkMQZJhvzpHVjcH9KTJsBzoSAODqxXXD2rGLBsz9dsxeDivBa8dDX0pI33Zba9u48U5JP&#10;eK58vfP7XpT2fvcPhbGEk8wqLvwtwm27Z5/pxl1jCn8aWBSvFb7X2EI6CwWACiVpjsOz78v9EzJv&#10;Pmgi0ESgicC3CAI33ngTQ2WWZVX6hlDLUBiKORSA4VmBsTIU/64vlw/D41TOuUpbXtyKAlZdoZIC&#10;Kl40d5lXwwTh2Sq2VWp2pR07t7ON7Qdiu4IejB9OnsSLBB4ksnITjwGxol/vCSjAGaflsfJ4Fe+u&#10;7Ne4QWVxO1t2mP8UXgDaWjGi4Nx/ZE82/OD5yAn5Mqp7xg31hBNsCUJBSEdFoh4qVDhbKpSX0Q6U&#10;23gNQw/1jCphrbPKT7cqUXnvM/m6itiIS3qhYyattla3jSIdw/NcXMYpb5feMEDFe5Wb6C5RUBPP&#10;McM68dxxzS0ffK++3WcULcqM/6Qom1h3LeoJ9/zKY4E2cottp9GEnhI69TbBWeWuWLWBkyE04khT&#10;jmnka3tQ1zCAAZyczWQYi/g+DGv0uAEGpuN2AC2t3ZGjhiTGnyQtTEPSTTdem9at35LuvPML6fjA&#10;IFsWLE4jJ4+nL3z20+l5L/y+9OznXJa2Pz6YRo5PpFXIjwc6W1PvYjw+4YkDPxwYIVh6aY9/pOuV&#10;9zMHWMct+EhLcS3+YBzljoC2o3hYZJ6LybSehTl35XhFdrANptDGx7YNYOb2EIG1jRh5Z6Wz3g/E&#10;2y069N7S0gY9ht8ASoh23+dSdXjKMGPKBFSUyfcmpXLc7RmUC1RYu60HdEC5VWL7jBNxiCEGPMgG&#10;SQ1jBNImFxKCfnlXqh80T0QNezSqUaHuyzFkIts7jECIKZ0uWoSHFNOnI/k88qCQQbukIQYxX6Ks&#10;ErjlcKIpFva36POWl/zsM4Ju2EzPmc5NX5on20g7aBr6irBWlP/mUMrWGriaSmTj30jR/h59q4GN&#10;orr3GnNZ1+BHYGVHtF78j7TJNNL31mJYNl/Ylyh5lMk+YQQRVTarfBiQVi/tI52LNW1CqKlp6dNU&#10;xM36WRj7P/2JMsiTMkamyCvaOiKIFYlYt15+Go6Yn/em5XYwsXVJ40kbvKEHGVMDXeun4VSnbUs6&#10;bvtjObs1KCP8sf7RdPzEULrimmvTrc96LrJp5lzSokY0QeNRFstkH/CvNKbxClfU33/heiPC+Ydb&#10;2ireU+54L43wz1bOKXBqHk0Emgg0EWgi0ETgLBFAHnMUah7fLARC0CGze1756rSED6nqoZBy6x/8&#10;fto9MJCuuurK9B3PvCX97Yf+Pu3etSfd/H0v4Pc9BEc6UCJqCBNZJMiCVzSlkq5fMwgrXmoEy+eB&#10;n4hZCFYOQy5SHov3XhLGdCJt/pqFh5RhVqYbYkjjOgI8WRmM0xAGTy9DFv8aCXLz39749jRwBFfG&#10;HH/yR59Kv/nbr0/3nbLvdUv6iR9/TWT1AfbE9th88YXp3/ziqyivltiW2IJmkSg+LLgPMcvHVgqh&#10;qYrDTBlKBQ3HYT0VXI1ieln09oaHT1ZPHtfGmtRKHt9srAMUa1ap5xPLIBhZQPWd2FrezB4aOJCA&#10;NHMusLYskUsmsH8xrG3jJ9TzdBxEZj503SAZgn/7Yk3dY1ZlvjyEuj4lXYuH6dbCmuBn6r9BM5Ec&#10;f+bA2pdz9d/Sv+ekawi+8EqhMclGXUzeJDxK36pF1/PF2pUTkUdL+q+/8rY0eORo5PnOd/55+sAH&#10;fifdf/9dvo1n/vmJl74mXXv1Lem1b3hJ2nTRhelHX/tK3kYKUc6Z/m2soGsuzhLr/FFqrhw1sRbL&#10;2XGJ8gfNWaY8bs0H65wvfwXeOp6pDHNgHdMFxssFCihLe845Nppt4F6HhxDpTFgXYrKpOE4vQy2s&#10;G52y8OuFYN2ANBfKsn2TsY6Mg7xjxKjBr4n5rYY1RZqTpgLfqHHmLXNhTbAzjUvKfGdD15HzU2FN&#10;oHMhA9SWt+wfc9I15WJSuIXJSCeCM4DEgcf9t1++PQ0cPZZ+6zf/ON2BPHn/KbJm1HrmjxOHS1Ys&#10;Ty//1V+Z6d8mF7Il5+knGRtPwTpunth/c3kaxSq5nSXWTvBapvf94i+l0eHhdNvrfyHd+8V702fv&#10;/BzK+Lx3ue59xeslP/Zv0p2f/mzauWN3estb3pze/OY3p7e+9S383pZu2rQ5/cmPvqiUZubst8gg&#10;201c+953p2XLlqVjx47NvGtenBsElK1Vfnguv1CGqBDh54S2RhZeD9PGrR/9u7T4t96UWnDFPN9j&#10;HLfuD/70benEpVfFRLnfnxpOOLld9UxRDCx8X90WxHBOsEsP/ozr2cOw5Xt2vuVphmsi0ESgicC/&#10;FAJ6jShHiFblpiEvyNrycwfmzOdykNPveTsTdiYRLmJADx55CM9Cb3jD69MQCsIxePY43hxc5a+n&#10;hw4NC/TmgIJRHiqP954L7DQYtxHYQ2nL6vNWno+Put3CWFrUw9Z8bB/hVgsdrPo2biiByVmDDb0B&#10;aDShsOJ5EoW6W19YKt36K0E7poQC1TOKXJXt2esAMiPysvw9xqYyPlkrEgjFqUpVDnSo5NuGrDES&#10;Xil8NuNRAnlLRWlsXUDECcoR8kqWoKIMfss4h6cxiHmagYYMYexAnUNBSvgx6mxZHHdUklr+UMpS&#10;r9juzIKR1iTGLY5VGbOspCVozpf6hTIcWUjFtcYUenOwrXL4PMb6xHCWrYvV/BpZaADhsyEwf+H3&#10;/1DasuWC9Md/+j/S0OhkWtK3Jk13LE6rtl6YfuaVL0vL1yxJ99x9KA0cOp768JB21yf+DO9SX8eY&#10;ZZSC0KaWh9X6U9QzvsH9KOOZyvEYUwE1aKrxTT5NOWN8NQzlyCFJo4SjXuLmN4BRygGyJhv18JlG&#10;BdxQDw0tGumIW8OwKD/jlkSi3cHGPCyM5dEbgt4EYssQPihtA8P5rhg7xFPjWCT++X0Q7Rr58lg6&#10;59q3nqyvniAsjfe+V6E/xvYz4xOjUfa+vqVpeV9fpknydauUwf7BtPfAgTAMIDeeYSAUW9yQn/II&#10;iQU+kVmmMQtldc3ZOAbKW1vkuhg0gjcwDKOSqLuJEZ6yWafcFtmYyPKH8YTvDdLAw4TExQw11sht&#10;xQNxiUaaLUP2hkFb8TzoDvxi7jnyzv3NPkVMs6AP5LqFFwie5/qQts/Nz3i2PY8sQ2Bujb3nnx5B&#10;rKcxpYUc1rYqdSGU+UUY/nBYRr3wRJ1IK5cnlyjqnFMxYOPKeOBKvCgD+Vh6+38YkuH9BVLi0IAL&#10;/hc0mLHt1pMMb4aHhlI/3iqG2H7n7b/2q+nWZ38XRlQRyZQqv4xLflaueR1h/FvC+iy/z3997mEI&#10;n0gVnvPb1KKZSPNoItBEoIlAE4EmAvURyGaA9eM1Y3zDEMiD/pVXX56WLls6k4tCVAhS8VoBgAuF&#10;l+KesCET5MfcKEHFDD7CmoK1LxAQG9F4j6CiYM6DLOBlEUPhgmTjvU+K8DSTLa8ijRBCTiuD7xpF&#10;U7CMDzTLaAReaOQRRYoMDPwUh5JZI2ykZdr8vFZqCyHQtCMvhCOFQo+GcBjvEeiino3wRZQyoVJP&#10;AnCbcQipNKdy5no2sgkczGs+WIt9Iw8F2ZzEbBkWgvVsPf2AYuKTvKKeZiL+nkOaffIyFEwjeEDe&#10;EDRzIWdxaNQzPrr+f/beA0CPq7r7Plu16tXqcpEENm6AC7hAjA0kX74AyUuAl0De0AImgQQIzVRT&#10;DJgAoSUEU1/6FwIvoSR5CYQesAHbuBvbkm1ZXVZdSdt3v//vnDnPM7uWVju7sgkwIz07M7ece+7/&#10;nnvvmXvO3HGswV40PY8SV8Kadip+OjkND3Bi4vkQPBwWaxEq17MC1hRdNMbhecg0o+p5CKxF6DcP&#10;a9pXD9WNMaQK1jwmFgdtzZFnsDxUe2ea+2AtWmr/hlxPAGsfJ7xQJ3ZomYKHI8p1MVYyhni59+2/&#10;zTGkqOOR6lmOR64lOB7k/ZeFF940UX3ZD5LxjkUlhCvzeTGK0xFjI2n9tkjDvahQN68+Gf1Cf8tj&#10;ZQYr3vsvcj1xrKPEKCuuizIO1X/HYN1KP4WnUWNIVayZo6Jkr54DNA4PJPb2bsp1Q6ZyDPHFQ8Uf&#10;dryuINdVsPZqCEvqc4jxOmo5Qawb9SQ9OsBUsFYruQxOBmvm3xgrGUOqYE1TsiATi1bIiX4Egg8H&#10;zVxu73Gxpr1VOn2qyAWhiWFNgRORqQlgTekuZ4cbQ2CTuk4AazBosKaLRv+N8fp+wxoMWURFxpwH&#10;nR2e5GHiWEebBhmqXaqQ2mZ8HeBQcu0seaMyymkhUP9c3/KwKOfIf1UP8KdSXOpUTBFMhS5DR8T6&#10;EP1XpHRAUDQmKteHwZo+AXt58O3gR55/jl17zS98lwMKcTlC3uRo4rhQcOMoZW6E1RcPFAJu5PDn&#10;L7WUGqe8S4XvTCHDFOG81denfdE7PvY+m/5Pn6zEXvexq+2Xz/sbG1y42HefQB4wDqTjRHlnCq75&#10;4WyRjhTpeJH5yMt1/tzQUImjOnGNQI1AjcCvDgGMeQ/UsW/fPukN2hJ/+jQtQfVrfOUshwMcMxsH&#10;uwF1+ZvdA/0ywOsYZit/jfuMsxhHW/q0qyhn6Vx9MiKj13XqUxMspmGU5/MbfL4CnWJQRmkldJ1n&#10;SM4XPP+xYwR5+uV4EQ4cOHLEZzygEE4VcsxQmZ0yfLJTgBvyKV/XmEbZpUNE5ZQQn9BAv+BFdmrS&#10;28sFDnvoa8xnMqITI36GqQdhcibgnxujlQxHCPRgkbGBwsDPThO+E4HSDymvXzdoilPxDG84nrj+&#10;RGE6wjGAHTPY3UBv2Ysmb+3jIMvnSDjCyUNlyVGDMjmo+wi6kZweMGz7c4a4JRrnVOJhkZDp2h3j&#10;B9/5tk2fc7U+ezBgCxcuUUSnfy6he/s2+9KnvmhzFi6wXbt6beGceXagc1COvFusp3u3PjvSJ4eO&#10;aIcROfa06/MX7MLQwacupLf1q73Z4cF3DaFMHj1d9RVyagP4cC6cbxgKQ7zzpxjWVT1KqLsjiFos&#10;ApRXYIiE50GRZc4Og7/CtNMFeFoH7Y04QTfaSU9ssteLntPSzln9wq1PicQXn/GI9tbJHVRwsuGT&#10;wkoNy9ChXH4uF1yLFnIFYzBUxMWjOPwqjwp1JxAUbqVx2SV50Sa0c4+cfXE4UUrp4pKyot38kxg8&#10;44Kb6siOz+j9wxQAbcpDHkULHEb4VobfUY7ClY5+ELxrdw/RcuwIhx6pcUYQX8g2qhs72XCvTM6T&#10;ghwzl30Fs2uKtSJblBnVVqh/0gM/Gw5a19tD/MEPvMMD6QMt+NOP1yN995FwDGvzBxH6Pp8VoV7q&#10;m2TSf9fP9JziMs9LOQrLgx1Ehor+yXoSzkl8ZmRQDult2rlliDCl4WBXGHX4WIrwfkgpMSZAs5Vn&#10;HNGi3o47V9Q7D/EF54BFf9QQIB6l1ypzYjmgftamftCpeh/0eiqz0hM2q22GHdy/X2PefrWX+PR8&#10;gZnXkfYSR8EuPFNamQHgiHBkIGpFDtVCtORmpbOyKQJcMsWs2bVjRTZhfa4RqBGoEagRqIZA7VhR&#10;Da/7P7UUHT90CkWguNUNykzESTngXlqBK3cKjChlIhEPCwpDyYCcK7VOFoU441EsxuQnDT+ULbQV&#10;8rrmkfQVFwn8fCQePD+0oFOcyU8RodFwcfiDOnjmTKKMwTXhBIq2s1nUQ9eURfgh60l8Ee1MwJPq&#10;WcaR6AaNAsUj1ROaDyjWh62nHgC86oE5dTlcPe+DA0k9M/WPNvI0QcAJHRrrw8gUPGb5tMkYrDPq&#10;6GBNpUXR5b6aXMPHIeuZfYt6QJsCRvWd3xass55xDhwExwSw5jkrsSuGkSlgLZlstEU0x1iZoplG&#10;y1xxr8ByH/c0/43kmoUUHviDR/EKtiwQuMzxoB04kq58+Bs7HhA1KmorDPSw6UgU4eRDnnXbwKGg&#10;GWXoptGetPMDhXXK1OTHEG9GxyBbf0w9FRcolPsvtR4r12CkHzgIqAZOmZ84L0J/fh3kmvHWWdbZ&#10;23PyWFNvRlWvv2gWQPh5lEwp5L5Yk3NqWDMbUYdkoVFGUcNRPCgyx5zR43XikPFZDYWP0QGcvorz&#10;+hY3o8oo1xMeqmKd+RtlNHmgzP/2WBftkeNSNIxwaIwhE8daUDTb61DtmVhlYxwRa9Fj7AwhUC7G&#10;1SAirnQxkYMMcbAwTL7MCwXXZT3sMHINj+PKlOhrDJmQXFPyqPFYeQFei5TuaFeqE1wH5/wt6qrT&#10;DTfcZPv2djdidVEfvyIEmFv4sbDMwXXZqQLjFj/i+2XMGNi+1Wa89ZXWcR27Uk382P6I37H1T3+B&#10;tWrr5U4Zm8Kg0uqf+8Bxgnt2qcCZgmucKHjjl2vCuObMPJh5KT3vOddHjUCNQI3ArxMCmzfdI3Zj&#10;bnRTmi5lz9Mhg6HGYq6Z7XMG9WcB3YXRrZhTPTbG75xx44zigRGRz2C0ycnxGtuze6ctXrrEZs/q&#10;sh33brfBg5q4NX8Pykg6OMTOQzg89OoaB4Bhfb6j0wYxYsNAOnjDr3iTKhLzhm7d+K707UqDY4Ib&#10;WJXHn1uU1glojGYeGRR9PtfhWoycEvgMAEnw7yAluzh4Ft319coJQPlkDm7MUUEzHBf8rXjixS8O&#10;IGz3H1RUJ9HFaDss54E2do/ABqwyMMTn2/PE679/rgPDPZ9KgAmnRx1V7iBOF/qHAwLPsfA2IGeG&#10;5IM2USFUVj+VS/1xqlD6oaFwLiGJprnC6QBjcnwKgyyeT6f+AZXjSmwE4WRA+aFviQPh4g4toqUU&#10;1t3dbTv3dNuaEx9qK094kG3atFPt2Wvde3bYz3+y2Yb1GYOO9i6fVwe6d1hr/w5rH9pvA70HVIfY&#10;dQMXF1RT7jGo87mtNjmt8BmKTn3ugHmXT5zwaQ53YBBW7vgiPoWs53OdFNiEP5/q0BZqUAVGj8ep&#10;ANq0vTuyKC/4cBBO2Y6hcrALxYgcAMAbKIhv1Wdepkk4cj2QfP0D/aKnBABLaToPCD+cUkjXq51L&#10;aFd2TOnsCHnyNheGYI4+3KbdOjBmYwkPp4mgh1yjtLe1+iqIypc+IgzY4cDzAph4pf07paeAV39/&#10;r2RPGZEn/eSGo3yAIpqSBz6h43VVHnh1mVa4XBE8HXT5sTMKeakTL6Q5iJIDEYkyxZf2WnAcaQEa&#10;D0wFkx/sfEEeaW2On2IUrr8KA1OcHiBLuWnI5x6dj3q288k1yS1OQOBAHXskU+zU0qI+C2ISXjUM&#10;xVGo6qJrPgvE4Xwo2h2EKIOHHyAuHBHAOY7g050vVN1hf8tRMqJg6oPTxoA+IURq3z0DPRCZi8Up&#10;FaCcivQ6UWHlGWaHHDGN5LkTk3BOjBwH8rvMBAcjokl+ZWUAcITFKt5O8tmBB/VptSE78bB7T5c+&#10;7XP1VT/Wp452Kkz86EfbUhbjmWNT4OKONNBy4lzAq8qHVTDwptONQt0JR3HIB21C3kHGE4VxPPFp&#10;L/Nz/adGoEagRqBGoEagKgK1Y0VVxO739OEV60qtKyGhGOpSOkEoNLDQ1B9CGfAw/UFJIC3J/Q+K&#10;pt/k7Zj4QpnIPJ6frEUeyJQPgqVGeVAzzSF48HSRM1nwVChfh6Edqct/syTq1SyDFK7MiY8GD1mI&#10;4pzHieBA2gYvBf3GPaXEzX3SVClDJJokm2UQNmmsC4INGrrwoAhoFNiIh19PoIsx7U1jwFUjP0ky&#10;TRGerdBIcxSxdh69zGDwPnwmDxNpT5EIKhCssXZYx+LggQ8M1jQGJdFXy0eEHYKHCIo8E2lvEb2P&#10;vIiGkyE/8Y0/XDT5IHxScl3Q8/xZRhTVpK/7oF8k1uk+fBJGDtEY4cFPT9v0RBYgeFqGU54Zifc3&#10;GIglA7/IycWoY8wQ6WNmvHkUyRo8HMX+C+WYq0qseXEPENaU7+WV2jMDxrY3AMb/yDQeDuU6FHly&#10;vE4aE5Lr8cqAz0PFUyfi/ChwLO4njHXBc4iKaGR+0fR6jI2nrCIs69nkgcjgoyCju7hqphnT3kcR&#10;a0rP8uO6aL6xPBwKy7H1LCrA6b71PDTWlHnYehagOdkgOj7WKZNKe2geKO23D2tqncBNDWsk01fb&#10;hKIWz3SHwcTBjj9R1Dh/c8z09hENFjt9gU76NzIDf8T5nwbtvPWY+8pLkSdlrslKs980SBaRDRwO&#10;VUaxCF1wovK0wCwCXledzz77DLvttttt775uOVbc6My6EYFC6uNXggDPMBg78lmG67xnoZ2dKrjP&#10;68Hrfm6z3vw31iaD3ESPYRk21j/lubbj/Mc2HCVYwMeAw88X85WmSw4X6WBRjnOjhowXyDy/dK6g&#10;fOIyfKL81OlqBGoEagT+uyDwf//tXzVPxhjMWMakiYHN31Bnrtc/xmDm1RjvwgiKgRADJOk4UG9J&#10;phDXMTB2M7fziQ4+N8J9t+bek048SeNsi912+20ywO+RI4QMhDI8Y+gdFE3GV452GREx8roxuUs7&#10;IfA5L/HVIWP9AJ8vEZ8+f8iIzpm0rAfyvNghQyPOeLNmzLQWGeR7Dhx0fYV6iUGP4xMLOM/hgIFX&#10;Bm/pY1TEOM0nOERUb43H1vzAEmZLGZV1Q1qMkZTrO1dwFr/QdicSaBV0eHIdkHMDuxMwr+Ac6Nv4&#10;w7f+tVqHh404L+FkQrqWFu3mIRyYA3EugC7G/HZ/FhZmSj840GfTumYqFZ8aESYqH566prG7BQ6J&#10;ckwRWx0d2nWpjd0YwvhMQpEVZnIEYccStQGfAmnvkFMG+WTY7eqUwb4LI7EO4QokyIdjo7nZ9b7p&#10;7Ta9tdMe9ajzZHCeYRs375DwyBlizgx70KrlduzatSp3hs2ZOceGu7fbtd//mg0d2CHDcKt29ehV&#10;mRh1YycqZBBfBzc8m3YBUYEtByR/MnjzyZYWGexpYwzK4IFc4gSBatuq9u6QDCGfwwOSZdaFdbRi&#10;kCZMMurrCKqN+wjoTJsKKt2rFWTApk3Jn/qxcvg1ThXt7Th7grJahP/IqcLBFizjCF0Goq1ygMAx&#10;hrYmQ1+/wsQruzIMtcQuJKxpdAwHz05Dce2SGajBhTqGtyWY4yAxrWu6dJTp4lv9Q4moIrLlDhm6&#10;woEDdxKRFB0xKcN/hzBrlWwjMx2qA/RZVXGMVcSIaHGNzIDHNOHcof5HmETCAYIj8PXPmBDmEDBe&#10;iE/h1UJ7q75O06HAaQcHIz7rLUyUjt1J2FGCvu07goCfrn1nDA0a3m4qh0/1IafsVsLnVtjJhs91&#10;zJ4lWsrDJ3oYi2CDurgPB31eaeI5RHyrvzMGwQ9020SPdlOMIJFMiRfGKbHlGCqJX/i9KCP//jkX&#10;paeS8OGOPFRYNHHmgYfOaYwNOD3Bj8YpCUPIGK2i+ouwkkfZ6lu0D44/4IojDLT57A/FABtpiYNP&#10;dpnxcZVBVenYyYVPAuEQPNx/0G656UZdq13EGzu94MzFDjg0otMXfoLS+QOsthaVp37ku9aAHXSo&#10;tv4JOWWLchjKkSvGQML92Un39VEjUCNQI1AjUCMwWQRcVZps5jrf0UcApQPFKY5UoPSm0XyUaxQR&#10;s64FHbZvXY/NWTPd9t1x0BacOsu2/3yfHXPWbNv6k7224nfm2+Yf7rXlj55rG7+z24793QW24T92&#10;2SqdN35n16h40i8+a47nny860Ju7VnTX9dq0BShEwQll9+0asNnE3dGjNDNs100HbPGZsz0vNKC1&#10;7Hfm2eYf7LZVF6rMb+1qlL3isfNty/d32bJHz7MtP9ynB4KsY9Af+xflJxWgrPhgjx62dg/Y/FNm&#10;2bZr9tjSM+fZ9qu7bek5c1TmHlvuZe+xFRfNV3132nG/u9A2flfhwiHj4fGYor5LhNeumw42cJyj&#10;OlHHOOS9v2vQ65lY77pxfwOrqljDI200GawX0r6qZ2K99NyoTwPri8Ba7fx46r3LVqr+1Dfjlyn9&#10;9qvFu9qKOlBP2nl2UV/UTX/SkGJLmxOXaeafOlN8d9sS2vfKfaOwRLaQqclgPU0y3DymhjXtjcyl&#10;3FfBGj4Ci5DrqWCNbCFTk8GadkGmjgbWC9Vm9N8cH6pgvcRlq4nlygvnuUzlGFIF675dPPzoQabo&#10;6lWwZpyi/6ZcI2vZv5HriWCNfPEMRT9OLJDrKlivUt/KsZQ+Rd+LsTb6cxWsF5xCX2qOAQ2sL1AZ&#10;39+pfrvA7v6m6v17qrf6MVhvUZkrVN8txbjF4olq5fVicGaMbEwXjQ6VabQw1DNkvbsHbaHGzBxD&#10;wK6MZRWsqUN5fOhU/8mRvCrWjFM5LzGGTAXrTh+3Yl5ivD4s1sXcWJZrZCvHSsYQxrkcaxmvkRfG&#10;SurN3DieXO+68YCPlZPBGnlAPnIMmQrWjPllua2CNfVNHYB+w5yIROVRBWvm35yXGEOqYN2F/sFK&#10;iQ7mKPjIeQk9pArWtHfqAJyrYD2evsV4XQVr+l7qAOghVbAeT99Cbqtgjc4Y817IdRWsx9O3GK+r&#10;YF3Wt1hkmwrWjGMrHzXfNv0IXXCB5ojd0hGlt1yNvskqGstrRz4Yx9q01fbM5Z22Te279Oy5tuXH&#10;Gocfpbnwv6RHP1pyPI5cl/Ut+nMVrMv61ri67eMX2t3f2umLm64nUy1NBKE3j9iZZ53hC77bt99r&#10;O7Zv13eo+w4xTxwZizrF0UGAZzoWpmNRPK7znnNfH+0T4T09Pdb2b//HZr//rXrrN59HjsxH37yF&#10;/umPg3qblsVqFvNZbMcwk5/1IIydKghnwZnwTMe9G3HUAZAjNwbQGXSQnl991AjUCNQI/LoigPHM&#10;jXDSJ2Vz1JgrY6GsfDyjuhGUZyoMsmyI0CqjuwzG7ITA2Ow7Gmg89F0XlA+nB4xzYZRGv/D/+hNP&#10;REuWHGMrVq2wgwcOWGwvL6Ohxt9w3MQIijESo7WcH/So7G/gQ02GSQy7OArwyQ6MrzCLUwSfasBA&#10;i2MGQ3MMyYrTbhEdcsjAmNovYjhEYDSNHSUwZBKGoRnDvXa5kNMCBmwMnBiTqRNvgYuqnDq0a4XK&#10;Z7x3w6riZNZUGMZhQIt6Bl5IgvK7owPOCjhJ8EzK2qX4xYhPuRhVlXdEetiACHTKqI1DgyNFRXTB&#10;NTs3ZF4cDHmjn89Q4HCCoRn+MLC6g4LuOdyIK1zcaYR44YljSrvmPai60Zky9MONBQz4zMGgPBsw&#10;bg/24+yAcTiWwzHy8uvrk8NFl5wMtQvAgHgdUHm9/UO2ccMG6+4Ng31rW5eddNoZ9v887fdt/pKZ&#10;tmGDnCN7h+3Alk7lnSWedltny3TNs3J46dWuD4P69Ifqo6b09vBKi6Mw7mpHBcHUx84BWh+Fbxwr&#10;qDP1oN390C1GeLGomJBjlwlhRLi/iU911b5cYwB3nFV76LFLQbvCaHM+U+FktfYHLpiYC1i9THig&#10;zX1XA8k1HEAL5wOcM2kT2gwO26aH/PjnPHTvdDCWS5dGLnGawQmDCDfSS8aoW+issSsGcuSOR2pj&#10;dBhqSB1dNnTFfeySIJ60Q8Oiudppa75+qnen5Bo5adc1eIZYQV+8qQ+zCwgyz4ssOAe44woyLR5d&#10;PAQEThncxCdJhIUKpv70I/I6XfqNItyBRXnBGIcdxg3AZReLTvUDmMbphR1hcERwvgnTD8ce2oy+&#10;SHkUC1/hoBWY+44lIkK5xFN9+j27vNAe3PtYpKh0UvE+CU9Olj+ipfvoUxSlTAiOElAXMeF9E57o&#10;R767tQuW0oG78lNX+gct0c7na4Qd9Jw/8muMcpy8/pQRsk29HQP+eLniRf9oTai7PFOwi7WoqpKh&#10;E+taCfg0DvkYx6apXHbaEXLKp/6vsJAvqqI2VHpokjHGSEoKOaBPuaOMcHD6lC++nTwFqS0U5e0J&#10;ifqoEagRqBGoEagRmCwCoUlONned76gjMKIJ3xUE/wN5HjSGbe/6Hhs5L4rbuw5nAC2I41whg48b&#10;cQpngRWP1sLyD3EmkCFBzhVuEMXoXjhXrLxwdLwboTHa5yK/6Cb9fhkkUcz8kOaRRo25RZpjcKoo&#10;8nJOYx083PPtwqlCi7+r3MFhpwyEMiAWhsL2T0pp2hukD/2XcotfwcJ0GfEwcG2/RovdZ8yzbVow&#10;X6yFczcg4VSBM4nO98goeZwvPGuhXfXNcM5pdF+ifORfIINj4sgZx4KocotlPRNrN4hkfbVgXgXr&#10;bRjraKNJYJ31zLyN+oClsL4bB5bHF84VGK9wJgGPIn7LVTLmqL7kd2NdITcYVqbJYce3WQdjVbyM&#10;Be29A6eKAqtlOKgUGHNOmZoM1hi7HWiViwI8Fawx1pXbogrWjfpiNJVcTwXrpefMHZW/CtZpbDsa&#10;WO+8Wc4zpfGhCtZuyC+NIe7YwNhRjCFVsMaRIt+wHyVbE8A6ZSrl2o11KXuS64lgzUDKc9tsHNBS&#10;5nWugvU935NDRzGW0qfc6F6MtbRVFayz/+Y5saafLtPYuOFbe8KpwvszTmG7bPkFMpjK6WLpOQvU&#10;F/fKUYLFJD1c8iToXZYFBB58i0GS3pQLMIrHIW/+6tFy7WNDCcsqWO+WM53PAwWebhj1saM61ilT&#10;OFfAw6SwdhRGrBtnv9LclRjnObHOubFRdskQnGMIspX5OKeDQ9IfT66z/+Z4WwVrdxYqxlryTwXr&#10;rGeO1436TgBr5sTUAXJO9JWHSWC9Cme/1D8qYt0rJ0qfI1zOC/0j+7HGkCpYb8o5sZD7KliXsRir&#10;b8FDFazL+pYb3StgPZ6+BQ9VsMZJo6zPVcE6ZSrPZX2L8boK1mV9C/GaCtboeht/JL1ETiYbfihn&#10;KTmz4hix5Iw51q5F35F9voLnUjz+Hy28Hxz2MWDJWZrTpestZ078kXTZR6l+R8C6rG8x11TBuqxv&#10;javbfvtejZmLrPVDWqjk29fFEfMAC6pmj3v8RT4v/Od/ftduuuEW3+Y7003knHNKnieSp05zXwRY&#10;zOXHAZYYjDjzw9jAwjHxhPdpu/HO973Vuv7vV+5LaJyQvQ862X757Jfa8Nx5/qZwOkZg/MAgxi93&#10;psj76dOnazEb/UEO1XKwyGvOeR1GDxa9J9p3xmGyjqoRqBGoEfgVIvCo37lQq0oaizXeuoFOuxpg&#10;OMXcF8ZSDIasPMXzFWM0hloONx7qWYuh3N82l7HU9WKlwUEihkjpGZHQKYQjgmjKaIkNj2c3dkFw&#10;hwoZa9mNkDQY7mNclrlY8wDxjL3s3NB8nmPOYGqP+T7GaXiXY4OMm5wxwjKf6NLnFzeeqlRosCuC&#10;O4ko/8H9+90xpGDV69Ghzy9An7fSsfBjwMVojsETnlW6O+PhgAcu8UwQ8xkOKG6sxFCsI+c3PhdC&#10;PRTi/GEIdo5Z54QnrJ7+LIszg4oV75SjTEFHqWkXvGFoL/hx4yj4aE4LPoiPLG44d95ERSTgG4eR&#10;mINVlsJwQnFM1ZaUL9bdMST4BPNBO6hPong7igj8sENAn5xRBuSMcdu6Tbb5ul/KTUHtp50chkY6&#10;bd8BlbGn1bbeu88WzZ5nu3bv044bB+VUISeSLs2/nXKumMFOBHKckOMKbTGgH3WiznzOpF27YbDb&#10;CbtxqCWFe8iA77ygOrljDxVQe+CoErgITeoxhKMMkHEPthj7oRI4svMDBujBAeZ7OYooLTHAjLGc&#10;HRaUSa4KQ2Fwj1iV5c3giXHMEcyqA9hGu9Ie1IU1avCGNk4XtAs+FC18poQOI36cQYXz2Qo+XxI6&#10;D/IF/sPCvEf10I4lgx3W03HAnZA6p3W6s0NjVw7R5pMQ0D9mwSw74/QH26IFs22a6AsFyad25RKL&#10;vo5OmfqPU0On6tiK44D+RV9U+coBPuyQ0Ek+d8aIPKqOtzmyjrMQcfQ3d74RjiDrsudyqjuF4VyB&#10;/DnqKpt+gyNJ7vri4YoFdO8NOuvOcfE00AIMgERQBHbyRFnuQEB6SIg2/wjnnzu+eB/QHflpKMpR&#10;PBkgzeFFOAECIKSS6F8eFzQjr8K8DI/xtqJtcdxxeqp/4gcN+or3HwpQVnjyNSqVr5o4FuRsMqJr&#10;L1Z/RJN/HNHnGPPgnTD4iBKJL8hrOFAcO1NwOAakcZaDrP4ir/RzMGAnEPWA+LSJ6HppkIAHzh7g&#10;DEGxPmoEagRqBGoEagQmhUDtWDEp2O6/TDyw+dbwKqIV7U4HCsvc1dN1gcpouo63DNPAxdu1GITZ&#10;VWCzFpZ5sw5jHUYdN2rIuIHx/bjC6F6Oz7dzyc9bzRhSkr6/6e7KDUyM+KI3O1Vkmh1acG44C4gH&#10;Fpx5u5oF9+Met8DuklPF8Vr8ves/dtjKxyxsGOU3/mi3v0ntlTncH5Qfvk9XqEkk69Ebq91uUJnl&#10;byEu1YI5xgnfkQKDiQz/8JDOJPCw8bvFm+5F/JYr2VUgnAxYcN91U7GDAwYbGWB7eTvXlSyzfXJm&#10;SSwaBpVJYu1vuuNUUeSvgjV8Us/EOutZxhrjZNYbI3S5LZY+spnfF/lVTwwYtCVGd9T8hNnf7C+w&#10;IE2WCQ8YJxuGQmGdMoWMVcUag4p0XT/AeypYryqcZ1Kuq2BNfRML5HoqWNOXyvmrYJ39F0PuVLFe&#10;cHJpVwHVqQrW2b6Jpb9tjmG0GEOqYN2HYRTBoj+pP1fBesO3Q6ZSrt1ZqOjfyP1EsEa4WLhizMix&#10;Eh6qYL3yMc2xlHENw2g5fxWsfReE0hiQWC8/P3agCaxxksIYjVOYdqpQn8OYt/Eqxve5MhBqDtjH&#10;Y3d0Hr7dGQ+g1JYw/YrFKx4oaYM962WELo0hbhAtYVkFa3/7ujQ+8IZ5NHB1rFOmmJcYQyaDtdda&#10;Vc72zfH6cFgfSq7v0RyRYynxWzVH5LgHnZ2aI8rz3nhyjdPfZLFeVjh0ZP6pYJ31TBmrgjXjVuII&#10;rg3HLKSrItYY3XNegocqWE+bz8I1LaxD+gfjc3kMqYK17+JU0hGqYF3GAh5yDk89ogrWZX2L/FWw&#10;Hk/fgocqWOMsVJ73qmA9nr7FeF0F67K+xRwxFayZI1acLxmTU8VKzRFb2LFCGF/10WutZ0+v9LoU&#10;phCpw/0dkd7ZMaPNjpHTzA533p0tvVq6z/kLbIvOR8K6rG+lY9ZEsc5xJ8eAcbGWc8Vw8e1sxmCm&#10;2VBdmRN4u4uFxla76KLH2PatO+yeDZsUEil0ccSD5478HTFxneA+CPiitwZMDAgcvsBbcqrAwBIG&#10;H+3Ep7dYBzZusJlvepm133bTfWiNF7D5gt+3u5/8Z3orU9tKY8DTYjK/3JkirzHccY0TBTtT5H1e&#10;09aZl/LynnN91AjUCNQI/Loj8KC1a5sqpYY19NkqByNhrkmVx0XG9sZ9QTNJx/BZHkMz5lAlRwmH&#10;ijkaYc7jSPGGua8nwkusKx6ePmnCSNuo4+ETj44pV9WrpoCx84mCIlk58RgyRbZor0xXxnR0+uYd&#10;aUdjSlvBQ7DD3KynadY547/LBM4tpGEJFucL5kUcG/iUxtrb77Yt23bbPZt3ao120HZs3W4//cmN&#10;NnPBIlCyFQsXWc/B/XKW6bPpXg47E2gXA5wXZN6dNWu6z/sD+jxLfuqC8nBuwMGCN+7dYcF1BRwP&#10;tA4qHYJdNuAz1uuol34YnaWvDg3rcyLij50QhsXTkPRCuRCIHjtxUJVwscCBoVV6sOsdyg9tHGnQ&#10;BXBAgeaAdstwRww5djhUyj+ib26w4wM6Ok4/WMv5vInLg4zgWrQOKeLSDfXKC7TKi3PPyIjW+/gH&#10;y3I2wLmio007crB8oPDhdvAe1K4ehMnRQQ4Vpk+39B48oCLZEUV8uTMKu8joszbKd8rJa+33f/8i&#10;O2bhHF/nAV6vZ7HzCPlwTMA5Ql44zgdlh94jHmgb0uiHwwSOOuRnnT36ia6FD44iCojKCNPmNWHx&#10;w2kiANDZD9qJOB3ezzJ/xBcxROpHW+rsZXCtowiKm/jbzFOEZtZyosZ1pEYKXF48vMhQLodyD1FW&#10;BDaIjbkoeCSv/4geSyTKj4zNuOAArsjB33C0inSEBe1mfLMET+MR/NFPcuzy2YwoyBCvw5/3qL3a&#10;s5nQoygnUpXr4lH1nxqBGoEagRqBGoFJI1A7VkwauvspI0qqFFNX/qXUoeBxvXd9r9n5qAIyMMjg&#10;n4YkDA1pjOXcWIgtHBzCSFcYKfONUQwMRXy+QclC7q6b9Raj6LkBY4xBpbHoXRg33MBQOCikEcsN&#10;DIXx4q5v77RjH7codlP43UW2AeOV3vzG4M/bf+0fl4I6zo4VUrVVUzTzQknSVZcMLdSbTy0sP3Ou&#10;O1ewEJ2GQs7wkM4kbqxjC/CCJ86+6F0YN3PROw02nMPAEGWWsfD6ysg2WazToJL5q2CNASkX3ME6&#10;65n1wjBaNl65gQHnmqLeXnbRVrmLghswqC/brRcPlSiiZSxIA7/ZvikzKWM4U0wW64ZDB91I5U8F&#10;643fQ6aau2lUwZr6Jhbel6aAdfalbKsqWLsh5Shh7Q4d6ifZllWwTpnxs8aIcvu680wFrBuy5c9V&#10;IVsTxTrHrZTr3LEix5gJYY1safwoj5VgUgXrxu4vpb5Uzl8F63JfgkZi7WPiKKzj8wnhTDLPNv5A&#10;O1acq88e/WyfDWnhYfTBgzrj5KGPafM7bd4afYKkJNfZVxLLKlh7fYs5grbs02dG4gGW8qthjWyV&#10;x5DJYB2ljh63Yo5ojltlrA8l1+7QUZ4j+GxTqS+684zkJseo8eQ6x8ocA6pgvVXOM+X8U8EaB8vy&#10;eF0F6xy3st806ustXA3r7L8pY1WwLjt0lOeIHEPKWNFe42EdfSnmCOS+Ctbj6VvwUAXrHLdyDKmC&#10;dcpU1jv7b9a7CtbIVuKIXFfBOsctzvBQniPgoQrWZX3L9Y9xdNsjYe1zBJ8Eu0B6JrsAPRKH4277&#10;0fe/qLcEDzBUTOjAAYMdK9ghaLGc2RqyhWMpuxexK0bu4uROcIVTWGmOKLdVFazL4w40Dof13d9i&#10;x4qF1vYhPSP0h77KQnHMDtKtWeVVcBp8fKHYYyOFP18cAQ3S5O8ISevoMQiAG8aLxDkdKLjHiMJO&#10;Ff5mMgYTrq/6oc2+7FXWunf3GEqHvx3Sd+HveMYLbdeZ57mjRDpFjN2Zgl0rMC4Qn3Fc41BBOLLB&#10;D4NDyAn2hHj2zPvDc1HH1AjUCNQI/Hog0CLjcMPgKZabq0tjn6ua9QnTZJgoCU2jXDlHk045X/Oa&#10;XM1jbOrmPam4yzKaebhqpovwoJn8FZZdRZXLipSj/8ZnhUkXFJNuIhP5k0rwE6XnddDLfNwFLfjO&#10;OK6SImFxH1fBc7mu5NdOB438WdvRucjNkZoO180UcU1YHNFmQbPEqzJouisdUEhe8goORyXyNDgV&#10;LFu+zBYumGvr1m/WxgvtcmYYsAP7D1r/yF6bM2eanBtH/HMqZMilNX9G102LnAVwEsCY75+BQE2T&#10;4Z1dGNjhoKuFT2uG7kDx7pyAHsaOAEor/4XgizCxze4afLZiaFDOGtIrQKCvV58j0Q4m7lSBI4By&#10;sOtK7h7iu5iIcOgoyi/9UftmiY/AgXLhhbmfHT9AwXdeKMLa+exFYbR2lOCTdWtvCaUlv+di54pi&#10;bQLS5BHTfH5E3Aib+BwHO02QrEWfvNEmWvpNt9mz5/guE5BkF4/uvQfkyMFPn1EZ1KdqOttsyeKF&#10;dsLaE2zhMfO9HPCBZxyjXW+hkQl0XbgI82vMHvDAQTwHDhOF3uwxhJOiyK/rkCZe9ss8QaH8N2Qt&#10;ag9V2qgoqEQLpKBG5GhaCtBBOEdQHn1fxOlE9dg5JA9i3MHD80W6pBBpuIt6F1TEX8hV0sgzbRLl&#10;JgXOmSvKoQbNg7hyfJRFWOAWcZkiz1AaXQMosvavFPQXVVKuQF6MlxbBfu99SoFBCyqJZRFd8Ofl&#10;Z2aPIocHFAnL16NjklJ9rhGoEagRqBGoEZgIAmNnoonkqdPcnwiwTRr/XWuSsoDio+uFesMwp3/e&#10;ZOX74nlewec9tGU957u+fq8d/0TtEvF17Rah8+3/tN0e9D+X2O1f5Ly4FB/p2LY58u8p6O1vnL1A&#10;ngyKpwN2d4gy49zIW9C46xtZ9r0qa6nK3GbLnzjNeVh2Ubut/9p2W3pRp63/1202cADF7fCHex6D&#10;AWqZzvx6dgx4vVc8RvX87o7gW2WX6wsP1DPqXa5v4LFJhmGvL44ewotvnCeOnAP8OI2Na9R3ElhH&#10;mZPDelTerO8orLO+ame1t+Pxjagv8jC6voXcyLDi9U0d06FuGYUF7V3OmzKV55SpyWAdwlxItE5T&#10;wTravyl7o/BSe5dllnLKcu1xJbkelbci1psKmcpzo49OAOvsv5k3Mc5zFaxH11cGJYd5YliPxnKn&#10;+lLIVI4ho+NTtg4t1/7EQ7H8NIZUwTplKs5LGuPZXYVcJ055PiTWhWw34ooxswrWo+urzxn5WNsc&#10;Q6pgPUq2NIYk7ROecIzd9bUdxbgV59vUj5c8tsPu+obGzAu7bON3dtmKx8ohbQZTdnnazgfKon0V&#10;Wz4O7uize2/uLvpx8J0yleN1Fayjvs0xJNpWJU4C65SpHK8TjzhPEOui2mPb4XBYJ+2yXKdM5dyZ&#10;MpXjPYbRMv2s66HkemzeKlgHzzEvQWcqWGc981wF6+ZYHHNjzv8xjtgoLOhb42Gd/TfPVbBuypYa&#10;Wf8b/bgYr6tgnTj4WWNIFaxHtUPWt9AB4GEUbeld42GdMpV6SBWsG3kPoW/BQ2Kc5/Gw9jqV5LoK&#10;1qPqO0bfouzR8eNj7Q1LH+anMWQqWNN/l16oMfOrO3zs9E8LXbjAOmZqvPRF0/LIePhr3grsmG22&#10;4iI+xxT98U616+onHmN3/tsOr19inOcy1qNlq9A/Joj12LyjsWzqtic+Vfr1P+3Q98GbxvtYxQXK&#10;QrdmTNaB7pwG/giJsLyuz0cXgbITRTpSpBMFZ98KXGe2bO/p6TH7/Mdt1qsvruRU0XPMUrv+5ZfZ&#10;7rPOdwcJnCL44TjBjhRcc2bXCt/OWg4UGCyIx2kiw/LZaqxTRTpWHF1kamo1AjUCNQK/OgRS1TjS&#10;eSyHmCOL6dRVlYwPOsTmP+bf+JGmeZ3xo8/NlHEVT3aYArkf/Q965SNjgy9yxEF4mW6GN8+ZEwNw&#10;PktGrqRQLr18PZqzZimZOylDJziCu/iVOYz4DA+qpEvOA+2oWeYffeYuaYchtnmf4ZTSpB35FdRk&#10;pKBBujJ1KPFaF7/4FyFRQpuM9TNmzA5HROHHbhRuStdOE1363Edr25Ad0Ce95EEQKhnrmI2qsKYr&#10;R4KCOvoB/9xRQWl8x2KcKPQPmm3yUmgX/XY5BLV3tGmXh9hxgU8c4PzALlXsqMAnGqbpUy5d2sph&#10;5swu8TfTz9O088P0Lj7zRX6cK1V98dOmtL6ThOqNYwa/2BFCnyKRoyc7aLEjRb8+f9KnnTUOHjxo&#10;Bw4c1LnH9nXvs7179tm+vTrv22t79u637n0H9OOs8H3dtrd7v+3vOWAHD/Rat66793frrDRORw4S&#10;faKrHbt6tasHzhJ8CmdQ5fb2stvGsNeXhnKHDtW5a/o0mz5thnQddt2SLiNn0W59zmbXnr3W1jXd&#10;2rs6hYXqqc92tKHj8PkOfnzig090iAafbfEf7aE2HBFuOHf4s4HO7J0A8jhO8OGI+BEe9/qoiMc1&#10;nS3oO+V8SBFcR2O75LmskS4lOqTKE7rXBes3Y38hZyEZ0AqePI+u84Bf4vjFP/gkPfRcmOLsYdwj&#10;e1kWzwi6dgeZcjgUSANVJDD+OT0PjXDucXmAszgTSdkcWdfghvCx/5phlBX5KC8PL5t28sORzCid&#10;Sc8v689VpE1+y+dmLRSqZ7uoF1iRh3aOWuRZgfVRI1AjUCNQI1AjMCkEmjPZpLLXmY46AqOU8FBM&#10;UL63a0ti/x6jCtx+9V475uz4vAPbSd8po9zqJ8k4pwXlE5+5zH75uc324P+11H752S12+gtX2PUf&#10;3ujnG/9xUyle6RS/+kmL5PBA/kV6I5rPZOgNPb2pB/1UeKKOI9pWWXE/zW3S99rxf7ioKDtonPSn&#10;y+y2z2zxMm664h479S9W2N8/4zJb/Wdz7WMvfp+teFKHfexFH7AHPXm+dc7GO/jwh3s6q954P/vD&#10;h65nLp/mn/GA3wc9Yandz/SkAQAAQABJREFU+XUt4osH6nHSny61W/28zKjnaRevsBuu2Cgcop4Z&#10;Tz3B6QQWyZU/cIzPg2xTvTl82zA93MRbh4n13hJW1bGONpoc1lnPpJH1TKypJ1jfULRzxC9ttEXk&#10;V32FG/JCPX0bc7U3amY8/UnWdEnbZxrau4xVylRiiWxNFuuULS9/ilgnDiH3y0bJ5JHkGizKcj0V&#10;rFOmjv/D6lhn/00aU8E6+2+2ZRWsR2O5tCFTOYaMjh8fa96uoOx4zDKXu4linf035TpljjM8JE7j&#10;Ys1zk8of28erYJ0ylWNMjpXZL6pgnf03aBzT6J+//Nw2O/HPltsNPm4ttZvUj9f8r1kaMz9oy/+g&#10;3T76kg/Y8sfNcLnu79YOEaUjDCP5oBkRvA3Ddp8cc5Z32bKHz2uMlfDQxDLG6ypYp0zlGBJzkoCe&#10;BNYpUzmGTA5r5Ktl1LxEex8e65gbc6yEh5SpnDtTpnJuzLEy58bx5LoplzE3VsE6ZSrH66lgXdYB&#10;4KEK1lnP7DchVSFjVbHO/pt6SBWsmZfAmnmJMaQ8L6GHVME6+2/OjVWwbupbMTdm/00aVbBOmUo9&#10;pArW4+lb8FAF6+y/qfNVwXo0lqP1LXgYHb90lA5B3yrLNbKV+hZjyJGwvrWk246V62P/xwz7+F+/&#10;15Y9qc0+8aL327xHDdm6f9lq/QdYOER+4+29kOfx/urTDHuHxPc2O0H6Iv3xROnTt35uiz3k6ctd&#10;vx4P6+y/OQZVwTplKvWQ0Vg2sb7uY/fYQ6Xjtk9jkvVlfeDzHwvCLNSjNx/6iL586Lg6dCoIHMqp&#10;IneuwJEiP//hThW7dlqXPv0x48Pviu+QT7DgXaeeade/4u02sOoEd5RIpwocJ8pOFXmNEwVx6UxB&#10;OLtV4DyRecsOFoTXR41AjUCNwG8aAjnz3XdmjNmTpwlmUV+XaJwDBWKaV800GVqOK9MYex2zdLOc&#10;oISGG+Z2nlmTzybtTNU8J50yJ8ljk/roVM3czVx5RVn3xaXJAVdBd3RYc7bI2KDIxyGaIc28o9MH&#10;LdJRevOcnJIv6TVN2qRrGkyjJO7H/jInKeJfpEm+4CXpEzP6HzHNUrhj54g9cpoY0Atw06bP1E4T&#10;+iaFnBZmzp5t02fNtllyaABEV71ku8aFwjGlQBm1/TMaohlnhRUH653uVKHEobtpFwo+7aHy5J8h&#10;E7b+iR6f+ki9Drrka8FpQPSH2LlC8a1ysujQjg7TtKPVDDkcdE2TY0KXPhPW2a5wOR7o8xjT5KDQ&#10;zr3OfPaDuuHEQX2zAl4HZ97/+I4Y7nwhR4sB6TI4X/T1DejXKweKHjmJ4iQhJwx3pjhoe3bttZ27&#10;dsnZQk4V/pMjxm4cMfbZrt27bfvOnXbv9p22Z8/ucMaQY0aP6OxzR4xedzwd0o4cgNkqx5Ku6Z3+&#10;iZBOdqtYssQWL1po+j6KjcgxY/BAn17W67XhgwN+P3yw10bEz4icN+QdEj85idgQP+3OMdyv5474&#10;mc78Wq1P9een8MY5wwnjp8+3+DnviedzyoTHT4UJw6RBXPxaFR+/QZ0V38JuIM18zWtoNn+U1+RN&#10;n1+Bt5ZehRXXujfnlzD4h6bK1KdVomzK0Y/7Fj7PW8QX/DTTBj/URx+XiTwN3vU5HIWFG0nmhz7X&#10;5XzkzV/myTP1b9IOetwHLlHPjE/eI77RHuJ/bL7AH/cXHD3ghXNecy9a+jzOoeoJ3Sy/dUS09auP&#10;GoEagRqBGoEagckiUH8KZLLI3U/5UAjcmwD6KOPFsVjfe5ZW5EGLtY08C+KLz9L28HKyWCMnARb7&#10;j//Dhb7oe9Izl9ttn94qY90yGVTusdMvPtYNK6f+xUq76RMb7SHPaMav++JWvYm3WPn19vlF820r&#10;hnW+Lf3TbpuxYppKl1LtenWL4vbZMY+QYV5b0i/Vpzju/pd77YQ/Utlf3e40bv3sVndkuOWzm+2U&#10;i4+3G//hTnvx519vH3r6ZXbpv7zeLv9f77TnvO/Ftu5Le6y/u3irLit4n7OQwKIShavqbXZgc5/K&#10;jvrerjcl1z5BO1KIhxPl0HHrZzYb9YYH6nndhzfYQ19wrN3yic2OQ8av+xLOGMfYOu2esUb5eeN0&#10;8dlzG84GBzb1+7Z2I1qY3qb6Uk+24F8sYx07biRW0Ljl85tHYTke1qu1i0biVBXr1X8Q9UysT3qG&#10;6lvC+vTnr7IbP7TRTvvLlXb9P26whzxn5aj4B/+xjBtFW23Sm+9uoKJOj5hr+zdLOVf7trA9n+DG&#10;mWSbjFZLhAntXcbq9kKmEsvrP7xp0ljjJOOipTIxnk0F64c8b7khcynXVbBewidlSnI9Faxv/+et&#10;LlOTwRqZOFpYr3rMAu+/KddVsMYRqYzlaS8MmcoxpArWB+lLtC8CpofjKlhf9xEZjtR/U65v+bgM&#10;4EX/hseJYI18tYqBe4v+m3JdBetTn72yMZYi92uestTHymyrKlifIOe38hgQWG+S3MoY+ektdpoc&#10;lW7QeL36WXPs7xkzv3qpXf5MjZnvfbHd8639tvZJy6zzC+3adhQvfw553Wvhxb+7Suctxko37viq&#10;iNm+zf225ZrdVpbrW9VXylhWwXq55og0FDIPzFw5TaXSvtWxPv0Fki05NuR4PSmsNSOq6FHzEuP1&#10;obFujhFlub7lkzhbNOV+3T9vHzWv+RyhsTLnxvHkep12GGFeyTGgCtZrnra4MS+RfypYn/QnzTke&#10;ua2C9cbvao4odADGkAOaIxzkSWB904fk5FjMS4whVbCetUxvIA1Jrn0M0RyB42cxL6GHVMH6pD+X&#10;blDSEapgveThTR2AMWS1dpgpjyFVsC7rW4whVbAeT99i7quC9Qrt5ED/RQdArqtgPZ6+xXhdBeuy&#10;voWMjY/1NkP3ue1TG+3EZ0nH+cwm6baMIaGHvO8Zb9JY+Zf2v1/6D/bs977IPv/aj9oz3vYim/bF&#10;NjvYzSjBuMn5SIc+mSDH39VPWuLtjM53+6c3aYyQnvF5OfGqb42HdVnfYryvgnXOKzmGHB7rVXad&#10;nJeH+jFGqF6a5/JTILE9cBgEovNQZ+aHPLgu32d4fZ4sAhg70oECGtyzOwVnfulQQRoMEoPrbrNZ&#10;b3qptd+9fsJF0r4bf+/JtvH/faoMOu3uKIETBD92puCM8wSf/kiHCXaowImCe+Jxqig7UXDNwZn4&#10;vJ8wU3XCGoEagRqBXxsEinmPcVk853iXMySxjNfMjwyNXHE0w+O+Gcn4Dp1MVcT7qSijHKRrp16M&#10;u565CCNZlOfEuI17BfIMnaEFex7fCPM79JtYI/Rb/YEDQpwTzxgx1DHrnqVmHqj4Ecw06ha4UNeC&#10;nhJRfvIT16VMRDQSQDF445394Ju/WVpgFWmCRmYnZ0G1aBvKjHrBHC9f6THYaQ77G/nkiBIaGQkq&#10;DnZnoA7D8lTItiadOy3AG7sXQEdh4M6lz+VyoJAd3zZt2WU9fdphQTrXsOIH5cywUJ+l6Jo1T84W&#10;Mu0OaxcLpWVXBLhwdxn4dV5DruAv28CdIxRHJXCOaGUXBT/CscLvVckhfXKE3Rp46x7eog5K6HoG&#10;FFkzVX6V34KThJK1aU7nYHeLITlgtMohgnA+lyGfCp/z29q1e1Y/u1aQclCkU3dUGMu06JacFE6A&#10;r9yKiDQKxz4+vQFYxc9rLbYEHK7M5MVBhCt4hH0cM7gb0adRwA8shhTG0a/dK/r7Ntg8fW6FHThm&#10;SbcByyFlpG062JUCPUc7WPD5k3W33k4B4kU7e2gnDpH3csCnRXjhaOKfNil0IACINRMvzuvQovZy&#10;nB37iPfdMlrY6UJmEq0/c3gVoa500KAuOKM43h4vg77owwtpqTxp0K2QcBcrj1A+GPX2ISE3JI4r&#10;aPit6uXp4KsYAzy1x/PBjqg3MhE9iVJSfqApMiovZAr65Ba/kNc1d8gn+YNH8Q0FJfA4MZxnFmrp&#10;a7AalJE3pSVQiegzSE60cqRjDX9EbUTGNtF0mVVaynD5VzJ2cPH6whS3+iFd4OaAQdGvC564J5Ef&#10;1BsnCtoj0uEcxZqyE4IvnI1aiaMPUZbo8ysouGjqT5KcvehBRUx9qhGoEagRqBGoEaiGQO1YUQ2v&#10;+z21KxOa5F1JGsGbOJSkrVfutdPPiKl/61X6nvij5tqWH+o70r8zz26Xs8BJvFGnN7lPee5yLTTL&#10;kPIiLTj/w0Y742XH20/fcZc94jXH2c/ecbfutSCrN6Mz/lSlv/lzW+3kZ2oRmS2yHz3XNvGtaH2n&#10;uvsuGVRQP9BApLQsP3eOx2WatU9frDK32kOeudRpnPa8ZU77oXpr8er3rLezXrfG3nDOxfbGH73P&#10;Hn3PVdYnJ4u3PeF19vIvX2adX5Xoabe8wx9ShFCYKFtKmYq32av09vW5c+2OL2+3h/zJYrvlC1Hv&#10;mz622R4qZ4pf/ONGe5jKvua9G+zsor4Pf7mcSoRDxp/2XBnQ9Ib4Q1RfzryRuPn72iJf387eKDzn&#10;HNclpS1wXqGyEgvSPFjbLydW5D39uStGYTke1vCYOFXFmvpG+wbWN8hZhHrSjmBNfc963fH287fd&#10;pXofb1frvhx/4ydkDHD5kBPNExZ5PVcW7Tyb+kqldEVUWG/7yb4GFqTByJhYnfICyVYJyzMlS8jU&#10;ZLDed7dkq9D/pfPaVLC+5r0ywhd4INdVsKZfJRbI9VSwPrWQrclg/eCnylGnJJdTwZp+TP9Nua6C&#10;9Y0fpy815fra99CXmmNIFaxnH09f0vDBw5XaugrWZ70sxquU6zNedmyjfyP3E8Haxy3J9NLz5zaw&#10;oI9XwZr65ljJGELfo/9mW1XBOvpScwwJrDEMsruP6vd3MW694Zy/tDf+8L124T0/s4EvvE5j5uvt&#10;RZ95vd2hvti/j4URVUpjFP+4zreTdeXDKaNXxs1ZOd2WP3K0XJ/6vOZYCZZVsL4TB7xirKTfdKsf&#10;Y/CZDNaMUzkvMYZMCmvVlEliu49bzfH60FgfWq4Zx3Is5XyKG+Gb89qaJywcNe+NJ9cnPSVkI8eA&#10;KlgzTudYS/6pYH2j5LQst1WwXl3UN8cQ5ghg9j8VsX74K45tzEvoIVWwdtmK9SwtFrbY8vNijs7x&#10;ugrWjGOpAzA3VsF661WhD+V4yhxRHgOqYF3WtxhDqmA9nr6F3FbBep0cUxNH5r0qWI+nbzFeV8G6&#10;rG8xjoyP9VK122Y56qyyG+TA8dC/WOW6zlmvPc6ufvvd9uJPXWLvefLr7A3feKu99QlvtBd+/BW2&#10;+Rv69vW+WED3cRMxPtIhhaR/34jd5rqP9OrPSz9+vsZ+ypQjx3VXjI91Wd9C56uCdVnfYgw4HNZX&#10;vuNOO+c1J9iX/klzq15Y8+eGGP6lVhWdxu8ZH6mwd+Aj1byOnwQCLOiWnSrcsVEL4nlma20WdLnn&#10;evi737RZ73yttR7UZ9omeAzq7djbnvVXtu/UM7T1OFt6x24TOE3gPJGOFOlgQTy7VKRDBelwugh9&#10;QcvWMjJkfyAtv/qoEagRqBH4TUZgvz5n4LuhqpJuEJXO0TQixhzphnAtwLXpLXlSRXo9UWldjsOd&#10;2SMm7lkvEp04eApjLGUHAqcUz8A+vBKH8dxNmz7+Ygj37GQWCTcOar2r8SxXzC0xPgcvbswsygtj&#10;YpTtz3wQUdyI5po8M86TzsNUjF/rDE2PY67CKOpzAOlgJgyl8EY4ttOi+n4NEk5HiTGaR15s/IM+&#10;t1A2c54b9kXfnRXgSfXP8p1VCoI33aDDYISNupMuYCUWzPn8hVLFP/IEEyIQRlXaiVjaE145D+mC&#10;8jAsU0euk/7QsN6GVzi7MCgbjHjbsGaBg0PgEPUYFO8Y9vsH223D5p3W3SNnBJXbq6wzNc8uXrpQ&#10;n7VQ/aii0g6qHqKiFLQFz+nwQxEirpucexXih7eN6GOghw/45IBXrvLe41QG0TQX8ckrBu5oq2Ye&#10;4vkPH6wTDEmmvQyVNaL15Y42zNKi16k44TEkLAaKXSLM9BkN5UXe+DzHkLdfh5cNH3xehDP/0W3Y&#10;LYM1W/+rfO3DfLaE4qlBHK3aLcMdFRSGHkO9cI4Y0G4SA9r9YghnF9Ho6e2x/u19yq/dN9pCd/GK&#10;KHb6tDbr084YmzZutTkzuuQsGnR4iaZTnz4hT6sKZgcODjAAl7Z29ByFgT+IKJ2fwVFhyAL3xItJ&#10;0ZBDqpwqRFalSudiZw/wI41CqC+YZO28DJXbLlwggeMF6QJhaAdWyKgPCgqhX0QqBSnc4yBY5A2+&#10;IsbTOm9RLnH0vRY9r4zo+didJ1Q//kl8RYuWjcOdcbwewYM7mqgMlyvCoVvIE8V7I8MY4TrcOQG6&#10;ERl8ekwkAW/6myI8bkTYkNTtF0Ha6XusswWXkZd+6deSDU8UGVVW9Ff6huNQtGfyQPE+Fqtc4un0&#10;zh7lOd+6164vhNE2EaQwEaAvtMhphoLDwQpiTtFqxwpwqI8agRqBGoEagckgUDtWTAa1+zGPHHg1&#10;2bfpe3P6xl1/nyuaKA1Lzp1hfVqIY+eGxWfNsPXf3GK8LX3nv/MW9SK79sPr7eTnLLer3n2HnfGS&#10;Y+2qd/7SHv6S4+0Hr73ZHvnmE4rzWrvynbcrXPGXK/6lx9s1V6y3U561zK75yJ229g8X2x3/scVW&#10;XrDA1v/bZptz/PTQ76Rx8LBxxzd328rHLLR1KnvlBfO9zFOeJcP+R6Cx1K581232MNG88l2321mv&#10;Pt5+9Nqb3KnitQ+72Pp/8D57xwUvs0v+7R32CxnU+nazXdp4B8qkFC20KClMPKTsWXfA673mj4+x&#10;az9yl+q7zHk4/eJVXvbDXxLnsy5Zbd9//S127htXN+oJb8Rfc8Wd4nW5XfPRO+1kndd/ZbPqtEB1&#10;22yrVKe9dx8MQ7Aw3059FbZOGK+6YGGjnmB18rNXeD0nivXpL1TZjlN1rNc8RfVV+ybWp19M2U2s&#10;zxbWP7zkJrXzWm/nsy45rsBDbfHu2/VZFAypko9nL7c7vhr1vAP5UTvv3aBvPAtenElQrhedPaPA&#10;Yp7OW2zNU5cIa7Ba1pCpxDJka+2ksJ57HLJFu7pKPSWsaW/qmXJdBetjzu7yeqZcTwVrlwvJ1GSw&#10;Tpk6GlivUT+m/6ZcV8H6NMkp/TflGmzLY0gVrLvvlGz5ob7cMqxPckwc6+y/KddXXh79N2RP45bL&#10;5PhYu3hJrrf/+y7vv9HH50Ve9d+JYE3fyrGSsul7lJ1jSBWs18ronmMlNMpY//TyW+3s169xrN/w&#10;g7+zVz/sBXbwhx+wv33My+3VX3+b3fqJXdqJZql1fmWaabdM9Ro9SLPyw/joD/o8QHJdPETi8a+4&#10;PXfus3Ua09c8ZXFjDMn+y5nxugrWa/5Ic0QxVjI+uGzxQE7RFbFmnCqPIZPBmsGLcWvhI2Y05iXG&#10;6/GwZm4sy3XIVoyVjCHZf3O8vuOrMVbm3DieXKdM5XhdBWvmsZyX4GEqWPMmf+oA8FAF6zu+1tQB&#10;GEP23t0T7TsJrLP/5hhSBes5miOQK9aYWBja9k36ccxLjNdVsPZxSzikjlAF60Uat1IHQPbXSt8q&#10;j9dVsC7rW4whVbBOmcoxJPtvjtdVsF6r3TJSB0Cuq2A9nr4FD1WwLutbaHxHxnqF/eydt9kZrmc2&#10;5fq8S1fbmx/zN3bJN95uj/7lj+y1X3+LHNLeYBd//JXW/hUtqsmGHfqGD5Hj/2Gb53mttvap8+06&#10;dDbp1T9VmQ+Xs99P3n2rnfnSE0bpW+jXZbku61u0VRWsy/oW7X04rM+7FN3+RhvSAj/PBGwj3eoL&#10;26jL+uREf68Wqqf50qr3IRZg9a9P383eu3evfz97fBDU5zSu1sf4CKTzBKncSKBFYMK4xomCT35w&#10;7Z8B6emx9k99yGZ+5sNqiYkfB5Yfa7f++cttYLF2rJITRSwyj3acYCeKsoMF9+lIkZ8AyXyxyByL&#10;0Rk2cW7qlDUCNQI1Ar+eCOzV5wZ4TmrHwKt/wzK8Mc2hY2qYlqFOz1QydjJmh6EaY6JMlETq8Dxc&#10;ezruMQZGmhF/vV90sXjr2QzjXhg3dVZ6DNphcKQMJeEPOwCIXjsGUdJ7OQpXrNPlrP+M2USlsRTe&#10;SBE7ATi5mOsVSjh8QgvjJNcchDcOjJZFzDDlwruSkTaMkrAmPnXAFyBBxec2ApV/UEZ4ynDnPdIQ&#10;TCmUGzceQig0IgV8YTwv6JJC924gVgJf6lMYqFJfr6eTdIpOZ1BGfohRdmCmxEW5olDkZh6mRCHm&#10;RMHLEZfBvEjOSXEDfE6CdJRTzN3QJnvsYgE+qq912H70J31iYlBvirS04mQwZDNmzdRnKrqsu7db&#10;n9/oku7FTg8DchxQm+kfeLqBWeXBDzzTnoMqkH/8d3QcIxXqbJPOM6hGkYY8gEKb4qDgh+7doK71&#10;laArRwByYGhHZrxSOF8IF346OEEKxwi5D4TsdyiXnEaGO4ZsGp2hKFOeBTaidsZRBKeLVndOEIDI&#10;f9FIg8iJyqE8eKD/wLwjLrkaHByQfGuHLTl34mTgTqBcS18dHpajqXSkwf4O6+/kEyOxLjxLmM6Z&#10;O0dpBm3Xrt12oPuA1wE9qldbbegLJ7ZsyXw72NevNDixRH/r02c/+NQJbLSpfjhHIUMc4WxBu6WM&#10;i0fHAU4Vxg9nCwzuAKRPcMROFeQRHX32BZo0kDtUqNo+bugeUOn3Xp7fA0HhzOPYcE85RaZgycOg&#10;xy2/kAdv8aIfFqHIiCcKXqHlMWp/Dv7GT+3g9BRPgHjwNvFkIXukd2eGQnYYIfxQBi8/boKhokxo&#10;4VzTJ7zpG7Q1eiVtSUG+GwWX1JG+QYb4H+V7Ge7tEWLodHFAAQ8V6JUTf7yBVfDjwbpF3h1fBE5l&#10;8y+dTEjTOBwQyEU59LvoO7Q3zmFRT+ix04d/Ckap6edgNopWg2h9USNQI1AjUCNQIzBxBGRPLWbm&#10;ieepU04BAVeOlf/aF/2VzdbiV/lAKfmdj15hG7XwWT5cX3CloNAcOElZCyWmpA5I73B9phRUpvNA&#10;XhecjikyFC5ELheDSfC5T/3A/vY9r7Trrr9qVPo/e+ZLXOH69Gff16ir15mHUGlDPNTUR41AjUCN&#10;wK8zAoxpPNoxnt1nTKdiLAxovIudKXzw9+q+511fMMbG666LcTPomP3pM//aHnr6ufaKVz1d6YI2&#10;jmn1USNQI1Aj8OuOQHmMLF9nvQhDD47lyQyN87v/9vMaM99v14/RNUen0p2GTVFpBOdj0qHKayR6&#10;IC9c10cHHvHPOzz34ufq3Gmf/Min5Dixp8EJC4ZNHKgPPx4Q4vnhkStX2eee9j8b6fOCeu6TEeFh&#10;f/8Bmzt3rr6D3aSZaX7bz2OdKny7cBZ+9cMA4LtTyABBeO/2bTb9ba+yzp//uBJsO856lK17+gus&#10;Vdths5DN8yM/PveR9zhU4EhBOGd2p+CaRe+8znycOWhfrjnXR41AjUCNwG8DAndt3OLVxIya86Bb&#10;R32WDLOib0Mvg3DsHsAcK8NeY2GN57D44WwRoyezrKjpHoOlz62Y6hTowytzgOi3ymiIc6fPxyTL&#10;oZfpWOE+Fuua28bhcY27YvbGiB7jONHs8uBnlc8B38xNkQYeQ0+gOMqAb+rkRnfnkT/iDWN5oRfc&#10;R/cpaFNHSsGwjNE75xCM9NBm94SwnIokz7TwofQcwbLqr7VLaITDQa7jBV+eUJGUA+QYxYNfwuBO&#10;h/NAvXSH4d8fbSkXI6mMvrJ2kwdfkTii/uTNNkmsmZtxDIAjDMeBj+69MM3jXqboiVbfcJvt2Ntn&#10;d23Ybps232vrNtxj++XYuurE0+2C//FE6+kXJr0tNqdj2H74lU/Y3o3X2IwOPrUbz/UgAuZudC4Y&#10;cacPXfNiE5gTTNlhBFYddA0rLotceB1IF6gOi2feuFdWYvTjXnmwFgsL2hmjsqfxWjoK8hfAOUJJ&#10;FOdlsm2s7r29FMDLClEc7aBr/nkARmraH6YEP3KjjPAOZYLZKYLa8PkFiIyAK/oqf4gTPS7JMCjn&#10;Uz6NhmPPoOSJe5wbFixcYAvmzxcNObTo0yDsNLNj+07bv/+ASIzYnOntdtrJa+ysM06Vk4UcIVRP&#10;MMG5oR29xoti1wl2rlBdi3vnWfEeBlxw6vdcB4/+uRV3oCAT3gI4Z8iJBky8XtQWfONeF46hB9HH&#10;oeNhFEB9o7OHg4coKBgokTrSeVvjYEDqOJEt7kmsdNEWJGCsUZjTID+X8EGqyBxUFeCx+kuiHO+U&#10;0PsUMkKw/hIdf7PwoOYuGsoMloyJA2qHgwe007DKaddnZaaxU5o7rkCnOJTe219t3Dh0iexkfSkN&#10;ishRyAspuYkcwa/ulcDlU+ldfsmWmUgqviRtShP8ckc5YAUN/fc/Lm/cOWHSqiAVjEObj0GR0qcB&#10;8pz4sN8jZ33UCNQI1AjUCNQIVEag3rGiMmT3b4ZQXikDrQFlMa5dd5CCwb9QrFDYXPVxhYVU6Auo&#10;DWTxszI36aFX6B79olCq/B4tpDiOFE+yI6XJeKeK1uSZCp50G/y4RhRx4/wtv2GY9fDt1XiG0qPq&#10;/VVP6gBxuJ8sVonDZPM7bFNsrwnxQB2pafyP9q0gExMqYxyZ83rysFVjPeG+NSWZ+hVgTRtn//X2&#10;foDk2suSLLtsUeZ/U7mOxRYNajw0wmxx8AjtD6P0TcYkj+TpM8bP2GqS8Dia9YNIMXdQ5zb9fMxU&#10;X78/cCjK911vdH2/lHGkMeSBkKkxPFDtJuZFvcekOerxv01Y03cRZR0PtEx5eVG0L3rCxgPNQ6Pe&#10;97dMQf9XjLXrWwL5SGOIr8Q12oIxPRZUs58xTKLjup5bLO5lXNGcRzxhLIg3M8VQLuTpjA4OLZGf&#10;2pxyNLBGIHXAy3Nf8Bz7+BUf13epeduPuSGeHXQR8weJlDJwKDISVB+TQgAcXT505uA+nSo4lx0q&#10;uB66+XqbdelLrW3b5gmXN6wF/buf9Ce29bFPdAeJshMFjhTIKGE4WPgboDIgEJ5xxONkwZjFjzSc&#10;OTinQWzCDNUJawRqBGoEfhMQ0LDNrk4+HrqhUgExNOoUOoWrDgp2o2hM/EXNCUwQNA8wB/BjbG1E&#10;SUeQXuLJFKc9i3xtzhUICmL9zSMxTCsbQXJA8JW9YoymBE+iOF/vg54SYp70I43WIsRY7p9QwDHC&#10;+VCmoh455pOHeSp/TsON60W5GH+VF758fYFy/T7K83p6Jj1KygAOHWfV0xW8kpnkzjOJIUa5fvJ6&#10;6FKG2gh0pwEcL0rlkIta8kxMWr4h6jwTxj1HUbA2PNAnAoHT/yiCuoQzBFQwypKXjORNOuApDsjo&#10;4dBzJxMPgoYO1/t0Vn52VtCmFngMyMDfo7f2B61dc+tAX587XGCYn96l+Xdal+3VLsMD2rmib/8+&#10;awcHCoIPXwuNtsIQ7J/VEO1oH+dG5SI3Ss8VZ8/vBBROmAKhpQii0fI4E46xnGig8MBiBwuXGUVQ&#10;Dj/fqaDAxR0dPLloy/mB8qHnPCgPcpkOHh6m/NF0OmtNQX+VGj58q4LgSk4kwZ/yixj5/PMfBc9e&#10;AJm8IMU7QKRVLn4iSZne/iNyshC2XdM6lH6W7Z3WbV3sfqFO0zmNT4TgNIGuHvX3VvU+An0HT+eg&#10;3SbniGj16LOsH+OA4/9Ioys+9SGGgkX4U2UjD2EEFIfTdtIKUEyAI/5zvQbgihzQFk1aUZcKh0aT&#10;HvXGwE8CJ1MkIXcBTZRMu6qupCkoK0BXKrNgx3PSp7wsz1yURIIcN3SFUwwhXqjSe80ik4Iirafw&#10;slSKZJ+dJdxppUNjjbyNiOfzOLzww64njhVjlP4NDSPvxfoT9AqeSUn7Ul3SUaWQyQijZH95SLQ9&#10;m7eraOrG+7Liow+ozhChT9KOBU3vYgIIdF2uaA/wUJhSRR5oqiDvB6QUGbkieVy0EjTro0agRqBG&#10;oEagRmByCNSOFZPD7X7N1djNAWXQlRUUltGHK6JSOMoPPJmCtKGwxtmVEIU1lJKK8dCtSkOMOQ+N&#10;Ml3rce1Q1DhLiR3nQMnhn9dF6bJOrsT629uhXB3Neo6qI7wJ3yw3bqNMrhv18mSohL86rI8Gj8l/&#10;nkdhcT/iQHn3F5ZHqkOj7AeYB8q93+R2nLZq1HecNPdHW2R9j9QeRzve6/trgDV8SiL8IbWxcKYQ&#10;H/VZMPGxlDt6OgfjZxyJWd5z9odFJeXMwRbx+RDLPbKX+fx8FOQBukdjHJpMv/CyqexRqEeVOlDu&#10;/YHlkXjw+hZlP9A8eNk11sBwv89bD0QZh+r/lPuAyzWFpr6nfux3hxinPIKRMLq7n6mD68xa/PMF&#10;7GIhsdmPWM0sFvqCwLh/WS+MFdDmOOsLmqIblIqFO6WaKk6UNCkaAFAcV3zwCp8roOMYFm9IBi6h&#10;RQ+L90Y5AW9mP+w56B02+rcyAkzTqaJ8TRi/PhlbMrxHn/5o++ZXbdZ732ItMrhM9OifPdd++dyX&#10;2YEHnezfIce4kLtP5M4U3M/QLhbE8Zuu77wTxjW7VOB0QfvxKztVZPqJ8lKnqxGoEagR+E1BwA22&#10;0h/cGK8pFON3rq7FfBfzJbNrGt8iBARco2CKRQMJSPyEPhIhObVyRz6Mpq47eB5IKIOu0SOSSkHJ&#10;Q6KIGLelzESqYusFnDwoBwMnRmjoeBmad1zvcZKla0pQslgzi1LYvaDBO4oOPx38xeGBf6RMQz7l&#10;cXiYnzFk8vwYtKmv8+T6leYfdDYYK8I9n24582MZMGgmDbjRP4VHLuKDF0KSV/IGBfjnsggJgs10&#10;5IUHVYi8YVgtGIicXr7z4GuSSi9asVsHJZIWnKFR1EQYYdgdGmrRpyoG/PMTA9qRCszaOzpt5arF&#10;tnTRbNulTb362gZtz5Z7rbdvn00LO70M08qvtOzqgY5AKQ6E480tnFIWqZRO/PuuE+LLWwT+ZBp2&#10;bhQXPGq3B9Hyz6iozjh/sLvDEN4mCJyvGzgIugdrXasODWcTLNwcWM2hrDRKEBxQd/3jU6NkI1zE&#10;I45bZcUpAbpeFmngUeVCBWlycrrjEySEsbMFRUbbs/arOhafkmnXrgfUblhONO3aGYIdKUbkvEPh&#10;rXyWQ4dcW+RQQbWGbdasObZw3gxbeMwi7wt4t4yI+Ih4hA8w4HMgNK+SO7/elq4fBRbUa6TAn7rS&#10;3iQNHOBO/7x+cE8e0kS8UFG1FQbOmccvcc6AV3RE8hXxOhUbiDh/YEbWiIWmrsUs9KEJivzzey+U&#10;QvRTPX2HEDKQ3osQRjQINPin9N40vjuO8uhodRqi6AVGwcEPmCsfbSQSwQg5KJ1wrhwVAoMfZWCH&#10;l45W5EaYK3qoqE9WyMcm0nse8nM4xQIIZKnglUI4REgS12ABGYA3QtkBA2eOkCmlhRT1df5obwgA&#10;iWRGiWi3YbaaUd5w4iKDt5pO6iMIhTKHwwvl4GyhvunCAqX6qBGoEagRqBGoEZgcArVjxeRwux9z&#10;SVmRsvu9733PLrjgArvwwgvt+9//vp3/6HPsPP2kDqjsUHxaR6RphnZhe3fvs4/orbXpM2faW37y&#10;QbvmnXfZw1+z2n72pvV27uWr7cevXmfnXf5g+/lb1tvDX3ms4u9U/Al2w/vvsYe8YLndfMVm4/vO&#10;m76z21ZdON/u+c8dNnv1DCkpaFyhBO1b32erHrfQNn5np61UmnVf2moPufhYu+UjG0VjmV3/vk12&#10;xiUn2C/+9i57pL55/aNX32LnvvMku/LVd9hZun/9uS+0t/zgffYHG39iv/fnX7aN2/YdFkfqGQ9F&#10;lI6+1GKLFh1rf/Tcv9A3zpfYjR/bYqf++VK7+aMb7TR9b/vay1XfS/SN+nfcY4940xq78rV32Llv&#10;W20/ffM6r+e1l9+t+GPF40Y7+QUr7ZaPbbJTnqdvnH9pi614/CLb9O3dtuJx823f+h4VGMrZvjsP&#10;ej03/udOT7P+n7d5PW++Youd8oJVdsMHNwhLlTkBrE976XHCadOksF7z5GO8non1aS9Z4fVMrM9+&#10;w/H249fcJqxPtJ9ccoed/abjFb9BbXG82uJuO/3FK+2mj6qdL15l6/95u9dz47d22Uq1ZfedbFVI&#10;+0rZlAJLm2/6tuorLDZ+a4++My6MPybMnqf2/YDqK5lKrH966V0uU5PBevbqrmj7o4A17U09U66r&#10;YA0f1DPleipY3/DBe1ymJoP1ui/ucJk6GlivffJi778p11WwPv0lx3n/Tbk++81rXaZyDKmC9d47&#10;D3jf5amNB6kqWDNO0X9TrhnH6L8p1xPB2kcOPUjtu7On6OMh11Wwpm/lWMkYctpLVvpYmWNIFaxX&#10;P21ZY6xkDEmsH/aKlXbtuzao365xrM9/x1r70SW3+ziGXJ/xquPtst99ub34C6+zv/+Tt9muTduL&#10;cZOHVh5G26L/xkjpYyUP+BzHHHOcxsyLNWbGWMkYcsP71Y+LsZIxpArWq5+2tDFWMobM8TmCwjRK&#10;V8SacSrnJcaQSWHN/CcM5oqPnJcYrw+H9aHkmnEsx0rGkOs/cLePlTler/vidh8rc24cT67XfXmb&#10;j5XMS1WxPv0lmkuLeYkxZCpYn/5izRHFvMR4XQXr9V/e3tABGEO61/eqdYXzJLBm/s15iTGkCtZz&#10;j+9SqZJxzf0sNnWvP9iYlxivq2DNOJY6AGNIFazniI/UAZgbVz9V83GhAzBeV8G6rG8xhlTBejx9&#10;C7mugvXqpy7WvBc6AHJdBevx9C3G6ypYl/UtxpDxsL7JsV4pudaY+JrQ+ZBrdJ5zpdv+VHPGmS8/&#10;wa55l+aKV59gl2vM/KvPv84+8Mx32M6N22IhkkHxiMewLVy5xF751cvtlg9vkr64wq7X3H7Gq46z&#10;n7/rbjtLY8R4WJf1LcaQKliX9a0j6bZg/YhL19g1fytd71XSQ3U+TWPIzR/dZKc+R7rtV3bYyscu&#10;kC6w0469aKH9+Ov/bv/+wa/Y+Y86z/vUj3/4X0dEok7QRCCdJwhhATt3qeCanSn4/AdpCO87sN86&#10;P/we6/o/n20SmMDVvhMe7E4VQ/MX+u4TPPeUHSdwksidKbjmh7NFOlKk40XmIy/X+eO+PmoEagRq&#10;BH4bEWCsxijHHx/DWffQvTscEKV41p1c39Vf/keGzMdaCWGFOhwJdOdEFRf6KvHuvMEjWnEETd2Q&#10;n+Ra+/A3u7GLouNyrwj+UUa+iU/6dPJwXRgePX8QdmN9wRTGSAqgblFM0xkUoyxb6hMX5cUZmjy7&#10;ufFZl5kXCl4fUSQJvBXFeH4CIw/MwLv+kS6Y0B20GpndyK47BcZ85ESVKj5TEfQ93gvz3EV+4oqf&#10;8IW/SEep8IBZPpAjIfGqjhuL4Yz2hJDzL94K+7vuqXMQJh1HOgJQmpdJPuGG4ZWdPPp6BzzGjfft&#10;HTY00GK77+22W669yw72DtnMadNt/55dNtjfa52iN4x/gAph1mWngHY5PfIZiqF2N4c7LdodA7Cv&#10;5xblsiOE7wQBFzIYw0M/L0jIiMyzPby5rsGnQES/XXoALd0i5wpvW8XTFlyzw4PM06prOH8CBxSo&#10;P8Z2ZJ/6U/eIIS/ItjvvpAx3FujocAIFYgWtYa1Z0+w4hXgqCah/FkaBLdTVmaZ8JZIBG8cD+G7s&#10;fqJG6ZAzKLoTzc+nJigMuu3CHtxoLNp2xswumz17lk3r0q4hcnTplBMFhXsfoS95bZAL2g7cEQbx&#10;TWPIUQNMPI3oE88jJjXn0yXIEp//wJGlVckdbFIXetOw0oTzkOIgSn7ocOsM60QFPFD8ci18gdYd&#10;TyiQxCTRRZyCH6UmEZu0eJL4Q4oogFTuQ+DEFKpgYvn8DRXwovQn+q/qkvFQkDMEqb08ruBJZz+U&#10;J9pFIaonshp5lRp+9M/HGKVD3+xQWzKWcO3cKXGMA8gR6aHPmfbiBoLFWadhHI0URnAkiDhPz6Vo&#10;u5goAfmlViuT+hAyREY/OMMZ9QW5wrvCy1VMplc87Q8/HM6daHr9/E9gAqX6qBGoEagRqBGoEZgq&#10;Asyh9fHfCIFQd8rNohDN+XjItkoZZeu7VmkdfK/RFYvUB/DwlAIx2Dts17xnY2EA32Dnv+NB9l+v&#10;WW/nvfNB9pPXrLOHvULGyffcU8TLEPz8VTK6b7aTL15pm/5zj62Qw8Q935WTwe8eI2UEz2I4UllS&#10;uFY+foFt/PYuW3GRzt/bWzhVbC5obInFbi16UwaGwfMvP0mL3uvtnMsfZNe8+2677Mor7NILXmpf&#10;W3WOHeyYfkTUQ00LpR9lcc7amW7guunjm+00LXbf/Ilw7Lj28g12phbSr36nFr+14E49z7lMRtk3&#10;4DyCI8A9RfwGr+ctqu9DnrvcbvqEnCpUz03f3murHrtQC9C7XVFzJUwYZz3DQL2nUU+wYvE6sJwY&#10;1rd8RM4Yk8Q663nLRwLrrOe1BdbUM4xX6729r36nFtoxPOgMj9TzIS/EAWZLo54rH7/Q2xvZQtfH&#10;HZx23vRtORk8dpGw2OPtTT0fIgcUeAgsm1inTE0G61DAVTAK7xSxznqmXFfBOuuZcj0VrFOmJoN1&#10;ytTRwDr7b8p1FaxTpnIMof+Wx5AqWI/oAZUxhLcbkK0qWKdMpVxH/27K9YSw5tFNcp39N+W6CtYp&#10;UzmG5FiZY0gVrLP/3vTRLT4OJdZXM15fstrHynMvXxvjtQyF18iR42GvWGWvO+diGQhfK6eKt9pu&#10;d6pgPBamdB9fEuChmUfMGDG5zmPempl23OPkVFGMlfBQHivhoQrWKVOMlYwh/gDNGDIJrMvzEjxM&#10;BmvmJcaQ7L/MS7T34bA+lFyXx0p4yP6b43WOlTk3jifX2X/DCa4a1ilTOV5PBeusZ86NVbDOeubc&#10;iA7gyw+TwDr7b44hVbBGvsGasYMxJPtv6iFVsM7+m3NjFaxTpnJuzP6bc2MVrFOmGIPgoQrWKVNB&#10;Y7S+BQ9VsM7+mzpfFaxTplIPKetb8FAFa8aN1Le4Hg/rk6WHXPPuYg6QzvdwOY7+5JK77BzpuDhX&#10;nPHy4+yn75KD7auPt9ef80L7y//vdfaH+2+0t3/7LbZgxSJJUbwpl2PjeOee3YN2M46wF69wJ17K&#10;CqcKOdodAevsv6mHVME6ZSrH68Nh/V+vR6+Wo/S7NjkOV797oz1Mjh83S8c79bkr7fpPbrZV6OnS&#10;53Cgvec7u2yDfswYzBOlZdXxYKjjhEAYasIoASDcl50qcKhIpwq+F9676R6b/rLnVHaq2HreY+3m&#10;l1xqIwuPcecJnCBYvGY3ChwnuGaXCpwnuOZcjsvwzOcL35ob6V+E1U4VtTjXCNQI/DYjgAGN8Zsn&#10;lvKBIQ7jYDpVeDp/rOLhJtK7AU/XkZ+ZdCwVKKK0Bm3+sg09qfxfBHvJ0PCfGx81n6hsJwgJjsjm&#10;PHHpOhIF6iDfsAzQGJLdIOp0oYeB0W88XSQXbaV3/V2hUb8Gi04Lo2Ue7oRQ3KSDhBLx33lymtzr&#10;NmmS3HlSOEZTYjx5PJY2qgWNBr8k8IP5KZ7hvADCpIx6/iKNXwsfynBedD3EbgdyNEjDvNOmfK8K&#10;XAbP6VQBBuAT7QEOhdG3SDcITRnVG/jQHhzirRXHBKdNuQPW39Nv+/cftJkz59jc+Yts7879dv3V&#10;t9jd6+629XfcZju2bbW58+a7M0B//5D1HOizHTt22tatW/Tbalu2brJ7t9+rsHvt3h27bJe2uti5&#10;c7d2vNhlu/fstd3c79BP523Kt02OGzt299vu7gHbc3DQ9vYM2f6eXuvp7bf+wX7tktVvBw/26L5X&#10;Dp6D1jfQb4P6DeHoKb7b2uR42dZh/XL+bJHe0NGB/kC9cFho17nDHQc65MzQIWeRjnZ9agxHEtW9&#10;Xfc4MLS3yslC/2jz0C8UJ1zalIcf6bq0ewd529s6rU36CmEtum5vn6Z1mGnWr/XrAbUZOx70y/Gk&#10;Vzt69fX1ylmlzz9j16f7A93dtr97r/X0HLCDupdfhRpLZaphuzqn6bMgclfRNc4gbtan3dSWyJzL&#10;j7ebS4zuESW1HWlwSqEN6TfKjyz4vbKGfIVsKomnwRg/oDSDjX425P0I+fMMTt1L8CAPVJw7UpAm&#10;D5Ija75OA4IcIYt+Qzw8uNwWtSiye2qNH9HnkEFyxqFquYOHx6l+7ltRlOvPcgrz/kJpCvfxo8hN&#10;u3IPjfihG3KtcC8AqmF3oDSeF5wJBXd06vNzaofOTu0swvpew9lBaUgkgpCgfzWYhUhxOItZCcJg&#10;gJMXEOcICf7BTtTohl6PbDfaFDJeR9GI8TFyQg/eoOZ1H0WbNKQv+PW4AlvJ2Yh+9VEjUCNQI1Aj&#10;UCMwWQTqHSsmi9z9lE8qhCiHlhWKgzx4/R93UgpdEYklYlcaMLAVChXKRdv0Vnv436yy62RUf/ir&#10;V2nnBu1U8fY1dtUlcjZ4x2q7+q1yNtAC9PVF/I0f1Nttfy4nBS0ir3mK3mJkNwq93bb5W7v1hvl0&#10;KS/BEVrMJjlVYNTgrU3S3IpDxvOXaUeDoPELdoV49bF2nd7qO/9ta+3K1/Em4VqVrR0r3qjF7vNe&#10;aJd+/3325gtfbr17Dh4RQRTE8tF9x0HtqLFL/Mop4uP32MnPWeHGCep5rd7sPlMLy/BwzjtOsKte&#10;pzdl36q3+S6Dp2b8DR/Q7gvPl6OAeD75eSvszi/zVp92ZxDdY7UQ7W9Qol1KL9usN/2o5yaMiEqT&#10;9QSrk7XLx3XvEW1hORGsT/krYVzgVBXrk5+jN91LWGc9E+tz33KC/VTOM9Sb9j7zjYED8b9QW5z2&#10;olV2qwyqtNV61Zd6YojkbUZ25XBFkwcY1XvlY+c1sCDNydqJ5BY5V5z83BWNeibWKVOTwXrOCdNl&#10;LEOmp471mZdqZw7VM+W6CtYNLAq5ngrW7KKATE0Ga95sRaaOBtZr/niJ99+U6ypY01fovynXKVM5&#10;hlTBupvdXxiv/P9IU+4mgPVVb4j+m3J9zVua/Ru5ngjW/pA41Kp+HP03+3gVrM983QmNsRK5P5V+&#10;TFsVY0gVrMtjJTQS6zN9DIlxK+t71WvusMT67T+5wi77/VfaX3/h9fbBZ7xNb1/v8CkCc7f3oGL8&#10;j4d3RkzCeXg026s22PS97Rorm2NI9t8cr6tgfcIfHzNqfJijOYLFqslgnTLFvMQYMhmsNfnxdK15&#10;aX5jXmK8PhzWh5Lrq9+MMTbGSuJv+gfatzmvrfuSdqzQWJlz43hyfevHY6zM8boK1qf9tRz2inmJ&#10;MWQqWJd1AHiogjU7QaQOwBjCji/oIJPBOuU59ZAqWM85QVvds4CiohHm7L8+d2kMqYL1GZoTy21R&#10;BeuVj5nX0AHgIfWlHK+rYF3WtxhDqmA9nr6F3FbBejX9uNABkOsqWJf1qbH6FjxUwbqsb7F4eiSs&#10;z3i59MtCd+XM/BT1XuO67SNeId1H4Zdd+Y/29t97hY189rX2oce+3nZt2Rny6yMmY+ThDxbduuZ1&#10;eDvfKie4U5+/VDTvsjPlpHrd32ms+JvxsS7rW/TnKliX9S3GkMNhfZ5025++9k7X9cDhjFdp/NIZ&#10;uWZnj4c+71jJ1pbQ1zUe4mRxbO98u+lmLfJOcMtbf75gEvktPsAgFuKZaTXtSkbzHucKdqrgPq8H&#10;r77SZr/1Fda6694JozYsA8S6pz/f7n3kBf4Zj3SCyJ0puMexoqury8/cl+OO9OmPWET/7W7HCTdG&#10;nbBGoEbgNxYBxsLicSl0Wg2LbpRDL/D/Mc7z4tKI3k7HEcCfpgj2qNBH3djoAUqj8BhdMdZFfgdQ&#10;lxGnWM0RmALZnYCHpQYP0jUIb+TzBylPrjQR43EYMIt7Vgd9TVC03BkEHokmNJJFCp+7kx+d9T/q&#10;n2Ee5KUrW+AgPiHiKYKoY+B2yoJLp6EU1CEMlJGXeZAjjMTJC+ni5+UrPniMWgQH+gsx6EGAOkQi&#10;7pwe6GUcOz74jdLjkCL7vm7BShfsOoDRFEtx5PBzi9eLS3ZSgB9RLMojJzcY2hMfhRAqCkE5qI9Y&#10;1/Qu29+7SZsfDGt34Dn6LbAZsxfZtFlzZXTukCNAv3UumGct0rX6h/Zb+4gcH9ihQQ4Qe7t77cD+&#10;3e74INJyLJATppwK+vrkQBAsKBS+KVtyIV5H9GmMztkLbO7CVbZi5fG2cOE8s4H92hVji3ZqkJNH&#10;36AcKHCuwDlBu2bJoQJk0UcG9TmNNtHo0i4a/XLC6JHTZ4eM4jhVsMOFH4qP9tRODpIxnC3ggfbg&#10;M9QzuuR4wRoz0MKPwsHPk7moRH7y9Pb2uC5EpH/+RG3AJ0oGtEtEx7QZXvY0yhe/I+hNQwNuAGfD&#10;CW8PyT6fBeGzdT3CpEUbGg+K5zbR6dWn1AaVh25w8OAB1VfrDtoJgzZikwlroz3h32vl4fAtlv2g&#10;FZVAbOpHoP8URTCAKRy12Psn+UirSLChzJRH729OU3H+jzykjYIohzuIRgriozhdOc04kygO8mDP&#10;Twru/CO5dpmjj3slIKL0DWJ+kyT87ENH0hGmXgfPFm0Ev1mK8+DOBXDJwQ4hrPWrPG/XBtNeP2TD&#10;uQdj8cO1H/CmsBY6IWNcI4K2AVgdCvNrjaleFQBVHGMjuiyBWdfghaC4CmyDhsspwSrE05Mm/isM&#10;OoqDf/3zc4MX8vh/xSqRX6uHef3JlBjosj5qBGoEagRqBGoEpoBA7VgxBfDuj6ypUEDb9QSdUUpC&#10;R8CUJsUBhaKkNJAnf+xYceMHN9qp2rL+hvdvtDMuPd4wZpz5Ju3ooPNpLz3W408p4k+Uwe2Xn9pq&#10;Jz57mW341522/IIFtuX7e2ypjAn7N5S/C9xiyx8z3zZ/b48te4zS/GCPPfhZSz1vnk97qT6PoTJP&#10;/etj7WeXscAuR443r7ezLz3Brnv/3fb6/3ifvfMPXmuXfO0ye//Ty1vaHwJJKh86j87Ud0TbVU93&#10;/m77tD7J8YzldttntjoPXmZRH3jw+lL2W++yU5OnsfV9lvJ/equt+gM5kai+yy6Y5+dZx8q7moKF&#10;b9Yz47KeYPXL/73V6zlRrH/5yf+fvTcBs+266jt3zfWq6lW9eZBkTbYmy7YkG8+TDP0lDE6+D0IQ&#10;Nm7C6EAYgzEB0kkHB0K3gcYmQGOwaQYDskOgEwykQ6dtYcsD2JY8W5ZlzXrz/F7NQ/9//3XWveeV&#10;3qt3T9WTJ51Tde85Zw9rr/Xfa++9ztnr7r2vg1dTrFNO6gkekLeONXJmPXP+xJse7sQ/U3XxOZV9&#10;TVVXl1fyui4lN/La2ARrHXUsSIOc14KVsE6dynPq1HPWgbV1qyoTw3wjWFteyUldoNdNsEbeul5v&#10;BOvrtPw2OrUerFOnLgbWD6sd036zLptgne039Zq2lLpFfTfBetxtKfQqdatXrFOnsuzU9zz3grXU&#10;yl1Itt88N8H6k2pL2Vei9+iW89Nnql00wTrbb/a3vWJ99398sPzLP/p35TdeS5/Jr47jyIdOP3B2&#10;n2jVdfEXD7mbVQd7X7y101dSdrbfxLIJ1owRiSN1mWPEerCuj0vwsC6sqWG9UaiPS/DXBOvEgb4S&#10;vb+2GhOzv+/0mdXYuJZeZ/vNvE2wtm5V4xJ9yEawzvabY2MTrJE3bQD6EMaIMDeaY53tN89NsD4j&#10;+yP3saX8ut5R302wpt+q10UTrLF1suzUrXof0gTrur2FjjbBOnUqz4kl9hY8JMZ5zvhz6bVtPew5&#10;xj/pdROsU6c4U0bd3qLsJljX7S36kI1gjW37CTlFPfMnLi+/8A9+qvzzt72u/PZrf7V8/9t+svzW&#10;97yxHH9MzhU9HPSdc8dnyz2M5VVf8Mwfe4owlgPxv7gw1nV7i7pqgnXd3iLverG+5+1yqvjGsOX3&#10;vky2wHuPycHuuG09P2PUxoseIHlSJkkHCsZZPtxnGGcmMzJ8Rr+uHPgvt5fNv/6/lT72B+/xmN22&#10;s9zzvT9RZq54qpfCZpUJXjbjLJHbenDGkSIdLOorU+BwkduAUK+5SgXFk94vrnvkpU3WItAi0CLw&#10;1YxAPit5DJS94YP+XRd5yw0hvq8CGS6dRn2sHdoJ6CRgfNCtZzadKtJC3LOyhHHJpB9HnhlVRO4A&#10;AEAASURBVFWGwvgw7w+NipAmuXXTnW1VvvgjL9sS8M7Gv+aGH/jQ2TOiUQCFVEcV7/SKrMrTrSeS&#10;YxbVM9vBG3R0ML75MtPLOPPkqpkM0nAUk5Nxz7dx1RkbKu59Mr+UqRQuJ59dHRZFVmmQrcLC4VEP&#10;/cueKTYx+BhY1uS98LZTv3iEXkXGzhbJB4U5zp4AzMDDAUdFD5hJpEAwRWivXuJUrAdpApaLifyR&#10;EZwnlEzOkALEtOc06d8nZ4GhYVaBUHn6MYdX5pDHwECfVm/Qag9jY7FC7xnxMbQQq0eQBmeEOa0y&#10;wUofXgUL7dJqESukG5kog2OTZfdVN5Urn3Zz2bJ1ZxkfHShnjj+suptXmafKkNLNzkQ94ICwONhX&#10;5ua1XYnwWFlYKWdE/8jRY2V2WqtZsJqIxMEZBR0SAqVfcgwMi7dBOSoMj5eJ8QmttrFFcdoKY2W2&#10;nJye1k4kc8JBK4RIJxYWcHDQtbCnplgVY1bbo1DmvJw6WFmZ+WpseWM8sKkMj28tOy+bKjdcc2OZ&#10;GBssZw4/WvrmT5blBRxKlrythLVbdpN1W7Rx/rVDhxhelOcEzWHFq0fwQ8MBOYtota7RYZWBnoY3&#10;RbYln11/yoNeoMj+iAiH6xoozKTjuUJjSYbNlDQsi7J1nG7Ia5qgBw3Ooeu+V9qKKrdxDVEdlM5V&#10;8AM6uhNQ1uMqTqe4kkjyFYnD/Upcwpv5TrkitYiKD3ciwt+yVnmVOtqGylK7UbYOT3a8qGiDfx6Q&#10;CmZpEfUYeFecPpwCWyXmxhlI61akb8olbchnXVAAQeGg46gqLydThJCvwDuuiYkCrdOZoMuuM1hm&#10;xVk+ytQFvJKMD9RJg2NMkINDwoJj96W6b48WgRaBFoEWgRaBjSDAENoeX0YIeL89efg+/sA0UHVh&#10;DWAc6Ehjwjf6wpgYGO0vN2r5Yu8N/QNaZYDl5H9aqypU50+/5dGz4u/74wPlaa/eXTjveclU2X/n&#10;CU3ETZUD7zsBRRs1afQQVk9TzwuNLPPTb9GyxK+/zL/yu+lfXaG9nx8sTxcv977tQHndn/98ue8P&#10;T5T5E/GQk7w/7oyIWEniAbk4Tj40U/a/73h52rfvKp9754FyzauCb2hn2ZyR924tcX+Lyq6Hky55&#10;/vyfRP6UKc8pK+XWsUDuzJvn1VgmxnmuxyfGea7jeCGsU87MW5eXMpAzy+S8Or6eP+XMs61PK1XU&#10;NXxlHGfKTKxWY5llrgfr1bq1EayRd71Y1+WFhzpW1PNqLNfCOnFK/ajjSDlrYZ15ksZGsM72m7I1&#10;wXo1lvW+I3WrV6xZvp+ys/zkh/OFsE6dSh1bjUfilLidC+tsy6vjMk/SWE07y4SHel9KumyD2S6a&#10;YF3PCw+9Yv2M115WvvDOo+UHf/tny9Re/WJFBw+NHg90zv6REI4YKZygnH54tjz2gbP1erW8TbCu&#10;1yG4un7FzHqwruvWerGu61a9D2mCdeKRep36kefUn6S/ll6nTmXepJ3ntbBOnco+aCNYr9bbJlin&#10;nCl31u16sM62lOfEoResKQ+ss/zkJ89NsK734/DQBOvVbbyuW/DQBOvUizw3wTrz5Hk1lolxnlfH&#10;Zz7Odd2ChyZYr8aybm9R9ur4tbDOuk3d2gjW1imt+vTp33ykvO7P3lAO/dVK+aG3/kw5+C79ku8k&#10;L2CjT6SPXOvgXePwlpHyVNk+X3j7fuvKZ37rsfKMH9BqEL8j503Z14lxnutYZ/tNPWmC9WqsVmPZ&#10;M9bfvrsceO+Jslu2vHXsRZPlkhfrl5QIbnO6NyzWwumrOa7uRMH4yqRHOlWwSgVOFdyzBcjM8WNl&#10;5D/8dBl/8883cqo4fv2zysdf/4tl7qpr7DiBUwQftvdI5wnOeY0DRW79wQt2wnHA4JpPOlWg51wT&#10;1h4tAi0CLQItAl0EYnov7m1/+Pml9j5NQ6NNBcbJHCZJ4xnHiAxbgtzVnzNAk/taNu6VDwcEwllB&#10;gKROU137zYuu7SABCQ3Qpur4KrHDlY8wjUeeFoxHa4cR7W03GQuUxoVUeXyqwijXRzXBCCeOYqzg&#10;PZtueGzvyqenzIpmHY7IR1q5HshgYmISOj4woHRjutCSYHwijm/x7zKgyEQrDghsPaF0isOZgdSs&#10;TGHMSRvLUlCsDugHXZwW7OpC3Si/keNaB0nBwisXkIeQKNJlRYpIw9YVTOr7cBmZNPJ4Yl2RCwvM&#10;dkteyY2Y8xr/F+TkwEoRC3KuwGlhTvaBHQRgU3wj+qJWuIDsyChba4xp9Sn9oEllEjmiMZwtOQa0&#10;jcaQwlhRYmhotGya2FZ2XHptufK6W8olVz29jGpljOkFOUYsyk7AsUMV5QloEWalh7HxsTIxsbls&#10;mZosk5MTZeuWSW8dxpYcm+TYQRnGR3J6zl7vmQf6h+X4sL1sv+zacs0zXlRufN7Xl6fqfPm1t5Sn&#10;XPn0svuSK8qWnbvKxObN2vpkU5nUedu2qbJt65YyNTkpObTyrGRcYKUMyc62HGz1sYRTUP9oGRnb&#10;UrbtuapccfWzyq6915SJyd3iZdLyWV7qT7DTOvrZVkR4INuwsBjWNiLjWiGE7T+G+WirkRHpxNjY&#10;qOQbD3tH+cDVbh5UHzpU1T/tHHld5eg20dXH6cjrAH2RT2Wblh0UxJPkini2Hgk9oi10dFkkKzeH&#10;oB1kOjSdN3VKlM2eU5KPI+nrvirfDEQMgWbYbVEy9dEeyOlyJJfK70olBChQ/9irfHwLXf3F1jdK&#10;7bZJ2WiAHGT0zUfZXJzjuVdApSUVG5QM15GD9MZL9HA/wkGrT3rbz70jISAe46biJcqBhtu6eSN/&#10;hLuKFEYJHCG3Yvn3B7x00UlAIv9D0R/fKR4dcDLFZ92Zhus4cM8cYIFTEv0En/ZoEWgRaBFoEWgR&#10;WC8CMb6vN3eb76IjYB9p1uLisIFQDfScWK7MhkIYV05TfeXk2tLcsveEvhFng7c8Vm76aU26v5Ft&#10;QcLZ4EYtP/3Jt+4rGf/U75Bzwp8cLNfoJbJfwL5wsjz2wZNl70vwWsYwEhuUqWteesdL2imnIQ95&#10;kwYvnOPltl48/8oB7/38sTc+XG7GweEt+8sNP3hZufd3DxcmCoenzuU8UpeIa4Tmw9GnX86Ol0vE&#10;1723HyzXyqnic+88ZL6R84YfDHnhwZNXr79ce2Hr1+YVDhkPz56QuQ3njEOW84AmFna/dEvhTHEY&#10;ohx7XxRyggVxKScvzj2hopf4dSzXwrqOU1OsU86kgbxdrLXvuOT0hL/qGR4cn84Gqu96/pQTmajL&#10;Pj0M2fjlYURi17Ggvo2VHVkOPQ7L1Klb1oF1GM2gHFbyRrC2ztX0OnHifCGskbeu13WsqO8mWF9T&#10;6VS2iyZYp05dcxGwzvabddkE65ycSr2m76jrdROsV+R1T79B+fQhTbBOnUq9zvZLe4aHXrB2M5Ze&#10;Z/vN+miCdeKQfUzqVPYhTbA+Sy/Vh/SK9ce1bch1r95THv7Tk2XhZDik8RCq1xh+gKyefGlM1UH/&#10;FUP75BXj5VJWrKj6SnjoYFn1102wTp1yXaoPoa+kD1kP1vVxCR7WgzX6BRL1cYn6boJ16lSOjdl+&#10;s7/PvnJvNTaupdfZfpNGE6xTp7KuNoL1aiybYJ1yZruh7dKG14N1tt/sQ5pgzbgE1lQx5Wf7zf66&#10;CdbZfnNsbIL16jbuPqCyAeChCdapU+gHPDTBOnUqadRtAHhognW237T5mmB9Fpar7C14OCte/fVa&#10;WLtu3YajnjeCdbRfOQ6rzPt+90i5Rs4FD/6pnEO/Y08ZmtQvDVHkHg4skoWT8+pD9perXhM2LjQ/&#10;iVPya3W+ANbZfrMPaoK1sapsAOr7LCwbYP1Z9fN26JB9c+lLp8q+958sj9153C/ied2cdlcPcDyp&#10;kvAclU4VCM69f0mqM9c4VOBMQZp5LVM9d//ny9gPf0cZ+X/f1TNOoP/o1/6j8pkf/Jmin4d2tvfA&#10;GWJsbMz3eZ1OFZxxqiCcT4anQwVh9JHup3n5r+v2aBFoEWgRaBHoIkAfTt/ImYOxMF+C+poJNt6F&#10;yCbhjy1BlMEjJunpVuurMXDvCTldMPEYNjIpw2Y9u09mhQMoB016aB6dKlbI4UlA8ppPJYvJPvjh&#10;gKOgC0NMQuek4YB4ZnKQeOLMvcKYYOysTgCzHJyqCcRwJlBqcKnGDeRnUpmP0yktWxCzYoE56NBR&#10;vMpCAAdB1xOrSqXrlN3BEaAEZBHm8A7W+mSddOJ0QXI7a6hE5IJnywJ25oIE/ndchCE/pcG20sGb&#10;bsNxI+tGvBJOFPn1MZ8EiCd4QUqScM2KCtrNgnlj2QHLZWZm2ltsyAVA47ScJNjaghUTVM7ColZX&#10;0PYWZO6Xw4AidA0W8Mz2GdqCo0+rT9mJQg6TWoVKoCudxm5Nmvcrvk/OBf1yqhgZmyibprTSw96n&#10;lm07rhBPWklXjhBDrIChlTNME55ki/hX+JTgPTGW5UDBaldyRNDWYWNyhmD7EpxVeHOAXDCLvvTh&#10;mDk2VSa2X1J2X/6MsvfKG8v2PVeW8S17ysimbWVwdHMZHRsvm8fkrDE5VcbF07icGsagK1sE2pt0&#10;Dw5Dcnqw04Gxw/FDcsqBYlyrbGzZfmkZk0PF8sqIbCfqe0COF8GHt20BX90mb6mL0MXJApzG5MCB&#10;bTSkbU0GhQNOpqCKLNZb9En1AA8OI5zWiI5JmWKCn/ZGnTpjaJLirJpOr5ykh4boQScOnU02aMaN&#10;Yqle169Lkj4RT7aKJgl8i65DjXRB2rpMtD7hEBEgmBd9dbCw7igfNJWcthNUnRUJ44IMvqRsPpTE&#10;oetKJhygIjEnMFGaBMNlQrnKr6t4LxycWEfpE8gjeivGW6lNMjBLvpQVVqAU8nKldLQhh+savrPf&#10;zHzcOwF5kUFFQUOXPnyGX5IR7zKoU9JUGCkQlvgmPTSdz2G6hm+HhW7YOcT1TYKk6MTtV4tAi0CL&#10;QItAi0BjBHL0bZyxzfDEIBDmgq1Oj/MY9xw28pkE1z3ep5X1cBYTxA2MaMWK79MSwtqj/YYfuMRO&#10;FTdp/+WP/PJDdnD41Nv2nxV/3x/LMeLVu8o9clbYrQmpfR86Vfa+QM4V7z9elmRnpKnBNb983kMa&#10;OV7sURrykDdpfEJ7QvMLu0/pxfOzfnKPVqp4oNz0+kvLXb/0kHjZUz4lhwDHa+WK+ZNrL5drY8hW&#10;m7yFzcWKfn09Xf36Ovi95tt2mAfk5BeFnOEBR467/o9HtBe2tkOpcMh4eOZXgff+p8OF/Mi5SzId&#10;0EoYyC8bzSswYlinnKQhLuW85x1B41NvPRtLT0KfB+s6Tk2xTjmTRsoZWO+3nNQv9QwPjpfcgbWW&#10;s65wIn/KmTKt8DCX+qUL5CQNmFDfxuqdgdVqLFOn1oM1Wg3WGOgbxTrlTL1PnDhfCOuUM/W6jhX1&#10;3QTr1KlsF02wTp269yJgne039boJ1qlTiWXqVPYhTbCmP6LfoHydOjrVC9apU6nX2X7RQXjoBWvL&#10;LR5S11Ovm2CdOKAH8JA6lX1IE6zP0kv1Ib1i/SxNqH32HZrke9Uu/ZJ6yA+RglOYaslQfl3ht3O6&#10;V6fJRyILc6RnlZ8z5dEPHD+rD+hgWfXXTbBOnaKfAFd+mEIfsh6sU6eyv14P1tYv9SGpU4xL8NUE&#10;69SpHBuz/WZ/n/qTY+Naep3tN2k0wTp1KvugjWC9GssmWKecyA0PtF3qdz1YZ/vNsbEJ1i5Xyuxx&#10;QuVn+007pAnW2X5zbGyCdepUjo3uAyobAB6aYJ06hX7AQxOsU6eSRtfeCjukCdbZfjnDQxOsz8Jy&#10;lb0FD2fFq79eC+u6vYWObQTraL+X2M68Xv31fbcfcj9wr5wMFk7qhbdeL/d0qD8Z2jykvHs6Nt8n&#10;fltb3OFc8TtyrpB9vRbW2X6zD2qCtbGqbADq+ywsG2B9/at3ytks7NZH7zwtu27KDoY5RvSEgxLR&#10;1z1ZDmStO1VwnStVcMapgjMfnCqW3vf/lYkfvK0M3ndPzxAtaoLgnu97XXnom1+jSYKRjhMFW30w&#10;cYCDBJMGdQcLHCqIJy63CElHijzDABMC9fuemWoTtgi0CLQIPAkQyOGMcRCjx7a83qfFhCVWELZu&#10;NeYx7xhBegfFLB95mMBjUs7ZRUJ/Sk4yok2zOjNpBy2m6uPMFfSVDNpKHM6eihUPS8zgV4fjVTj8&#10;8uln4l2BpIeXLDdsGqhzQEcnlWteHKZbhcVzIRdRPnLzqVgNnrg3AZKpDJWXz5MRrtTxL8rkDHoU&#10;Ci0fnP3eTrE6ZznLclAI+Mx5JynvMl2GxtrgJzAL2nEdq0VI6izbRYm2uRYpcFEcwWZDF4zdUQhh&#10;TLJSbgZVchOmD9jzAVVPuir90rIcFqoSmHfFmYEC5ufluMAEvp55qVVoDg6zapSiKVP1RDo8B4AB&#10;uQnoZxVi+Nfk9DCOD0PI0ycHhfGyfet28aF8eBsoD5wOaGuO/gGtyjC8Wf4UY4rTdhgiOKjtRlYW&#10;l8rC3EKZnZulUNFnizK2E0mMlU42xKAAYyWOIfHOyh6A06+VLVyv/XKqGBgt/SNy5Ny0VU4QU2VU&#10;W3awmsQEDhE4TIjfYaUf3aQVJMSzRDadoKkwOZUMyS4xZpIL5xABYDnFgfiW48jguOycSZU5IscO&#10;OVSsyCFCZQ8Pi/5QbDFZiW3+ACBtsGU5iixo25EFrfYxL9nmJPOiZLcigFM6k6pUQZlfEa8KcZiC&#10;qQ4OHGbIm3pNAurfCXRO5wXSov/WJUVSH5DniK1nTKkiXOmZ4ignytJ3FpoX7ki8toPiokyXDW0T&#10;r0rgRp8osaPh1jXTp03xvsf5qjxVWXGq8VtFK7HpJU3d+HC5wsN0M03VyPxeVunMNlh2EyllOKMF&#10;/65xyxuOV0SDSbQNMA1cpe/QoXDL6CRKCjPBkIsgK+USzVfnIB9ZqVdRiSyKDanIkX2Qy3PajCN9&#10;pZei6R8RIJDSUAS0WG0l+6pOke1Fi0CLQItAi0CLQEMENNq0x5czAml8hYWDkcKyeR2rosM6Xqkc&#10;i9rv7rN/eLBc9117Cvs1P+NH5Vyg/bdv+uHLyid/7ZFy/XfuVvyBTvyV37qj3P+fD5enfsuOckgO&#10;E7ufu7kc+PCpsvP5GMNheGB8QH3P8ybLwQ+eKLuU5uCHT5er/knkTRpP157Q3rv8O/eUj//G/vKs&#10;H7myfPzX96nsS8QLZe5W/KPmYXgzRvj5DxtVYdV1HmDGLxspu8XXfX8GvzvLF/7vo+bB+1J/d8gL&#10;D8j5zB+6pHz8Nx/ryHltFY+c9//p4XL1N29X/iOW89CHTpadmpA7qDOWFg+iTFamnGBBXMr5NNM4&#10;VK4zlr1hDcaZvynWKWfSQN4u1rst5zN/JOqZ+ib+BtfFfmONnFlXKedu1SX1zQMz4vLAAebISRow&#10;ob7v/9ND5SpjdfRxWKZOrQdrjFoKtsG+Qazv+b9CztTrxKkXvU45U683gnXq1HqwTp26GFhn+029&#10;boJ1tF/6iNBr+o56H9IEax5g3FVV/UgTrFOnUq+z/aZe94K15ZZeZ/tNvW6CdepU9jGpU9mHNMG6&#10;rpfw0CvWn/o9OXR8y67ygPq9hRPsnxr9P79B4VE1j3wwJCQfKScuHVU73tLpK+Ehscw+pAnWqVP0&#10;E/QhfmlHx0GhDbGuj0vwsB6sGZfoQ7L9Mi5R302wTp3KsTHbb/bX2Vfm2LiWXmf7TRpNsE6dyv56&#10;I1hn+029bYJ1ygmO8CB4Xb/rwTrbb/YhTbCmXL8E4UL6le037ZAmWCcOOTY2wTp1KsdGdKvehzTB&#10;OnUq7ZAmWKdOJY1sv2mHNME622/afE2wrmO52t6Ch3o89b0W1nV7izreCNbZfm/47r3m4apv3emy&#10;r1HfObRZL3rPYTej2uc65k/Nqw852LHZrv9urZT0+7K7vusyj41rYZ3tN/ugJljX7S3qu45lE6w/&#10;/2eHOjbtrueP2647oLbMgcXnNn0uwZ+kYfkyP8fQdKAgPLf+IMxbf2jf8fIHv1Um/vUPlf5TgWkv&#10;sE3vvrR8/HW/UI7f/Hw7SOAEwWf11h/pVLF66w9PlmiiJF4sa9KkmligbF5a+5eWvTDSpmkRaBFo&#10;EXgSIpB9p888JfGMmufq2s9UfoiK+HCkiHdvpPeLi2oUzck8QnkQ4c+/XNczWtC11YwhSwI/D3sq&#10;UwMwIf1+2RRpmbjmCDNFYX64cojzxy/PSUsaqJBGZwU4rcI9eenJR0nBmIBM1QfCYUqTT/FaHYG8&#10;Zk33K9XHfIkGf5TmZfLFnCfQVV78yttchKykrdKzagCT0sZMhNnOg3KZ2PSKGlyLhgL1l98WyM4K&#10;YoHk5tMvpJBSAcgh6Ryni5CDMIL1/Amv/hMBj4sqw1jAr9JRT9wPIgeZjH/I5pU/FOd3qOKX/IM6&#10;w6a5JK0cE/SzNTkzzAkv3l1qklzhi5pE9goK/XI0EG25WOgeWsqp347xfg1ngMWlOTsJwDvlr2gl&#10;lKWFRTsmbNbWHYhhFwycM0R3UHUzMrxJoQNy5phVWQtlma1G5rVilrYewWGDFR2U1KtW4FThayaI&#10;RUO1GduLiI8BOT/0yZFjaKDaPgSpwJStN4bGyrhWxtg8tV1OHmNyoJBsctJYkuPoYJEAy3rfsKTt&#10;TrS9iR1QVB6YeJsWlTEPHjjNKLyqFeGmrU3kODHAdiaj43LMGLcTRp9kXllW/cihgs+gHC8GtdIF&#10;DhnYVrnyhkkBriXCaUT4yaliQTh6uxGt0kF51A+rgFjXKl1wW0A2FIlPldAT8sKSc6xYAAFKIq0+&#10;zm/NcJ3RUtxuIMA/+qGz27tYo2x/oAkh17lOOkcGUAqcXUrFHyxByHnc8ERTzgUiV/FDbvJBP8o0&#10;HyrTuYRh8BV0nNG0oeCcUDJy3HNlByddkS8Pt0Haqj6Uo8avdNE/RGYKhI/qPb2uA1O1D/IhPG0K&#10;HvnrpK2uKUjxQYs6AmNwqvHgPN17shAdfEJVGICX6RPexcNh0psol2KiXFJzRFrCqjJXlWXqFODi&#10;gzfrAXK1R4tAi0CLQItAi8A6EfCwtc68bbYnAAHv3fc4uivlwx/+aPmt33xb+fu/+4gMsbMT2BTA&#10;iNExII/ma75dTgd/cqg8Tb9w/uzv7Cs3aJuEz2gViRu0dcW9+hUfy1dn/MN/caxc/o+2lYfedazs&#10;/JqJcuijZ8rOZ0+Uox85Y6MoDJcwuBz3NZvLYacZL49UeZOGabPEtcq48fv2quyHy9N1/sxbD4gX&#10;Lal8+7Fyzau0NcU7DpX50zxGrH107B6SyTCafmy+HP7wmfIU8fvgXx4tV7xyq3lAzvsqeeEBOT+j&#10;1SQoO+XMeOS84h8rP+dXbrOcO54zUY5IXs426lQw55QTLIhLOZ33H2+3nL1iDcaZvynWKWfSQN46&#10;1sh5T1XP1Dfx1ME1WrGBdMiZdZVyWjbVtycJgddGcp/lzDTU9xWS05gJ69VYpk6tB2sM7sA6DOKN&#10;YJ1ypl4nTr3oNfVa1+uNYJ06tR6sU6cuBtbZflOvm2DtJerRnaoPoe+o9yFNsOaRyw9WVV03wTp1&#10;KvU622/qdS9YS8Os19l+U6+bYJ06lX1M6lT2IU2wruslPPSK9XXfrm1A6O/Ubw1N6FcgcjXj0CsK&#10;nztftQ6zekQuZ/bPlUN3ner0lfCQWGYf0gTr1CnOtFlXMU/D68C6Pi7Bw3qw9qin8nfWxiXquwnW&#10;qVPGQ2Njtt/sr7OvzLFxLb3O9ps0mmCdOpX99UawzvabetsE65Qz2437aQG9Hqyz/WYf0gRrtAqs&#10;/dJLhWf7zf66CdaJQ46NTbDe+ezxs+wEdKvehzTBOnXKvKs9N8E6dSppZPs1puqvm2Cd7TdtviZY&#10;17GEh7q9BQ/1eHhbC+u6vUUfshGsjYe242KrOHh44C+OuOwH/vJYWTjNi2FrcKe7PO+FXuoOTwyV&#10;p7xyZ3lIebGBWCXk2tt2ls/dvs9j41pYZ/vNPqgJ1nV7i/quY9kE6yu/cVunvRxVP73jOZNlh+z6&#10;fDFs3M8LwJMr4lxOFYSBFY4UufWHnSoOHyqj/+ZHy9hb32Tbolekjtz0vPLxn/yFsnjp5Z3VJ9Kp&#10;AocJrtneI7f4qDtVZByrVfBym3s+1CEfrv3Su1dm2nQtAi0CLQJPSgQ00ah+3R9ZtLZ7PGmqiXL1&#10;+f6EpRtjpRIotZDSB8cJvXxjlYWuKcEqFBnGL9n1p8k55kwjXYRREHSItxWi+xiD6cO5riqDszJ7&#10;ywKlZX6Z9Jw9565J2LhmvYTgrMpZ3eNkoHJgkDEMmcxvyIqNZeYV3keciIEFXJmPipgn0RUfpcfJ&#10;443zI0V1SFYmJMnMHGYnokoANrbhFeUtNeCrAg+5Vh+WCH5MMlJEXcELMutQPcTKAS42SNSZj5D4&#10;dnGRj5rIrRuMPTzqk0iCE7xRBhPKoMI9cmm0lRPBfDlx6rTCu5O15kerNfgX/hrHvSaJ6s+rSizM&#10;lpnZ6TKrz5wcIpblqED8AhXIjyKUD8eEAwe0gq+cF3D5oN71wKN66ZPjwYhEVa75abHBlh9atQEn&#10;CzkY4Hjh9LxGlexwjQOEpTF+yi+ng1G2+1DaISahqSfVKXiyTUm/HC1G5EwxObFVK1RodQw5j7Cb&#10;CHQWZ8+UBXiW/TM7r5UitMXJUrW6ALYGK3aYjK5ZuYKtR8I5IfjBfsFRY2xiQvoxqLxCXytneGUu&#10;hfFkp5LsWEJdhr7rXOkcq3OAlZ1EVAHeesK2j7CRE8agVtKgPKex1KLm1yLoIRXbPVxH1CXVGVWs&#10;SKXTtTVZCYy7ykYH3AfIWcTtRiX4MF8UoPvkrbomDEzdLp0friqdAyQdzmm2Qnfs7EDbgx/9WX6u&#10;lTxkIh/cIWMchIur6q4Kq0TlZC0ASwlmGiJGP4TDSvw5URQCsy6ctLpWPhEIKuCKDjtNVTry6Z5k&#10;nX6SMNEwzx05QnLTFLWII12FQRQR4XbmAA9Wf6FMInXogirkHtgzPPoB4v2vcJXCp8rDaXXdwzME&#10;4Bl5st2TB4eW+CB69w867dEi0CLQItAi0CKwHgSwbtrjywgBDAWG+LAWgjGMAQzwUydPlve//wPl&#10;XX/5rjA2aoYQxjXplrVU3b0sU/2qnd5n/notW/w5TVpxZnLjmm/bqXgcHYg/VC7HOeFdR3XeVg5/&#10;RL/2vWVcL/tP6UXseBgh5idsrh2aYDjML4JJc9dpTV5tlbNA5IXG0/Ry//NadvlpKuPTcuS4/nsv&#10;1ct+lf39u8sXbj+gF9Lbyr3v1FkvqIcnVk0KnqMOwmiy2SR5tWze3lG/HH5YL7uv+voddq6AB/ay&#10;puwv6CU+Z0/ifM+e8pm3aRnqSs6MR86HxPMV37hV+Y9YTk/YMHny0dMgH4eKTTnB4oiwIW9gtdU0&#10;AsvesPZkyDqxxomkjnXKCdbwgJzXf384V1DPq+ORM/IfE34hJy/Zqe8+GZv+83POiuUkDixI28VK&#10;9VvpVGKZOnXDOrAGZ2Mt/ULXN4J14pB63QTrlDP1eiNYp06tB2va4cXCOttv6nUTrLtYhl4zgVTv&#10;Q7rx0YeshTUVS5+U5TfBOnUq9Tp1jjM89IK1V2ORXmf7Tb1ugnXqlCfIVXb2lVlXTbCu95Xw0MVy&#10;baw/rxV2Lv/G7eXB/3pUE4Tz2UP5MTt6RxqvUPZTtFsVyDvd2J6RsuumyU5fCQ+rsWyCdepU1CUv&#10;SFQyD6xqx3pOboR1fVyCh41gne2XcYn6boJ16lSOjdl+c2zMvjLHxrX0OvSy2183wTp1KvvrjWBd&#10;twHgoQnWKWe0GxwsQ5usUbpugnW23+xDmmAdr0wYH6L8bL9phzTBOttvjo1NsE6dwgaAh7oNAA9N&#10;sE6dSjukCdZ1G6Bub6Ud0gTrbL9p8zXBei17Cx6aYB29lDoRVTN9yEawNg637y/Xyia6708OhM3z&#10;X+UY8U1bK4c0d1cX/GIiYPHMQnn4XYeVF4fYo+VaOVx9Xnb1Nd9KP3XwLHuLtlXX62y/OTY2wbqr&#10;l9GHrBvr/3a07ML57a4zZfstOA6fLEfsCMdzAnjHyHFBML6KE/B8wS8l42U+kMS9nzt0zdYf/FKT&#10;NGz9MffZT5bNP/SqMvz+d/eMCo7LD77ytvI5bf/RPz6hCQGWwg7niPrKFFynUwVnVrFIB4oMz3yc&#10;bVeJdl73zFCbsEWgRaBF4MmKAM+j1QebgwMnghgP/SZE1zEWRFwkYrj0BKUuyE9ovJ/iyYsBVZ9I&#10;anpBSd9k1MF0YyeJx1+SR1wUr0CHQ5vJSsUqSxwujQIjDenMQ9AnrSeGTYAc3TFeyZzWE4tKx22U&#10;E+ymLM4PfRWa42GmY3Yz5SCJc1a0zDKTsPzx/KlMXAcmVVJPRCsuBergp7JEB9quE/JCQ/GZH2qU&#10;Z+z9rkq85J/zKlbnJa2swCoOXHsCVRRIqZNpiwiXiu9cKZbyY6WErnzBj8uo+GUFErYGmZGDwdKi&#10;Jn01qc+4zoTwkJwKkJbtNihBbo7hSCHHhD7v/rGilRa0AoS8Sih6yQ4KWnnCvyuTdMJ2Rlt6DMj5&#10;Ycn8U+miKHLkGZQz5cKitv2YmVFaVqhU+Zp1XtTqFXbWEI84GPhPzhN2RedeH6/uIJpgCB07/BgA&#10;9F2rYsgWGdGKEoNaWWKA1Sy0QsoKOBpLrRCxMFfmxTvlkm1Je3ZwRg5W4UBPoMFKJEBlBxvFoe04&#10;S1CPrGxhGwVHUHHvVUFEBDzn5hZjSzXRhXNWpnBbVAnU3RJeHjpCP6DPh1U2hL9oLBovJagq1vVN&#10;euFGe3OdwrCOvOfOH33FWemMF/fIH/XkbBJKt6aDni6l/rk9RHrCrcPkNU2oxkF4pMpv+NC16Nih&#10;CYy4dzrF6WyHpiTh+1oa5auymFfkjRJEQxFCzzx4xRxqnfwI0Dm61w4nTp8uTkkfQNEa6ZCSwF4t&#10;p6kRZtx1CgwSb6JFUySCPyW0LhAeuk1G6wFBSmuHJi5pUvrYqYN7FyAuLHSXA6dTbOLmlJW+I1f0&#10;aeKBNETmAW3+YMm0q7PujZXPmbg9twi0CLQItAi0CDRHAGuwPb6sEIi9+6pxP4yMzsC/Uman58rp&#10;kzLaFea142SryF7QNQaiDE+tWHHtP9UKDrczEa4VK96mLTi+V0v7v+2QJ0jv1dYO1/5TVo+IiXJ+&#10;kfeUb9KqBDrvePbmcuhjp8uumyf1EnYmjA8ZLDZgZOkfvmtak1akOaPJus168XxCL6/Je8Q0Pv+O&#10;I3rBrBfQmgi88Xu0YsXv6gX0azXh/9aD5am3UeYROQIo/p2sWIGRdYEDKysNIAk8vW+2HLr7lCYZ&#10;t5X7/7u21viG7eYBOT+vVTCeKocNeGAS5zPaeuTp380+2yHn59+h7UMUj5yXv1KTlHrxfOU37LCc&#10;/kWhX0BvttHlpxo9vKScYIHcKedDf3ncNO6VnL1iza8X14t1yplYp5xgDQ/ICcZMalDfZ8cfspxR&#10;V3KeqeTkTH0zGcoDT7+W6ENu5DysX7hvv4XzdIXVMWOdOpVYp06tB2ssaBvn1O8GsQ4cunrdBOuU&#10;M/V6I1inTq0H69SpB//bxrHO9pt63QTr1KnU69Sp7EOaYM3Sj36AqfqQJlinTqVeZ/vNPqYXrJEb&#10;vc72m3rdBOt6XwkP2VdmH9IE62y/QeO4+8p6H3I+rK/RtkcP/BV9zs7OBGG8iIoXDFzn4Svd81DL&#10;Mb1/sRz8hLYxqvpKeMj2m1g2wTp1KuqSFSv4NYkKWgfWqVPZX68Ha/fV0rJsv4xL1HcTrBOHHBuz&#10;/WZ/nX1ljo1r6XW23xwbm2CdOsW4RP6NYJ3tN8fGJlinnNFu5DyDfvnjim6EdbbftEOaYO0XcR6g&#10;GJu0glRtXKK+m2CNU2C9D2mCdepUjo3ZfoPGsbNsAOp7LaxTp9IOaYJ16lTaIV0sww5pgnW237T5&#10;mmCdOpV2RrbftEOaYB0v6FS//ERJdbwRrKP97i2fe6e2atEKaQ/K1rtMq4I8/NfH5SjBr/l6O/j1&#10;FCsDXfFK2qGccGUf34ttK9v13j8/4PpeC+tsv2mHNME6dSr76/VifcU/2FEOyDl2582y1++WQ9At&#10;U/qoLQvwsLt6w6I+tvSW4ysjFc80OdmU1+lkwRmnCs58ZjSpsfw375JTxavLwCMP9izgwvjm8ul/&#10;8bNl39f/E2/94UkITTD4V5typMBxgrB0sOAehwriuWaFCpwqPNarbRCW9ZFOFnnfM1NtwhaBFoEW&#10;gScxAu5PJT9Pp16evsKi82tnTBH+eKGWcep/sx8m1uOon7FIo7jqGcjvynTvJ1/yV+/uoBfz9AQk&#10;VVPyhDH5Y/l6pjMJZwqQyUo+jNm86CMsD37VDU96d6MZZ7bg4KBkvnkZ6GX6eT5TCL/4ZwKZifwB&#10;hcUEt1IqKeXxnZOoXj7fYdWXy0m2g4MuH1UaBZhf8YzsHMgcfwqhHIIjKs6miwwZiBlIboOh8HQU&#10;sDj6JT6lZvqgrECXIQRM2kXoK5EynyYf432WFGXGXZYfdZecw2+UxXkRe4GVHHCQ8KtLcBenA3KC&#10;1FiOgwUrRGBTLC7MK40cEljtipUm/DTONmJy0JQ9sUCapXmtX8GqCJIZR0kkUznx3C5HCDlvDI9E&#10;nS6J3tL8jH5cN1sWZJesLMaEf5/sAbbCQPmAMD/IbFl0gQ5j7y0vhAMJW8YYMdEfGGaFDewKOXsK&#10;20HJ06fVDpaXZnW9JKcIZEVYEYcWqqUDBwM7gShwCeI+pI9Q9m1fWZCcpGebjxVdsI3HIrJrFYyT&#10;x0/qrO1MhBE/GFxcxNZaoBQdcjqVTcSKHEM6owo4RRAH6UU5fXCxIlqucwntZqoz+FlWHC7sBKKE&#10;4KJ8/uiLxwwO6gTKYOazQsjvOnV9OEeVr0sHHoITpVfBzh9EfO02jF7oz8GRVXS69JKCSQmwKrvx&#10;5tqrsTh9FAWm8Gb+qOsqjvB0nIAvwh1nmSIPxMlHLAfpSUs4uPFxHoII504gxrWToaAVDXLq4zy6&#10;cmYqmWxVOegQlaZkdrQx8+Sr9Mi86LYiQr9GnfAhipItayaBtg7CoZLldNIQVh3oG2mcjjBduDgw&#10;1q1JVZFwmWEdlsjTHi0CLQItAi0CLQIbQEBjaMcy2gCZNmuvCGBEc9z1Qz9SNuulWf3AWHjpb/9W&#10;eezUqfLud7+7vPzlLy+33nprueOOO2xskJbq4mXb7j07bSns2rWrfN3/9LXlxPHj2irkrTLGR8v3&#10;//QvlJ0vmiwH7zxZ9rx8qjz6P46XS79ui87Hyt6XbSmHPnCyE7/z+ZpA1y8xt+vXbcc/PV02XzlS&#10;Tj84p/NomTvGJoFhqGAfDW8dKKfunyuTijv14GzZcsNYJy+/5oTWgTtPlN0vmioH3nui7P3aLeUx&#10;lX2Jyt53h8JfPNmJf/N3/etybP9Bi/9Hv/+35Y2/8vrysY9/qA5H+Z9f86M2fv7g7b+m8IFy5U1P&#10;K9/xv/zLcvwz014y2k4C+gXpoQ+dKrtM+6TL2HeH5P3arWXfu4+X3S+bMg4ZD49HPiLHATkVHNWv&#10;m5Hh5P2zZfKqUZ+Ht2oP48r4GtkyaDnBgjRbnj7mFR3ACho7n6c96GtYroU1PHqibB1YH//stPiN&#10;FSYoG1p1LC+E9eG/R97Iv1UyIMtmyXtK5+EtsaQewCM2dZ5xm68asU4w+XKEX4I/b/NZWO61bh1b&#10;F9aUg11OqTygbARr6hudy7pogvW85R3p6PVGsEYf0Kn1YB26JR25CFifkL6kzqLXTbA+9CG1oRqW&#10;+9Vuab/ZhzTBeljtJ59yqOsmWNNP0X6zD6FtHVB/lnrfC9Z+eFK58FHX+SZY07ayL6UPQbey/dOH&#10;NMH6mPrXyBv9ba9YH6CPUds7+tHp8vu//HNyrDvuceCXfumPy9vVN3686jdzKH+N+s2bnvX88vqf&#10;+o5y9c3Xldf8m9eVo5/u6mX0010sm2CNDNlX0k9QpzyqrwdrxoQcl+iv14O1exB12PPHljrjErrf&#10;BGv6sRy36EPo5xgTs79GX+grc2xcS6+3ajyhr8w+oAnW6EOOS+TfCNb0+XW9bYI1Y2LaALSbEY2J&#10;3XbcDGvG37QB6EOaYL1wgt/gVIftD43HHruiv26CNf1Y2gD0IU2wnj+hMbGyAdB57KTsA+ivm2CN&#10;PqS9hQ3RBOu17C30tgnW6FZnnJfN1wRr+sA6lnV7i/66CdZ1e4ua3gjW9GP733+yXCLbl/OuF0wK&#10;a21tpxVs3vQ9PyN782j55Te+vfzB29/c6TNTvepn7PAJ7Tn9nT/xs+4DjshBYTv1pvFn5wvlqPAB&#10;2V9r6HXd3qIPaYI1upU2AH3AerGmD9r69HHbNZuvHC6nHpgtd/6Xvy4fed/flBe/7EVqzyvlzve+&#10;vzz/sqeUP/q22+ri+xoMTs7Ollt+4z+WycnJclzPF18tB5MffDgYM3Ge4MyHFSrY8oNrznPT02Xo&#10;bW8um27/3Ubin37KVeWz3/u6srhjlx0lwJNnv1yJgmue49KJAqcJ7nG0IC1nHCsynydfFM59hjVi&#10;qE3cItAi0CLwJEfg/kf2uW/3NgLq48PApO/XeEDfyqSgnhl5J8Evqe1sQTodxMa0JPcxieu0Ss94&#10;weoHpiA6Jh0z8E5LfgoLSnGX30lXZJyPiVXo8YKEHC5NNOsHMRxOxrXSkiJpVYQijSc1fWmZ9MaH&#10;nDEpnmSDnBNlUOQIHiielQvyoNw8SF9xE+XzAo0AZ+KikpvgKiMhwXFQyS0FuMO5wvWha9cBklE+&#10;E+GiEQ4gqi9d4yBimEU3/9gik7rgl/SwYExIXpUfbMW4H6WDhbZZEGFENB2lNX1htajARS0/8ejh&#10;0+W9H/hEmZ5nwn+4rAxuKmNTO8s2jfF9cgRgMn9h7mSZPvJAmdn3qXLm6ENl9sxROVpMa6UL3neJ&#10;H/ErVpRusZw+faac1NYiMzNzWrVCzgUKY3J4aNNEmdx+Rdl22Q1lYstlZWB0rExNTZRhrdRQ5rRy&#10;xZnDoqt3p/MnypJoLy8pzLoHHgBFCTrrM6dVNo6fPFFOnjhTTk2fKdPT81phUrbHps1l05YdZcue&#10;p5XLrrlFMlxaNo1q9Q05fMyfOlBmTj5WVma1QubMKdFnpQ7xOMM2KDhQQDrax/T0jN5HnConTp4u&#10;c7OxMoc26igjYxOifXnZffkzyvjkpWV8aqtlKMJn5vD9ZWn6oGieNjZleU401fKED1uMDGtbkbEx&#10;2UZDwljOF2wjMienkukzM3LImC3jm4bLjdc/tVx91eXKJ0chtgVhJQtEF19obL8cOnA6EdyBhIDl&#10;Pp1TCUeGcDIKrEIsMsALTqzV9ileCQSqoq3rcErC2UCfIETzEy9RGKoDRR+6gCP6FdKIiO86L5m5&#10;Vzi6wWFHGHBQKvSVUju1iXL4UBhp/IuWKqii7bvqmro663A4FJEE2hzwZrYcMCCZ3U6cygkUDh5O&#10;qoRBM9sxUmOPclQnX1cUlTy4oL91WTpDwXaszsR3HEmqNEFA+aq8SZ9w86rwpBd8AFTQhT/SR3iU&#10;E2UEj51rZQkacErnUJ1VxtOf/Q3BQvvdItAi0CLQItAi0BCBHKkbZmuTP1EI8AItjYJ6GbIXsBl0&#10;yFieWygPPfhIeeiBR8rBA4cUFsYEsf2D2qf6hXJg0Iv2XS/aXB7V5KQnrzjrpfeBD/JyuBt/mEkg&#10;HAV09ot2OUxMMImgF7E2BKFNCdIUXs6S5mSVxnm1XYQnkkSDMnfrpTZl7H2FJmNV5iVfK8cOnT0h&#10;WotfnMVc7P3A+OKlOw4dO/XC+aBWXNimX+DBA3K6bJwrVAZyPvoeTeKIh8Qh43PS64h+xUd+5LRM&#10;D8yUzVePhqwSGNlTzpPESe6UM2msxnItrLcLp/VinXJCg7JXY3khrOv5LYvkzLrElqUmojZWQgfA&#10;pErjCcIKq9VYWt51Yu0fIqtc69YGsU6dS71ugnXKmXpdx6op1qlT2S6aYJ06dfgiYJ3tN/W6Cdar&#10;scz2m33I6vi1sKZ10474UM9NsM72m31Itl+f1cf0gjWFotfZfq3z0usmWKdOZR+TfSXtAh6aYJ3t&#10;N2msxvJ8WO9hgvCjJ8u2Z+tXrqOMD6ApTFWxjBX5cSDhjo40c8eXyvH7pzt9JTysxrIJ1qlTWZeu&#10;W4rSpynWqVPZX68H69TtbL9RHzNyUOiOS27H1biUZdSxTp3K/jzbb/bX2Vcy9kCf43x6ne03aTTB&#10;OnUq+6CNYJ1ypt42wTrlzLFR0nr8Xw/W2X5zbGyCdYxJRtt4Z/vN+miCdeKQY2cTrFOnqA/Kzvab&#10;Y2MTrFOnsg9qgnXqlPOusrfgoQnW2X4tk/S6Cdarscz2m3bI6vi1sKbryLZEH7IRrG13yvEBHdv1&#10;YhxYWHlrrBz88KmyOKM35tExolBrHvSv9LM4ReBUsU19/QE5aoDxPjlVXAjrbL85NjbBOnUqaazG&#10;slesd2rFsVP3z5SJq4YrG3dIDnFa7pk3iP4G+SffsZZTBY4UfPyrU51n9z9WNr3++xs7VRx87kvL&#10;J37858ryrj12nOCZjhf6OFXkqhU4UfBJh4rVcThcZL6cDOCFMWF82qNFoEWgRaBFoBkCnXdrDIO8&#10;U+NPQyG3nuzzDKKeZTw5XaUhnT5MvpNOs6nVmXCev2JlCUZU5kejjJzgg7YCKUOnzuSrCRGcE51M&#10;BkI8InLSz30+douC8zkvyiOAMLJQcsbLkiNQeUhP1irW8jFhy7/HkYpuTK2aQJWWa0iQUzSgp4+X&#10;6Kc8hTuryuXtIOsJOKm+QMh8QoDySa50xsVZSasPMWRyRp34c7izkVIfHZCpzjzvdsK5Iq8jddJK&#10;C+QgjBUOYhsGBZgNfVVJqYvgT0GeJCdv5GN1BhwUugUGrfyV/9zsnGwDVpNQLXq1CK04NTAs0qz4&#10;oMl9TdzbwlrQu1M5C6xotYpltqVQHra1CBipE0svh07xourCkUTT9eIHDHAIGJZT5YjiQ6+W5fi5&#10;pJUellnlQZ9ZORdIQMcz1w4MJq6T5RUtYFnUChvwDnXrLH4xROAooDz9chbZpK1ARnBg0B9bjizJ&#10;saLImUEXfqBnKw9oLGnFiUHJHA5Hupcwlk3JcEiRxWzi8GyhBCq+q4t6V70kPlQ9cgTQ6gQ4N1Rb&#10;qbBlB+AbD2SwbSOnGNGYnZ0vZ+QIMqdy7fiqlUkGhA/bjkAD/OGrElgn8eNbeOGPqMDX6QC/c5BW&#10;6VS2QzNON+gGhPgzkQpb7pNPqNM+uXcZomtnICm52xxEFRX1oiTBjUs3Z2TTHXXPlct0cYqwaUdm&#10;J/fZfUFVljkmzkqrszDxtjTmj5KiHbjwGg3zDtbKYr4g4Y+wqM46KRA5fRF8VWHBp1t3lwBxpuKL&#10;uIOvVQf0KNl0dY2IUSdmXzeSAWYI5y+AiQDCdB8YVVhljDNFvWQ8USFXdTbd6Dei/rr8OYpbfcy2&#10;Ge3GZzHtuUWgRaBFoEWgRaBXBDyM95q4TdcUAVtOjTLZQKjlsPHm+8rysGkUCdIAqkcvaw9AXjDv&#10;1mTcPpwMXhGODZfpF8GPvkerRuBUUYvffktMQPEruZiw2BTnagLJRpdsDcyNyav1y93KEcETDDfr&#10;F3U4ZlQ09rBSxQf1az5e8sux4dJbt5SHcegQD7zsrscP6sX1hQ7MRJaR48C4Gtmil8PiiwmGnTeL&#10;b01sbhcPyLm7eqFOGch5KY4d4iFxyHj/GvDuat9p5eeXqCeQSWdeRGP92b5SmTmRsvkK0miyrobV&#10;EdFYjeVaWNdxaop1ypk0VmN5Iazr+VPOyaujnsPDO+qXBxPktNz6ZTD1jZzeo1tYrcYydWo9WPth&#10;3UD7UX9DWKfOpV4nTkxAXQhrfgFd1+s6VtR3E6wTJ3QSHppgvVovN4K122hNr5tgvRrLbL9M2lHf&#10;q+PXwjp7LB5xeHBpgnXqVPYh2X6zD+kFa8qk38r2m3rdBOvUqexjUqeyXTTBejVWq7E8H9b7tZLB&#10;jlvkTCKdWpoD1e64svphUZHqK3n8RnKt1jE16BUm6nq9GssmWNf7SvoQmrCXmF0H1qlT2V+vB2tL&#10;qTGiPi5R302wTp3K/jzbb/b32VduvqrqM40sX4/X69V62QTr1Kmsq41gvRrLJlinnDk2om30IevB&#10;Ottvjo1NsKY8a7s7ksrpr9ZfN8E622/2502wtm5VNgB9yOo+oAnWqVPZBzXBerVersayCdbYOnW9&#10;boL1aiyz/aYdsjp+Lazr9pbHCGyxdWJN+6Wv5HzwA7IN5RDB1nE4OAyMsupKd0Si9Z7vwIl3Sb++&#10;C0cWnI7PFJzb9n9Qq7C9ABtXdnXNtqVt1esi22/2QU2wXo3Vaix7xfqgts3BSSVWeNH5C/NatWmu&#10;I7Lbcufu3BfxGvbccV9poTxX8YL+XCtVEM7WH6xWwfW8Ji/m7/5wmfiB28rQ3X/Xs6jLetl/323f&#10;V+77zh8uQ+MTdqJgAiu3/sCpgg9bf4yOsq95rFKxetWKdKTgnE4UnggTre7zYM9stQlbBFoEWgRa&#10;BGoIyHL3n8c4mQXpyGCDU+niuUoRGij9mkJfnb4XO6Kyh203VWaFp8dJx5+MGT6egIVIx/aIX6Pj&#10;v0E63n7EJyYZoUc5fvela0jb8lZEh8eKSSSomOvwFukpTrlMp2JOJ2/roDCOfIL0XfJWxZl87fWc&#10;J24hI7uoeh2nm0hgOSt+oBvciqqfQXULTYTl0t/Bm2/q5SqS+MBYklVxZonrDt8hj7crsVeBMkVQ&#10;UOfaycE1yjqrGDMRnMTKIEzqKoM/QaIiUIVTtCgJMFZ/WMRbQPeuOzlBDA4PaUwf0lge22msrCjN&#10;3OkyP6utlPXOki09YImJ/GVWvpB9sTgnG0OOmy5TctkmQT7YQmcGh7UigVw05EhC2aMqg20/qO9F&#10;Jp2pPNLqA90lbw0iZxI5JODAQYF21tAqDn1axmGJbUngmyyOowxsEVbEYs0HdBX+Kho4MyCmHBjQ&#10;Vuj12WsBuXXLtdL7T+XhVNFZuYEyyENeO0WwdYdkXdb2KNhfcgqBTzBk0xhWlrAuSX6cJgbFLzzh&#10;FDI/v6iVPRbk8MH1rJxeySc3FmEdThakVdliCvcA3hHDH8WHHplbv58gWFyfdcC/QyGggzz8Vf+6&#10;D8ziXjGSObNU0utW6RUcjhpBjoCKYsVHVTLp9GcaVXnWJcqXzC6YfkNX6EH3EKLEK50pddIoCJ6Q&#10;nSz6omQHUU7FRUQGyVgZoysnZVCS8VJ+fG9C6ioNsWq/DnMh5OAiyiJfttUoN+IqqtYLt59KHJcD&#10;yRRXyY17FV8x7xLIlyuHuMD8Ml7KoP9kybJzQxwnfaK/5ApUqsSO1DXBVRCydegQ3x4tAi0CLQIt&#10;Ai0C60RA43IMh+vM32ZbEwGGbCyIPGSm2pA8/1YgL/udt5RHTpwo73nPe87aCiQphEVQypYtk+UZ&#10;z7yxTE5Nlmc+60ZtBXKyvOX/1FYgemH3o7/+S5V9IoMC48HGC3zIHPR1hHG/drxKwxInJ8acjZam&#10;NM5dxu/89M+VE4dZbaOUc20FQlmvec2PmdE/1NLNGEZPuf6actvrtT2IWIIfuUBbngvLcW4eUnZ4&#10;iIcszlhccXSxCgwyvQ3Fxlj2xgMlX2ysk++zcQo5U8Yoty7nxa3vLg+rsYaPuk7VeSDtevS2xZp6&#10;5Thbr780WHf17onSqXp9d/U65Kc91XXqieLhCcRa7Lvm9PWWf/Vvy8kjx1y3v/zGP9Gy9r9aPqGt&#10;QJAw+y62AnnWM1+grUBeVZ5y3bXlVa//MT2nP3F9ZVfXvvhYg8zjx6V6fYPLRvuQrk7V+7EnXq/h&#10;PfvGLg9fKr3+0mFdr89z1TeI1PuA9dR3E6wvhk6di8cuD+fG+mLIWcepq1Ndvf7SYG3JVHTwUeeh&#10;IdbqjOgP4r1kvPSj/3/rz8jePKKtQP733rYC2bx9e/nnv/jvOuY7fRxo8U6Zl4LR59WxPFd91uO/&#10;yFgDqIoMW1J8iGG2ArnzL/5KW4G8xDjf+bd3rrkVyCnMUvY/AABAAElEQVQ5G9z867/2Fb8VCPXP&#10;pAHn+rUnEhSOU0WGz8zMlIG//vMy9qY3lD45WvR6zGmp63u+9yfK9NXX2XkinSLYzoOVKXCMIAyn&#10;Cq5xsMgVK/I+t/5Af9O5gvLTqaJXXtp0LQItAi0CLQKPR+D+R/fFIK5xXKOB+1bGAewOHqLiWSHy&#10;MRHuCCZs1WdrFPXALwtU15GHcYOD7IRzZFhcRznERayT+IvyOerh0OUgxnPZOmc8FLyShl+ARSp4&#10;Ssps1QH/SRca5GWCkYlf+OLX/kyMd5wsKv6hZrtJ99Dzr8aVr/NspXiv5uDYyq7SKgLGjThPQqtE&#10;2FehkQ8ZtFWD6YVMdd5iIhwOla866UZjddzw7EPdcJg3EecW9JGNL+wb14XvdeWI4MsOAE5LGh3K&#10;7PgsS7IusjqDw+WgINpRXuIFHey6vjK71Ffu+fxj5SOfvl/+DuNlZUCr2w6Ol627Li1jE1NKIp4W&#10;5stpbQNy7OFPlNlj92uVNLbqmC0zs6fLrLbw4FUwdcGiGLNa/YItQNgKZGFBW44p79KC6k+rR4yO&#10;bytTO64u2y+9tgyPTZVN41pVQtt0DEkHF7SKw/LsYXl5aIuRuRNyUtBWIPOnxXflUKE02AtDcsZg&#10;JQm20Dh46Li2AJku0zPz3k6jTytVjGqrjrEte8uuy28sl1z9rDI2PimbQyhppY3F06I7e0T7lZzQ&#10;VmjHy8LsGW3BwXYjcnRgqzQwE3Y4cXhlCW3Rceb0jK7lBCFZVkR/ePNUGdu8s0ztvKzs3H2l3lNv&#10;L6Obxkqf+F04faDMnTns6/6+pdK/PGu/Ai22rNUssH0EVNaRao7am5eNNqdVOyh3amKkPOPGa8rl&#10;l+3123WcLFBE/vpZTYTVQ8Icd91RhV5hBGzkuMF2F6wO4mx6H29dFQmcF0LPyFY5MxhPNFhOKrqm&#10;jBW/w4dB+HSp5re6imcP8psJuEdRSaK2Jz0xDXNGGLyjnUon2eI2wqrgCCNef4SRmnT+8OWAiHAa&#10;wlS+25fOEa9Tlq1yvGVMRYd2Eu01ZSGPKJHXxVSFmiEFwGfnII3yVWmz/LhXuiCRJ+fCYccYmA4J&#10;KnoVXfLSXzFXYnycApcPpVU48fU+FllNg8YdSXTPQTj1yndExHOh7mr8kjfQJZ22Arn56+Oi/W4R&#10;aBFoEWgRaBFoiIB+xtUeTxwCMbB36dcNkm5o/ar+YBfhSSPPQWOz9j1+0UteZIOAdMSmsZEvUwnF&#10;VuEBxYYH6XS9Yk9ows4VDx3SKVoHtMgb90EnDBuMqfPRuFAZ5Fv7sCwwosNGkC4Jw2E7beaNyVnn&#10;MeTsypgygw9yBq/NsayX8aXD+vH1jTxRd8gWMNflrNd3LzpzITnr8auxDl66OtVi/fj6oq6yLdSx&#10;PJdOEV+vy7yO/ND5YmMd/Uxdp+o8hB5enLYVukR53TZbv67zcLH0uk4/ry8u1sjDIT8yH1F/ceP2&#10;G8HuH30pMKUZGerrZesEYefTGV4q9BK/uv2mzPVwrr9YWCMmfNd1ijB4iDqO+I3Wd8gZNIN+YFmX&#10;M6433n6zLpAh8Y26+eLodWIXcnZ5MKog+wT3IauxDv0/W6eejFj30j57bd9Zl18eWJ9bp+ptq9f2&#10;C6XoK3mRiK3Ie3rbk9WkBZL3ctCH0m9Cgy6Y7pF9oJu3bwh022+3DzmXXvcqZ/YR565v9tFGZl4q&#10;shS1+40oLniRXL0cgVsvKb8806TzBNwhi5eV1plrTxJUW3941YrTp8vwm3++jP7Vf24kzImn3VA+&#10;990/XpbkXMHqE4zPOEbkqhRcE15fmYKtP3jxTtp0vOA6nSi4zk+8oG/EUpu4RaBFoEWgRWAVArH8&#10;f4zF6XBAP8v4HGeuFO8k6oPJr34aR4T4XThh9M2MIZG2SuXJQNNRPNk5sEEwHky7GndITxlspxC/&#10;qnbSKk81Lpul4MnUXJYpOjH0oKwRJPJ5jI83YxGnWE80xiQlIpLejgPwoWucLRkHU+4gFDIhMwLG&#10;+K/Uyp9yVgx4MtwRVUbHKxuTohEUZ8oiP6WCI5O6bG/hd52W00UZi2CZlIRVk6tK43FbYbZnTFBf&#10;jJEmLXqia/rOA++ORgRdq0z9YfK4qk1bqzsozvJV/BJHfeCQ4HwiAn2+oR0uHiue+Pe2iBrXcVSJ&#10;bWOY/D9TZqdPxTYaKhNnE61P4XKZ7I8JdOEDJTHjclSWWFd51BO2psqyLEXOl3KyGBktY7IVvHKv&#10;JpqHR7Vtx+KwVnHAObOvyBfDR9QrqipdhddcvULyjAwNlDNKxWoZdqjBgUJprCe6HJQMA0pDmNbg&#10;KCty+gSxJepKf/0CHQTYCsdrGijPsrxD5udiVQmvQKEYJIOyQZZcff2Sf3FGjhlawWNYW2hqNQ8c&#10;N7T0hHBRWcJEVpiYZksVra5ZzUbQRgdHhoyF9aTSKXRjWduVLFNRxgv+JK0cOaincBbQldrccr7j&#10;dkUqlc7+SITlAa+VoZygffYBdtTCMjS4VpnIhN3PFd8iTkDeEaJDYfybYFCtio5oUaXeWfkD/hN7&#10;01Q+qEGTv/jnDC9BF36ch7wKcm/kfE4eHDirvpCVEKWt82DaRJBEONhnSLe0qU46sCVJdebaXFCo&#10;hMtVQfyuyIUQS7jy0WeQnrQ+IFxd+lTd4MGEnlIo2cznWQkJVl7kiDTBdMhFnLFwEsWbeQealjNX&#10;AsEv1QWOHZkqtojjgJ5l9N3ZfDio/WoRaBFoEWgRaBHoEYHWsaJHoNaXzOZBLevq+1pUdWlj4/HB&#10;5whJWjpjC+StU8pMwCiRwRLBkQazBNOH87njZeQ4VuQwlGwgQSGohKFDGmjISMSmaVxG8GA2e/qK&#10;stPcCYOKgiPk3HJcSM56PDJgVqWMmGAhMSEhp8J0Eyn0TfH6WxvLC8U3wfp89XWhMs4Xj2ApJ7Jz&#10;IFQI2cUCKbO+LwYPFHE21i5XZcDDkxtr5D9ffa1H59DZLy3W6JNfQKl2nzidEmqdPggl6uo1WsXj&#10;rF+mWbXRMtJ8ZWEdPMcDua8RQB9LyuXjDuSsZHVaElyM9gvWgaqL/HLA2qLV+6l6fRMphi9KfXf7&#10;6y+eXn8psVbZ1G+9D/kiY01xVjjOZ+ldvb6feL3mNdYT24f0ijVwZE+6Ub0ObOk+sPl80Lg5viRY&#10;R9EbxRoqnS7RF+gHoZVsXPZ0KFMHa2XoEIVOU50jS4xLXyysEdESy07GZs7rTnhXIIK+6o58ke4J&#10;B0nHfd2pglUqiOPD1h8Ljz5Uxn/uJ8rgZz/ZCIt9L/uH5YFv+WdlAMcJTUikY0SuTME91zhXcI0T&#10;BStT5H1eU0eZFwbynnN7tAi0CLQItAhcBATUnTIaxnBO38r4yPgAbdmV1XjJyx3shu77OKUjBWFE&#10;mA5pCCWnDl+KNml8qwBHVM9NumUqF8eDagpa0boSDbKSz+VWN363FbOCxOrDAY9xFeXphjQ6GCug&#10;5ZUabLdDs+K7yuJJe9EnLdnICRo47YdVTaQCKUSfwIN7/xsrroyNaUY6wnTlb/Kkncr1khJrrQBF&#10;RhpmdT2sKQNOCbGyhKLZBkL8e8w2D2SJyU9yArUdA5TPdeavKj/pRD8cEzRtrzSMp+kAQwDJkXtJ&#10;E7shO1tkEA5u1IPKQAjLQf4oXxtYKA2OEfrXLLRXh6jk9SoTY4E5K3oMyUlhPpJ6hQntzCxnBdGV&#10;48KiV5WgDBwu5HLBdiDIpPJ0Mh8jQ6Nlgm3ElB6HhonJqdI/ImdN+NT9YBkq8/JCGPA2HyMiPitH&#10;iGGFUotgJTuCFRng1ZQll/AXNYFNucviayVsEOhpOxD0cUC2y4Dw71+UfCSt8NKuG3KgYBo/eIQw&#10;YcsLom4lIA6ZkCI+lD0gHtHqAbCV88TS4pmyNK/VSwYWnd48qny5h9ipYkROIkz0L2sLEGgtyoHC&#10;uKiuwIYbwtnahLy6ct2tuJKCOeqF1StgxRP/ZHNm6lYuIRIiVp0ggkQqD0rCFqxd/+iq+MAbG/kU&#10;7KTIzwX0+oQfbZPGCh9QAQqOSBfl49BNrAUjjS5JFlgpN0ApxH2C46NNetsPsinaDjeU4owVXVMx&#10;IX3pMMYho27iX+lpg+I4mPKKMsRRZvQ3ZGWVG4cpnDpnBRHLHjmzJKWhjqEnhyidgYij0+dwTRvi&#10;jESUQ1HwQWMjvMrEnbEmUJWCkxIY5OHU5sdomobjTDLqiXvTgL6uKS4cNLhXiNuLcymdwshL/Tkj&#10;GXQt8v2qSxya2qNFoEWgRaBFoEXgYiDQOlZcDBR7pPGGN/yHC6ZkiM9h/vd+7w/KQw89eFYe4mxI&#10;KBVmjo/M0EnZNSCcnmQ2mshDSBhAZD8rXjGxYgb5FVmRN1mMI1kv2EZZnKMJVhjGS09liEbwYKrn&#10;/cIws3FmY0iGpZdpw/yKh9KgsU45OzycAwdxhAHm8ivuNibnOcqgLijHlmYvWD8xcvZbTvY6DB5c&#10;r1mfZ9U3MeeRYy0skfM88aleqQsXR6fOw+NXAtbi8XxYCcaGbaurU1mnkPhiY00HAu/wQPk87Ejp&#10;a33IE6vXUK8ezcyA+YAHHV9JWPNrhaw9+qV8MLcg2XDqN8DMn9LyRFmhHHXgOAVDco322VM8XJlG&#10;uON9SbBW+dlXJxSIhrCu74skZ/aVJgyiSZ+yztJrSj1PP3SevvDLHWtERAXRuy8m1qG3VKB0mZOO&#10;eGmcfcgXB2uKdvH6umg6JSy7fRCSirgLeXJi7b6qwnkjWK/oV3LWVdFissCrVeg6DmqvtyNSSt9J&#10;jp2G7utS76ZNuDGPzkb7ib4yKvuJ0+tlv/xVoWIUW5O3iPGLPm50MDZ8lR70U0zO5DiZDhTc41zB&#10;ShWcCff1391ZNv/7nyz9J2KLrV5gWdKS3fe9+gfKka95sScp0ili9coUrFrBth/EZxzXOFQQ7v5U&#10;dYGjRbaBmBCqxu9emGnTtAi0CLQItAhcEAEm/xj7YixnUpExPZ5cwgbTt8ZMxvecVO0SVWJNUBLn&#10;STnSqC/v5icl+cM+xfbII8YiTWCTmfIppIr35L9YIIpnCT/vMQusI4fpWHUqCTIJKt5NQ2FmKOnp&#10;eY+xT88gOUFruqYG+bgjhccb38aEruUXU0w0c8QKBTEhHLPNysMkZMU7UpJnha0hKmFi7JVty0S1&#10;QuGb5GzB4AuFBXVdaJKWfH3ClPldz34SDE0lcjrJUiHuGFABBWw7Ei0Jh2UtPYHNB1aYauH4QDTj&#10;PfxFOZEznofTYUOpNYmvElTOvGwC6lOz99quQ64P7Hjhd3TCh1IlC2FlkNU2dJKM/cNa7UHnRZUz&#10;3D9UpuflELA4L3kHnHZA9FbkvKB9O5ReYUrndSxEvyLp1SUkgQirPPGKs4ncHHQnXsXLyJBWt5Lj&#10;wRBOELP92qpj0LySogyPlEFWgeiT84UxD0XyKhOiZccRYWN9EaLgBr+I1Sd+5sUX23fgWIFNgrMH&#10;sg3pM7e0oK1EtEWJzsYLGxI2wVpy+Vo8Dura5SGDMGcVj2HR4ox9debUCcVre5Bh2TiKh1Y/ts+y&#10;HExFDocOMBGIpu22IicMyPGMBLNoAbw5box7dFa5wREaSoc+s3rGwMCQdQddR5Wxf1fU8AYk/Ioa&#10;5TL1JrLk1OOCaCkeHZJTAfY5+ZRNxcoJR1d2GIAPdEMEz9Y1yoVVaOrCk/RuXbAv2ryzhlvqUveh&#10;6C6HOucvlFlZja/KlE6T1zyANXfGILCDRJQZxVmjEdTlkYEcCEaM8oouIJDHgCjUZVtw2rn0njao&#10;rCtyrHHfRB+mDF4pAwB1CBaoSQ5wFQXF98srgi1iYBYnF+JpzxaWosnoQ7wIYxwZ4G6FugZPydVH&#10;mzBuSggBfaFPhCGBK5Ar+K22oaFdOilyUrbuwn6OUNeF6MIzLY40QccBFGK8lygjy3YiR7VfLQIt&#10;Ai0CLQItAutCoBoy15W3zdQDArzAu+OOO/x5w8+94cI5GOhlG9x9993lzb/2a+WBBx7o5AmTIb6x&#10;E3zYKCCsCpd1dPrh+TL+lNFy5uG5MnH1aDl1/2zZfPWmcvKBOYUPnxW/6ZLhMr1vvoxdMlJmTyyX&#10;4a0yto8vluEtehioaLocMTWydbDMHZdX9pY4j+0dcd6kMX75aDn9CGUPl5P3z5XNV21y2fAAL/V4&#10;HhTWOmwQpZDYQvr0j8hg3zZQZvaL3z3wvVDgAdpjl8eZMpBz81Uj5iFxyHjkPLOffHoIUn7kRKZh&#10;y8ZTkw4Zbcieco5Y3sWSciaN1ViuhTUY1/M3wTrlTBqrsbwQ1uTfVNVVyolM8GCv8xDa33PUPVic&#10;WHJ9g9WmCqvVWKZOrQfrtGXjvDGsU+dS7xOnXvQ65Uy93gjWqVPrwTp16mJgne039boJ1quxpO+o&#10;6/Xq+LWw5mGHdpTlN8E6dSr7kGy/2Yf0gnV0H+q3qvabet0E69Sp7GNSp7IPaYL1aqxWY3k+rE89&#10;NKv+Wf2d2uLyAk+X0TP78V/gxgOlg+Or1rUObkL+6Ouyv16NZROsU6foJ8CVvpI+ZD1Y18cleFgX&#10;1hqX0K9sv5zhqwnWqVPZn2f7zf46+8ocG9fS62y/68E6dSr7641gvRrLJlinnDk2olRuw+vAOttv&#10;9iFNsHa5lQ1C+dl+0w5pgnW23xw7m2CdOpVjY70PgIcmWKdOZR/UBOvUqaSxGssmWGf7TTukCdar&#10;sazbW/CwOn4trCk37S36kI1gHe1XNu9l6iuxNyvbdlw238CQbDorsUu84Bf97Ax2omiceWxWtmv0&#10;T5PYuLKv18I622/2QU2wBqu6Xq/GsmesRWdUdtzCCWz5Adtzs8fCvo2++oIQCK8e0nyZJak7UcTE&#10;iiZI9AxGOGdWquDMS/qZGe17fvvvlomfem0jp4qZHbvLJ1738+Xoc18Sv/zUJEpu98GKFFxzZqUK&#10;nCf4sPUHjhVM3GQY4zaf1U4V6VjxZQZty06LQItAi8BXNAJzs2fKvD4L8zMaA2bLwtx0mZudUZi2&#10;LJjT/fycfqGvOMXPVuk64QojfnFWY4jGEa7nZqYjj9LOaRuI+ZkzmkOfEU2Fa3xZgBYf3S+qjLl5&#10;lUF5CqNsto+Y02dhQWkWuFc+xS0taRUl0uoDLdITN6978nAPLZ91PU354oX7WcmBTLPIoOsZ5Z8l&#10;XFsyLFAWchA/c9plz5OetMpPGHLPSg74WNBqTous6DSrsqo8M4qbUbqZGclrmsHj7DR8KZ34mtE1&#10;n7gXxqI9R5xoIg/8zUFTYbO6RibwgLdIQz2JP8sP/TnLMq/zoib75/WZNVaa+Nd2E/PCbk738Gac&#10;dD1n/sEA2VUe5znJR5pKnnnqUc4F8LaospZUp2CzsKDyFuBNWIjW9GnRVvyIVofQiK02EA/ZKzhl&#10;yJ7AuQS8VpYX7FDA1L9mgTXWy/FAyRnjOZis15DvyXpIxMSvDC0uZKMssmKDIng/ylYci/NahUHb&#10;gYyOjouubAu2zcDrQbbsonhdUt3gWMIKD0tykMBxIN8HDGppCZxrvDoEzgx6TsehwHYRThdyG8DR&#10;g3KWlG9A6e2cgX0kOebntbqE6Jo3ycLWNcpu+TzLnZP52InQreJw0mDie0irb4xotQ2cKpbkcGKs&#10;RbuPrTsGR/QZFjDadkQOEsyzixXzEqWoHJgFLBEfFA1mxikSnhflADAneee0F8qs6mCmOs9y1hYl&#10;s+J9VittLMrRglcm89jzc0uqwwXV6WKZnlH8zJzaxrzqfkFnhSnfjK4jv8KsY+iZPsJ6Vro3J7xx&#10;NuF+Rvfzokd+wqd1f0Y6MC2d4jOjD/o7K12bkX7N0AYWpLvOoziFz6LfSjev8Dk5ocyKH3DiMyf+&#10;KJP809JJaBBvfVX5lLlgHpUG/pRnQbQXoIX80uE59SvQZVW22RnyK92MrnWGf2gizwztQec56Cr9&#10;HPqvPPPkFS4Loreg9hBtGLkpOxxvZsGUtOa9og2vomdZFZ74TUumM9MVRpJpelptS/1k9lFgQf9A&#10;uPsk4yc+1ZcQTn+W/Zv7OLCpwmZEj3bOh/xn9KE/yL4De/+M6JwRHT7T4A8vhCkdfPBpjxaBFoEW&#10;gRaBFoH1ItCuWLFe5HrMd0r79t76iq9zanuRXiAfvq4Yjz/+4z++KmVOXmUw/rZxyJQOq1a3GOS7&#10;XzhVDn3wVNn1wsny2LuPl0tesaXse8/JsvcVU2X/+48rfksn/tBHTpUdt0yUI3dPl6nrR8sJTeJt&#10;vlIvjx+cL8NTehjAPZdDhvypB+bLxFVymlCaySs3OQ95D9912jQOffB02fnCzWX/350ol75iq8o8&#10;4bLhYc+L4akbvzQbE4RB/PHf+dIR738/yEjEhRML5bR42HXz5nLoE/A9KR7OWM6DHzjpM2Ug5yN/&#10;e0w8bCsH74zwjD/8kTNl+y3j5eDHI/+Je2YkC84YyDRa5uVQgMTsj3jy4QXLeerBOcelnGAFDeSs&#10;Y7kW1jue08WpKdY7btlsORNr6rWO5YWw3nHLVDkqnMh/7J5py3JK9ctk5pxevPvRpdqTsI4F9Y2c&#10;hyqsKJOyE8vUqfVgPTIVv9Yz1nIb3wjWu14SOpd10QRr5K3r9UawPvjRk9bJ9WCdOnUxsN5yzbjb&#10;b9ZlE6yz/SaW9B11vW6CNW0pGpNqWUrWBOvUqexD9t95otO+4bEXrCmTvebR9cSCcxOsd79wa6ev&#10;RO93Poe2GO2fPqQJ1tl+OUOjV6wvEQ/Iu1NtcWBUE4Qn9FH/xAsIRgX/isNdaNVXOzT6VyYqTz48&#10;K73s9iHZfrMPaYL1luu6fSW4MmmndzKu36ZY18cleFgP1i5YxdfHJfrrJlgfuPPUWXVx5CMxnmV/&#10;f/wejYnqK3NsXEuvs/0yLsFDE6y3f013XKIP2QjWdRsAHppgffxz0x0bgPbCGCGVikpuiDVjRL0P&#10;aYL1yKTGCP+peL3UyzE6++smWO9+cXfcQu+bYI2tkzYAPGT7zbGxCdZ1e4v8TbCmz6jrdbbftEOa&#10;YL31ujH3i6nXTbCu2wDwULe36K+bYF23t+jPNoI1tu2e528pB2SX7aK+Pyx789mby+G7T2trZ34h&#10;lf0jurz2MbBpqGx/tvrpj0JD9pbtS9H+e2y+KdvT59Prur1FH9IE69SpXmzbtbDeffOWcvyeU2VC&#10;7ffkg2HbYtf3vbdqUbzIv8Cx+onjAsm/5NHpVAEj6VTBmQ+OFPx6Mh0sZo4eKZt+5X8tI+/5fxrx&#10;ffTpt5R7v/OHS5+W6Gbrj3SMYGUKJk/44ECBYwUOEtzjVJHOEhme93mGTl43YqhN3CLQItAi0CLQ&#10;EwKz0yciHT+e0RDo8YEQnC75JbYmnKMfJkzPUJ7YjXTVmvWyUhhTSK+Pfu3toZQvvbgjmMls6EJH&#10;iZWaX9uzTUG8bmX1AMZWv+MyN0pEXl37XR63muw2HU/QE6OPVi8gnNUVnFeT7OTzmg7BhH997SdD&#10;0dC/c1ME13xcrs+SQiTh0weRzGxLphCZc+TIeNJSPvJz2JIgSXW/xOw4pejfv/pX+qBBMOW5wBAF&#10;bHRALw7hBUXnjZCKmvmkCFZyoLg+rYRgwcCCewcii3DWZHvwQ2D3YOUI8lMceVjJQXP8ug6ZcDIg&#10;Ysl1F2m4X4CmSC6sDNrBBOcC6hjcOXDSZCJ7mYlnOWgsycZYkXPE8vK8eFVa1TXU8BEYYJsQViJR&#10;1sFBySC8zaX5AitWfpA8xgRHByGCI4YoeAUMOW+AIapL/oVl1b9WdvBqEi5F5ansAa2cASasKoEj&#10;RvCgPOzh0Se+lB961M3IsNbGYGsybT1C+X3id17OLUuSqV+rPAT3YJOy6BLZlZetJpZw0NAH547A&#10;V2fLpUL0TrG/X04hI9oKTU4U4AjNPq280Sdnilj5YFH1LmeUQELfRiT4Rwjdu66ECTRUCXaSOKMJ&#10;+hOnZiWfsNWKF+Je27CofYg1tiFB/2h/boNQMbbWWMkv2ShJ5O27QTphDfYc4AKm1E5/5Zzi/Eoj&#10;slRfRRv7L6dQ4JUYnSHMq3PzL9zEFKtAUB8uQwpEHDlIr1KcR8iJvmTJfKIXdQu3uu7kIZtoiYBX&#10;wKDenIe+CFr6Z4UYVqyQHLCVpbnyYVOHKJLU9ZDliGqAgqAclMkPZ6pmyooT9EOeFjDblCEaHZpy&#10;nEn5YFBHxlViqW7QKsqFr+qjSHTbW9YIpM6KPqJL/xb1SbkKyHhdU0tRtCURJnLqSWaJUxqkrNhT&#10;ofSdiMWKGIqp5DJDyYxv2q8WgRaBFoEWgRaB5gikVdA8Z5tjTQRsAGvwjrEag0lDuwwSzIS1j4yX&#10;1eIj78/OFYaUwmToeNWB6qXxsjb1O/QhnAnkfPCB0+WSl8up4g6cKibLvnefLHteMlUOfLAbzyT0&#10;kY8xUThWjn9mtkzp5esJrfgwqYmkeU3K4QHNIdtNk0vDWoFivkoz6zxH7tLL/puCxs4XTrjM3S/Q&#10;i+c7cOjQWWXCQ0yodOM9QWjK5/7COAoDCSuIa3lAy9Fj4soRvSifLrueLTnuwjlCE/8f0oT/8/Xy&#10;W2d42K/JnEtv3VoefY9etL+Ul+Ld+B3PHS/wvBPnDL1w33oDq2po4vUKTbBXE4UYXjwUTF0+JCz0&#10;UlpYkCblBCto7H7e2ViuhfXhv9dEW4VTU6yPfIyJvuAbGikncvWCNRMMmZ/JunCqiLoc0cSojU70&#10;SBeehK6woL6PMgFcYZX1m1inTq0H65xQofb7Noj1gfeeMg6p102wrmOB7m8E651fEzq1HqxTpy4G&#10;1kc/K2ehSmfR6yZYH9ZEGTqVWNJ31PW6CdboFi8GeIJK3ar3IWthfenLov1mH8JkXV3ve8FaBasZ&#10;r3T6rWzjTbDe975uX4neh2NWtH/qqgnW9LP1PqAR1pp0P6S2uDynh0H3h+r6aTvqrHh54AdIQObI&#10;k+5Htw6VLU/ZVA7X+pBsv9mem2DNGJE4UpeMEbGUYnOs6+MSfch6sGaARezTDyx0xiV0vwnWu18a&#10;Y2Xq/c7najyrjWtbbmDVpxz35rQixvn1euezzu4DmmBNv5Xtnz5kI1gfrNkA8NAE6604WFY2AHLj&#10;YOkxcR1Y5xiRfUgTrGelW27DqmT0vK538NUEa/qtel00wfoUE9O1/jTtpbQjmmBdt7fI3wTr7Ley&#10;D8n2m3rbBOtwFurac02wXsveor9ugjWOWWlv8fprI1hj2x6UQ/FeOT7s/8CJsuO5cib7qGxbOUiw&#10;ZHP6CLuPXOOLvnRZv2DDqWI7jhnYi3YoPW4dOqC2tRbWdXuLumqCdd3eog9YL9YH1d9vu16r1Gnl&#10;uHBonLOzpccJDxAYuV8dh+uLSZZq/OPMhIdl1TW/gmMChw+/tFu8//Nl4t/+WBl88L6eAWBIfeQf&#10;fnN55Jtu04v7WIUiX9yzMkX9uu5gwfLa3BOf1/RlhOUzXI7hed8zU23CFoEWgRaBFoGeEVjRtgm8&#10;lcstBvyopC9PsokKtkg/E3PYAEyI6s8zmAob0Ps7RzF+csFLMV3HNoG6xc9Bf0FfcX5OgwaT2iyr&#10;r5ll0dRQ4Py8t2OiUP9RcJ51G3OSWi2AAwL6MEHuvDhUuHzZx6I7CNMVv0xqa1rZ2TB4PFEpHu2M&#10;oTMxFOMtKiKVy17SrLdSqdx4lvRYREIdvHtjchXp2BbBE/A22pgEVijOKMo3oMn+RU+0rwRPEoJ3&#10;eEx2I6O3oDA9aCmPhFoaAC8CocMYXtWNgohHHv7A1XtrAMxSyLsiJwVjBxMcusGGRFbGW0Dr2gSU&#10;k3gHQ2CwJBqS2PVPHZkRyWbaiqfOF/UOoU9ODGwzYSeKHP8Zw8XvglZJ6JPTAyUuyqGCVVE4olrg&#10;XrLgJCGMhrTdxEz/gq61rcfKdJVOOdlOQYdcMxUnDUK9NEm8iDMFuCjOK0/Ijh0cGilDI3p1vyDO&#10;5RihvUbEm7P7C7VEEt69wBMcsO3HcniSiG7YI4uqG1bIGJYcg5QlpxRWA2CVFOqHlThoF6z6AE4+&#10;4E3EB5GdAH0hFzYRZ/bW4EdpTOxT78vCbVBbmbAaBit19Wubjn45PrD1xAB6BU9a8UDIuf6pC6qY&#10;1SoEmesXzUwHnAUEXehTlkWtpEC+FW2RgvOIZOyjbYsmchuEmDyHSesD7Rm6yKC6pQ/wlhOi6TzW&#10;mdBvtxTVbZDBIULyKt4yq1TkIczlwIUSOs7MK5/CKNfvsM0biVS++AvbzwkUFHjaaQK+IllEVlgQ&#10;6HSiDfa8T7Ozg+hBEb6g7czkrGjqwjLq1tF2miC/Dkoyzyga9VTxZqzARfK4f4rk1kGIuDz41Edq&#10;qeTRZ1DfIMDqJ3a8IaUxoyQO5SUuBFBcpK8EEgMiJVrhYqO04GiZRNXlUjbcVV9ReARIQLYswV8j&#10;6ivKJEdsoQRnwYWLpx7pP0XQ8pCu069RQHu0CLQItAi0CLQIrA+B1rFifbidP1c1+udLMozJl738&#10;FU7/t+99jw2I82cOO4G8N910U5ma2lo+9rGPluPHjytL1zDAiGR5q4cefEihYdRObB4zWZY83v0C&#10;/aL7A5pIeIFWrLiDVSNwcKhWrngfk9Dd+IMfDueEI/yy7oYxTagwgRTbaMRS71E0ZbKc+ORVTLpE&#10;miN3yVngZk30y0HBL4GrVSMOaHL20lun9Et3lX3rlpqDQ6weQXxPK1aoaIwjPxzJYF/QL+CZUNn2&#10;7LFy8C79gltlHxYPuyRPTgTzy0LkfdTOFXrBzsSocMj4w3+PvPCMw8B4OcYktJ1JYvKEpf1VpODu&#10;KyfkaJFYkObwx/gVMg4O8YvmA3LkqGO5FtZnTwQ3wxo+kTOxjgmVLpYXwnrXc7r5j35WK1Z4kijq&#10;kgkVaxZGrK4mVfddZxJ+nTvWwepQpVOJZerUerD25GSotMvdCNZ7XoojQLcummAdE/1dvd4I1gc/&#10;zMTo+rBOnUq93AjW21hVoJpQoS6bYI1DVh3LS9SOcVDKPqQJ1qyW4LakGlY3VTk49Ib1o3LoqOv1&#10;vvexYgUT4KH3vWDtB0z3WzG5lHrdBOu9L+72leh9TLpH+6eummC9Q7qRfSU89Ir1Hvo3O0dpAmeE&#10;h3WBGa+a/BDrZ0wwrg4/SFfAzx5bKMe1wlBdLw9+iNWMulg2wXrr9YwR0VcyHjBG+GGZh/mGWMfk&#10;ZIxL9CHrwRoxeVielJNHjkvofhOsD7w3VkNJvT8E1rVx7fhn6DO7495aen1IzjPrxXqnJoKz/dPf&#10;bwTr+riE3jbB+uhncbAMG4Bxb1ZjIuPwerDeV7MBYtK9d6xHNelOG87jJCtH1cauJlif7VBKO+4d&#10;6zoW6H44OHT7gCZY1+0t7JAmWK9lb8FDE6zDobTbFzfBei17C5uvCdZ1e4uXhxvBep9s273CAaeK&#10;3S+Sk8XfqY5kK7JqxJJWrLADcirTGme/eB4ZqFas0Go2XnnmlFbD2Fr2f0gr68ieXAvrur3Vdd7t&#10;Deu6vXUh23YtrHfdNCbbVtt4Yc89iKPlqFfd6ftb9dNqUm7Pa2DwlRLFs0FMyGC/alTUYFj/sEoF&#10;ThaEecWKO/57mfjFny3906d7FnFx05hXqTj+jOfYOYKX9Lwcx1GC1Sm45sOqFZ48UDyrVBCWDhWE&#10;e8JE4BOez4fE+6V/z9y0CVsEWgRaBFoE1oPA3JlTmtytJlw1ZDCBSP/rCXYm8zh0YiqOSX2u+dX/&#10;AisBKB+vSZg4ZDwhzhO0uvAEKvfKbmcATfQx0cwEvZ0CIEtZeF/oWGLLCCU2nSoOu8NGtqnEGE0e&#10;UWfesSqT5yzKjcJYJcJjiRjz+GIjXaszaLLY46DCvfKB8i/KAQBPCMafzuoP5l1z1ZqoZhUDyIZ8&#10;Squ4zqQtPOmfgwlpbAgmLbGpBuBRGbkHFk+gwiNpwEvc+x2e8sIjk9lMaBJJXRDHBD+OC5TntP61&#10;PTIpWTXBzxjKQTyT/qwe4Ql/JlX1gzIm7Pmh2QCrS+DQIWcR+BrSCgl2UIhSxZ9oqBxAJb/xUzkL&#10;2IjIrOuwGUSOsVqT6LOixZYMXPNMMqQVHvoHtC0Ic9rwx2odco7AqWVR27j0C/8lzfQyYQ2/0ARA&#10;8FCAbZElMcItUfBgnJSf0EWlwXVhSdtcLMm5gkSkY1sN6i4O5aj4HxI20EM3OHAaIYNxQF7xYp2B&#10;X6WB3U1aAWIQxxHJxjYoOFisaLuHZW+Rw7Yo6JDkQJckm7IGHwgjGvCDQDEBL/yFdZ/qDT2GxWFt&#10;AzI2PiYnEOyiIWURBfHVpy1NhuSE06/3GMuVE4rrXBSpUxjcNLwpMFNZAwZNq42J6EC1QsQZrQQ9&#10;PqrtqpWc1TvQccuI2sKHmHN7MK5gC11wizYIPuRTqEq1NgY+hChvOh7BVzpP2FYTRuEg5AKUh1oy&#10;G37/QcGmWeFPjLjRH2cQhD5tGjYjNOvT9BWm/ypXpIWU2xo46BpnHwhYJmi5QAeZPHqAjvYjn7FT&#10;Nvik0OqgX4IGzgxe5cGsUbaIKSqdpZzJ6eA38KqKsx7ZcSEYdNv3ojzALOJ9dqChXrpl8YwX8tJn&#10;SAJF2clNRGEv2kGcoYJOLUkG4qgL+OLadSCZaBuBcFWOYikPhNVyzDPsRN+rUIGwvCTHJrVj8MMx&#10;in4d5yHacnu0CLQItAi0CLQIbASB1rFiI+idKy+jfu0YHx8v73n3/3DIlVc9Vc4Q99diH39p40UG&#10;xJve9Kvl5S9/ebn11lvLHXfcYYMA08NGirIdOHCwvOP2/6R7TVhOTpZXv/o2E1vS0nAP/82x8tRv&#10;3V6+8KdHytNetbPc8wcHy3X/bHf53O8d+v/ZexNwza6qznvfueZKzUOSqkpSGQFRWmaa1p4AUVCm&#10;ZkwIn80gyqCt3Xa3bWM7tN3PY4Mg4AgJGGwZBGwbxf6+bgdQBlEIIakklVRSSaXmqtR053u/32/t&#10;s+59637JrXvuDYrP956qc895z57/e+2119lrnbX5vaHs/fjRmfCd37eh7P/s8XLpc9aXQ3/OV25P&#10;ZIsPvnbbgBLQPaazOVqQXoThhV/UrWfR1jh6g3jgD0+US0i7/7Mnyq7vW0+Zx8vlL15f7vrIkXL1&#10;azdFmVfdsLnc9TtHyhUv3kj4CcLXlf73I8VoL/Koh5KWgk8TgYYObeinDsvKQRRhO5+7vtz3R9T7&#10;uevKfZ+2zI1l7yeOUcaGcvctx8pVN2wse246XK58pWUea8KPUscN1Plh6ry27Cf91metiW0y1utN&#10;4mtnyootuJtTwqK8dSioEwtds2/ji0jbeelz1pHHybLz+9adh+V8WFvHilN7rB9iGwTbmVjv+x/H&#10;o50LxXrf7x+bSb+FLVls5wbae/xvhsvyrbpOE2v/T/F15Vn6VyzYMuWJbHeCsuKS51wUWO16gf2b&#10;WB4rV0Jb0tRisD53aKzpWAqm+KVgbX9LU0nXbbA+yVYwtjPpeilY7/y+ilP2VRusNViQph4LrN02&#10;w/ErzdqXbbC+79OOz/UzWN59y1H6d/MMD2mD9YqtvPhKWJW8oK2FYy2fcvwmD3Fs7f0EfKvhIQvB&#10;WuYh+5BnJBbSdRus5WPJS+Ux+/4HYwl+lzykDdYH/9z+rbxSHrJgrBlzu14In/7MiTI5DE+0XTaM&#10;8epiSf0dD3wI4v6rC3grNg3y5fKKcoCyky7l+ckr5SFtsD6EoVrySnnI8EG3ErKD22PtnJDzkjxk&#10;UVjXVYhyEiVizkvSfhus5WM5L8lD5HPJa50b3cZKXplz43x0rXGI88pisL7v09JHnZdMvxSs5fmd&#10;dNsG6y3P1ANVlQEcN8u3DsY4gtBiLLfB2vm3zhGVh7TB+txB3NZCV3GwALKOL/BzXpJft8FaPlZl&#10;hMpD2mDt9lmd/PQg24ulDCC/boN1p7wlD2mD9XzylnTbBuuDn2eOaGQA6boN1vPJW/LrNlh3ylv2&#10;9VKwlo/d+1H49Uupw8ePlZ2M4wOfwbj3eWtL33tQbD8M/S7g8Iu7yeHJcuhPHy47kDP3/RGy7QvX&#10;lXt/Fxp6ycZyN/PQfFh3ylvy+zZYd8pb8oDFYn0fcvl25HO9oqQhkAZiynrD7LXsAuPf90PFke3J&#10;MxRJzTONKFQYGObV/awHbn5fWXnTe5mvFn6c3XZpueMHf6yMb9mOMgC32SqfWEjuNJxwe49OAwt/&#10;pyGF17yPhXPSJvb5e+G16cbsItBFoItAF4HFInD3njvgxxrCVQV1KPIUMWMeYWbgv8pClW0qreOt&#10;hvBQ3BI4iQFAGBbAxw1VwafL/VD4NRNLTK2sIYXSkR81e97VQt3n+xteDlAQ+qX9BIrzAQ039HhA&#10;GsNUxmtMkApd3+Z8xgPq5xogHiGo3zjzmp4DnN9mDsJUIupxdQIFou9lbkHiXKPBQxzNlgZkyrNq&#10;mGG4jZ9Sic9hnS1PgwG9UGhcIkaW55EKcJJEZEqN9k6Bj2mdJzVOEOdQ6Ft/DnEyTVXsNu3yOVir&#10;RNXwxPaFOUrUl/ZSz2h6lKGyX20sCnL+qaS1vbY1oquE5Xe0l3yBizDT8FyvEfYbEW3tKNt3VIU8&#10;hg7ECdioRz94jbq9By3px3hCk4KJadYQTtqG6p2KlpWVGAxoNKDHktI7ieGFBggYVfjOQr3s2+gb&#10;wq2PdTGqJhNThKlU5rWG5/WN3dzFqiqawYA8V69cRRoVv+NlxcCyWhcw1uCiUhZpSS8+QuuNtMvP&#10;Bic9aoxzRu5RoB4bpD23uRhavirkk2n63br341FDbCbGR/H0NYyhxSjlmzF5EmC+9oeyemAcjaCu&#10;XH3uvxg3FOfWI3qyCJlpACMO7lVoD2KQqgFMeNzQEANQzMY8TDtJ3suGpNtKF5YpdnYwFEPcqXLu&#10;7NlybuVyxg4biYzSZ0bQ+wIxeORf2gfm/NPARfoMnInmuJog0gSeL0xmnwSGkjb30YaoE3Ugj6B9&#10;cyYsxrsV83fkGUnqb9JEGY0Rg/nUMjFqIG10EmlmxqF5kFWtG1crYjyfRCOoXLTZtnHGYSX0a1LL&#10;DyMK75t2WGaNZnxxFQ8/vrQO4Bt1NK3YRIwoUzq0+ICRP2kQJF1R8YhpRNNNQ1+ObY0SNDySiCv/&#10;M7IZUW3+BZ/0t5nwLAxwGiKqPIFnjkXGvPTkmIhKCZbGIxIFCYNlUGYYu4iHlY2KSXdmbKtrXwub&#10;49t+coxAGFFnMXA8O2aCF5gz9Gp51rX2U+1XgrpHF4EuAl0Eugh0EVgUAl3DikXBtrhE++7dG0LO&#10;fKnri4IxFCqY9xuBKoSu5nfeIz/MHBmvd7AnlI97P4ry/aUoNUI5uaXs+cDBcvWNGDigYFA5ufej&#10;KF4Id+H2UhaP938GBZILsXifcMHdryNXoFAJQcdyEUKOsfXGBr7eyzj7WbS+9HlVCeUi8N5Y1Cbv&#10;jx1FYYYi5QMozm7UoONQ2f1KFKMfpeyXotQjfPxMR+VnWjF7U+UlpB4qkG0bPjhajvP1oWXe/4fV&#10;QGH/Z07GYrcKfxVJ1uEqFvf3fFBjkqa9tLOGoxj9FIrR560r+5v0erSwTSqQNvCVcigYfJGg6FAu&#10;BRYuTq8qD7DAbjv3f8Y8GuVzYHlhrHe9MHFqj7WKXNuZWGs80gZrjUlUyppeZZ3t9It59/M+p/GM&#10;MCOs+uX5esIqFnrmwKjiuSj6Gqz2fhSDnRksUXw3NLUYrJejdEes5VCoXRrWV74K2oKmkq7bYK1R&#10;RSddLwXrfY6l6Kv2WCdNPRZYqwh2/CZdt8H6csfQDJbHGUt1/F7N1f5ug3WMJQdSvFX2hAHLQrEO&#10;o4oOHnL3LRo4yLcqD1kI1hKYr1XH/hqDjpkxvnJm/C4EaxXBySvlISrr5JXJQ9pgfQl8VoV98pCF&#10;Yn0l7Q4+Dd/q/yAvtqccOfVFMhYzZJYdR/JL45x9CJ4JT++k63tQOiavdDy3wdo5InmlPEQjg+qx&#10;oj3WGlV08pDFYM2bdbywr/92lO4zc9c5+NbCsb7rtw/PzEvykKCtmXkNxSiGfPLKzH8+ug6jig5+&#10;3QZr+VbSpPx6KVhXXljnJem2DdYxJzYygOOmGlhCY4vAes8HkAUaGUAe0gZr5Q8XFZ0gXHg5jsco&#10;DRySh7TB+spXzcoA8pA2WFd5qMoA0r5GFZ38ug3WnfKWPKQN1vPJW9ahDdZbMChNGUC6boO1xgWP&#10;Jm8p87XBulPesq+XgrWy7ZUYVez92JFyOdf9n5JPO6aOIW9Wt8EdbPLRb6Hz/lUD5eLvkdc7l68r&#10;+5CXbXca982Hdae8Jb9vg3WnvHUh2XY+rDU8PoyXp/CKorczxvGG/atKzxd7yle+/JVYxHVu/Pt6&#10;pBGF9fd9yIVer54qMzyN4/ORI4fK8p/7N2XwS3/eqrlHnvSMsveVbyi9K1aWQZQCLs56dnqm0KBC&#10;Qwqfe9WLhfcqE/I+03n1cH72fnaeblWtbuQuAl0Eugh0EVgEAmMomUdHMdhV6RqKu4450IUI5U1e&#10;HH2jCv4c71b5ftV5JT3KO4MjGTKD6fjFb/i8cxH//FLceSgOyzMyz/0Ke5g4Kn9HUZMq32aamJap&#10;h0rMUASG0p88SRtfb3M7YlGsnYxZZe4tM3Im31CeRinGcecEjCUsuk4/xCNm/Q8WyEWksR5hyEEZ&#10;GgY0Kshog/mPT47WzJp3+TACYQ6zac65YqWRRlTLeoKz93rUENOqT62K8ygbxWnMz6axbsQVeo0r&#10;4og0Kmw1jqyGHF5DyW9bUcCP+UCtKzjZZuvkh2dipgFM5NQ8i7rggSHqQwo9DajUHVVOMJ9oqfnj&#10;2QqwfK/Wm8VED0YJ3J/DCGN6ei0JUfhieNE/OIQBAF6q8MSAlQhK4ekydu7hMn7uFPejVQbBKEFv&#10;D0gD0W9WqHrKoAzrHZjR+Ci9Kr17kTNEo591XIGZmsbjFp5GxkfYYkSDDOoRpg82nX+9fvVv+zG8&#10;qIps0bAP2S6D9qUBSyN6BM3qoSA8p7Clijj0g/k4RhSUgme3kTCqCE8oPNFThUY+ZEeuKLeVg/gx&#10;zPZqehnpQ3GtAQmVNULQkk4lNNwIZblyGc/r9iVVPgq48diivC89a2Nh8kmMP+yTPmhsjDGqNxPl&#10;N2Ul6zNrLFtlO+ujQl+S0RhDYwOPoE37nbxjWxKrBu2HzNXUU9sI6cT/ticO4ntY7zCW8TGVDQ8I&#10;1MF4tqWHMqX35A+EGNGsIr/68SO/Ilt6Iww7TFfLsd4ZP4wEKC+U/EHDhMUYIH3QskYO0rhjzBaS&#10;OjC1bXIIQoxq4fyJOsUt91aB7AIXacEacgWIuHfc5tpc5Gvk2hRyaG4dh8E86hO33DDfMHIgzHqb&#10;LHmhgeKkFxuP4A01afSzhlcaMVWe4fZ4GLhpzGXRdIp1lJ6rGQTpSRtDzkKjkVw0oNEgR8KJwrmA&#10;Ff8dETSPzKx34GgvE+ZvHvscsvJioojTM10pJ/i2de0eXQS6CHQR6CLQRWCRCNTZb5GJu8keewQU&#10;Kqr8MCuY1FIUMRA6GuHCZzPCXfwwHMFibLrco0eKl7IYjIJUxejdHziEcmNrueu3UCC9iEVxFWsv&#10;5Us8FqAvwVDgQKN0P/4VFmC/DcW6Cgy2gOhBgFEs0aLYsjZ+x+pinA0RRwMHtvtA6Z55+KXgvb9L&#10;3pQRBh038nXfBw9GHVyYVomX4QOrUgyOaj/yn9qkaLPtXr51qKzXwIHF6h0orx7wy2DqYDtVUtYy&#10;NkU7r74ehTBGJdnODHeh/cH/yWL5Pzf9iWjnib/BYASFzQkWoEPIV8pDcMt2bvyO5eUEyods56XP&#10;2xB5VCwXhvUBFvdn068PHBeKdbYzsc52JpYXwjoMQp53EX11bKadseBOX7LDSpUyFYgRQG1nYmF/&#10;z2Klkq7SVGKZNLUYrBXXxbpXCXeJWCcOSddtsLbPO+l6KVgnTV26CKyTpmoeS8M6x2/SdRusZ7Gs&#10;dJ3jN3nIbHjlIfNh7Qtq5SG+w/A1cgusk6aubnhI0lzykIVg7buTL085fpOu22CdNCWvtA7JK3Nc&#10;tME6x2/Ng6+rG16Z/PrRsL4bfi7vkO+Nn/Elm3HD9BAvytHIeDTzJ17S49dUKEz1MNFJ17NYVn7d&#10;BuukqdqXqyiFcQwPWQzWSVPOS9ZhMVg7L8lDOucl+7sN1klTOTfm+E1+nbwy+fV8dJ3jN+fGNlgn&#10;TSW/XgrWSVM5N7bBOtupDGAdQgbg72KwzvGbckgbrGNxpJmXpK8cv8mv22Cd4zflkDZYH8d7RycP&#10;yfGbebTBOmkq5ZA2WCdNZR6d8pZ1aIN1jt+U+dpgnTSVckiO35RD2mDdKW/Zx0vB2vErr7wMOdS6&#10;bWce1gBGrxEDGEp0iM7BHef7M356InjIdowq7O9dyq54qtj9YrzbXADrHL85N7bBOmkq+fVisX4Q&#10;z2puh6QhcvXIdToMkpSjNQZYxpeWfx8P6+9ieyqr8rdXz1EW/F2AN87YGMqI275aVr3p5a2MKlR+&#10;7Hvhq8rdN741jCr80tJFeXFbsWJFfHnpM+81ptCIwutcrxXxpSbp8irewUN55rV7dBHoItBFoIvA&#10;3x4CvX0DKHndvql6U1Q5qVeF+LJePq9CmKsKZ+9VdPf2+oU92mLOHr/Q9h7tnMYZKkF91ouCsPQQ&#10;j3ynVepyRrrOpqEhnFbrTHq/9O4jTU/k6xIM+Vpuc1IpotU4KvF7VODzLBWYKo+re3/ikaft6aGe&#10;vWzvQEBTvt6SBqhqnb+Mo5cCv4YXB+vRz5YW1iPmKNvue2W0ifmJeD6o8Wte/ZQxwJlzWnzRL05i&#10;Qd37ycvTbQDEJQxY/NpcbaZtwvCwx7oSv4/7PrejIF0f9dQbhm2araf1qlttGd+tDWyP8cTBOZlK&#10;OqnWNGyDbPust/NrnMSwL61v5G8ZnoZzVQEc87sNNzf6QY8OtjlwsT3M+/atX7r392IcsIxtvvAe&#10;MUS/WFY/+U+ND3Oe4V0YAwcV6SiL9ZRBTijGq0GJ261MYSQxinyiZwYF0lDq0xZlF9+z+EPfcSV8&#10;mi1FwlBEjTHvuG45YnsH+5cFndDaaKNf5/eDjxKFS6bmFUp5Lno1EQcfWQ+PSbf1oH8GaJeK7tHR&#10;cxg1YCgxNozXjeEyPoZBiAYdKrxVqnOQBWdTHv01U474R8mWziHtcLF9eiDQ8GOCdutxg1oS3tAE&#10;kTRccQ1jEgMPt2Kwjq4TTaL8D6OW5lmURZ7VWFbZr8bTa4vGF0Ez9pc0Qr7+jj72Sn86hsNri2HS&#10;AW2nFhU7aSDGQE0jXckPKh0PYiAC/UU+xofEie/WMpX+eSbukqA0br7QoMYmcU86jVYcG/aR6VX6&#10;OxbsL40TpGHpzfEc9fcZbdWYIQwUiKunNL1/mDbWHmAVlhflmj/lmSLyJi43/g/61aClf9D01tO6&#10;ZDtJQh5m4jPrEu2LtNWjSY7luNpmxl/gR5zwRmIbeJZj0XbZH2IzU2cwsY398KARPOUdPnSk7Lv3&#10;3nLXnXeV+/btKyeOHw96H4An9GuUTH+FNxXbShsGwXBAnmU9Pckr4tpH8qK4Wn/qTDuHqKfP7LN+&#10;+R1pKr+qeAfG1jvxMB6YDTAnRP4W2j26CHQR6CLQRaCLwCIRYBbuHt9aCFRBtrNOVTBW8PZQ/FbU&#10;rEcI0SGK1d+9g70oAKvC7LKXsdCMUcVuvhi967f42vx1m3HTrIJwcyj1LntZ/arPxeMH/+fxsuXZ&#10;eqw4jdcCvkpG6b5iGy9fVWZTWi/HvkLYk/RooPJdpfvD8VWfC8/mce/vHimWeU8YdGjIcYgyt0Yd&#10;LsergK6UL3uZW5QcmVEQZjse6Wor42XDK1JfeqxQsaDHikueWw0cdvEloQvpu/CGYR1s551h0LGt&#10;7P2wdaoL7Ybf/8lj1FklpYYOG3H3jAeHJ2EwgtJ3vR4cHuJrBhFGvjr+tdrOYxqT0O5s54P/0zzY&#10;FoOF9oViveP7q1J2MVhnOy2zLvLXdi4U650v2BQGEhd/z4Zy+M9w5e/X11+hbU/SY4VbciDE0mDp&#10;KjxWNFjY3xWrivW9v3s8+jexTppaDNazXhTo5SVifcWrdeU/S9dtsK5YzNL1UrC+79OVplSOtMU6&#10;aeqBhq6XgvWWZ62rfEjtvgAAQABJREFUiuaGrttgXcfnLF3vfm0dv8lD2mA9zFiqB33M+G2D9Z03&#10;a5C1bYaH3PPbR5rxXXlIG6yPfQWPFfKthq7bYL37lVtmeKV0fyleBeSVyUPaYL2dr4g7echCsd4N&#10;P78nPO2sL4MfZMo+jQkUqwuM2rqS0qCcF/lmzhF6pDn2NT04VF4pD8nxm/y6DdZbnj3LK+UhzhHy&#10;yuQhbbBOmkp+vRisLTn4Frws5yX5dRus93748My85Nx4/yft31l+7ZYA8sqcG+ej6wfYOmSxWO/4&#10;fr1szPKQpWDdOS/Z322wPsSX7ikDODfqsSJWvRaB9V2/5Xw8y0PaYL18K8rfmJekLjxWdMxLyiFt&#10;sJZvzdL90dIGa2WdlAGsQ53Dqwwgv26DtV4UUgaQh7TBej55yzq0wXqz3skaGUC6boP1fPKWMl8b&#10;rDvlLXt5KVgr28or78UjiTKfst728DxzPORNZciFHSxer+5teEjtr30abLwIL2VsN3chrDvlLfl9&#10;G6w75S3liMVifelzkPXctglDZD2SbHzi6rJhH4ZwXyjlO5/8D0Ke/tyffX5hcHyLxPJdx3nPa57+&#10;zlOjiowzPDxc+v7498vqX3pH6eErzIUeY6vXljtvfFs5c9XjYnE4Fr5dKGbRNz1TuHCsUYVhnp3b&#10;ghjPhVppzdO4SXcZf6F16cbrItBFoItAF4HHDoGBfowUzI6PhqZ1E+/Lkk/qw7gyvYQ62Wt8rQ4P&#10;70dB7L2qYG5qGv6inyOpin7tBlijQ9kXX2ATBZUj34zwRX3Ej5cknvHuRqEqkKNYynVbDb9c9z3G&#10;ajCl+DfmNa/+rqG886lQNalKUgrV24JZaSAQdSNlD8pOdejoDEOBrHME555oM+Hh0SJkIb7yb+KG&#10;1wbnLPLyjx4CTBOKY2uGUUH9St3yqCdxw5sc2Wpw4OF2DNEGGqHngZijeW79jN9LpTRYiC/vfcjR&#10;22+tuY//zbNobTyKPHwH6KWMxi6A9Cpcbbtzf03jfa9fntMH0U889kt/6xBfsJOncYeYmy06vDBQ&#10;Pv4RAg/r0scHPirlLUfPGPyiWp7Vc0Io/8lf4ujB4GNo+XK7p2CnQF9Q1sQ5OvMceWNEQCEaXIzr&#10;YQL8/X6ILitj43irmMBgItoDpjQmt1WRjuxT5QwNfsIbAIWFEQgFBW7UX/liCoX/pCd5aQBB1tFW&#10;y/EISooy7SfqzH3Fr95PTurZhDZTxym2PZkcRzlNG6YwDNHwwvpDDbQTWcbOwXuFh89cobZtYhV0&#10;Y1/YHqN58kfvJSPDZ8oytmAbXIanEIwk9HDRO62ym1xIW2mZPEgxRcX9QCLyI4/wXEE7J6w0tDQG&#10;phqqeGpH0D9Y80FFHkpy+7j2s7QJvXBO93tvvlGpuNcgwPWKwFasDOeaMlodMfaVuBkQUbxwQg0q&#10;8hn01jkaa9YEWp5xzK8eTZlkbn1sj/GjnIhD3zf5g1aMHY0KiBq0GXRNFvY1DYu0M/lGesohPD0x&#10;GM2S7c9KO64PmczyuePspU8sK/rc5Pax1eQadQgas5U8p8yonullcsTRCMf+0fDEzO0aQg2KNJGf&#10;5ViwdebKiAysR5HBzyGTa/ywZtWacubcWehsspw8eSryW3vRmjLUuyyMXKK6GGRYtwYijIr4Ie8z&#10;a8v0Jsrlan35W/vQOPxqwuQLttcHUDd51oTGhavzXD5V42ts0T26CHQR6CLQRaCLwFIQ6M4kS0Hv&#10;m5GWOb4KCLOZh2A8+zPuzo9TxTyfTY1NYTxxsOx+DXvWo4y85k0Xl9vffyCue97HNhkv33Ze+I4X&#10;6mb+WPF67EvnyqYnXVSOfflU2fiUlVV4acpFTikbn3xROf7FYeKsKUf/iv2nv7/uAZ157H71VgwZ&#10;2D7g5VvLHb/6QLnmh7ZS9kNRti7Ad796SxO+rQysVti50GGpnl56yortQ2XTP1gVbvEv+16MJH7/&#10;SNTBdpp3LWNrsZ3X/ctLog6JQ4Zb1/2fOll2PX9LpLedR77MwvOTV8dVATSE66n+mXbWOGcDo4rV&#10;5sjDdi4Ua12AJ05tsc52Zh7ZzoVi3Zk+27nxyShW6O/eqSrAcgPhTYMBHhwCi9PR3xUrlBRgPRdL&#10;aWuxWCv8i3UsSiwR64rDLF0nTguh6yNfru1Muu7Eyn5qg3XSVI6LNljveGGlqV3PXzrWOX6Trttg&#10;nTSVdJ3jN3lIG6xjIcd3Ft8WOdpgneM3eUiO3+QhbbDO8Zt03QbrxCF5TNJU8pA2WJ9Pl5tneGWW&#10;8WhY77nlULn8BfBpjCtGT7l1Dy+IvIT7ApxHnQ/kXc3LZwT1llXbB8tmPM900vUslpVft8E6aape&#10;11AeCywdPKQN1klTyUMShzZY20x5SI5f5yXr0AbrpKmcG3P8Jr9OXplz43x0neM382iDddJU9tVS&#10;sJ6LZRuss521L88EicVizSKwzvGbckgbrGPRR7ef3MhDcvymHNIG66SplEPaYJ00lXNjpwxgHdpg&#10;nTTl1Tq0wTppKvPolLesQxusc/ymzNcG6/OxPF/esg7nh285T96yDZ103SlvWYelYO343aNxxauQ&#10;BT90uOz4PrZswZDFrTkG17igPssvg6gf5Y9L6ePw2fvdSoR+euDTJ9jKDs9vHzlcrvwXtb/nwzrH&#10;b/KgNlhXuqwygFidj+XCsd73P46Xjd+5qhz5K2RbjKMOY0TjvUfsYx3umx8FgG/BxxpP6IXCPvT0&#10;Pj1X6KFCowrj+FXj8JnTZeBXfrGs/IWfbGVUcXrX7vK1H/+FMKro9D6h4USnZwqNKjSYcNHbMK8q&#10;oYzjvXOxv9OoIn+HcutbENtulboIdBHoIvD/BwSGlg2i6B1gO6chvDYtj+sQvwdQ1A4M9eN1aIDw&#10;oTK0bFl9xpfMA/welM/rlUhPBUMryiAenwY4B/FeMGT4YP3t1+9D8Zy5gLKGBpeTD2HGobx+8zYt&#10;Vz0G6LVhEM8HfZTTj7Je7wg+C28V1MWvzft4Zny/Ph8ijyHKNM3AEM9JN8hpGu/1xmHYEGGDKN4H&#10;uFcJrfcFvVToGSK+wvcLccobIM/BIYwGrQ9pzdOv7ZX3NdAYbOJHnTFK8aty8/NqOvOPepiOMjQs&#10;jDIs1/kwTtoTXgH4Kpz28PE6dUE9yrN+8yCteUYfkD68hKC87dWjhuVTx1qOWFk275yE2w7naT1H&#10;iHM//dhnW00T+S0jX7Alnp4v+r0S1uvpl/z87u/jSl7mYx/GVhfWS0yZy6s3A9eq2M4DmUPTGo1n&#10;BsJgkhHD68nENIYSYyNlcuRsGcXjg2r3GUMDouitwS0rxtnqYjLuGzkUjL0LrxSh3Sc71jkVUzX8&#10;GJsaY4uOsTKB4cQ0xg4atgyBj8YeU7wPhecEPQZYDQwbVHiH0lnLAfKOA6E6DQ6MaN5hNEAd+2jT&#10;IOk1mpjAa8UYp9uYqEB3vTU8N4CRtKjGXyMHT+um54KBpuymEXGxDFcg9LphuW4lEtuhRFsJpJ4u&#10;BwWOPmvO8Iah4lwcCHdrD40oPFJejfUODThIo1cDacExGx4oNJIinTJW9XxSvSqEZwj7M+iBfg8j&#10;KesO/YBXf8Q3jzwx1CDvoEG9lYC347Se0gqFWEVO+0P6lHZMH+PWcSZ9xm/rwEm8QfIZlI4tl9Mx&#10;G/WP34SRT3iEoE+k6yHiKk8OWHfHIemHpHWfx0l6wuVnjiHv5UlRX8v2tO6E9TR1Sr7WJ58z76B5&#10;8oTXub2d4TmW9VIRXicYrwO0QbyNb9xBeYv1CV7KffA56+NpmVyJ67jV4GREg2f6cdOWTWXL1q1l&#10;8/atZddlO8vuy68sO3ZeUsYwDtIQWnoWI8djtJV8LMPtQgbk0fRdYGI94V+2YRljNrCUX4sB5QYG&#10;1k0cgz+RnufLGOt1nNf+DF4fvIPf4GXent2ji0AXgS4CXQS6CCwWAaSE7vEthQASyNwFYOTIRz2q&#10;Qg1BtFlw7B3qLdfcsK3c+ZuHyrWv3Vxufef95QlvuaR8/V0PlOvevqXcfjOGDh3hez+W24McLRuf&#10;vqIc+tLDZfNTMJz4i9MozFzErJbnVuHwF1BaPWM5cU6VzU9mCw6+hL3Cr/iaPO74AF+Z/18boozH&#10;/8il5Rv/7UHK3h51uJYv3zvDx0/pZm6+gxKVlD09ULCcfWC0HPriGcrcUO7+Pb4c/IH6FartvP23&#10;DtDeWobtvPU9+4t1SBwyXDfOu156Udn7ycOR3nZuecqqcugvH+a6GvB9p2ABt3dipp01zsqZdt7z&#10;cb+ev+j/g+V8WHfiZB3aYJ3tzDyynQvFujN9tvPwFzCeob+n+jTK4WWHdxgVG1tQStY4a6K/K1Z4&#10;gwDruVgmTS0G6/hiI7CGvpaIdeKQdJ045VYt82G9BVrvpOtOrKTrNlgnTeW4aIN10tTeTy4d6xy/&#10;SddtsJ6LZY7f5CFzw+fDWi8o8pDY/xD+1AbrpKnkITl+k4csBOtYHIKuc/wmXbfBOmkqeUzSVPKQ&#10;NlifjxVGbg2vzDIeDevrrsdoCJ5z+Ys3NgpCGSKLGy5hNHNDnTMYUIxlFzUmw/hiupx+cKQc+vLJ&#10;GV5pHeZi2QbrpCl5pTxEXikPWQzWSVPJrxOHNljbfPfc7JyX7O82WCdN5dyY4zfnteSVOTfOR9c5&#10;fjOPNlgnTSUPWgrWc7Fsg3W2M+fGWPhj/C4G6xy/OTe2wTrmJXiI85I8JMdv8us2WCdNJT9vg7Wy&#10;TicPqTygygDWoQ3WSVMph7TBOmkq85iLZRusc/zm3NgG67lY5vhNmW9u+HxYd8pb8pClYO34vfY1&#10;GPN+8GC5Gq9lez+BUcVL8CzG1ndjp3HRzALnQg64WelfM1guY+un+/C+tgueeSce365Cbr7jQ1V+&#10;ng/rHL/Jg9pgXbGqMoD9PRfLhWK9m21RjnzxNLI8xhVfOF02PXV12fJ0DeFK+dIXv1S+/KUvLQSK&#10;v/M4zmvpkcLKpFGFV08NKaqLaL5qZOuPkQMPlOU/+rqy/OMfalX3Q0//7nLbW99RpjZujsXXNIxI&#10;w4n0UuHCq/deO8PyeabrGlW0gr8buYtAF4EuAt90BKqRm4pi352UaFX+es8HJmp0fR7/+FpcRTUK&#10;Rd3vqxBG5RrKv34U/oMaJbglButTKqrjK3yiubWZ2caVfMzSL/sjT8WPKJI/2gvb2kaRrpLWuExq&#10;Ie/qyUD39j7yPa8XOdgvr/UUYFzLU3ayDSqjo13cRz18NnOiAK56cW3gyawqs/UYoEQfUr31I5LG&#10;DjGnjrH+5Rf2eHCgetEgiqpf+tNe5TTTTXG1EUbxyLJVpgqCtRczFfjeWac+vEpoCO9hDOP4r+ZS&#10;rz4LrwPUy/W/WKGKsiibttsTev2gejP1cPsS9fDRlyho3XJl2jZyThJf/xN+w+86qfKE5cUHH2JM&#10;P9v/sY0IVxvaY3ppgvLCCwl1mgg8bEdvGAtMkM80HT0ZW11o2DkKBhgSaDbA1/iQDGclCI0R9AYx&#10;xlYgem8gE2sgDABnu41HF1Gu3iR62FJicnSynB0+yxYdeJGYEHH+oWQPrwl8bW8/2KlhUEH/2XdS&#10;i+9rlqNhgmUZDWmJPsXzIIf5NIVFXUGF7TpG2AbkHB428DIqTRLFcsQ1akkm5u/WImMYsk64nUnm&#10;E8Xar5RhJ+DVw14y2DTxj/tJjTJMFW3vIS/rRXvYXkXDFdsjjUvfU7S3Gs5WGU/DlEkAnRDU+F/r&#10;Jb6SW1Q4iBVDFuMG/pWOwzsFZdvqXujG38r4seWK2BNgmB1WxxHP6FvXzeIfaTUSkQ/ogUZvJuYQ&#10;9IwxCEF1jPFULOM3cXM8NC+w1NO6ko8R/GDAPCjK7TOMI2bRFu7ts6gaN+ENwwccMS7AKrbB0BgD&#10;vORHkSXpZTx+eBPbw5Am6khg5GVdIW/TmJ0GKBpQ1C1MNCzRIKSeseWOxkXEiS19LIfy0oi4Gj/V&#10;sRAyL4YJYVShMUfmSXkaQS3DEGzNmrVl1epVxFlWVq5YXlavvqisXb+2rL1oXbn44u1l7dq1YVgy&#10;SFoNNOSZVpoaU+dK4xqKRMXpF7cFEhfLjjoHTiaRT9Juyc+2wtP8F9A0fRXb/BBfvuSp8YuGdkO0&#10;17N7dBHoItBFoItAF4HFIsCM0z2+1RBQGOo8kCPOOxTyXMgLq3StSLnXjZrH1OhU2XPToXL1D24u&#10;ez5wuDz+bZeU2971INeLy22/hPHBDVvOC7+cbTTuZeHZveCPfP5M2aK3gi+xEPuMVb5fINj4j4M6&#10;bX4aYR1xLnvZetLqCrvmcc3ryPs3UEZTxm3vfrA87ke3U/aBqMMetiTpDB/gC8L5DwREBE+k2Ijm&#10;ZeWlQ2XzU9fEViNX/ADbYWBcYR1s5zW4G88ybOcTfoT2UofEIcNtp9ssZHrbeeQLZ2jbmliAVlzX&#10;XVgPL1GdWBgn25l5zMVyPqw7cWqLdbYz88h2LhTrzvTZzuxLDSrsW70oSnadWBinE6u5WCZNLQZr&#10;C4tXIwXgJWKdOCTdJ04LoWuVDomF/d2Jlf3dBuukqRwXbbBOmso8loJ1jt/syzZYz8Uyx2/ykLnh&#10;82Hti6Q8pJYvbS0c66Sp5CE5fpOHJE7zYa0LSOl67hhvg3XSVPKYpKkcF22wnovVXCwfDetv3HQw&#10;lHz3YlyhQZrzg/ywLhUwjhy4zeFdfR01znRZeTE8E+OhTrqei2UbrJOmsi+DV8JDFoN10lTy68Vg&#10;LW350tw5L9nfbbBOmkp+njSV/L6TP9jf89H1XLpsg3XSVPbVUrCei2UbrOfOeyEBiPMisM7xm3Nj&#10;G6wtLxajJGru5/LTNljn+E1+3gbruWN8Lg9og3XSVPKgNljPpcu5WLbBOsdvjps2WM/FMsdvynxz&#10;w+fDWhkg5S15yFKwdvze+aGDGCNw/S0MZ5X1kG13vmRdGViFvOlK/AKPidOTZd/HSPviLWXfJ06y&#10;nQ1eMG5GzrweORP5ej6sc/wmD2qD9Vys5mK5UKz3sk2dfP/IX56J+U/DoMOff5hu7ilPf8bTylOf&#10;9tQLIlEX6i8Y7ZsWwfI7jSq8d7Hd5171UqG3Cu81qpj46y+W1W94WRm49SsLrtMUi8V3v/KN5R7O&#10;/g7vE37ZpmeK/JIx79OownDv83csQIOtVxd3PWLR18VhnnePLgJdBLoIdBH4u0UglN7MI/xnewG3&#10;GCgoeFEYM6dwCcWtilnnGhXUvMJWRSxxJ3lWlbbN1gQoqv2aPuYpFM6x/YV5s42GcZ2XVGx7NZ7K&#10;4QhrXOrzKNIYNkEalcMUF8r4ULtOsgKGzJJ5hEKYvCbwNkX29Yx86zyZ5UznM9sT97UNZq5nA9PG&#10;c9oXimOfWQfry7MwPjCuoVzjGYnGrbdPfYbmUix8phcD48RvDR3xsGCdI0/vNSaIOjfKcu41Hphg&#10;W4wJDQA0TOB+jOuYfWEY6cepzzjXiAs+PhOncc7R0YkyqqeqifFyDjlgGM8Oph/FCOHcyGgZQR4Y&#10;5RyLrTjcfoN0tFPsxqjjKNtfaCAwNjYassM4aSOOW3VE+dQVnKSNCfrBRVD7RPV3X3zFr1ENfWPd&#10;8VRx7szJ2Pqi9j1bXkjmYDKOB+Hp8DgBZoEz5WiUoHIeHD2UDpQRNGTQqEDPBf09bFmDktmtDMZp&#10;kx4IqBbhQ8glK0sva749fLWv3G4fSluVNu0jn1A8f1Q+k0VUXoMUD8OmyMz+UcnuVXoNwlAbzbOB&#10;fj0BkD+RQ34hs6gnv6VzacW+i7z82zQmFP+0XoMHaSCWpcnPfrMe01MYjIBnj0rslSjaOQeWIWfx&#10;WwV6WAgIXlSaq51QS46yans1yrCv6WM8hOgRYQSPIWMYh8Qzf7P1xBg0IT0YrkeEs+fOcQ5DKyNl&#10;mPsznOcwXDk3PBL3Z8nrnM/iOfcYmgyzZcWZc2dId6YMEz4KbSl3jrLFyTBpz+Id7exZ45gPcbg3&#10;zcjoMOVTH66eI3gDGR3jGeco+VqnUWhvHDqcGOeK1wbpchqcNMIZx1uJmFWcNWRxHDlOxoN+gvZH&#10;uTdOnIQ5Pu2XGF9u6cK9/SCt2b32s/0evxmfhIVhsmM46J8yoCP5h88nOc0vrmRgWD7TgEY6qAYv&#10;1JnwacZK0D/lyzuNrxHDMrxHSEN609Z7h55x+vQw0vSs3nD0UOET05FZ9Hu+f0gC8j7rJT3Evb+J&#10;SykE8r85bRPF8turbbeOGsHYbtNQCnEtgv9xSNnS/zjjVH7WPboIdBHoItBFoIvAYhGoK0CLTd1N&#10;95gj8EiLcMgkVbjl6te5F++4uLzlbW8ub3n7m8tbf/TN5XWvux4BBqGDoxc3X9e8Ac8N78WQ4Ye2&#10;lVv/84HybT95aVyf+G93lDt+7Ui5lvDbm/B7b8Go4lWbi9ctz76oHP6Ls2XLM9aWQ392mtwQQhDM&#10;Pb0/8udnylbiHPoLDBGegYHDb8+mNY897ztcrnvz9nI7ZTzhJy4pX/uFB2fKti6GX0u4dRh/GOnn&#10;AofC0qz4U8qZ+8bKkc/xNfKrN5e7/vvRcvnLN0YdMu+82s5b/+tDUYdsp2UbbjuvYNuQe/47xhUv&#10;3xTtdA9s27b5H66tbbXNCIDZzsN/VsM6sdKlue1cKNaXv4q9vxeJdbYz+ynbuVCsbefe6KtNM+20&#10;vfZ3WCPTt/UNCOUVGCQWXsN1O1hZh6SpxFLaWizWSVthjb1ErJOmkq7bYJ3tTbpeCtZJU4vBWtp4&#10;rLDO8Zt03QbrpKmk6+QdeW2Dte9Ilp3lt8E6x2/ykKS55CELwTq+SOFFKsdv0nUbrJOmcszlGEwe&#10;0gbrTJvXhWL9+DdsL/d+5AR8a2sZXMtXJDBGjSd4PYz72CMyflduWZdVQJ2J48z+0fLQ507N8ErL&#10;7sTSOrTBOmkq+xJGGTxkMVgnTSUPWQzW0pY8JMev85L9nRjndT6sk6Zybszxm/w6eWXOjfPR9d6G&#10;V+bc2AbrpKnk10vBOsdv0m0brLOdygDWIef/xWCd4zflkDZYx0JLBw/J8evV/m6DdeKQ1zZYJ00l&#10;zSdNJb9ug3XSlFfr0AbrpKnMQyw76boN1tmWlPnaYJ0Y5jXHb8p8+Tyv82EdtNXIW/KQpWDt+L0O&#10;Xnn7+90WZUuVt5B97rnlRBl7eDxkZ2ekCx+43l3bCw9BZvsIRm2vxMBS+fH1W8ttv0beyM/zYZ3j&#10;N+WQNlgnTaUckhjmdaFYX/XyLeUgRtBb/yHy+p+dDbluC7JdLDgKgNPHt/CRBhXW17MqqVjAZQHU&#10;exe385mL5tOfuKWs/rHXld7jRxbcqtF1G8qtb3tHOfqMf8xiL4qSxlBCo4n0QKFhRRpVeK+XCsM1&#10;mvC38ZxnPdO4wgp0jSoW3A3diF0Eugh0EfhbQUC9mZ4H0AmjeNMbgl4NUGCr8OVEb4niTsVwL0pQ&#10;FcjMP8T3d3hKCEOH+mxawwfeLycNR3bxrUxjd8wxmLPqqZIvDCEIVYGnOBvvay7q8dtVMNP4tX5s&#10;A+Ez0sa2EURGfVlP7lWiqlsM5aHKQbSDpneZTGMIqjrnrM80KAiPttaBeFEH7lUu1vxqXgTRVuYu&#10;vlrXnb5fiBsnFJWWoyLVAm2rmXDv1VMlpl9RmIcFePWRhiFptGL7VPSid406R9Tmdyh/qcw0HWQN&#10;Q4nLPG8Fo85NOYG1eIExcCAD2G+WIxbcW63IU4WqmBtHxa9X+pM2YJ7A84o/PyLeOJXSiKN+nU8/&#10;EjxJAaOh0MZwk8ZMYnQxSRs0bogtW/gCfgLl+dTYOYwrhkPxrXLW+mqRY9kWIwYe04A3hqJ/2rwE&#10;gUBDKq741Qg5wjd7tnRArhgcQNZg65n+5cvoE7Y+cLsDtrTgBy2VrqqyXYMSDUPccsS8PKk9Molf&#10;7GNQzLW2t+KuEjkMLug4q1ojkiNxe1F6a7jhthAUFIYe4R1FLwCREe2y34MA/Oq/rpXSSvqBcilU&#10;zydhJIGRxuQkhhtuFco2Mr14eQHguPb3s0XOslXIT6uhM7dvQNluXvyrnh6gJX/5jDTipIxFNQJX&#10;DWbCWIP+0GAgPFwwXqviv9K5Bj65DYvjeFIDAk7pIQwWMMrRaEXsrLpY+HyM57ZFGgxjBe41wBnF&#10;eCPyo63xDwwMH2f7lAkNJCbHooxJDa4AaYzfY2HAQ3jk6filfAEkBylEWrFclf22rNa5GkIYbk8G&#10;T6GsNHqqaSJ15BHGA5GPdFUNMzSg0JDHzMNjA/lkGSSKH4Ept/wIbKWXyJsbc898XQuPAUReYXRF&#10;iqiX44s0QUvEj5FL3lFPMLO/ghazvYyJDLOtUZZ5RVx5Cm2kL8XDfIkS917Ny3oaZn1Mk9hZmWp4&#10;kXlae6NzlTaM62+piBtDI794yH0UyJV84j7idv90Eegi0EWgi0AXgfYIXMhtQPscuykeAwSqGJAZ&#10;Oe9XqainPOsfPrM881lPa4KqsFF/KIAieGDJfccvYzzxNhaY33mwfMd/vKT89X+8vzzpHTvLV376&#10;vvKEf72tfIPwx719O1t14N74jVvK3g8eKrtv3FLuxwPEln+0qhz809Nl23dfVM7cW/dGUxSxpK3f&#10;vaY89L9Plm3ftaYc+pOz5Qq+DNz7QbYSeS2Ke/K47u3bym1s//G4t20pX/tPD1H2Dsp+IOpw6392&#10;K5KLY3uQa9+6pQz8AdbJdcvnpi1zLhSITE3RluzZW1bvGipbqMPdNx3ly8HN5e6bUU5QB9t57dsw&#10;FnnngSjD9n77T18cdXj8v67tzPCr34RbfbxnXHED24mQfsf3X1QO/u9TZYtt+j8Pl1WXLQvhyheH&#10;bWBhO7d8F4Ym/+cUZdV2itVd5PG4t24qt79rYVjveR9lsmXJYrC+52aMQDqwznYuFOs7f+1YuZI6&#10;341nj0u/f320c+t3r6XdD5eVu6qlsMKxL+y2c8t3rZ6Jcxf9euVrN5a9Nx2foanE8knvuDRoajFY&#10;n903Qrf2RKf7wrkUrL/2C/uLNJV03QZr+1wskq6XgvVVb2D/dWhqMVjvvhFjIWjqscB6/6fr+E26&#10;boP1bYwhx2/SdY7f5CFtsF7FeK1vRvVlpg3WT/wP287jIU/4N/KzOr51w74grONFvXdm/CZdt8H6&#10;6/9llldK93eitHP8Jw9pg3UnrzSPhWL9tV+Gv70efsf4HT3pS3l92WZZI1ij1vi+ZM4ejisXuabL&#10;6p3LyqXfdVHppOscv/JjeUgbrO//vePgWXml4+bMvSOU40u0iyLtsE6acl6ShywKaxsNH3no/8zO&#10;S/LrNlhrdCBNJQ+5mjlRrJNf78A7krwy58b56PrKG9gaC16Z/LoN1nve99DMvCQPWQrWnTKAdWiD&#10;9aUvZE5sZAB5yErGsUstcbTEulMGsA5tsD573zgyQHVxK0Xn+E1+3QZrDTs6+6IN1of/dFYGsA45&#10;hye/boN1p7wlD2mDddJUyiGd8pb8ug3W+z95LOa9pOs2WM8nb1mHNlh3ylv29VKwVra99V0Y1OKd&#10;7evvZI5441bG8RH49aYy9PEBviTr5JGVnB/pr/x05MR4zMdXIXfdfZMyHkYVzD9PeNu2mBvnw7pT&#10;3pKHtMG6U96yvxeL9Z4PHSk7HMfwre3/aHXwx4eQdTx66gvFIzX9EZ/VRc1HDPqmPHQh1NPDOcyF&#10;8LqIytesaL5y6w+fj54+VYZ+6R1l6LOfblWXk1c9vtx541vL1Oq1YShhGzWMcK/pTgOLTs8UGlVo&#10;MGHc8BLY3HcaURiWcVpVqBu5i0AXgS4CXQS+qQj08iW+ijkVeD0oxn130HW8ax/KuD39nPJ150ju&#10;mYiC3xvqcpRzQ3h94J3Ht9p61nnK7IjdKJXJTcUmcZynMh46ccrD+wBrHn7trRGHdQhFdJRgSc5/&#10;1kM1c5W8lX+rMhxlK8rcqCMPB0mLDpXdF6yP7WmK4mqbVER7qKx2Du1hm4YeFaI8i+1HuHH9JepA&#10;eJ11+cnzTCMUEQcPCc5v8U8tJK+f5mM5kRf3Pq5PaVPzXqjBgOkjH/5EHchlCiWz87zbm2jc4juk&#10;v63ypIYJpudeUaB/QBwo2bpwjTnWoohQv6gngHvDjVHlBfsjYtu8qhQeN15kYsTZOkkD4KKXDPs5&#10;vnZnq5dB+nsCw4CJYyfIyXdc6KXZEsFtM6Ynh3F9co5tO0ZCSa9Fhl0R/Ud7BtkKYZQGaAgwPIwH&#10;BbwoWDfr71f+YVis8UPhXUds9VpBmtI7WJavXodHhzUYU2CEwNmDYQLURP0xKiEPlfaBD3UObygW&#10;zAO3P6h9YHs09JC+GvxsG9H0OOATi6pbPNQtH6YnztEeU0/i2YEFWiKbm0CpqHdcWH+rQVLqhIGp&#10;EcAv6MVnnOYQa4pi1sf2aQMrMKSgHRhQDGIogu0OxijQOQYX/bRrknyoFqk4LSf+NQ+iF7k3Z40s&#10;aL99MDTIeylK+ypvRULa2YtsNhg0GduSgKlbPcS4pc0a1uilo5Yg/noYqzUOgw5Cghc0OIqbodap&#10;9pftrGPD/iKDGm576dOaV43bp0EN4Ngf4mQDLSO23LEP+CeuQS9mZT+Jo4jzP+pI/LjGOjh40d4Y&#10;74wH2xSGNKQVm8jPMmifYbHliM+pe4xswSV/+y22zAnETSkPrEZJ0xjrRMlRH8LcGsT4tGOKMPmU&#10;o0DvKJZjmx2nkoQGLvyM/Bw/epuMI+pXb2ubqYZ1J5HYaAwyjlEQ5lykdxw2RhMkifjkKIsSd9tF&#10;5QmA71EeEep4MS738h95q3WOLYvElzPGmTjwAWoPPFcDGceZbTG7SOy1e3QR6CLQRaCLQBeBJSDQ&#10;NaxYAnjfnKSKBB2SSIgIiD7NI4UYrUZ9WfHwdwQqgPG8d9lAufYtm8o33oWhA4vBf/OOB2PB/Ss/&#10;vT+MK76GguG6t2xmkRjDAML3/OrhstvFYxRJoUBCsb712S7EnkIpV7/Gsj7mrZJl+3evKwdYoN32&#10;7DUokFi0ZuHYhWcXgb/x3x4qj0dZ93UMHb7tp7Y1ZV8S1yeEgcND1biC8PFGQRiNeKQ/IexkgILR&#10;VDm9b7Qcog67Maq442a2O7keRTZl207bqzGJddCIRIXwE/8DX2P/l4PRzorH9rLn/RqRsOCOQcju&#10;6zeW+z59IgxFDv7J6bIVhdwZyvDFxZeCh/7kTLSzhtneo9FOsbqKPG6jzMeB5UKwvuYNFafFYH3F&#10;9RiBdGCd7Vwo1le/flO564NHUNpvLvd/6kS0077cqvGM7aVvq/DZQ9iaYntVThrHdt4JVleC1e0N&#10;TSXWSVOLwXrVTqzXG0G2l5fqpWD9bT+JwQ40lXTdButsZ9L1UrAO2gKnxWCdNPVYYL3jBeti/GoA&#10;ZV+2wTppKulaw6xOHtIG69P3jc5wMl9s2mD91Z/BGwrjt5Z9Sbn1F+EdzfjWIGAhWEvTEtmhGNuz&#10;dN0G6yf8hAq1yiul+6vfUHll8pA2WHfySuuwUKyf+Ba/lK5GN8s+0V/OnfVrDhcFaB5vm7WdySud&#10;Durc4KLB6ftGyn6MDjrp2nHcyUPaYL3zheuCpuSV8odQjIryIrBWOdnJQxaDtT3sOlmOX+clab4N&#10;1iqCw+iv4SF++S6vrDwXA4dPHg9eebCZG+ej67swqpBXJr9ug/XVb5qdl+QhS8G6UwaQbttgHe1t&#10;ZAB5iJ6i5NWLwTrHb/KQNljLt3Je4oZxjJelhu7s7zZYh0FpzF9VRmiD9ZZnY2zawUOUdTp5SBus&#10;O+UteUgbrOeTt+TXbbDe4ThuZADpug3W88lb1qEN1p3ylguaS8Fa2VaZ9uvvQuZjjrgDQ6XdN2IU&#10;ivwyepIF7ZnZaJZXPvIdi7MXDWIgWcejhiwa9T3uLRgOv/MhDGrPl23TmCR5SKe8JR9og3WnvGXa&#10;xWJ91WuUbTWCW1seDGPotWXryTXlq19lHDM/1BnikVs/9+nc+WVu+GP123I8H82oQi8Vhnm69cf4&#10;/n1l5U+/rfTffUerKjz4j7+33P/CV7GwiuIErxN1Qbw3PFN03ruI62+NKNKjhb/z3nk2FrBn5lsX&#10;xlmqbX63qlQ3cheBLgJdBLoIfFMRODfql/ysmfkGpUzLfOPBzMMfn3NhclS5GYYNrreFog6FHs+r&#10;wnx29oyZVG+xzlvN/BUvZjVbclNpGarMyLuXd7LJabwcoBQMwwHmCueMqRG9KtR1PRWWvtepvAyl&#10;JdmrlzWvUJZSp2kUrCq5+7TmoKwJlYbEUDEZW2fwtbzz0ODQAJ4UqicDt5NwaqoeM1SI1ufZmjrv&#10;+ksFrhjUI4xQ1GpSgnWtR00Vyk0eWK/wWkEBlmG8UOqrBaaeaFJpUp3fVQZbN3Oqc/54xBd3vQrM&#10;5m989ahcqZBrCP62HyxD4xJ1w/ZP9BnhegYIBa8KWNM1Cdxmw75SOa5XApLH4X10Pb+m8SKhxwpa&#10;HxiaKaF4HuhlGwhcmeBJoqdnINYGNWTAVQFbLw/jteJsGee0aiFjcuNVRfQYhhyxRQf9PQXeEcl4&#10;1ov/bqPi9g+izS15kw5Djr6+ZWXFKrawW7629A2tCMMT6zMd+JOQeANsSTJxrtIRLQ06S+ObUCSr&#10;RAaTSZTIUZZGFtRrAKMEPTJIW2fZtmJw1Ro8ZKwoy5bzIcz4YBk9NVJGrJ8YUzPxN714Rh2UwfjZ&#10;BPKYWDywTWIcf60fctPy5Wz1Qd4DYVixIoxY3fZBw40+vVhM0gZoJ40gKj00eVukRNJ4/LB86yx9&#10;n8Wg9vjxgTAMGVCGowoxFij3HNt2kJL/1nKWzhxXAyjTXReJNhFqni4gpDGDjzzIJpoXXjT80dC/&#10;2drCaCvP9e6Sv+m4Oj4CDscmlW9oNmm9jl+LNa58gcjcWw3vezFgGOgHHx/zLIxVaL9eLlznkJeE&#10;UZV0wH+xqN5BCGw6RRqg8IaW6Cvq1e94iPFCJOodY5DfXsNAAgw1cHCcafihcbnxqAYX4ntDu8Ng&#10;ommTgSHvRoi1t87K76a1bvbVZBlCzhYntzExKORq8qwJHJOUyxDot28iLyJxmI9eScIDCgHWUwMQ&#10;4/czns07eOY4HoesOwBEP5K39aq0VPOK37TVOPXA4GYC9Rf11UOJ6QK3JrR76SLQRaCLQBeBLgKL&#10;QaBrWLEY1P5W0ygITJdnPPPpeKp4OgKOQgtnlXTiGjIfQogC0BRWwN/gC+frWPz9Bl/v+SVwLrir&#10;AK+L3nVx2PBQFDZK+1C683XbwT85hQeB1Y1CxfJ9WapKdw0uDDPO7htUIGGgcENVQrkIfBvKqcfh&#10;PeCrP/MAZV9K2fvjWhWjGECovCJ88AIeK0LuQphSuAxhi/auvmyQr4Y1cEAxeMOmcufNGHZwtR21&#10;vdWYxHbWdu+nvSjdO8Kv1sCBhXbTWfdY9KYtW6NNjRI6EC8z7axhtrcacqi0u4s8bOds3vNjvedX&#10;MejoSN8G67ubdibWaeCwUKwt+8rz2qsRCQrIRqESAEvTCPj261YwTkWS7bwy+plF/vPaq7JObyiL&#10;w/oMXyNH5z4GWAdtNXVT6dEG61S6J10vBeugLWhqMVgnTT0WWN//qePn0W4brJOmkq5z/CYPaYN1&#10;GHQ4kD0YyG2wzvGbPKSO4zq+5SELwZrXQZgHfEsvPB103QbrW38RDzwNL5XHVMXoLA9pg3WO31S6&#10;LxTrW991oOHTR8soX1JX/t8MH99U5xy+UHq4+LZGjxVsm9BJ13UcVyytQxusZ/lW5SFV6e5SSnus&#10;k6aShywG66Au2pvjt/bz6vPmJft7PqxjTmzmJem+zok5RzSKUY0qmnlvPrrO8ZvzSxusg7YaPi0P&#10;WQrWnTKAdNsG65wTc56v7fXbjiCqVlifT1uN0n2BWJ/RMEta9oxxrNxR6c7+boO1tNUpI7TB+uCf&#10;zva9c2MaOOTc2AbrTnlLOaQN1vPJW9JtG6zv/9TJGRlAum6Ddc4NaVCa4zfnijZYB21JVpzykKVg&#10;7Ti+DRwejyzgeL8GjxV6gNiNx62hjw9ikNbMRdLxPId8c4yt6sIzSWNgdR0e3vQe8fi3bC+3/fL8&#10;WHfKW/KBNlgnTcUcQdrFYn3nhw6Xy16wPoygt+Pl7RDz3yG80HjEmJoR+h4dCGX+v62jLsi6wCwl&#10;uKhaF4T97QKqnipiIZXncf8Xf1JW/+xPlN7T1QvHQuo5yV7Od73qTeXEdzwtjCNcbHWRV0OJTs8U&#10;eq1wmw/D9VKRBhbG87m4eHYaVRg3ny+kLt04XQS6CHQR6CLwt4tAH1srqCTVAMF5MERLphyVdR4q&#10;weXjKtlg6SgxUUgy57jeFm7sUZarfO83kKMq++u8pXI7/hE3FafGql9hV6VzTLvMZwMDdZ4zfVX6&#10;uX7nMxXhtS4DlFHnQ9fg6j1Vi7nRuUfPFc10Wfqot4pHla6DFDo+5rYLVYlZCttHEO4cp2FBKD7J&#10;j4e1OniOSC8a1r83tNnUxcI4+sFGTDxUoldMMIAgSj8eMFRuqqye7sMbAApU62Q+PXww0zvEViCx&#10;9wfKXcN4X52ifd6bp+0jR+KqYEUxyrPwFkG8MLKIOFX5OzjQz3YMenwgHX0S2A3YDjwz0Aa3bBka&#10;Wh7KWKrD46bO3Ko4jfyA0jprWKCSdhlRwtAilMUaQVR5g6IwekA+oG6TrKmOoSS23dZZrxZ91GMK&#10;LxTjwyPlHEp++6yfQqEO2gH+7DUzrsIc3KPNYK36vv7XOwORwEWyy1rapx5iYD8OLV9Zlq1dh2eG&#10;5TxUoYwS2C3QBJj0luNB9KDXoBVpu3ku3QYdiqHlGY9wGh5bvZjHCPmFYQTP9GIAMIFN6WmMT6DJ&#10;oBdwI+fIQxx6yXuCLIO2M2/K0auFBg7WSQOmgWV43li5iq1FlpdlQysx4FDJTj70F72F9wBokrhS&#10;OJc4bGdUk/KCRsIQygi0gnLFzrEyBA0NQeyDGIrQa/FsMIwSrDO4k4997HYo0qV0RiT+ijsneWjo&#10;5DMyphL2MdgwTjRgcHxJJ9KqcTQ8sL0h65kH+btljh4/NF6ZxNAmyqCq1pKCg64DC7HjCAMh608+&#10;FG+s6Dtp2aMfwtOYQwyskl2iQZR9IF3YhNjehXqaeJxtRxxBfbTDPE1rfzrG5FP2e/XQwQgII6yG&#10;DsyI/PgbdCSdTA/WttlGjZX05ENyKmgc76U58rMs+5hnppMvxjY21EkasUy3LXLMibv5OD56Vtb+&#10;dJxrEGJzUm52S5YextsA8U1vmXqiieJtK3c5PvgRfdPHdjJB85Rq/hqyVK8Zxrdl9RCXaqBCzoJu&#10;9raNOBo/DeLhpK9HVZildY8uAl0Eugh0EegisHgEuoYVi8fum5LSRd0qLGT2CiNVIKlCZogdEcff&#10;ymMKZwoJ/u7lvfGa128pd7z/CAvLW8rXfxH3xSw45/XOX3Ov6Nnwe9jr+/JXbGAv6aNl+z9bW458&#10;Hm8Fz1hdDn/ubFlxMS9kSj/mjkB1+HOEPWsVcc6UzU9fXe75yHHSboy05rHn/eT9RgweKOMJP35x&#10;fGWuQtSyr3nj5vPCx07Vl8fI/BH+UBxtrAFeFKRV4lm/yyjrrt85Ui7/FxujDrYzy/YaC+z/lXZT&#10;h8Qhw++55Wi0d9/vcH35xnLgf50qm59pe/ka9pmrytkHsfS3YJqd7RSLLcQRo8Tq8lduiHZ2YpkY&#10;57UT6yvYp/vejywO62xnYi3G2Z6FYB37dTd9deCPcWlPO6MvuZ47wNfICvCCjABrOzPMq+3c9zvU&#10;G6znYpntvG0RWK+8uFpl28O+9i0Fa2lrsVjPYNHQ9VKwDvqApnJctME60j5GWG/7J2vpQ/ZVb+i6&#10;DdY5fpOuc/wmD2mD9dkHq/GMHMT3sjZYJ01pyGEdkt7zuiCsffGDtnP8Jl23wTpxSB7jeIj08CB5&#10;SBusc/wmD1ko1te9ke2L4FtXvGJTGfgo4+asL6Wi6uKSI+j8w6HsLGGc0/ePlgOff3iGV1qHxDCv&#10;bbDe/s/WgGflleIpbfkSbAe3xTppKvn1YrC25UFbHfOS/d0G68QhecjemXmt8uscxzk3zkfXySuT&#10;B2TeeZ0P68pr67xk+qVgPRfLNlg/9L+YIxoZQB5yLufERWCd4zfnisRhIViv2O6XTRAXND4jf+Tc&#10;RX+3wTrHb86dbbBW1unkITl+c25sg3WnvGU+bbBOmkr+MxfLNlgr6yU/lK7bYD0Xyxy/KfPNDZ8P&#10;6055S2a2FKylqWvxKHT7ryr7bih7Q9ZT7joehhIQkezigodKgoE1feWyV25qZDZ45vuQbdnq6/Zf&#10;PxTy83xYd8pbynxtsE6aSjlkLpYLxfqKf7GhBN96FjI9fHrzs9aUzUdXl56vOpiUuC58nP8ecuH4&#10;i42hEYVl5dlpVOG9nioMcwsQ7/s/8ptl1W++i0X5+uazkHKHN28rd/zgj5XR7TtYvGXxmkVnF3U7&#10;DSf0TKHyyecaUPg7DSm85r3zqunrHKzYXJVjC6lHN04XgS4CXQS6CPzdILBr9+6m4DoD+voUCk4V&#10;gSh8VRR6xBU+H3o4rh6qDVVq+ytd2avorUedv0JBGospPDWdp0VlPO5ds6vlGOC6XVNuhFXloHE8&#10;0oBAZaRzoHOOSlavnXmoZFeJPKEBgMWamD8qmGeUoKar4nTkZRQrFx4pTKMCspG3nXdDad6UZUzL&#10;UCFtmsi8aWfzK9LXMisWGqdYb+vSoFrrRTrDTOcf1LVkV5XB6js1ELFtKulV5Po1ugpvla5+wZ6H&#10;xYfHjFCcYjjB2umsAlplq1+wc5CnCm3/VYVuU2M61+4e54t1I6mw1rBifAwvrqFYJyHPDh95uPTc&#10;z1YgfslvhmAacskERg5h6GHr2GZiWuMOjHIxqoiv9UeRXZBZbKOHbVJWsB4qpa2XfeXveoABjRKP&#10;6G/6QEMBvW1UcrDfKZ48xWnKbdE47bMwjrAMFdjQcf363nfyUPFHuSswbhhBgT1NGtdTbYP1HWYb&#10;kxVlHfRT2LZkDIzNF5ylHQukRpMaQiAXuzUKQKH0rn07TBuRhGKcaIRgo0zhIeZUDK8SfWX5ihVl&#10;CIPVHuSoQQ0r2PbBbRkmRzFgoBwNIwIXyst+lf76ULZrIDCEwcHUNO+D9j/lrFq5slxz9W6MWcQE&#10;XK2n9/SbW39Ma4xBWj01OC6kH3GtY0h8rBtJKMP61lZyJR/j10bUdtV7amc3ES72Mf74aR3t08iM&#10;PjXMPjReTVczN/84DPIf4dQ28KnReWY9ee62IRGfuBbpOYX1iYYRlhVGTDVGrVNT3SiSNpuf0IcB&#10;i/GlDzAWj9j+yIoQKcry1rqQwDKzToGlz5uKSF+2svI345mOMkgVW36Q3t6vh3GtVOLiuJOWiA1A&#10;EY/ybc8I2+OMMd6G1rlNDIYY0Jjh9laUYqM4quEb9/63gRzmZUPlMPZDPo/gAINnhNNsYxOeNSRd&#10;pK30YKhGUZV+a94+6x5dBLoIdBHoItBFoC0CXcOKtoj9LcRXcJo9nPwVCBpBQ/NeDuVChQwFRSQW&#10;fjSC8kgpez50tFx94/py5wePsj0CX+/xhd3j+Wr1tne5OIyC/ObZ8N2vWF/u/TgKpJdsKA98FiOD&#10;p6wuh750umx62opy7oH6wpECzpanEvaXZ8qmp6KY/+KZsusla8u+jx0vl714XeRxNW6X93zgeLmK&#10;LwRv+xU9V7BNBt4zHkcdbtegg72uM3zgo7TxlC155KMKfbVdIYTSzpU7hsqmp6wq933iRLn8RZvL&#10;Pb93tFz2kouinVe/FsMO3Kdbxu208zrc53/9PQfLta/feF74lRo4fOxk2fWi9aQ/Xi7+Z6vL0WjT&#10;ynLkCygKL9HSH0kMWDdSlu0UiyPE2dW08/IXo1wlD12+d2I5H9Z7b5nFqS3W9+KK3nYm1nc27Uws&#10;L4T1XRhGZPqLUYzazs1PQ1n0l2dDMaoV7zRm7gqmR75g/1Ystjx1TblPrF4MVp+gX29cdx6Wj3ur&#10;26EsDutzD9T9IbVSlpSXgvXt7z8aNJd90QZrsbCdSddLwfoKxpI0tRisLwPjoMvHAOsH/u+Hg2aT&#10;rttgfVczfhPLHL/JQ9pgvVLDLA87mKMN1tf+cB2/yUOuZTubHN/S/YKx5uuUjU9bHuM36boN1t/4&#10;9cMzvFQec7fGUfDK5CFtsN738Q4eAA9ZMNY3HSxXvnxTjMHx0/JkIGWsTsOnZP+zR50b4osXJgdf&#10;hlddMgRPv6h00vVVHbxSLNtgfeCzzA0Nf5CHnHWOYHoKHtIS6290zEvy68Vg7dzXSzuPwMtyXpJf&#10;t8H6OpSxyUul+92vWDfDa50bL/nnFwWvzLlxPrre6bwCr0we0Abru285MTMvmX4pWHfKANJtG6wv&#10;/qfww0YGkIescE50EC8C6+veylf3jQwgD2mD9ZkDLHDWZZgg8aS75NdtsL7jV5F5Oui+DdZHvjwr&#10;A1iHfcpLjQzg3NgG6055Sx7SBuv55C3ptg3WD2JgmTKAdN0Ga+XKTiw75S35dRusO+UtechSsFa2&#10;3YOnhqvZKu7OD2CI9vL1wQd2vmR9GfhtFuvPnMcsZ9nmnDuNm8dPjZf74dc7kfnu4+qWInfhjerq&#10;67eWOyhjPqw75S1l4zZYd8pb8oDFYi3f0qDjGPLcxqcjz/3F6XIMWTaOWISc0+h5fip/f7MOF/c9&#10;PZzTXICNuY17DSn0TmG4z4ePHS0rfvHflcHP/T+tqnPs255c7nr1D5XeVatj6w/bo2FEp2cKDSo0&#10;pHDh2jANLvJeTxXe5xnvJuTh1WffTHxaNbQbuYtAF4EuAl0EHhWBAZTUceSUxjwDJ2f9oyr95OWh&#10;cCYS4ki8uvJI0TfetfqaF64whiDONO88M0fmZRzT+MfDKCx3Oa9lXj6sRhnGMb5fakeyMu0X8qz5&#10;hZIznlm4v405kyt58cSHPKvvg2y/0DxyzdCyTKXyM46Zupuf/41jmGuMZlTziTz76/wWj/njVUWq&#10;zi8ExrUiYkdUC5r2C3SClOGipmbnkVdDre+sXcRMsErTaBXzrgmqoQlfqFsm5Uz2xwtm5D8wGEBG&#10;fYyLnj7uVaj3xUdpNU20G48Z0T4rT1wVp73ZX8gTbjriUmu/GFgWJfSzDtan1wvwm0ROmmJ9alzX&#10;DIYNuhUI8oFeMsyLZGMYU4yOnIutQMZGzvKYbV7cjoTwQMeyBYZTbwLqm2NbBx7Zpz43d4+saz/Y&#10;92N8MKqBBxHcCsHyDFeZrOGAW6FpZBqKYxDPXEJGifVjcaRfUCxH/9s+C7ITfc7FdYIxDBX0bkBG&#10;BFIM98pcKuI1bJnAa0NulxL9ZxOsswYLeGrQGCCOGTcZBFJnao1s5PYSE2yjMlxWWH/qXbekEAYr&#10;gAeSMDypW1WMUcGx8THSaPhBv4DBIB4v9LgwOUVZ4Dc5qocGG2I9x9hmxC0vLLLSX2942qjli7Vj&#10;RIoM/Ihovj3GUZ4jWRopiZX5mDKykx8QXvvGvyr9+cvzhurj3hjmGbHtX++jX7nxP4G1ZtwDeuAV&#10;NFFLMq3RPSwl6kU+Mdb8w0NNY/TGoPGAaz7WITKngFq/Gi8qzB/rEjStVwnyjvqybczMlipN6mYQ&#10;kaf1Ig+Oaa9RkVrfmiePeOzwjXJrof6w4fVgHPVFQ8xHLGsbbKU0OI53lzG2JzL6BLRwbvgs3lfG&#10;yokTJ8qGjRvKylUroSfXGRwnFKCBmH1Ado4kTN1r+WYAfpbiodGEpGc8D8uLHzwLPmQ4gfJDc4k+&#10;yMRgqjeNeP8gT406auMjq+6fLgJdBLoIdBHoItAaAaep7vEthIBGFbOWlR0VQ1Dgv5IDAgd3jSAb&#10;wjYiRJU0EESW9ZZrXrMZd9UnWfxG8f+eI+VaXdn/8qEwdNjzYYwPOsLv/8TDZedL+fr6YyfKlqet&#10;LIf/CuOKJ68ux78wghDEP4WuRkg6zCLtZuK4+L3lyWvK/o+fQoG0vmQed37wWCghLePxKEZvf9fR&#10;ci1GFXf8CtsjYPBg+JWvQxHx4WNl/PScN6yOpuatAh/iFUJRtLyc3T9ejnzpDIpNlNCfRLnxAxuj&#10;Drbz7ptPzJTh4v5t78WY5M3bZ3DIcNvpgvW9n6rpbacKhmNfPMcC9BqKViwV36mZdjURAKMAAEAA&#10;SURBVB7/wnDEyXbu+3jNYy6W82HdiVNbrLOdmUdiqfFMYE0797z7KAYsLPrT33PDO9NnO1VE2t/x&#10;9kqr+9jXUWF4FgsML+jvwKrBOmkqsUyaWgzWvB0E1kG3S8Q6cUi6TpwWQtcb/Rq5g647sbK/52Ip&#10;TT0a1klTOS7aYJ00lXS9FKxz/GZftsF6LpZJU8lD5obPhzWvLcFD5B+ebbBOmkqsk+aSxywEa3mj&#10;dJ3jt/bHapRtDQ9YAF0nTSWPSZpKHtIG6/Owog6J5bVstXPnBzFweAvGb+9mmyPczTu2rnwdirUP&#10;wVOv31Lu/T3rvL4Mra4vn7GAApuqL7vi69uifJLXaBcxWHgILz8PjsLHTs7wSvOYi2UbrJOm5JXy&#10;kOCVLFYtBuukqeTXi8E6FiBoeue8ZH8/GtZZRiddJ00lP8/xm/w+eWXOjfPRdY7fzKMN1klTyYOW&#10;gnW2M+m2DdbZzpwblQHkIYvBOsdvzo1tsIaY4R91XpJ/5PhNft0G68Qh+XkbrJV1OnlI8IAOHtIG&#10;66SplEPaYJ00lXnMxbIN1jl+U+Zrg/VcLHP85tw4N3w+rDvlLXnIhbC+Fl54503HmZcxorj5GDIP&#10;su27MaDFgEe5Ul55F4bFV96I8RtGjjsxfPnl63+6PPzQEZu4wIMF3bX9ZedL1mFccbJc9gPrMYIj&#10;Tww29nyYLUaQn+fDOsdv8qA2WAdWC5RtrcOjYX3ZizaEkex65fUvINs+dXXZgKFwKGCYH1ycvNBh&#10;XPsk5e8LxW8Tbp4aS8SiJgnzt1dPlQa5/UcoEfZ8o6x+8ytaGVX4/nD/819W7sRThUYVepxw3tRw&#10;YgVfUKYXCu81qvC51/Rikb+9ZjqvYuKZ923a3Y3bRaCLQBeBLgJ/Nwig44upjylGzRs/nN+sC1d+&#10;uw2F2rrqUQCZ1598zBQeAfhh+vCi0Myh8f7lQ9KppDVBpKm39T4WOfKB+fmOxslzPRPEF+4k0lgh&#10;jC28IvmaXRW6raprYV6r4YJBURzzUDxrrvH1OeJ61JG4HhGPa6Sh3irPdfXvV/A2w6vtU5GuW/8o&#10;ljrYHufiGXGhBgQ2PG6eV9ziN3+89vjxF9fwlhDP6nONKqasJ6dZRXtMIPZNWuuqV5CZOlOv+qEZ&#10;6QiLk4QqSmN7AtOSA4XN5BOF2y6Us2HgQH7maX0sx0zEk1ryzOe2kbgo+cUttnwxPwvj/WMcZb5y&#10;qkYBvQN12wBSYYTRUybGRjCsOMs2EMMYBIyyPQiGAeTlthHxBTxtDXnB2mGQ4RpbeEaJWtc6EBSH&#10;ZVuiNGX7fO+qW5QptxhQ6zuG14lxtp3QK0Z8yS/tERxf7aMs9p5CqX/TfnK1fcMjI9TTLRfMCtyI&#10;MzCAynpwoEywpcnZM2fwIIB3sMABRfjESBhFaOhgIkZFZKvuXdQ1QA7vDhQ3NRkPqY9tj1ZEGmUn&#10;vXqMjJ1Doe7WDhCB7cwoZKY3jHHKmprQqIJTuZB/ehbzvU85cHRklDwwJKEeGmhIwxNsv1ENQMiX&#10;uoiFHls0Bpm2LI1DyG+c07ga6lavJuTuGAiaqTQR9TZtjAvyIo8p0oSRDPfcRP6Om0qrYBrjqBr9&#10;mtfUtNvVVRoK+hT/SCvhWw6/vdofABA0Zxz/BSb5jDKoi/F5Ym8KOPeuyNuv5OBp/cXRtPyzy+0b&#10;/2jgRAODfRhmGv5EvFqWpfokjxo3ftk5BEQ8rpHlTLRaJ/MMXuNYj4xIYxEclWdEBnEv/WsY0g+t&#10;2Q+nTj0cp/1yyaUXl61btyGL14+wwljMjCyUIwwhKMPm1N/1aoTYxoWfUZcaGlWI/uG3WQQf505z&#10;kz54SUVQFKvqK7IVOE6Co02RVfdPF4EuAl0Eugh0EVgEAl3DikWA9s1OolVq56FgovCgCKGIEGaa&#10;CAbxkhAR671CyeTIeHy1d8UN68pdGjq8hQVovhi95i16jzhUrrqeBWi+uMvwS1+CgQReJ3ZgbKAH&#10;g018vXiEr1XXP5X9y+JfSE2U6pffem44W70LfOlUufTFa/FocKJkHrtfq5eMY1HG7XiLuO7tW8q/&#10;f+qbqMPW8gvf86/KjletLL/w/H9dLnvZijKwWuvQRz+ibQiOCkd5rLpkoGx88qpy7yfwovD9Lpwf&#10;jTrYziteexF7YvO1MXWwndf9MErKXzkw084Mt50qNXax8Gx626k3ig181X7sL92DuiItxuFFgXZu&#10;eGr1WJHtzDzmYjkf1p04tcU625l5ZDsTa9t59Y/gqYN2W4e54Z3ps532pf1Nc0MCneqtLwyzWPCl&#10;o19+d2CVNJNYJk0tBusqjTci8RKxThySrhOnhdD1Mfq+k647sbK/52I5H9ZJUzku2mCdNJV5LAXr&#10;HL/Zl22wnotl0lTykLnh82Htq1vtYYlsivG1cKyTppKuk+aSxyRO82Ft2dJ1jt/aH2eC1y2UrpOm&#10;ksckTWX6NljPxSqxvPMmPK68Dr4Mn77uRzBE+2W2TnrrluCVO1++CkOIw+UyPCHc99HjZfQ0W/eI&#10;ZrygM3xhkPJ9+WUasFS0CePZKrbq2PaUNTO80jrMxbIN1klT8krHjWX5ZzFYJ00lv14M1nVm5Ev3&#10;jnnJ/n40rLOMTrpOmkp+njSV/D55Zc6N89H1XLpsg3XSVPKgpWCd7Uy6bYN1tjPnxrq441xcR3Mb&#10;rHP85tzYBmsn/8C6WTjK8Zv8ug3WiUPy8zZYH+6QAazDXB7QBuukqeT3bbCeS5dzsWyDdY7flPna&#10;YD0Xyxy/OTfODZ8P68o55CHIsPy7ENZ3fQgZ9ob1MS/rGe12jCquQb7c8x546Gs2lp//XuRMeObP&#10;Pf/Hy8bn9YXHilMPnmaREGKKVUcZ1vyHroXHTk3AQ5CLX4r3GjyGXfW6xvMZhhv293xY5/hNHtQG&#10;67lYzcVyoVjv+6SG0hgM/wVbgj1lZTn6hbOceqxwkRIsgnFfCAfifRMO56WYvxzXzX0aWXjVqMKr&#10;5/DwcJn6X38QRhV9+/ctuDbjK1aVb7zpJ8uB570ExcFgGFG4yK+iQkMK7zWsSAMLf2tQURUZKBvw&#10;UqGRRShFYmH4/K0/jG9Y9+gi0EWgi0AXgb8fCOjZABcATIPIG6FMQ6qVjfNMxaUnjJ1ndQ2uxvde&#10;AwYUcjwPRb/pFZo8mzxjCwvDNb4znwivf01Xy6zpav7MxT0oj/lyf5oPqmr59VrLIVyNOmk14ot/&#10;VDbCLIN04XIB5b/yU+80c5L/iKOSvWkY9bMu1rvmFb+pc/1KnXg8r+02jnlaXho0W149CeC5eXn4&#10;bPaeHxUHyql4Em4dm7Txjmoy5nsKa7AjSYTbFvIyfqRproEr97TPbTpsr14Q/Krevovs+ONt7Qvv&#10;qaNfnnN1jo7iKC/qSt7G03ZGgwm+6492ij0xavm0qY8y9KSqRwX7dpiv7f3KXsOTwT68Vzn3mweG&#10;FAUPFQPTGFRM817eQzz+TU6pYEfJj0GCnjymwtBAwwzyRcHsNhtRBYokWsSxfLGIOhM6MY4hxLnh&#10;cu4sMpvroGLBc5XRIxhyuJ2GX9tHvfFM0M9WGb0ajrptCPmoRx+fIB3t8eoWKMpa/nNrDXTcJO0t&#10;K1avsWTKw6ABY41AiPzCcCG8R2BUQDGBK3UX18hD+vC0DY3S3rDqVYF1aBvG0rHKbG9Gzw6XUWS5&#10;CcoQU+lfDHvxzmG4xisajExYT7AWf41hEscRtisZd9sVK8NhH9nO+m4aaFp8PDNGfUJePosU/uFp&#10;GCMY6j3NsZ+JY5q8Rihlu/JtW+s/IxAlOp5amMC8m9/GltYiBWWEJwwLIFLkZy7Er1t9a3QAPqRJ&#10;g4rYuiQ+lmxKs9JRKS6BIW02fZNPhkUd6IQ+vVNYKU7HdaV3f/M/6J5aGNaceuiJzjMNR44nE8RY&#10;bJ4LXvDJyKiOO3+LTRxNfuY9wzO9558dTG6Bi3L1cjy+rMLAedPmjWXXzh1l544dZcP6jcjhxqr1&#10;gKopUtpy3PNPOqE98r6IAxbxj6v0bH3j9Dnj2LEfsfndS9/WNLUejo1oc6Sx9ubRpG/4Xie1GKN7&#10;dBHoItBFoItAF4E2CDh9d49vIQSqsFDFFsUGj1kBIkQBZZ04FJKMOSPkcN+P9fFuXCDfg1vxy16J&#10;ccWv8nXf6/mK79e5vmFz2XfLw+eFP/CpM+WSF6wrD/w+xgVPXlmOf3mkbHqS13OKRhSuZGWJfeXY&#10;X41GnBPE2UicBz79MGnXlszj3o/gweJVuF+mDMvc876D5d/8wc+Wn/snby9v+M0fL+9+9c+W1//G&#10;j+JlAuvlMwqWj3404tNMBIWm4QNT5fhXRsol37e27P8DFr2/96Kog+2897cp+5UYS1AH23n3rx0r&#10;1/wg24U0OGS47bzkhReVBz99uuwkve1c/50ryrEv0bbvXAXAtDXOnpLtPEacDcTJdmYec7GcD+uL&#10;O3Bqi3W2M7HOdibWtvPOX8NTBdslWIe54bbTvrIO2c7syxRCU3i3nZ1xEivrMBfLpKnFYC09PVZY&#10;Jw5J922wts8TC/t7KVgnTS0G66Qp81gq1jl+k67bYD0Xy6Sp5CFzw+fD2nfOysN4eYGHtME6aSrp&#10;Osdv8piFYc2LFS9OOX6TrttgnTSVPCZ5ZY6LNljn+M08EssrXsH2RH5t/XrHMV8hv3Fz+bl/+qPw&#10;yn9V3v2a/1QufdHqcv/vn4LvXVQGVmnZnzNAZY8zL4eBdn2JdDHK4+xD4+XgV4bPo+u5WLbBOmkq&#10;+9IxXHlIe6yTppJfLwrrho84d3Xy60fDOsvopOukqeTnOX6T3yd/yLlxPrrO8ZtzYxusk6aSXy8F&#10;62xn0m0brLOdOTfm/J98pA3WOX5zbmyDtVu8xLpVUDLjuJmjsz/aYJ045NzYBmtlnU4ekuM382iD&#10;ddJU8qA2WCdNZR5zsWyDdY7flPnaYD0Xyxy/KYfMDU+cHomuO2UAF8IuhPUueeUteJFQ1vttPKAh&#10;89z5/iNl9w9uKL/0ip8KnvmeG362vPG3/lX58I+9t2z6JywiY8TrgqiLxgs5nDMGV/dXufhTyrjK&#10;l3j9ebVbQZ0I+Xk+rLOdOTe2wTqxSjlkLpYLxXrH89eWo18eDnn96JcxhoY/bkTWEQfF25m1xYUA&#10;8hjG0aDCxfJY5G8Wzv3t8/gysTGq8OvC4bNny8Cvv7Os+pkfKz3D5xZcizOX7Cpf+/GfL6ev+/YZ&#10;Q4k0nOj0TNFpYKFRRXq0SE8WoUxggTeNKPL3rHJpwVXqRuwi0EWgi0AXgb9rBBABlCnjVFkXMiYT&#10;omtcvss0St94x2oU7uqNfavyUIKIkz/5vFHNMadlPJ6wNudZdX+NEpDfxjUvprsozzi+P1m2xp+1&#10;HMIbpaFleYTuWi12KE1rvlmPaoxgeUSMcq29Ssa6ihYB3JM9xfDMdnJvWSpA6+/6fCauWTVxa57U&#10;0vLNJCtVC7R6zVEDElPb5Zxp2zQA8Z5fcUTNfD5zNCGRP/XKRU3i+Mg6mF5cwrBFA4vI2zZ4etR7&#10;Wx+KWerrNhqBUwWwGh5gWGB+NR1IRdHUhYKEvXqaCMuD6JNhtyOz/nxV34+COPrObUf0aKC3Cg0r&#10;RoeRX/AIgVeFKbxVjOu9gsyQduKU4KK1Nozy+umfUH7rwaFpunUaoAxN2P2vEn6MfPRM0EMl+zXq&#10;iHZCDxpsUJGQSXwauFD/Sli1j8AuFPy0SY8M2c9VqS+FsLML7dLgo7+HdYUAnTzIO0Az/6gcdVfR&#10;7aAxgHoG9DzTqCK8RQS+doE1lFa4kn4MTMaR6fT+MImhhumlSyoUBiilwUyjDj2MiD9WE7Gmbd42&#10;x1rYVxZa2+F2EsQ3kPFqeSarJBMq/SgnHsYdaZsj2mP9/R39oxFENXCIwpqoMS6sjHFr0SSgfraT&#10;53VN3lKbcPOzQOPSdJsfh4mbo26fY3LT1TMMMyozqs9IFxASbkqx6sPwIGg0sndUEcd6Sd9GirPi&#10;wC9IzbxnjxqFvw19+zuqah5N/WqdaprIO8MivOYQBcXzyltmgKHC1orceFTpOnhSUmskr8YffRj/&#10;KGuHEfPQYLQh6tW0V9wDexvGfz1vRF4CwDPvg3KtV9SF3xosSQf8rgYi1iRQqmm5D6M38RNc09ba&#10;Rl8E6fLMrW36MKjuHl0Eugh0Eegi0EVgsQg4+3SPbzEEUshx+veYEX64j5cMrwjdIRwhRDUiRAgJ&#10;unq7jy06duKZ4b6PnSqX37Ch3HPTkXL59Rhb3HQM18irCWf7jyZ82/NWlwOfebhsf+6qcvyvh8v6&#10;Jw6V41/l+u0rQvSoLy8WOMWzZeXEX2OIEHFGyrbnrikH/vBM2d7ksYMv/O//6MmyE0XgPXiPuPKG&#10;zeW9r/j58sO/81PlJVP7yg//+o+WD771V8r2F+CGd6WC4KMfVbwyvKIgJkNbeqjDUDn0R6fLpc9h&#10;D/o/OhN1sJ07XrqWsk/wNfqaaOcVr8GDxYdwBd20M8Nt54HPnC4XP2dleZB8bOeJvxkp675jOe3H&#10;g4OgUpbbsWQ71xHnOHGynTUPMA4sF4b1Q+C0WKyznYl1tjOwpg6284rr8VRx8/Ho79lw+plw27md&#10;vrIO2U770v62rdFmcFaUt53rGyyMc+AzpwIr6zAXy6SpxWBdX+LqC8BSsb7/o7WdSddtsLbPO+l6&#10;KVgnTS0G66Qp81gq1jl+k67bYJ00lTwkaSp5SBusfYHxXxxc2mCdNJV0neO38hiMhJrxuxCsc/wm&#10;XbfBOmkqeUzyyuQhbbDO8Zt5JNb7/DIal/V34bniCr7C/sXn/0T54Y/8VHnx9H3lhzFE+5V/+fNl&#10;3TMny0OM4/GzuiWtCyoJbCjLGpgr1o6rusywcutg2fz4oRleaR3Ox/JkaYN10lT2ZfCPDh7SBuuk&#10;Kecl67AorGMxqJw3L1mHR8P6keg6aSrnxqSp5NfJK3NunI+uc/zm3NgG66Sp5NdLwTrbmXTbButs&#10;Z86NIQOI8yKwzvGbckgbrGNecrGk4SE5fpNft8E6cci5sQ3Wx7+KfNDIANYhx2/OjW2wTppKOaQN&#10;1klTKYdULJG3GjmkDdY5flPma4P1XCxz/KYcMjd8Pqyj3Ebe8n4+rLfD8+9tvEg4D+14qdsawTuQ&#10;cZ2nfvC9by83ve295bXv/JFy01veU170715Vjv0pXxCea5Zc+aJzIYcy9tiZCXgmRhXPVT4+XXa9&#10;pMqXXu3v+bDO8ZtySBusk6ZSDpmL5YKx/uMzyDXL4YvDyHwYSiO3H0PW0QjP9egqeV0YjXwXuXDM&#10;C8eIBWwL5zDfTgMLDSk8jeN15OBDZflPvL4s/8hvXDjjjhiHn/Lscuvbf6ZMbtkeRhUu8KdRhQYT&#10;3mtc0WlgkUYVGaa3ikzXNaroALd720Wgi0AXgb/HCFRZ0pelumoWb0r8cb0JLVy0TMOAWHfiGq82&#10;/Aq3+zW0hvluq2xKVBVzKn99L/C3eXqai89i2w1uY4sJnzEnGd+Z0LR+YhSitel5nqc5VJf/lk8N&#10;iev7dIbHlWeh7I0SCSeS5ZJV/onKhNI6tuggveVEG2dqaWTm3kAhyrE+dYsQkjdtsghT1C/TZw0e&#10;fKZ3gaYKwBgt56fXqnCNCqmA5VGeVbbwgTlYAxSg0Qemq3JKxBWvmewNM1T8rYNnxST8YxLPXSlc&#10;Fa348sDfWShpNWCJuGZkvjYw8zA9bTGtj4dHxsqp08O0CaOKviGU/nhbcLsIjUHH2ZpiapRdg9lq&#10;As8Vk3i2UH7RGIJMKNbTenKS70Ss2eq5YsBiKdfwKpOGEQvK43FkH4olMDqgTOLJYdwtMIjbh5cK&#10;mzEQxiITjRLYUjgIiDpFnmDCNbw9YMwQ2BGplkdc5CDrpOcNn4Xnh6YP3E4jqMB8NLjQC4ZGFxxB&#10;Qxp0UDdpWuMGMghZKZTexFHxXQ9pjJxozzTbYUyzTYYeJ2L7DLDjIfjhfWOUj+zwwhENoy9Dfx5j&#10;0/LcImQMyM2zGkBEvMC0GatZmgp47u1L60/R0YfRiRGn4iSNOw71QDLTzogfKAbO5BLtChqwHwzi&#10;ap6msf3x0PaZj9c4owLRdZ2/awdYCVNHZv6ggqan3pGxedZjxouFecYjqajSSS8AVXontwiPSglW&#10;pRvi1zQ1L/O3zeIWz5vAoLGm7DBWcNwRp0GPe9Lzu+Zm+vxNPYir5xj+xmPrEWnNo0YkGfQYZZkn&#10;ufrbu1pM0Ek1LDLJLI/IFlvZGN9NHuHhpDGikX/G2bTJKKYL/tXUJQgp6m8+lm+/RaYVB9tDPhpk&#10;9OKtQnk/aCfKI6x7dBHoItBFoItAF4FFIOBM2D2+5RDo7BbvkQIQCvBQHNKiQkLuL6Y8HDJxyAwI&#10;y3is2BXGBCy4Y2yw72aNKvjK70N81Xf9unLfJ44TzvVjNfzQH2pUgdKdReQNGk58TUWzxgZ4rKDY&#10;+gpo5qWc/KqLtcbBuII4D/3hqTA2ONjksf/j5s3C8++dKJfjlnkvZb/xd/59effL/1P53OZry3tf&#10;/0vlxnf/UHnoDxCmz/o6ufBD5eHwoTEW3s+Wbf8U7xF/jHI1jAUwbKCdD+DiXvfa1sF27v0w24LQ&#10;7mxnhtvOSzCuePCzJ7mujXZqbPDw39R2K1iGZTblZTvFQoVKtvOhPzItBiqfYEuRBWKtQmWxWGc7&#10;VahYh2xnYE0dbOfem1HKomCwv2u4dVsT/W07D9BX1iHbeQIc7e8eiUohk8O2286TDRb2t+188LMV&#10;67lYJk0tBmuLtDxs3rlZGtbZzqTrNlhLx510vRSsk6YWg3XS1GOBdY7fpOs2WCdNJV0nTSUPaYO1&#10;5cpDfL8J2mqBddJU0nWO3/0fr3S9EKyb96oY45103QbrpKnkMckrk4e0wTrHb82D7YzklYzfHS+6&#10;qNwP39KoYt+HjpU33/JvMUj72fL5zdcFz7zhl95cjv35VNn+nNVloMMgTXzlVflC6Hujp4d4ewwf&#10;Gi/Hbx2e4ZXWYRbLyq/bYJ00Fe2Gh1SjDg09orhWWCdNJb9eDNY0NHhI57wkv340rB+JrpOmcm7M&#10;8Zv8Onllzo029dHoOsdvzo1tsE6aSn69FKyznUm3bbDOdorj/8vem4DpllXl/btuzdOtW3fquRtU&#10;xAFoEKQZ0uRhDJMMIoI0RE3MoKBgEGP+jz5KNIMQY+KIMTEiNESjKBjBKDMGARnSDUYGmXq8c83z&#10;9H9/7zrrq1PV99atU9WXQc6p+r59zh7WXvvda++9zt7r2xseQgdQofeAdbbf1EOaYE1+YI0sI1/1&#10;cYn6boJ14pBjYxOss41nH5LtN8fGJlinTKUe0gTrlKnUQzr6VqWHNME622/qfE2w3orlVn0LHraG&#10;T2zRt2hbdbmOukW/jDreCeu7pIfc99nS8WRAe52OoUOWvkFH231OfSZHZ/3XH/qPMqr4ofKdG58r&#10;L/4vP1r+4OdeXw49RpO1QzHRXE21Rke1wzf9ad/BXhnvjZU7pW9d9Q9Gym1vmtLxceqnOYZOOt9O&#10;WGf7TT2kCdYpU6mHbMWyAdZPGpVeE+13Uu34yIO1Y8VD2JEt+q7OQLEDDvdWEO8ruSsFNPM5XY7+&#10;YLcK4ixr8n351o+UkR98Xun96Ad2zcK6Jkg/95zvK5990YtL96AMt1kQ0GRpHv2Ru1CwS0XdqCKP&#10;/kijCtw0qsDl8iIEk7A5yO2aqzZii0CLQItAi8BXDgIYOlQvSTClPp2FxXW5LLz5V/LVuxPjE1f8&#10;KlxjgeLgEx9rLoR2/Fkg1IPpMVawkCitxuHVUqwX/7QW67HEbFQ0bZhQrTqSxguRFZs82+CAuHzk&#10;bx4q/nIxMviKRP7Wl8csxfPipjI0bU/5hGYNe16UdAK45Kp4VrqkAxZeis48zUfFi3+l3u3ykpYo&#10;EU33omaqFeZhCCE/6CkbaNrIBD7MixlweteHaQUf8JDlh6bTOTzqzoYgLhDHfVCX8CH65F3xu6Jj&#10;OXgkjJ0pCONDvdvwhfjQqOivSCeZnp3XbhX95QDnZ5hn6SqrC9JV9P6roz+KjAb0pQ+L20JYYrCu&#10;eTW4hpp3nFD+1AX3IVeKrzwFHazpXrkqIfW8IgMNWR2I3EpZnJ8qq4sLykJHo+loEYwbWNjv6+kr&#10;w/rlf+zIoXxEjg8XBg82VKWQzhcn8w9DCi8yezFemcMwu0TAtzjmAmd2suiTkWlvnBviEHDvZAS+&#10;TiGjD+ijL5FcFcmfy4rxhTDq0o4UqzrOY508peuvYVgh/xUd/wG9aGNqTdLjOC4FSFZII8OMJRmX&#10;UEfQ5GIXAxI4K+jw0S4hgY1c1ydkyYf6rTBXAssQhdBnXUekhGEEBVE6SqO0nfi6dzz8yFe0sv5o&#10;wwTLI2jEg9NSP9Ahrl3RjbTEF9yk4+rcRP1sBpqwwymx08KBZIX7iAcBXTwTSfjjbwMde1Nm3RCo&#10;sDU1NhCM1PiprvRZ18fxhKf7CsV1Mr4h6TTECcMD+1R8016Jg6zQZpjNdR7wQoXaXzjhKg3xbSyh&#10;uOCX/Jln5094xQeEIzPzg7y67SueZdf5RZkgjFGWk5C3PuBEfUaZ4U+XyrpGm1DEMAAij4gf/JBO&#10;dNqrRaBFoEWgRaBFYI8IyFgyhrc9pm+TNUQgJ+s+9uIfLqP65VT9Qqm48b+8ptw5PV0uv/wKTQBq&#10;Mf/kXWVpcbEMDMSvrELpiVSoBTyjS0iHK9NKB41DVxwpqzNrpUdbIK9Mr5XeMblTa6UPV2dH92ib&#10;4wznSI5uLdatydChRxPQqwvrpWcQV2oShspSWiIPKSrSgXsG9SqRcfRLQHaewEjCNESLPFdnlMfB&#10;nk6eE3edLWNXHC7TJybK2OXjCl8vczo7cB2Cum5+7XvLq37hFeWWWz/oZ3+pTP/whS91/q97/X8y&#10;D2wjNjR80HzyK0QmzMm7Z4Q8xYPyXpPbe7C7LE+tqrziQeUPnqpweDTP4nFYOFAGl0kvB3JhyYYV&#10;YmJ9ZaODheOQZ2IFDf2qsY7ljljDY+LUFOuhSNvBWrQoZ2LdK6yXq/rF7VH56+E9IyonecIzZVA5&#10;11S/lIkyWiEFdNU1dU7dd+IY4wqrTv0GlqvCFpnaC9bkw+QBMswLxn6wpr4tcynXDbCGj8TCcr0f&#10;rJEHZGovWCOHdbncD9aUoarfbMe7xtptaVOuoy1t9iFNsHbzzpewSrZ2izX9FO035Zq2le3bcr8b&#10;rC1btOPstyq5boA1bavTV9LH0PayfueEUxOsq/6q04dUWPce7Fc/tex+a2V6Xe6Bcu7OM2X8yiNl&#10;6u5z7jtXZ+Wvdjx5csK/cmDHov/wqjeU33ndfy63frzWb6rML7rpR8qDr7+hvPzHb9KvPXrLyMFD&#10;5cCAzm1NviVbdSwbYe0xYrN/iDECoHWpMTfBmn4qxyX6kL1g7Xw7/dbm2OWxTOXdjnX213W5ph/L&#10;vtThnTGiSo+8eIwI+jvK9Tz9bK0PaIK1+61aH7IfrOnzO2NEjAm7xpoyVDpAjBHUbaV5NMSadhtj&#10;RPQhTbA+0Iti4xGiGiM0t1Qbu1YbYB39Vk3uG2ANH/X+FL1jSx/QBGvkoa5DNMG6029VNJDT1Lc0&#10;9jXCmjJ0xgidHt4Ea/dbm1hGW9rsr5tgTVtKfQslrynW2Y77x3rLubtOS/c9WoZWdDZ1X3+ZUV85&#10;cmy8TJ+a8q/f0I1f/fM3l995vfrMuq7pTmTrV3dPdxlV2k49z0pfAmv6/GFNfu8k13V9iz6oCda0&#10;eedR9SF7xLp/pL8sz+tXjdlvDXSVpfnFMj89Vx5946MAvbz/fe8vN1x9Tbn5u5+3tfA0d4VP6Uzs&#10;h/zqL5exsbEyOTl5jzi78fAEZzWxXb9n8poPRhXpv6D8ut/6pjL0n39OE/FsG727a/ngePnkP/7R&#10;Mv/139QxqMBAgp0nMKJIQwmMKrjnwy4VaURBPAwvKDMf/HG5Mv7uOGljtQi0CLQItAh8pSLwgY/9&#10;P78/xXpa9PG5WKpRT2oui5PV4hqLeZ55YnmOhbtKB9aTd4lQ8hwnpKi6yCzWxxEc+MiPf7Jhgs6X&#10;HsIbT3LUt9xq7IndJxTiaVn8857E5MHiHy4XBhfy1SJuxvOwBd+RjemzmOhwsUBKjvTgmUVfU/E9&#10;P3DRDZe8w5BDt9CqeNGNouQCa+RhPyVhMdlYKC0YKqY++lZeJPditX2dg/xYig1+TJ4HMxk8sRJK&#10;GtPnl+oKp5zwggEEcaHv1W38zUPg4GLJw75EER3I4+/FVsKcv3zlye4L8rKhBRkRm00V+FX+5Nxy&#10;ed9f3lrWe4bLwcNX64i4cdFT4PK8dMOTZeH058r05G16nNLuCwtarF8pS9phAiNRLvIJeWBRV0YC&#10;y4tleRHdh2M+tPODDAcWFnVUhngclh4zNHSo9A0fKYPjV5bhQ1eWkcNXlCPHryiDw8PSZYbK4tyE&#10;dM87NL93h+ZG7tAxG9rFclk7z4o2C87dvToiRYXBUHVOBiELmjuemZnTfOtCmZV+taE8B0YOleEx&#10;fUT/yuseWA4dvcLp1lYXy9LcVFlbPKdfZEyU1eUZ2XaoTGvakYNjT0S3R20D3Zg2sriwpN08psv8&#10;3KLoz5d5laNoV7j+wdEyPHJY+RzWD0Gkj48eK0OHjpb+kfEyevhIGT90WJisl8XpU2X25GfK+vwJ&#10;GY9MK7+5srqiH/RtYIzRpfJ2l5GRUcvcMpjK0GJFeiFHihw+NFQe9M3fWA6NDkgu1mRg4hYqvuCN&#10;VoWI6FufMPrgNgw2ss35aBviKb5S6UYPaudui9U6fXiGXKELRhzlpTRcfCNn0abCz/7k7Svigh25&#10;IwvwRMIujBWqroZn6s3J9AVHkYc4I6Ay+PU8Hnm7LBgy0NL0bH7kVj7OAH9oyXrHbYmYfq5Yc2y4&#10;inSk4WgS5eaPOxHF78wdVv7xYxpokI7+gBRVXrRNrvSSf7zCy4MofOmKviKMH/Le/qIV+IuuQIMM&#10;mGGExeW8gpSfjStlVzpjobi+J0CXaeNX5Rt++DuafdnBxvVCH6/r0U/4LrvtV4tAi0CLQItAi0BT&#10;BHqaJmjjX1oErFRo1D9x4mSVUSgqi1Ja+VzosgKhQBSPibvORLSZKvbsNjf9052uwtOdqp7P52RY&#10;upkm3aQ5g8K2XmaVN2rNpIwruDCy4PI5ib67wBd6kRWoUK6gsaaXgpmZidKlvFD2ylSlxN0j74pm&#10;lrvDU+Wf8dPNsqRbRbOTfulmmnS30848090enunSTbr1PPM+w9LNNOlup515prs9PNMlvXQzv7qb&#10;Yelm2u00M690t4dnunSTXj2vvM+wdDNNuttpZ57pbg/PdOkm3cyv7mZYupkm3e20M890Mzzjp5v0&#10;0q3nmfcZlmnSTZrpZl7ppn+6mS7dpJv51N0MSzfTpJs00808003/dDNdukm3nmfeZ1i6mSbdpJl5&#10;pZv+6Wb8dJNeupkfbvqlm2nSTZrpZp7ppn+6mS7dpFvPM+8zLN1Mk+4sP0XQRIxo049vaBGPK/vK&#10;cPXSJ6OL7Zfer7devDDqkzGZzJmZnijrE0xW6Mo8sxzpZjnTTf90M126WZaguvU7w9LNNOkmzXQz&#10;z3TTP91Ml27S3ZprPGVYupkm3aSZbtM8k+5OeWde6WZe6Wae6aZ/upku3d3kmXEyTbpJM93MM930&#10;TzfTJb10dypvxsm06SbNzCvd9E8346eb9PaTZ9LOPNNN/3Qzz3S/FHlnXulmnunuVO5Mk26WI90s&#10;Z7rpn26mS3c3eWacTJNu0kw380w3/dPNdOkm3Z3Km3EyDS4TaTNM0amXm2Xib8N6JmQm7z5TJvSs&#10;AB7L1IlzoSvqPiYA7X3RL34BN3lSuioTdMpTOZYu5elfXMp41VeWM90sZ7p1nkmQZYnUW78zLN3t&#10;aZNmuplnuulfuTPTTKKqzJMxUem8jUspH7/1EyoPJbq0F5O5MaEb2LPYQB3wYeI/j/7Af0kvCn2/&#10;+vNl4C3/oxFT01/3TeVT/+hlZU2T9ew+wfhZN5zASAL/+s4UGFUQh7hpeJHp0p/n9GvEUBu5RaBF&#10;oEWgReArEgEWV8uBeL/qZqFUk0zsM3AgVv9iw/1qoY4FfGaxuHK8jNkokSAOA6wvFjfjnYsdQHOB&#10;j8VaDA5YXPdVjU0eA+VBcn4xz9WlRXwWEg/0BE3CPHZ20jpafAX7wZmJVB7KmTFrneMXGGcVgx0N&#10;2HkA2tab9KqJ2sSSZk+3vqsFyF4tlgdDoU/lYiqLqP61uPgwZ8IPvvj1OMc2wD07BhzQdgfgGWUN&#10;tOBAJ0ew9KodH1ggppyUWR+zrBgYFwgz1wu8KBJHDPjX+aondic4oNVnUF3XM3j2aKEY2s5cUc2X&#10;HjlGA7Is/uMZ/uxeIT2ETKXTdave2BEB2OFnHQYrhoCGS5tDiB/lKIPL1clFBcMwO0GslG4ZTmB1&#10;0SupYQeJuQUpXAoHk17RXlH99WsVeAkeVR4Wz2Fkw7oP8oTeofJaxjDooOzkSqRwka1V6UfUY5eM&#10;DFa1i9fawKCCFVsGDhgRYAwCiDZKFv8+QgT8xYeNBAww8ckLuooufpwFaOq+R3R6+6gzeMIQta9s&#10;yBB1ZVlHlWhHjLKmUsqwAi5h0QvcyJXq7MCBMArZUL1TY2QiU4CyQh3qQg7FqF3LkPgAg5UlGWkI&#10;t17hxDEhPdLP1vXjD1m2Klx+6/rhinYV6VJd94gHflAYeqKOHlF6G7WIvrNRFj3S7QSGDEPY7UN1&#10;KyxoyuCM7IiiaEWYdTuxZ94U12ICZvCrctHWXS/Q4YOPikZbAgD74frPXpIl6CA5puL43NpwRzTw&#10;gC8jCBnd057gxSJgwpHafFf02ZE6DUE2uIemEoAyCcmN9hZwV/ThmTzhF7rEVrtDvG0sRgb6dztV&#10;GJeLZnrEl2EO6fWPP1REMNJz6yQYIgl3ugvwkb93gSCQBywg4IM/nvVFLPYDISE0OYKGcBtjRS4q&#10;EjUGjWhrEFvvRmYkaxiVQJq2oj+3KzMT/AYXoiw/pXLfZOMu4wAP5Ed54lu3Kh+cmEv3Y6ZLQHu1&#10;CLQItAi0CLQI7AOB1rBiH+BdiqR+IaoGfVSJC10oUKEcRAy/CElvqPsRsqlK6H5bmt2GE89KFvR2&#10;S4OXIindKNXwlHwouZ6heLELZXHzwoI3lC58U5Gth++Bx83kHf7wsnIq91JgmWW6EI7kf7E4lzKc&#10;/LOufL/b+iZydTVJT5ILYXEpywmPXJc6j53ok38TrPaLk/O7xPV5Ph6/1OX8SuChEdYYVVRXp8+p&#10;BONCZeEVkskH+tLsU3k5RKCZJHR/mUSZPKpdl1rmyOpS51Gn7/xauXYNn09e6ljtN7zF+ks3Znwt&#10;YU1ZO30fD7rOJ7eWX/98KSbp7qlMRl/HRDG7+sQlPVqTh0xONrk8mVklYNqVxQTN9G0hcT4e6xEu&#10;Fk7ci8XZW3ikivaustM/8j4h7+lpLQagk1OeHa6LhV8oKfXI50JGFd6mWpPqhHP0x8pdd5ShV/6L&#10;0vs3t16I5Hn9777xSeULOv6jG8OJ6ugPJqzrO1NwnztTYETB7hT5nPeU0xPdSsuVz3st/3mZbT1b&#10;BFoEWgRaBL6sCAz0D3sxFC2OMcrrgegFHgp1o3cn/P0LdMZ8rUqy2CovzWdJ59BKpodNFjV1z4Jg&#10;hvE+liOqt6vnQXHwJQ2L+lzce4zkZY284cNEY87L9PQFD9zHgiIqTCxGkqhb+k23FnUxDIBHFqsx&#10;ouDNjxyDSTmsqpKF/FmEtZGA6Ljs4oN8s7xEZe01kkNHa6HaJYCrW7R59sIz8cRY7PTAA/9yhQVG&#10;ENXypnkBXy4WxENji4VW8kUPWOsTZ+hmRIKO6FJmX/CnG0X1xQIuOkMXi/FaZGfhuacykoB3DB9s&#10;QBE5K40ZMw0FK92BsiyrCWMtD+JCB8POA9rpgWcW9wdUt4F7dzl5QjtCyMihr5+FfxmEaoctmVso&#10;r/mytDAlfCt9ULzAZ5/yWOuXgYIMCDZ0Dwsonsui3eM5TNaXOfJMAUoDLpYpuIQAi8BdPSqXdtCS&#10;PK2tLouvZdRXGRp0a6etIe16oZ3TLEvoWBh4xG4VKkzpwdBBcW04IWMd1vxhUV5R99ypjnoVgL93&#10;Qx4BHcmXtp/s69UOENKnVlfBI+i7DAonLzBnRwnZVphfpMQL4qILrt09gd2a7sEQPhyV6Pr0Clv0&#10;6jUZuRxQGfkgrxvsuCGDCuqRmCmXyzoWZWVlSTubCQd2rFBddWvxvb9/oIweHJPBbH/pkrEJMsFi&#10;vxLaQIS8lLvbRBg2KEgMocOj5qWxA0YG8KyoLi+8ISeIrUTNvNl4RemoD+IhrbTNbvCVK6/gF9rK&#10;QxD52QZJKpdyI0Ol5SMeAAZ50R/t0v8KD2MLfEmPtwoEs/RJ+qP9ciEf7MzBIyyZtjl2oOltKF2U&#10;gkdkU/VCCyRvLjk+Tly4EYP84C2O0xFXCidPc6N+hrTcgxsGWS4LPFI0+iF3LsK7T/1SABx1T5+p&#10;eD2i3YVsIA30WfKjr6CejTeECFUYu2aAfa/qQXY2yjWyg1MbbtmYBfyiLVF0IylaGOZQjm4bqDlA&#10;seRl8OgD4V0fl0W3+qNMzsU8ELu9WgRaBFoEWgRaBPaGQGtYsTfcLlkqKxpSrh//hL9fjl9+rLz9&#10;z95ZTp08XW54zo3lfvd7mPMdPN5XJj4xVw49cLhMfVznJz9ypJz88+lymc5Vvuutk+Wa7zhcbn+L&#10;zrZ+5nicR33T4fLFm8+V6154uNz2P89uCb/7rVPlsicedPojjxopk7fOlfEHDpUJ0R1QPtY5lCu6&#10;yNKplTJ2/WCc3fyA4XL6AzPl8ieORd6iAa2rnnWo3PHmc+Xa5xwrn3/DyfJ1L7ysfOH1Z8q13zVe&#10;fvOH/2P5/l98SXnE6f9XfvzV7ymnJ+Z2wBHlhwtlDqV3rRzR9niPe9ZzytFHjJQT75wqlz9urNz9&#10;9qly5VMPlTvfPFmuema413z3ePnCzWfKfb/naPni758zDhnu8j7pYDnx51PliscfVBlmOziOqdyU&#10;0TlLuVs8sVLGVc7E+uxfznawaoo1PLqO9oD1sUeMupyJ9RVP1dnflLfC+rrnHBHWZ8t9bjrier7m&#10;ueNbwq968iGl1/EyqivKQDmRm7EHaWvBk8tWUK28q8zUucOqOEceNSyspoWV8nzb5BYsfda5ZGov&#10;WPcf792UrX1iTX0jcyn3TbCGD5e3kuv9YE3bQ6b2grVlS+333sD6mNoH7Tf7hyZYX/G0sS1YXvvc&#10;qu+o+pAmWC+c1K87Qrpc102wpp+i/aZcI2vZvpH73WBNQ+ZlcOHUcgcLZL8J1rSt7Etpc7S96Guj&#10;D2mC9dFHjm7pA3aN9dMPl9f9y9eU7/zJF5Q/+NnXlZkz2tqeV8Jqf0S/JwppXhK5fJ6lfiPAdfjI&#10;FeVxz/7Ocuzhm32I++mqrwTLJlhThnr/0H+Zfm1CvnvAmn4qxyX6kL1gTRkZo/ov17att8x3+usm&#10;WFu2qr6UPoR+Lvtaxkb3meorc2zcSa7PvH/WfSXjEjSaYI085LhEH7IfrOnz63LbBOsz75/p6AD0&#10;IR4TQ7QaY834m+PSdepDmmA9KNmq5kAkX/oVGPpHjl3qr5tgTT+WOoDbcQOsd9K36K+bYG39o9IB&#10;LpMe0gTrnfQt5LYJ1uiMqQMg102w3knfor9ugnVd32LObT9Y049dKxxuewt6yqHyuh/71fKcn3pR&#10;edO/vbnMnGp2lMXoscPlpn/zz8oJtUPq6e4/mSpXf4fGRtynH9oR67q+xVjRBOu6vrWTbnsfdNs3&#10;nClv+9+v1ST4Ynnu85+rX+91lz9+0//yMXvPePZTy8jQsEcExoV3/Nm7yunTZ8r3fu/3lu/7vu8r&#10;v/3bv11e+9rX0n3eqxcTtyx+5AQu9/nMAgaLFDzn/dqH/7KM/uuXlwOT2n56l9eafln52ef/03L2&#10;4TfaUCKNIrbvTDEwMOAjPgjPMO4vdvRHvIMx2dpeLQItAi0CLQJ/VxC47Y7bvYDJIjEXx8tylACL&#10;9hgP+NIYhsEEx3rYkECeudDr1U1NSLEwjB8LdV0sfFb01tmNQP4YUfT29FZjnxYRWWzUu+j6Orsq&#10;6I88tEAIvTX8pF+zmE4cXH6dHy9VjENKp8VjnqEtx3z1aGGXIxrMG+OsFiUVVWHKC4L6x9hiaWlR&#10;/GjBU2VdVTmJv6o80bfI/wC/atctYzLk/aCvHvjXvBu8Eh4XvCuKsanyIlR0WGhO4wcWbXlH9W4W&#10;JgrZoBK/xBcPlBFiwgpDkcx7TXnCCx7GAqORKLbjQ4dksVgsL6KqnJpGMpasoVoPUVkxOuAX75Rd&#10;CClucOFf2atAzA9g6MA7s+fAFA7f7CCyqnq968QJ86FaMn/dXaor6TCLHP2xqKM1MMYQFhh4aMnf&#10;i/fyEL8Y9pKB6k6GGN5dQDLVpbjscICvuKW6FMWVpjuMQ/DH4CCOMKMsHBUyuCy9SbF7ZbTB6b3s&#10;aGGDCkVn0Rj5o97BzQbAohIlRe5CbpABdC+wZCeL1XUZteqIjfU1jvDoN7/Ic7f4ZHcEL1i7XmQA&#10;IyoGAFb5U75hxEIA2BEeu1ZgbMAnAONIC+1CIbq0Oet+Mqbt1k4ZRMH4GT+AQFaIA6mUOcJ8NJuz&#10;UDnITteqDE7uuuvO0qt6O6CdDdjFBOMKGEn5hweMUbigl2m5Dx6FjdLjn3nS7kkTO0M4acQhqgUU&#10;cVUKJfAuCxXm0LCMqe4x1gkjp8gXHCgDcuL+AnzFg77Eh2RCH34YiVEJeUSfI1f3+HOcq+UbAwn+&#10;XCYxpHRKYSYxtODebQv8YbEKDzwcTeGKR76i7XaiglAO5RJyL3/omD3aoOTaxktiF75cH8rWad1n&#10;0m4NjtLpuFn1i+xEIqZj5xjxYDlRetoAHNO+fJl1I6386CuCL+oRoyvaI5g6M6dBovXn5DAkAshO&#10;ja44BwV/RyaUBs7iE6UDJ7V7AFdAGFZU9DJR67YItAi0CLQItAjsAQEZccYwtYe0bZI9IBAvWKV8&#10;7MU/XEb1C6r6xWD/mN/8jXLH1FR5wQufV6659uryxtf/XrntttvLIx77D8rjvvcZViZWJtfK0HX9&#10;Zf62pTJ0rc6S/tRCGb9exhAsLD10uJz74Gw5fMNoOfehmXL0UaPl1HtnyvEbR8vp92mxRs9nHT7i&#10;eOMPDWOKQw8aNp3h6/rK3BeXRV8KvPKx8gKTEpO+Q92dsHnFGb2/jCw0KU/ayVvmymHlDe0jyvvM&#10;++fKscfo+T16/vsjXkBYue5seftvvKW84udfWH7iu15VTt952sW/+bXvLa/6hVeUW7ade/2iF/6I&#10;wrvK63QmNtd9H3z/8n2v/LEy88kl5dlfzt2qxePrZfjwUZVXC4fnPjijvCOvYzceLKeq8tbxGP82&#10;lVe8Jl6j9x8olCXx7B2TIlc1iV6Vtx42+o0YlWymbYL1xEeEk3hNvKiz3WI986nFLWknPgLGI516&#10;ZHHmuMsr9zFgP7MFj3POWwuDkg/qLOVm/otLrtNODyD5W5latUwRBn/TzjvSIivIVGKNLCFTe8Ga&#10;fKhbVGDy3w/WlLeORxOsVyZXt9TDfrBG/mmDh9QWm2J9UHJYT7sfrKkz2m/KbhOskZXDkq1sM5Yt&#10;yVT2IU2wpk79RuMXKMlWA6zdb0m2Uq55rsverrCm07Bs9WyR+SZYuy3V8KCvyf6OPqQJ1jOfXtiS&#10;drdYv/Fnf6U88gWPLx/8/XeXv3nPrdoalEm2Ul79qjeqb/xP5daq32T84Lrpph8p1z/okeUVP/78&#10;ct/rv1l95svKVK0PoQ/MvpL+ugnWtI/sKxl7qFOyFcyNsbZsVeMSfciesK7eh5c9Jm7KfBOsLVvV&#10;2AEe9Ou03+yv6fezP2Rs3EmuGU/qaZtgTb+e4xJ9yH6wpg9MHYD+ugnWtI/UAehDeg8x4Sug94B1&#10;yFaMS/QhTbCmTj0r4q+Nwthcr4cmWIdsbfYhTbDeSd+inppgXde30CWaYH0hfSv76yZY0z5ov4ln&#10;E6x30rfor5tgXde3qOb9YE35z35grhyRIeobf+6XyqOe/7jy3ffZKG+fHi6/9kO/XGbPTpdX//zN&#10;5XekT2afSbe1/aIfHR07Un7g//upMi7dlnH58EMHpW9Jp71BxrgfDD361PvOL9d1fYs+pAnWdX1r&#10;J932tNrSZY8ZKf/6O36kLOgs7Ze+4ke1bXJf+fVf+vUyPTVdfvDF/6SMjR7UbKaardrtG17/u+X2&#10;2+4oP/MzP1N++qd/urzyla/054arryk3f/fztkPgicdpnc/94F/5pTI2NlYmJy9umMKkK6+T+eE5&#10;/XCX9GtPwpg05b7nD15fBn/91Zqk97T9PXg4n8fikePlkz/w8rJ4zX1tNFHffSKP9cDFkIJ3rR5N&#10;zPKc8XjGsII65uNJewYwXcTP97Pz5d36tQi0CLQItAh89SLwR299r8ZE9f0aj7QuqP4epVbl0SKe&#10;FVw9MF4yJilYN4qrBUWPF/JnkY+orCWyOE1crs7iHCuajHv4aQG0S7/CZwHdv+gmneixeIzRBgvY&#10;sXithVU9wweLnCww+hfWxK/+vBiJv/68KCyyLAxqCVULlloktMGAFhVFP1iqFiphTunMrwK8ywaL&#10;sLq3UYDis/0/aaAHffhnnKZMXmSXHwv2pDUfemaxFF5ZLHVcuV78VTFWVxSmBVmw864WItnjnQyi&#10;XOQVx0NQPj2JDrsJqLjGjfC1Ff3gp5cFbtE3flqsFt+dOFrAhT5xV4UxfK6JP4wy7KmI7IKwwrEV&#10;GF0oLhcL0KvatYJFfD+LIgu5GFoYD3JbFV1FX1ZZ7jwxUU6c0g5fvQfL0MhBLTL3yhhhvsycvbOs&#10;L06WtSXpRWtzZWN5QfgsSiZk8LCm3SrAULxj64IRzsaG/EUPvYfdF5YWV7R7hvQgXBkaoKj1j4yV&#10;g4eOlYHRK/U5VkbGj5e+4TH5Hyrj0nsOHT5U1ufnysK5z5azX7ilrC6d1i4Os2VZehq7SHgBnfLo&#10;D30Lg4z5BfE6u1jmdNTa7PyCQnrL4NBIGRHN4bGj5dCVX1/GDl9dhg8eKj3Si8rqXFmdP12WZvSZ&#10;PVuWtSsHxjtrNuwB8sCRhXXKNTe3WOalf5KXjWrAuLtPPB8pQwcvKwfHry6DB4/JGKC/DIyMloNj&#10;h8vw8IiOIJEMLs2UhYnPlaXJ28vawqR2A5kvy6s6ekSy1qujPQZlGDt6cMTzHZOTE9YbkcEuHUNy&#10;aHSw3OfK42VAdDiWBNMAKh6jEsqOHtctwyAbeMCTgrGdkVTGDSjhJ4/QV1UD6he62UVDMoIsQIOj&#10;PkhnAwyMEkijR9oG8q+Ibss2rulTWsWxQZbSi4DbhGVBlY8c2sgHHpUuaMGv5N7tF4MUxRFdjLy8&#10;654iHXA7iHfwA10ydjIP+pLcUgj+SEeduEz2E2/yEzG4NZ9k2MMzXjLeCaMpyGAcUe0cQlm5Kv7c&#10;r7nDI1EE8k0+GAFl3jYc0jNlB08fY0MZ4EGXjSqEq9lxO4327v5K8XGh6SxwVUj6Io7S8ZEuouPe&#10;R/QpJzZptGBMwuBCWSmtPCHCB/7NnahUDMvXmFAm4w//uifYmDhiKc/8rh/Ap71aBFoEWgRaBFoE&#10;GiPQGlY0hmx/CVCAuC5kWHHjb76m3Dk9W15w03NtWJEToo951tPKjfqgjnhrMrk+/kMvhuhwaCQo&#10;CWH1yTPh+pYmE9tgXShcKautlc+b3tpIpaecNw/xcx4eeFmzomdWUF42NJn9bivNPL37v/9ZmZ+K&#10;A6HPZ1ih5OVFL3ypy5CGFdd+0/3KP/xXLxczCpTJNDR3X85mOEA5Xi5dgK9orK2s7rG+KaOS8q9L&#10;GAnb89Vnszx2gTV1GIKrbMmXF/l7kwfIQzCU53u0iyiw8iXP87WNewOHrTx8rWJN/aqGv/RYq2bp&#10;R+5duYbeBWTK76/K8F6W60/c+h5vgaketbz7t/60LMzMu72+6lX/o7zudb9Ybv34B2Gqc73oRS8r&#10;D3rQI8orXvH8cu033b+86CdeJgiyr0SuYdE93L3148dYAABAAElEQVQyZliulfuXB+sLlePeb7/b&#10;+5DdyfXfAawRaSTOneWXpq8Ea+SJnoOL/H2s2AV1na8WuUYeKNMF+hBg/orHWvVyUb1yFzpADYcY&#10;hqPOqfU96yFgp/9bbn2XJvfWy4uefv/ypnd9rvzxL79ZE8ULuzKsQN7Gjh0tL371z0rmqCt0bHhD&#10;xuANIcTdDQ73rO9mcn2BPJQ/nP2HF7+8LM0vlpe+/EfKwGC/DSumKsOKgwdlWEEkXW+8WQbaX7z9&#10;khlWMJnNh4vxwL+clMs9hhT1nSoWJs6VwV/4mdL/rrc5/m6/Jr75weXT3/uS0sUigAwkqA8mhdmZ&#10;ApcPBhVpYMHz4OCgJ52Jm/6eMNdzuoTl/W55aeO1CLQItAi0CHx1IfDO9/2VxikW361xeL6sR+OE&#10;9U3GdW9Pr2FTK3Xxvq63LsVntF3RYj/jjhcb0QlEgjixA4Pu9Y6VesKq0mxoMZXFWvQ5xhiMDJjj&#10;6NaRCxoh/UqWC4/5q264gibLhV64VVqPrfJj8dBhzjOMHla1IBvjoPLR+LuhubjcjcGDv4pE+IZ2&#10;qMDwQCNdGD2Qj/jjD76dF+MgccWEy+zyxZjObBs7HuTaJTs/sF67IiMFEjB+ahnV/MV6M2+rKquY&#10;pswsuHIFDtJ9/ad8sDZQ+jBEcOkdD+KoLuaPrMRjzieiGzpQPPHDdi6/z5JAtFjwXdOPDzCyYCeK&#10;rg0ZU7Czh3jp1sL0mgwubASgeCouSbyAHnwoT9JpyXZJRfv050+V6XnF6RvUrgjawVeFWedoiukz&#10;MmiYkHHFVFlZnBY7izraQAYzy4sqqwwrRNQ7aih/oFrVkRbsTLIso4rFheWysLSo+zUd66FdI5ZY&#10;xJd+MjIuA4ejZViGDv2jl+v+stI7PFrGDx+RPnqZjAxGy4oMHmbv/FSZPPHJsrp4RvnNylADow7t&#10;tCtcLJ+qi8XKgGNOuuHs3JwMJFbKlIwrqOchGXCMDh8qQ2PHy/jl9ykDcg/JoINj01ZkKLIwdXdZ&#10;mTureYYz4nVKdCXLtIFqYRzjBjBbFY7zs0vavWO+zCsf2hB1tIFhxdBhGVZcXg5ddl8ZVhzVERFD&#10;ZXBkWHmMlqHh4TIoI4715WntJPcZlemOsiYjlaXFWe+ggYwwBzk0OCCdTceSqO6WFhatR3LkjZpr&#10;OTo+Uq65/GgZGpAxiPhDFiUO+gTuVGzohAhFiAvBNDpklfpBhjB0CJmPZ+uQGJgoMP9ojewuQ7sl&#10;E+J3y9gh2hXpRIh2yNy+/m20U9UFdEivVDYGUGLVlZ4UTp0jyvE+qNygo/g2QqCQqivkrVt4RmuA&#10;4YgTR4HoPv5VHtLDHeWv0ooaedB/oBer6JGf4pKn+VefJ/REP9Id0BEapqVn/vNah1+1HxtUVZmC&#10;D1gOylCGXT7mZLizKrkOasiCaKt9w3Gf6tH9ZAcuhRuzMPawwQxlUSGomjTcIn/KRH+EwQvYh4GK&#10;jstRX0zfvTDHzjGSUcUlHeZXYEHOwIWxDf2LRIoOCZJV2eBRnvwrHX0c15Oe8gK77VeLQItAi0CL&#10;QItAUwQwg2yvryQE0EJ2uCI4lA80pXjJkFKERqdAlCeuUBxTgUQF0oWiJgWCazMc/3p6YkJXhFBI&#10;IuW2OFCAhr628AADVR5oNuSl501aSqB/b7tnChf7cgZbIqFkcbk8+g4ecOWvPO2fPCjeZjkzHB71&#10;j0ZbLyfPiUOHvm503bOce8EaHmt5nI+HqlQdPiL6eXhwEfR1vvrMcirZPcLvyQOU5HuePOoy4eDz&#10;YHm+PDbr27VxvnJW2McWcqIR2d+LPNyznPeo70uCNQWptZ1t9f3VgbVq7R59RDOZ2o61MQHvbF/3&#10;ilxfHOtouPdW+025phaz/asg2+tbz7uX691jTU7bL7fb8wTgld7p4rPZjxHBrVPubvqQHbCGKff1&#10;xPnSY22xUhm4JF6+Nsup0ndkbvdY51hysf56d3INY7vFGh6psQv0IZTuy4G1pUngAueXEGvk23Xh&#10;jLmv16d4uUd9fzVgDY/1sXVbfTfCGjx2037rOt/5x8ZmWEMDebj35DpQQMD314eYI/GW9F77J5+U&#10;whnlD+q7/a7kXQ5b6jLRSwea8hjlzzHhQjhcOqyjKVDK6lJdiENGH33Hx5OU9s1I974LDkzcBi5A&#10;tNWogl9oemFIcfhl5uoXPldGfvqlpefzn9k1M5Trzic+q9z+9OdpQru3s3jApC6LAV7Uqe5jMj0M&#10;LNiZgmfC8x5M8MPlwiU8n+3ZfrUItAi0CLQI/J1D4Fu+6es1Oqrv95Ed7HLAyrz6f4+cMSZgIoBu&#10;w2iK5sDiW68WDle1wwBJ40gFliP1iFoQyZyE8Q8dmTHP4f5WPK3whTG7fivey6/DlU5xPHZWeTMG&#10;sWuERiyngtYB7fTA+ybHC8Rio4IULwwJcDEOiPHLu2Bo8ROuKSO0WUiHjv+Uqcc6nuwXqpEXHfkJ&#10;uMtBSmL7Lddlx0iSMrO4zJEOXETlYx7FjxcoO88cOcFCpzBgbNWf89A9i5eUznqKgmPB1B4d4wsb&#10;pyiv4CCMM6DP0RdK6Mhe5PUqftQPvr5gSv425FDF2MCFsorHeF9AX4nywV/UE0TRA6LsVOiacJtb&#10;WNdxxe8qZ8+dKf19w8QuB9ZUVu3UcKCvv/Sua7fgeR0NYnzIXQUyMNCBVf1pARujkN5+1fliyIxx&#10;UZbUt7QRYSisdM+FSx0NDB30LhLdA0Olb2BENHpkQCFjDIwYFmeUlnp3ElKpyKAVcgNGLonCKRnl&#10;xVREGZGp82WBmbyQKZmo8hqhYC2EC+NV6WlL2gVjQR8BSSlMpwvcwIh0KjO7pJCDHeRbN17Id2yF&#10;KP9lHVnSh0yrTJQhxEeZSU5JK6RdBxwLA5/wQ7E4GoYbckBf61WbyTalrMqxo0fKox/ziHKYXTxk&#10;4IEBDwvtpO/jCBuli0V48FXN2YiIthmGC9C2bsjxO/IzYnK5I89Ma0LyRN5IGxBSlkgTpYgwM4y3&#10;qcgPTIAcej6+Q3UhjECUnAKP4AmjDEg6b9Wj8/KTU0M00lQ03QfBj3AjodlRZqTnQobA07lL/tjV&#10;xsYY9DlVpMhLdUkWaWghQtQh6dx/VDQxQCE+aWlH/MiBPKDb14/xctHROMsSFwzGlJ5+J1IoVWC9&#10;rrZDYqjTL2GYAz7IBiUnP4xCLENqE8YIYy7dW07FA7ySrwiVXtUdxi4LMiyijt0Xik5gF7LtvpTy&#10;gBX09WcZIx/5uTxwCiN82qtFoEWgRaBFoEVgHwi0hhX7AO9SJLVScr4BHs3J2m+VK4+6tfIiRQar&#10;c5RAlAWrB3IjXN+iZ8Udq08rPErYCYfIZnpno5TEj/Tkh9IRcaTPW3HBlwgRJ8Pll3nIyy98ioEh&#10;BarQ9Q96nH5J+I7ygG99XPlA318UbVIHlfNeLKLEQkrmoWjiyWoZmRoLMslw3exYzgxXWuNEqUhc&#10;K2fiEGR3KKcifFmxpjrEe2INgp1yZDkvFK64WU7XJfiBKzT8r3s91eI0l6nkQTR3gzV4Ux6ue40H&#10;0aqVAfIuZwcnMtss54XlGjJKvCusUz7PI1NfQqwp6Zb2mziA80WxriZjgKeDlcq/Y9sCSvIU8Xo5&#10;q/SQqsvUlwpr+Pflut/Kw97aLzhQ1Cin3z+/FFgrvwd+y6PLJ//2I53y1IeIeOGPF0oixEtiROU7&#10;XjS58T9FIJJlZN9yLWKG+cuEtYuiEn2lyPVmX7kXrDVOWsSoqPP0IV8irKnKe/SVat9fLqzJl9y3&#10;9yFfnVhTkAv3ldE2d4u1aO1qXGKSS9f5ZGpbf+1o+ro41uJx133ILuTa7EW5N/spcV3DarO+s22c&#10;h4eqjdA/PuABjy6f/vSHy/3u97DygYH3lUXt9LOby7qICDgXdSyMV0zoRReXPO7AA5nsEeut41LK&#10;/T3LKZY8DlFOJhUZeHM7bbJ3g/FN3DMmdHSs9N+nC00mQz3eiBb39Q+7VMQW4uvesWLtvW8vI//+&#10;X5UDsxfW+7eztDowWD7zopeUyQc9zMYRnsz1RHuvf4XH5Dgfdq3IX2uyS4UnzTUBi0EF/pSdD/6J&#10;A7RiknZ7ru1zi0CLQItAi8DfNQSOHRnfOjZq/PRVDetZXh4ziBvGfsZa/LlnxM0Lv3tciovKXA9z&#10;+soj/aHDuwsRcciE8anywsdXhOlW8bwMmRFqRLeP8R6XRSvzgrbnMiqaznezlMGDM9Kt+VFa6OcF&#10;X/DHcxJVsGmmf4Y5XS2taZBIfnb4qp7PW9oMd8LqC3rnowlfQrIqqzm0TgSNSBF3VWpIZNbb6XUq&#10;o6ssaNeLd75nVAahd5QByGN8oqtbv/7fWNOv83Xfp4XfJfQIEWQnDCoTxJkjIDY4BpgsRLPwz84L&#10;8Ut+149w2pCCGeYELBqzsNyjnbZid4eBsUMyJu1XGulSSrexsay8YhF5TX7L2gkDqEnHInePFptT&#10;DsytAnu0S8ci6by4rwVp0eeYDI5A4ViUbvlT7GXtxLEoYwrrbaLNLhXBIwYhmsft1nHQSsvUK7uf&#10;bGhnDhbSA0ItyIOPhJ4FfcuwF7t1ikrvQBkZHZNBETuLCTuVwEfX6PgSysAuHxhqGCrlhA7Zx74D&#10;Aq+vD/3tQFnQ/YoMm/AbkN+Ro2Pl4Tc8vBy57LhYoyZCznlvIU5ccrntiEzeqACOQq0RRx/tVOOr&#10;E18h8idFUCa0Su/4jq0vaJGIT0XDQdzzwZ8oyKjveOKmuiKtSSR7eNF5bL8sm+kJ7eyFMmGG4ZpI&#10;5RF5bPplGOmS5/Pk59T1uEmnIlth7Z0kRWp4BCMuclG8DrnkUfkkm1VY4LEZ1XXntIq4pfNUiCIb&#10;oxqRqOcu75gRWGQG8KdMeIxE8Yy3r2QON9OkW0VpnRaBFoEWgRaBFoE9IJCj6h6StkkuBQKhO+XA&#10;HzmgQPQdlAVvpYlwvzK1qjPH5U6ul8HLpTifWC2Dl+kM8ruWy9CVfWXhzqUyeFWcOT98HWdpL5fh&#10;a/Wc4XdE+OLJlU76vrEDorte0UVZrZQNKTnoJ+TVe4g4a+Zn8eRyGbisyls8LNyhvMlTeQxfI/e2&#10;1cjztpUycJXC71wuj3zKk8rSSVmg+uzJCyNImf3rWOWdKs+aLMg5g3tA5VxQ3oPHlTeu8nTeV/fb&#10;pZxztwcPC1U5yXtI4YnTwinhpfQrkxWOlOkQGFdqNOWtyplYO+0esTZOe8Q6y5lYU457YP3FpTJ0&#10;XdT39nCnPxF15TKpnNQl9c1lfCvZSpkCC8sWWJ+SjAirlKnEOmVqL1hb30V5JvN9Yp0yZ7lXfTfB&#10;OsuZcr0frFOmFveA9aZc7h/rqMNNuW6C9RYs1YekTGUfsiX8IlhHX7bZhzTBOmVqvpLrbL8p97vB&#10;WmIl+drY0lfCQxOsU6bcx6gPqfe18NAE62y/SWMLljtg/cinPLmsTvaUb3/847TF5lDnTZR6pYye&#10;/KjcmAih4HGtsd2o+vS6XGf7TSybYO3yVn0l/YMxVlZ7wTplKvvrvWAdsq3Jm9q4RH/dBOvEIcfG&#10;bL85NmZfmWPjTnKdfWWOjU2wZvyuy/V+sK7rAPDQBOssZ46NSJJlzcLWDOtsvx4rpIc0wdpDQ9V9&#10;wIProRqXqO8mWGf7zbGxCdY76Vvw0ATrlKnsg5pgnTKVesh2LJtgnX1x6nxNsN5J34KHJljX9S3E&#10;az9Yu/2if96xUh7x1CeX9cnu8vDHP7asT2hCW+d+7/bCoJdfilrnQa++XNvNqg0NSq/OPmInrN3X&#10;VjoA9d0E65DL0AF20m1Hruktc9Krw+JD7RP9reoM7dQL6zaUPXU9YOf7HFfOFysNKIjDBwOKuhEF&#10;O1XwzDEgC/qVZddv/UoZ+akfbmRUMX/51eXWH/u3Zer6b7eBRBpRYDjBsR4847JrhbcFlgEFYWlg&#10;kX7xLtEaVZyvHlu/FoEWgRaBrxUE+DU0BpqdD8/b/RTOmFGP4+cq7pawerz6/XloZj45HnXo1OOy&#10;SF+jk3HtV8VzukxTxQ+/+KV7J/02WjYkrNE2P8TJj1bMt9wTN8OSVj4Tt4rPsb9baHXoYCSQNGv3&#10;nXDxq/D8ZFwfOWEDg0wbbvjrKBaHQS9pMrbHr+fhAwOD1BVwOS4gn7nn2IKOK52hu/qgL3TLMAHj&#10;BIwN5uZXysTEhHQszSHoCA8Wb9mFwDOEKgOYaysTGS5o0V9GGN6NQEYB4O841Vxit+Lyhow/8xGK&#10;ovXsascI7ZjCDh3wTzA6Ezygzi3rl/r9HEEiQwJfehYjZWZ6UseQzJcVGSUwgUY680Kk6r7Dpzw0&#10;20runbVnmWVIbdScsgw2+nR8HOrh8rKMKuZEU4YVa6vLNm6oyCkLdg2AQpSDeVmOuFFW3gWABXF2&#10;AVjVTh7sLNLxVxpwZPF+QzsEdGl3gQPd2kVMxhkb0gvXljAMCUMOvwdYxjgyA8MU0RYW7DIwJOPa&#10;Eel41BM7aIBjj3hYExZ9wqRPBid94IaRiIwvesRLrzDtlaFLr3jq5dkf+eHKkKVX9Ht17EWPbjDc&#10;6OmVAYpgjnueZUCj7HjuVrz4SI64V9m77V+FqYjdMjrp7tbOHHYDH8dzGO2DOFXayi9kMuK6/Sjc&#10;x1zQtn2/ze3IO+0Bmin/2RbymTCh7nDaS8bHv35PfOLhn5/6M/cYBNX9Ml7QimPJQ/5iFwvdKw33&#10;8SGsuse/FhZ08aNdqV4drnvVTT1ehy7+nQ9Si8GPDHK6+JBHLS/T4Bl69Q/xtj9v9RPR9moRaBFo&#10;EWgRaBHYEwLtjhV7gu3SJdqwEr59ErirzGoSFVUC5WEWowGMJG5jwaSvTNw6X8avHyqTtyyWIw8b&#10;KWc+PFuOPHyknPvQbDn2mJFy+r3hnnnvfDn6yCr8BoV/cLaMP3S4k37m00syiOhXXnLv01dWJlBY&#10;yBT1XRapaaChPGeV9/iDlGeVNzwcMc35clh5n/yL2XJceZ9870y5/Mbhcuov5+x/9kMz5ejDR0t3&#10;P4QvfOWELQpTXkxQs9A7eYvyun6knP34nHmgnOR9tnLP/MV8Ofb3Rsqp98+Wo4+Icmb44W8bFs+L&#10;ZfyBQ+XcJ+bLwW+U0ckXAsc5lalPxipSI23BPXxtj8uZWIPxXrGe+EjUUaZvgjV81rHOcp77oHAQ&#10;1pTz2I2q16xnPbsuPqTwbxcu/1c4WT7my+j9BzQhH+Wdl0z1YrAjjHmRoUZSpiJOv7BaCozFQ8pU&#10;YolsIVN7wXpZi7OWrXsB67Pvj3Ja7iUHTbDOcsbCX59lYq9YH35IyNResM72S97U936wnvrMottv&#10;ynUTrM99aMF5Zx+SMpV9SBOsaa82qke29GmC9bFHbZXrI3ruyL3kejdY86sR5DrbL30lPDTB+rT6&#10;SLeldD9ataWqD2mCdb2vhIfdYn36g+ozv0392K1zZV3nsXZ+qJAd4zbX5a4i9R3sKaMqd70PyfYb&#10;5VL7bYD1zKc0NlQ44rIwzOCwF6xPv29zXKIP2QvWFJ2JnvkvrpkvxiXquwnWR1X+c1VfidwjW4wx&#10;1BH99cFvHFC/uNIZG3eS6/EHVH1ANTY2wXriowudcYm894N1tt8cG5tgffB+mzoAfUiv2nGOwk2x&#10;ro9L9CFNsF6elnGnJnVSBdiUuzAUbYL12WpMzD6kCdY76Vv0102wrutb6CFNsK6PS3V9i7ECHppg&#10;Pf1pjRFqvynXTbBOmUos6/oWPDTBuq5v0YfsB+vUbY/dMKy+ZKYclm579uML5dD12sFgQIK0y4uJ&#10;t7XFdbf9Q2qHZz+u8bjSL48J69N/tTPWdX2LdtwE67q+ZV3gQrrt/0G/Hi1dP6/+l2ONNcDSRvlk&#10;e8nisgse4+9OhhIZdzduGlUQN40qUl/HkIIPcVgkWDh9qgz9u58ofR98325Id+Kcecgjy9++4J+V&#10;Azq/uU8T6iwcMBFd35mCc6MxrGCymDCMKvKenSpiEpmJ5FgEgQaffO5k1t60CLQItAi0CPydR2Bm&#10;ZlYDJLqAB0Td6hf2WqzlYrt7Xq5Y1OZ4AU+I6EsxqyuMCIm9RZvQmMIRGaaqey5oMBb7Rg6js3Mh&#10;QJcX2eWy28MGi8XigxAfmWE+SMqCHzshrNkQgHTEwQ+6HHcBnfRjgZ5xN44giHyIm+N+utDp8KW8&#10;vIBNXhQgkjmN6cqLErF4Hs88QZO8Yyc02ImjQMifWPEBOY4sMMbyZ0cHLxybJy2JKk/vNCFavFeI&#10;A6UF+woPkeGoEJfXIfqSXzwHP6l3EAw/XBz/AdhRn8pHi+vm39iwWwJGoNUuB0rDPcYdYM98gRzR&#10;6i13nZrUcRixI4SPXlENe7FaxgHrG3r3XZK8aFG/S4vsZVUJfSYGHESduDgqa2ICr8kjR25Yj1Js&#10;l4E8pedg3LEKA7r6lA/YxW4K2m1YRgSLC0vS79bKinaLWNWOYOJeNANxG5CoHOQnSF0LLhA4m6Yi&#10;6oI6ddOlvHplXEH+62vaOUK4ra/LQER4rawsWy6oCy9aKyfVZuhOWvRnkwjkj5qmHOmuue4wxFAd&#10;CGfqiro9IKOKvkHpcr3CTAqqVGzJhowRnJLaYZFcVMQLHwyFkW2QZAcNPtbblL5Pu5Mty9Dlwx/4&#10;cLnj8iNiQGmcj+JbF1R+Sul/wIEydDFWUDz8hbZ0RowOVD+qdAwlerGm0IWBDLzY4AdKSsNxgCAH&#10;R5GXo8BxlE/tiGMsyAbasWOs0pCfnkMyuSc/yidf0lQhxstxaVsKdzaRnrojTRxHEnJqjJD3ij78&#10;5mUvPcTOIfJXWkLhPeoqjHect/JRbpYXwt2EIKA0Asdtg2NZ0gsqpLChDdnrz01e9Rd5gJcz01e0&#10;NfDDcIhn0kb77hZtyQepnCDK7H4EfuVNGrcE+hrxgky4reBLZroQ6+wj3N7NhDBSXMjCChftGsxd&#10;ZrERu/yRu0rgeJ2Y5cprHxyJ2u8WgRaBFoEWgRaBhgi0hhUNAbvU0dkWzprylow2tFgkJVvaAXoD&#10;u0Hwa7VcMMwJd08Ca9LXi+kfmosF0lxsZ1FDC+Fn/1LhMr44+0GFswjNQmG1CDSqBaS52zGuEP0v&#10;8Es7FKG4UDvmZXCBYYMXSBVngsXFKm1OAh8WTSbej2uh7Mx7FzT5OyzjCuUtg45zFU/nPsICYaUZ&#10;ZQb3cAkPBS6D2K1iQTtvHH7QcDnHwpfynrh1wQYbnuzXpDcu5fRC0qPFgww6vIDIBLXCKe8h0mmy&#10;nIWZaYxJvMAQC3Ls6OB8VeAsZ2LtxbqqvE2xPvzQygilSt8Ea/iknIl1LrqDNYsbLIyeft+cjWhY&#10;CGcRGhwwcDkreRh/sIxnblF6FutYUKmMcobkrkzHSygKMi8D+Nm4wu6SFiUGvMCAIcpZFh8rjL2Y&#10;U8nUXrDm19hxqY73ibUX3ZH7Sq6bYB1YbMr1frCe+JjaEnW1B6yRLWTKhjf7xHr0G9SO1X5Trptg&#10;fViLUl4wwyBH7ZW2lMYVKVvI1G6wXtaiu9+ZqppugvVpLRwdU/tNufZiXSV7yPWusOZFSsI119k5&#10;Z3PRfbdYH5FhVvaVtKlxG2aprqo+pAnWpKn3IbvF+vgNo+XMR2YlHzprtWOQxtthBWzlMIHBRVvO&#10;CZxl7d4w/wUZR9X6kHpfSR/SBOuD99eidmW8gGvZIts9YB2GWZv99X6wHrqOX3CrfquxsQnWyFb2&#10;lcj1uY+GUUXWFX0m/WKOjTvJtccVtd/sr5tgjWzluEQfsh+s3T5zvGWMqNpxjo07YT2DYValA9CH&#10;MCbmtAMV3QTrbL/ZhzTBuneUiSrl7P+NmtxFf90E6zDoCB0g2/FusU6ZynEzx+HsQ5pgXde3kNEm&#10;WF9I38r+ugnW6B+035TrJljTVupynTKV/XUTrOv6Fn3XfrBGtz36MI1fGFXccFAGluqvrx8uUzIs&#10;XcP4YFOdJasLX+rLugcP2CAj+wCMkI+przyD3qzy74R1Xd8ifROs6/rWTrrt8RtHy+n3zOiXf1Eo&#10;hoKcOKTJuMFWjfbkiVM6M3vpwuXdZQiTlZ6YZdZTF89MjnqyU/fsUkE4fkyEr37qr8voT7+sdN91&#10;+y5zEE0pDF98xveUu5/wTBtL5O4TTKyyMwUufhhY5K9QMbDAkIJnwjG2iAl9JnSZFA4gcD1BW1dK&#10;ds1ZG7FFoEWgRaBF4KsZgVPnznm8YqnTx3uxCM14piGCxVjfayHPRxzo2QvbtfECIwQPrzIYUGT+&#10;dWl5Tgu0etIYHPS8YAc9L8YGYsQlTuTHW5qyFe0cP2MR3Z6mzcJ1jmPEiXw13kemJsp46ws+iKAr&#10;FlShi5EIi5Is4AZ/uUjrMZFyQcuu5oGkOLgMPEuZCGOCKAnE4cGHVii8C/CgKoejfpXY4fiSp+lX&#10;C94ONf9ahGVRlAvPiidyzWIYD4KclmixmO0ykZ+C4JFrrconDSLCW9REjMVxG2soaiyiQikujp0I&#10;4wMoyV/lxngAgwaylW2Arp5ydmqxzEtv6pKBA/W+Jp0GDrr7ukuvjrRYhGkxFBizaM2it9IX7W4B&#10;zSo/+MGIhPrslF/5riwvOw71bsMOiiVAbWSjX+GvsxtDD0dnlLKkHX5XtKvExoZ+DKX6XIZHyqZM&#10;MBZglw7SkZ5pAHaQWFEkjvNQSMfIxEYOWiiHce7Rm6jrdRl6dOloDow31laVT2KEfOhiBwV2ESAP&#10;qpu06GHr6wvmz5IDFi6/eFd6ceH8Kb/1Nu3uEbtxYMhC5NgJZF27dhSMX5Q38kQBkD3KhjywcL4i&#10;/nRT+nv7yqoymZieLZ/9/G3lzNkzLi+7YPTJMAKePIcuHm2YAUH+4VuchrEEZUc3xLCCPCgXR6mg&#10;S+MhR3Hx49k/7gNU/JWOWDyYPm1LfuzI4TkX7sG7iyNTSAv/tIe4d32ZAr0N5IhvcvGFJ5Hw5Z/d&#10;FfQsEqKHB7hUPMglTAFBw9+01+DV7dDknIP8K1cO9eEn8jcNZ+d25/5JsY2ZyFMu4vBHXZpn04BP&#10;0ukhbsP1I3whAeQljnTUCjIJ//BLdKdTPYsFeVftM5KpjIpHYl0dQxSAJ71SkoYMaFfGS/Hhi/py&#10;NtzLj51NuJAtolJuty/I1K6oh/BsDStqwLS3LQItAi0CLQKNEIhRp1GSNvKlRKBLCgg6BRfKRk4E&#10;MgmOroA6NI/xgwwt5rVzBRPjE7dgLMDiOb/cHy3n/mpGk78yPtACqCe9tWvEUSZi5R55GOFaYNAC&#10;KpPjXiDUL6FJP6dtnId1zAR0h7VQtXlJBRJPQ9f2Kw6LV8RhJ4PBMikDBdMQD4e1E8VZftktHlhA&#10;OXrjoPKc1i8p9Vwt9JP3Yf36+kD/xUUPNSkUqOCERbwh7ZoxqV8hHmaR0jtWDLo8XhhjQl08UM5j&#10;jz5Yzvwflbcqp8O1W0bgxAK4dq4Q75Szs8AgwxEuyoqyluVMrLOce8GaCfa9Yp3lTKy9cFDDmnIe&#10;064gZ/QLcOqbXUGiLqK+STeuX23CgxdSMJBxXaq8KOxWQlFTka1qsYUjGBQHmRp/IFixoBAylVin&#10;TO0F60rEjfd+sQaPulw3wRqZr8v1frBOmdoL1ilT9wbW2X5Trptgne03+5CUKdoU9d0Ea37564uG&#10;LNlqgnXKVMp1tt+U691grSwR6i19JTw0wbreV8LDRNVX0ufCQxOss/1mf71brM+oPXuB8NbZoqNS&#10;XaZ466TFRj8aL7v00yq0yuw+TFH7xnrUxw10+kp4yPab/XUTrFOm5qo+xPlQzXvAOmUq++u9YJ3l&#10;rI9L9NdNsE6Zyj4k22/219lX5ti4k1xn+82xsQnWKVPZX+8H62y/Hm9ZCK7pANT3TlhnOXNsVO26&#10;eveCdbbf1EOaYI1Me9tOcpdMe+yq9ddNsEbXqfchTbDeSd+ChyZYp0ylHtIE65Sp1EOy/abO1wTr&#10;bL+p8zXBOmUq9ZBsv6mHNMHaskXfweSe3P1gTfu10R9GFdJDMcCdks5D39k9IBEij11cG5oI5Ng5&#10;dJ+gIX0T4zbp1UetA23Vtyh/Xa6z/aYe0gTrur5FfV8I69PvmyoYV3Rp+2F+KcfFhCuTlR4DjCme&#10;pXz8Ex8vk5NTemCs2B0Girjl8sSnJlVx8x4DijSkyKM/8FtYWCjr//vNZfQlNzUyqlgZGS1//ZKf&#10;LCee+CxP+DNJjmEEhhPDw6pD3eOXR3/wzC4VhHPPIsGFjCp4jyKOdd0tJWsfWgRaBFoEWgS+FhBg&#10;YTDGMC20MX5pFY4xU542pljVIu+KdjBgETzvWdSNRXfF9BiLruJULB3bz8vI0i80Gns9kMU9vxbh&#10;J/JeyMdTFyOwj+4SjViArkZlxmwu5e1FSO4Vx4O48mGBkfiUgXHXC7YKhR7c2E0aPKM/e3FY4ZpU&#10;9J91avRq+BI9iqLPmj7rel+Xj/wxshBdFqNZVIUw/pSIIshogUVbFivhU7G8mEksLtLAFawELSVS&#10;Xl44d3EizHEdEz7JkAdn5rzghcuLy/L2YisLqGKIOiSmjT+gjTVEAG1sMTQggvl0WpNyOn25/F0y&#10;FmCRlzy19C+DUK3va4F/TXQWdazE2cnpsqijNCG0LKODVR290aUFfBbNuTjWAloY6fQoPxbmNyQ/&#10;S0pDXIxz+HgHDagoHy9iO612i+jDABRKKrtw5NgMfnXvXSLEUcgqxhcqm3aUWNHRF6sy9FheWnDZ&#10;Xb+VTged1O5WdRwGMmTS1Te5wGs4oudJZu0YIb6Bnh0rVkU/jDdU02oDyD/tgPKjP/Ww24R4QZbN&#10;ko0hdF9NWAM5BQJzLuoLGaX8Kaswye4QSMCyDEuQCRbdIdhVyRI7M6CrUbdk5Z1NVL+ryKXyGOgf&#10;kB0GfJC10sqgJYwPZKihHUTW11QPbncHlEbpJeQbirehI01CmM2onmGSvKnPLsVF4liAp6XIPwS/&#10;42KwYEwBm3LqiaKr5qsQ8qE1KAk4qTw2bkDGLI+EZHuCrO6JDT1kmiceFZeP08Cz6PPsMjgn+JDh&#10;Bv5K4Gk2+BANSuPKURlsBAMZ+aj6HBeyceyMfc2vk+hLQURSXuAf5RBLVd1hoKM6UiQ+HNthYwX5&#10;AQJhrnfqiESURg6yRSeTMqEnRc+44jEJisaB6kNb6FLlQp/CsbNJ0VEhQQOURF1f7nt04x1VqAhf&#10;SutjRdSi5Uf/s6G2S58EHmCDIY/MqPSp6hpa5Cc55dNeLQItAi0CLQItAntFIMbhvaZu010SBOLF&#10;D4VB6ooGfD6jOrLCL0fy41fSs9ppYfR+OpJD7tFHaXKfX+vJPfXu6XL8sQfL6XfMlOOPGykn/tdU&#10;ufLpY+XEn0zajXAZHxD+eBlZaEeHo4+M9PxCduazi6KvrcBFlwtVBBUL5WVWv9zdjDPgtEceoa3P&#10;oaG8T79julz2hFHzcPmTDyrP6XLF08flTtmf8OOPU97ikYnr3VzoS+DAtayjSfiFJ3me0UKJd6JQ&#10;3pST8pA3eVDeu/90slzxlLFOOR3u8gZO/pWnjC6Mo7DF5VgQl5dMpcwFFptYZzn3gvURY7w3rLOc&#10;iXWWM7GmnMb6acJc9X2ZylmvCxuXsHOHeMhyZl2i81tVBWdhnDJFPROHeg2sAuM61ilTe8Ga14iQ&#10;LWW6T6wTh+OPDblugnWWM+V6P1inTCEnTbFOmbo3sM72S59BfTfBehPL6EOuqGQq+5DN8Itj3VnI&#10;4uVHf02wTplKuc72m3K9G6zdbUiu3carvhIemmCdMkVfCQ/ZV2a7aIJ1tl/SwsMmljtjfZn687OW&#10;qRH/krp65VULog+NfpQxI19oFaDGHOPH0rmVMvlZHe/CTkLQUN9Z7yvhoQnWKVP0lfQPfqn1S3tk&#10;3wTrlKnsr/eENeVU1tl+c2xsgnXKVI6N2X7d37vPrI97GiM6Ey73lOtsv3vBOmUq++v9YF3XAajv&#10;JljXdQB4iH4aeWqOdbbf1EOaYM24BNbkz0yKx65qXKK+m2Cd7TfHxiZYp0zl2JjtN2k0wTplKvug&#10;JlinTJnGNn0LHppgne03200TrOs6APWZ7Tf1kCZYW7YqfYv+ej9Yp+574p3SbZ+o/lr93WHhdOYD&#10;c2V1XpNmFiSE6SKXZnN7hnql+0jnUT8NDcutML773aJ9Eayz/aYe0gTrlKnsry+M9aFy59um9EtD&#10;NQ3PrDLKMxbQTovO4Z6SMcVEmZqYLg972EPLsSPHNNHIhGzzVz7GljSiyPt8ZmeKNKrgCJCF2ZnS&#10;+2uvKiP/5l+WriW2CdndNXPt15dbXvHvy+z9H9gxlEjDCYwluMfFqIJ7DCwwqsBl0p8w7nlXqBtR&#10;5DN+7dUi0CLQItAi8LWLAGOj19dwdcO9Fx15h3EA4wTjpP606Mov4flle7fGzvwwlvgVS8RYTGdx&#10;0J+KHvH4hX93NRb51+oas+SpMUqL8Rg7wAjb4+vTVX1ifCZ7FgFZTOU+3t5Z7DS/ohO/us86FJ/w&#10;Bk+iCdkoF/fBlz0Z+at4LFxDlwXWzLPH5YyFfRb4A4ug4fk3aCmPHi2KM/568ZuxF94pSkWLWSSe&#10;/SFM2LmMLKYrvcvRyZeI+ocXGYeCm/UXffconXmSn3KOOC67eBO2hHuXAXDWTgiBV5Rn814plRdL&#10;06ZS5QVOaErQVTBQmI9ccObYCvCcmZ0r0/NzjhCL5F3STViE1+KrBKBbemuvjA16euEvjoFgrpZ3&#10;cl7HuUdP4q1pVcYooTMpQIEsEsMXF1hhTIEhwfKyDBpk5LCgvOemJ8uMdLjl5XkdU8HRIAfK0sqi&#10;DH9WnChwFt7iFWMQPimXYdzCE/qgygt9MtMXi82Uj0JjCKCqURwZP6wue7eKtcoohOiAA1UbiKww&#10;F02qyNO0HUmL4ioMu0n0D4SRq2JC3WXDQISjT9BPaRccWWK/Nc1NiTfkHwLIAWVBFlShxnBxcUHH&#10;n+jXJEpHeTkKZXF+QQYgoqfyEg+ZPKA0koRsuUEX9vFVOte/4lqWeKcUMTAgT+Qa4+RuGczwOaC2&#10;0GN+aHOBgduAcSIPhSs+cWgL5ps8oKnMLH+SW8sVOZKHXGhE2yRfhVNMykVE3TsPZUc5HU9xMELp&#10;7oEuhsOUlf5IjBDfuImWmxh0hIfzgG89O+8omygoiAJQIGombgNzhSZvSufje8ATDGh//ihDl8Eg&#10;OHGGi0OF0Regf2tnbeej3FUO2hrtwYKnXCkvwET54Jlw5KTireIj6gfcuOTKn7imp3uM3ymL3+m4&#10;NY+4fCg5acEZj+CdfHmOPivkjLrnmU+PDKX4tFeLQItAi0CLQIvAXhGIcWuvqdt0lwABlBCUGSkE&#10;tWvyE7HlGtrm5F8vljEd0TD58SW7p94h44InjpRT75gtVzzzYLnrj2XQ8Gy5b54p19x0uNz2xoly&#10;beVuDdduEk4X6U3vgaJb0ZduYsUllJcuHwsx+XHlXcXJtOle6TyVt3i47XcnlPe484YHeInwGYf3&#10;DO8selaOyN8qYADRf6y7HHpgfzn1Lh018lgZkcglb2hnecmD8l7zPcpbPIT/Jh6Bk47NeLzwUvrA&#10;cRNPymztTE6WM7HOcu4Fa+qmnr4J1llO6jnL2wTrzfRZ3jjiAx5QsF1mVQf1nDKFy7bU5rvCKjFO&#10;N2VqL1iHBlzlvU+sXf81uW+CdZYz5XoTq+ZYp0xFPTfDOmUqaSTG6TbBOtuvy6Q6bIL1XW+O9pt9&#10;iNtSrQ9pgrV/DFC1p5QtZGo3WKdMZR+SOGQfkjjthLX7Lcl1tt90m2CdOBgX9S2bfW30IU2wzvab&#10;NHaL9R02ltKRSm+fKSuzbNlJlQJs/TLQ9qDPZOKGRbDBy/rK4W8Z7PSV5L0Vy+lOX7kbrFOmst0g&#10;W/Qhe8G6Pi5R33vDWuXWf8pU1kcTrFOmcmxMmQpXuznlWFuNezvJ9Va5bIa1ea76WvLeD9abWMbY&#10;2ATrrePeYjV5Ac7NsU6ZSj2kCdbWP6pxibyz/WYf0gTrbL+phzTBOmUqx0bS1vuQJlinTEX6uW06&#10;xs5YZ9p06zoAPDTBOtuvyyS5boL1TvoWPDTB2rpH1Zd5jNhBt6W+d8Ka9nuHcLjyWdJ9/2iyXPZE&#10;6Yh/HgZsvSOa+NMv23Z7rc6tKW1loCHDJPrMO98ijJ8xZh52wnpThwidrwnWdX2Let4J62uff6gc&#10;6FWbZIJZF+MC7w5M6r/+d363vObX/lt5za//ZvmNX/9v5c67745fb7EosI/LCwVeGNBvvvglrz4s&#10;IOAu3nVHGXz5D5TB3/+dRjmcfMRjy1+/7JVl/dhlNqpgspOJ5DSc4B6DCownuMeth6V/piNOvD9o&#10;EpWJU33aq0WgRaBFoEXgaxsBlttYZETh8R8LcvKLZ454YIekXu0moOOl9OnRgluvFgNZhGWNjgU+&#10;BljS8n7lj1MHhXwfYnE1xx4WQqHDgjKxvHBJOLywoAg9XEiLvvOQy2Jv0CA3BcNrlWcXY5z8IkAu&#10;/Gncdzy89Zz3Lp2+vJjpJIGCF4KVjw1BFNtGFuTLn13yzGfKD498Itxzc7q3K7pc8V5KjoErC7bs&#10;imA6jMOAWMWDlMdmlanyNCbkQ2rzr/S+l585cd7ScZTAC+MsABOfBVPyEs4sbucv7p2vsarQICH5&#10;BRtQMQ+uX/GHMUe/jCW6dNQHO09oKdiLruyS0D84IB1Kxg8yQFhampexAkeDyIQAQwcZK7Cw3SPj&#10;gl4tMHunjiqPDRtVrHiHhjV2+zD3SkKhlWe3FnO9WC5qyNPCnI4gkUGHzA9kSDBTlhdnvWMFR3Ww&#10;owQL+iRmxwwkMXQySIV/GnQQiXt2ORE0eowdB9bZxsGZy2BihR0xoBK/9MdId0UGD9AEz16MbJQW&#10;wwzKiTGD+Rdd8sMIB+MjAGXRfGBAOhp8QNMJ2QtEKAsTyuaXSSn6q8IQo4nlZe2UIVquQ9WTd7MQ&#10;JohJtC8wUT146wkRErElpVnRrhzdMjKgTXkXEeWdi+YhC8JVREL24ACCFU3dImEUzJghP/4oAFex&#10;Hd9OyBVymsY/0LdcUb74N/9+4CVG5SSIZ2OgeyWPPETdRhXIa8UDcbiPPgZekPSqf9AdsDmOjT6i&#10;LPzgwPiYB8ri3Kp45BV5Rh9CYMVzROQx+PO3vlRnrgO3J+KTjzM235EB/pCCXyXRA1jwgLGT7vRR&#10;Gi4/kGc+2DdeVeQZdUsOkYdDFTfeYUgHTpIjPooPHjaQwB8e9Ww+zHeVN/7IotOKmGEhvplwcaCl&#10;CPqjBPAf4fDD0UJ82qtFoEWgRaBFoEVgrwgwurTXVxACoVhUDFlHCaVh7AEDVkJ48Tr0IC1O3rrY&#10;cY+zS8TbZWzwBE3E/lFOLId72xvOlWtfIOOKN8i4Qu728EyHe4ijPWp0t8LStSUMHupp4aFOO/LM&#10;vM9Vk93wpIlp8cjE9U4Xig7zxaj83KMcLZ9eK1Na8L9MO1Tc/U4tbqi88BAT6Zu063nXeSJe8LyJ&#10;V728lCmuUMS2h21Pu532Tlgnr+k2wTrTpJsYZrnr5YWH9M94mQ53a5kG71EFm7IVslBPu7W8Yx2Z&#10;ynJvDd8Z6+0Zb+UrZWuznrbTzjyR6yxnlrvOM3W2E9bbw7an3U57J6xDPkImm2K9Pe3W8jbDerMO&#10;o59ognVimO7W8jbDenu+TbDerN/oQ7bjsR2vrfKzVa63h21Pu5129pVb2xKLddpxp+pzss9tgvX2&#10;tIlxuhfC+urvGC0nZZh12RPHSs+ItgplJOBt2y+HiTLPfHhljBdPQhZOrZZzf71Q4zvHiOiHybsJ&#10;1vcsb/XSSma6mmAd5Y1xae9YR/7b+WqCddT/Jh7b5SPKtDk2Rkk3v+tyvT3tdto7YZ0ylbxvLxN1&#10;W792wjplKt0mWG+lm2MiOTfH+vzl3R3W9bJyv70emmCdOKTbBOvt9bA9bdJMdyest/I8uq297Iz1&#10;9rRb+60LtePzY71ZppDrJlhnOXNs3Npv1fWP7DM3x3HKsJl3lndTruth1HcTrMHjWgws5V71rEM2&#10;grtMO1eclGEEBmls87u7Sz3oUFc5/iTtWPHn0+Xyxw2b5tXPHJNxhXaAu2CfGVhn+013s0wXxzrT&#10;pHshrK97/ni5XbrPun+8uIkfvw7LecQcH3yMhn71FuPD7hAI/ZvxJC6e06gCl10q2K2Ce7Z0XvrI&#10;B8rIDz6v9N764UxyUXddE+N/+/x/Wj530z/XDiFD/jUeE50c7ZHHffALvbxPo4o8+iOf05AC1ws1&#10;yhk3J00vykgboUWgRaBFoEXg7z4CtkpnVomremfiXUr/uSjoHemqH1mzzsaH+Cz2xZwUDzzrXUsf&#10;j6wKYFcDAnIhz6On39PknZeeGUu1nCcfp7QxBbf448PlUH/Fc4dVwqo8bTyhexb7bXCh+PZjFZd4&#10;uAr3r7tFUdEiLxZD/V/xqnvzKk8WeInnBfC8NzfBHwv1cawIaTJVzNEFlfAzCRFiR4QNH9UgmjoS&#10;wDvQKT9IehcIFv71yIU369IO81su4MfcXy4k+0gVIiuikqp4KqOzpB5UP9SD/PkwV2o9xnkoEv/w&#10;FFk433XJg6Lan3z55TqLueyoMD8760XlXowltFMFxjHLy4s+MmNDihc4QY/VYOTCoiXqXuA3Lyob&#10;ecswYFVHVCzr6AxZJ2zyQFbKFB1qXdb61CsmCTbQkCytLOtINeXXJSME7ld0BAj5rVJGeNYHnpXM&#10;aas9KczXuvKB7ooMIjBcWJKOxuX6U8o1GSd06biPnh4KgcEEO2VoxwoZWlAWMRZf1JkXs/EAX3af&#10;EE3RBiOYqMRNrgwxdBwbBDhmh+NZOFphWceq6MZ136OtN9DTSLe8tCw68iczlQvXR3voHlhdQN1g&#10;1EFZeO7maAzSKK/AQPJqPBRIIvFEPRxAkPgFRAoUifVvwPRNm/GOF8RVzpYT8tIzHDmyCEGLe+Li&#10;63vS+h6f8PXRPo5chSiOqCpYH/HgduAgnk1GfioBWMkxFcULLPQkT/7gC7kgyRoGJnrOy7f6clmc&#10;V4S4DM4TnIN+5kkMH+Uil26gQ247bdBFsKCftMGDdNUz0JofiFgWwIUYuuSFxFB8uCeu+ybCYJAy&#10;1dPjL+9Oep6V0v0FOVZkt/Stksto4+TkluM0PCVf5O2k5GV/wnRjrnQP/simwKAr4dNeLQItAi0C&#10;LQItAntFoB1G9orcJUqXCoTJSxmwbqOHqU8sWgFEUZjQrhG5mDMmY4AT+iXzMS34ndQv7K7U5O8d&#10;+tV5fdL7C1psv+YF4+WLN5+NcE08O1zxmMA9oclu0k/qTOmxBw6WCU1oj8nIwpkrbysk+j6IQcct&#10;CxFHPNQnveHhCk043/mHmngWD+R57U1HOot2dyjPCNeRJArvGUYRuvDll0cKX7v6jvWYr5P6xehV&#10;HHOixUZ4yAWGO/5oynlQzmu/54h5yHIyQQ0PgZPKra39KTfl5JfBTH5TbpR1a7oqtLGoYR1Y7Q1r&#10;fom4V6yznLmwkuXcLdaU03UlHrKcUZfzVjJRPVFQuVjMQKYmbl1wfSNTxkppU6YCy6mOTO0Fa2QK&#10;rAPv/WF95x+GTFG/8NgE6yxnyvV+sE6Z2gvW2X7vDayz/aZcN8E6ZSr7kFwYzT6kCdbkW+9DmmCd&#10;MpV9SLbf7EN2hbUYCEO0WNBKuW6CdcoUv8KGh+wrT2rBDR6aYJ3tN/vr3WJ951tkVMFOBm/XEUpz&#10;egnc1i8C8+alF2H96oRXXK4B7fIz/q0aI6q+Eh6y/WZ/3QTrlCnKTR9CX8mLqj/iqz4uUd87YZ0y&#10;lf31XrCmnPQh2X5zbGyCdcqUx071Idl+s7/OvjLHxp3kOtuvaTTEOmUq++v9YJ3tN8fGJlhnOXNs&#10;RI4o816wzvbL4js8NMHa4xKZV1e239RDmmCd7RcZg4cmWKdM5diY7TfHxiZYp0ylHtIE65Sp1EOy&#10;/abO1wTrbL+p8zXBOmUq9ZBsv9QvPDTBuq5v0YfsB+vE4erKuAK87pZeelyGEexYsXO/mVKGq4lj&#10;9bOn/5xdq9Tny4j3KvTHN0+Vq595yPr1Tlhn+009pAnWKVPZX18Q6zeeK9epTWnXavW97pE6Lo01&#10;ttU2uuUZz3haueKKy11A4mb8eonr94QzWcsnr9yZggnuPPqD+4UFTfb/4RvL6L/4/tJ95lRGv6i7&#10;dOhI+cRLX1nO/L0neDKeyXY+GE3kDhR1owru2aWCcAwmeCZevieQNuu3Naq4KPxthBaBFoEWga89&#10;BDQkdmkxzQt+Gt5wfcn1uOhxL8bNBCfHTIfz7qX/TT/Fqo2T+JN6TQuNjk+w7te0iL3ORwuY8tEf&#10;4bpn0dokKkagpTz8xJd5RTvzkmv163H5c1XvgTaqCJ/Od/KXYyIBkIMXLyj7GS60WMtf5e+ieMUz&#10;5oMorMOrMkLPtJUenri8sKtw8ww23BHfHo4S6672UCj+LGbKyfEbPxaSCYxjNyIetGIBP/D0s+Jg&#10;3EH6LCe5RFjw42MxnA8hukyXTETHZQjvWMhXMJXm4I2ywk5cMjSYnZ+PemSXCYVTp9BZW1r1XKw2&#10;a3CaDS3gx24Z/KAhqqVXu56AMwYVGDZg6ICswRLGCbH4K5qVXKCzEMbxDtJwhMFKWZzRUSBT53T0&#10;hd77dRzIiowsepRpb2+/YkR8y4BkiMVy+GMHCGRMbLpeWCgGl44cKB47SnA0B0YiS9oZA+OHA8bT&#10;Mb0jRm83u4PFsQ7s5uCiiv6adq1Y1VEh1FEY7hgSF4wdBvp6+hAMGzasCcNlGWpsaKeNJZWTGjvg&#10;7R6ln6q8/drdYlC7gHTreBx2vYCed4MwFkYy6gXY3V5cwzIwALdibLHqgC5NKeN4dw2VM9pfSing&#10;Ujf6krGI2yR1IxyiDqp2UdUVRgzs9LFm4xDRxrhDu2Sg84ahB4Yo1bPlUfThRLxVLcb5k04Zuj7E&#10;dfAk7GJHUSeBLZLq0h2ueQ8/HlPGqVOXCU9FzTqDPnlyRXw9xaNd3+or/ISH6pP7NLBwQlGwQVk8&#10;QN7yS1rfK4H5UA5ir5Mb4SpN9RdlJ36mcUw9mDbYQsd/VRzy4eO+jFRxYYjijOxf+eFUDNFrBs1N&#10;Oo4l+tGzELXGq+jwZxK6h2ff48ZtYFXdO7D9ahFoEWgRaBFoEWiIQGtY0RCwSx3dihlf1YUygzI4&#10;/uAhjf+oT13lqO4nP7JQxr9NC4YfXShXPVUTyG+VUcXTDpbb/+dkue93afL3d7Xw/d1j5fO/dbZ8&#10;/T86Yvfr/vHRCH9uFf7cMafL9OMPFd2PzZejDxkqU6JvK1zxgTrCh7w6ccTDiT+RMUWVNzRu/72p&#10;cu3zDjmP+33/0fKF/3q23LfK+zrxUg9fneUF88JXKJCbCiPaz+KJlTL1sYVyxZOV15/OlmuezLni&#10;Ou6kop15UM7P//czBR6Mg8pJ3oQnTne/Tds6P+Wgyzn+EBmTqGyHhadVL5Q5/RuLGtakTayaYn3F&#10;U6KOMn0Hx11gneVMrLOcu8WacrquxEOWM+uSorKFZDf6v5TZlCmwIA7lNFbCOmUqsUS29oo1OOdn&#10;v1gnDvet5LoJ1lnOrI/9YJ0ytRest8jlPrHO9ptynTjjXgzrDpZVH5LtN/uQTvgusOZXA/U+pAnW&#10;2X6zD0mZyz5kV1irwMh1va+EhyZYp0xdU/Uh2X6zXTTBOttv0uhgeRGsr1P43W+bL1c8Zax06wgl&#10;942uSk3Q0IC3XfFyH/4LJ1bLxP9d7PSV8LAdyyZYp0xlXWpw4l98NMc6ZSr7kP1gne03x8YmWKdM&#10;eeyUXGf7zf4++8ocG3eS6+wrTaMh1ilT2V/vB+u6DkD5mmCd5UQHgAcupCk/TbDO9pt6SBOsGZfi&#10;l0fkHPpHyh08NME622+OnU2wTpnKsTHbb9JognXKVPZBTbBOmUoaW7BUH9EE6zqO8NAE6530LXho&#10;grVrlg5E//Qh+8Ga9nud+ukv/t50uVq63l1vlftU6XxvmysrM5rYlS6926vn4IFyuXSfu94mvVr6&#10;5h2iCe3P/d5Eob53wjrbb+ohTbBOmUo95MJYHyuf+61z+kUjiptUNya6q7HAc5LVbKH9/JbHl6Yj&#10;Nama8Zxw2xcT+IVpQgAAQABJREFUn2v6gFQdL+7ZoQKjChYGmJBemJoq/a/6yTL8i6/UrypXt1G6&#10;8OPk/b613PKKf1fm73s/G0qkUQWGE2lUgctOFYSlUQUuCxCE8ctIysFzGlXkM37t1SLQItAi0CLQ&#10;IlBHIMY+9A19Ko3WaoEfq0U/e4SugDfvWCySx6KgxlvSdoaYTZ3C8arMyIcx0x9yIg3EqstZ6J4Z&#10;vWqwdYgXGBVofwdwFwlzTDYt4kAEzyovCGSe3MOveSZa9Yny5/iusrBKqg/sQYv0W3mNfDwlqfC4&#10;eOdTAohKFwgoFA9O5QUphysAel6ElyeL/M5H8eAreIn40O0s7JoG9OXJvW/joYOL0rsUXqRWGMH4&#10;kJ9Xfrmvlnwdl3DFIF9o+i+evYuDPJNXFs6XFtEXlUDlkyWOw1Z1DAefjQ3ttCCDgWV27dLiPNTM&#10;JAYI0lfiyAI5UmjRafWvywx6YT6wiQCMEQ7IGAFDWAx+ZB1RdOKDomshXwYJ6zqWY2FhXnqXdq7w&#10;MSc9Op5DcwBKF5S1SMxiP3+4MghYXSZd4OtcBSB5blQVgJEHdbK2ulSWVmRcsSijDRlMYEQAza4u&#10;6Vc6+iSOwpHBA+xQCfoYWmJByyGiq0yEuliX7mjjAdFx3WNIoA+Am7Z2ahHv7MgBvwP9g2V4eES6&#10;nHYD0a4gPkJEuhuUAzTwU75KnrJhIw/Fp1wEYWUR+SuaPL2obl6JoUsO9epb7rlROrcNxSYs/xyX&#10;J/zsT3xxqnKhUwtRE8BP8LlPwMP8kgfxFBDtADmTXyVXcIaxgHk2NzDPBVOkgx6oiHpkYz4t76KB&#10;iwkJ/y6ebqgD8BGiuk96FU0i+sMzaRQHKnjXL+qmihc70YgX/6kKJbxQTTyIthm7ulcExzJAdR4I&#10;N/dOQ5aUzam2RosCEeQLapRIMfWV/NoXDy67SiDefRRJlTbrDI78YRcY7h0/0gY9sBNvNcwsX86w&#10;ysMZtV8tAi0CLQItAi0CzRCwTtAsSRv7UiJgtSy1iSojHic+rB0rpAigSJz7yHwZv2G4TH5IxgAP&#10;Z5vimXK1j9iYKffVzhRfeKMmmF80Xm57/VT5hh86Wj73a+c67vbwTIcLvSMPG+7QRzmp/5FXPc5V&#10;z2br48287/PCyJM8/vY3ZNDx4s284aUe3jPKi8HOF/pSpTNZwRq8qr+Mf/twufOPZ8p13xHnacND&#10;nTZ5UN77/fOj5iFxyLyzvJyVzXncdRwpW5aXBZ06FoRl2nS3Y7kT1nWcmmINn3Ws6+XdDdb19FmH&#10;6aJQol9iSI6ySTkzDBe+E6vtWGZ594J14oy7X6zBo14XTbCul5f6rmNFPTXBOnHKuqrjaNnaAeuU&#10;qaSxH6y39w9NsN6OZb3voL63h++EtWcVOi1qq2xdDOuUqexDsv2mmzjthDX9F3K9vY03wbrel5J3&#10;vbzw0ATretqUrbrcXhhrGck9Szvz6BfTa7PRI/rFUP0jEwTbL7x4OeYaurKnHHvY0Ba5TgzTbYJ1&#10;vb0g35YtXkj3gHW9vPCwH6zhq95fN8E6cci6SJlKOcl2nPR3kuvtcpm0090Ja3iup98P1tuxbIJ1&#10;ljPbTb3/4L4J1tl+c6xIHHaDtec9mNzRDX9ZD+nWsQK7pJ1uHet6P054E6y3t/G6bMFDE6xTptJt&#10;gvV2ucxyJpZNsK7LFjw0wXo7lsjWXrGOmg0dgD5kP1iDw+ffMFW+7oUxbl+jnSvu1C5mVz37YOkZ&#10;1dYODa616bVy95tkfCsad795VjtxiPbNMlCq9OudsN6uQzTBertcXgjrz7zmTPlG6dc9A6FHa7+H&#10;zdLR/1fzg55sZL7cF2NCjAvpVAGePPVkczWebE5Shl6IQUXuWsHRH4tf/HwZ+uEXlv4//aMksSv3&#10;rsc+rfzNS35Sg/Lhzu4TLEbUj/vgvm5ggcEFcfikfxpU4Of+QQKMX2tUsatqaCO1CLQItAh87SGg&#10;8S3fjSi8R8N4fameYowkTpcXHQMifk3PmCgVJT5O6WVQeWjWTnHDuBFDjM1pVaih4/gX2CyNeg6g&#10;0noynmnGgM03dHyZOegpPgqao2wuCvrdD+8MJy/fk1rjob692wOPXthlcTeIsuibC7KQBonExWM/&#10;C8SVP/nGPVTjA13zRFJjVfmDhf8CBxYvgye4ieMbINIt/1g0Bzd4Yhk2aIBf0K58FMwdcfypvEmf&#10;5QmeFU9hpE39h3vrBWDNu4TfJ4KWF8zZ6gBrgQry1CGoWY7P8GKwsFhldwcMHPRZlS60LGOEmdk5&#10;JWXXAi2IK8Nu7SaB8UPwWmQA0ev5Wkp+AAMK3cAPBgSy1fC8F8eLEM4OCTAt9lwGtmBgVwkCV1ak&#10;eykPjEn7tBMGrLKjhndTEG8Ywq5oNwV2xgAh8wAfaaRAXRJS4byxGnW9JgOLDRnLLuuoEXbh4Orp&#10;lpFDn3iVPhlyF/UTskFdUjeUB11LCcAOlMR7ygRlUomUn/KlQH4SBRinYii7bknP0SDswNHVnQWP&#10;KOz9QZVRhqQBHXOO0Yj82SmEHSRcLIXhh1w5vpl0qZVGrvINTsCByPFMHr6Iz4cLh/jE45YE+g8M&#10;cZEpfeBZl/Vmlcm8Vc8w5XREMB3ai3yqOgjimQExRYBwsOSej+KaLWhwwZPZJF/4+//ZexMozbKq&#10;zvfEHJGRQ2RlZiU1ZEFBIVoMoszocrVgd2sDaoMgM2I7oogD0O/pW20/Xa73FupbrT5UwH4tyqCt&#10;qCC0ul47tBNDMRegUEVBZWVlFVU5Z0bG9EXE+//+++7vuxFURsb5ogrx9b2ZX9zhnLPP3v+zzzn7&#10;nrPvOcGX6TekXHcA1vhEfilWRIm0pIcY/yiNQRgZmRXRRx8pb+LwsIkv2Y2pHwUdhxmwkEBJnQXP&#10;XeaUpfJxfmRmHHTmaHhXwZkbUOCiH5c4opM0XQ5JFx4la8jR0HJyPSGOKUKguYIdXUMr29mMh767&#10;TXLs7k+HQIdAh0CHQIdAPQJpVtSn7FI8QAhgVHHkWZcyAq54wrQNKWyXKx4nB4f3XyxzT9SqAh+4&#10;6K01YsngWQ/yP+QFcnD47TPlOg0w3/arWlXgBw/Y2eChr9CXdnK6eMgL5prwOU0waIn7ZunkuSdO&#10;e2D7ClauEP0NhywR8pp74lQTR5Puf8jy+M1WHNre4+hbyHOP87jh+5Xn60+Vh77iCvNw3YuUp8P3&#10;Orx3fusVK8g7XkaxqTCQSlm4c7mc+sB8ufZb5VTxbjl0PEuOHeIBOU1bg9+ckRPHDngIHJq8xUPg&#10;tNsTjdfKOSNwlLzI9oRdzgfTa310rS9nYh1YxT7aV397HdYsvz8s1ilnYs0gv+XdJtbIGWUleRs5&#10;oyynZWBiZgrjxk06dWpODizEQU4mCuAhdcp5iwcmVIbFum9M3w9YX/fi0KnU6xqsU87U651gHTgN&#10;h3Xo5f2DddbfuSeGXtdgnfU325Csv9mG1GDN4EEcoWM1WGf9zTYkdG7QhtRgnfU3dB9nIdqt7WGd&#10;OnXdiyPvbCuv/vZoQ2qwzvrLkvXwsH2sm+2dlG5st9rCEe0B6xfT7L4500bGj+YyXzQvHu+Vez94&#10;sd9WwkPWX5/VhtRgnTpFWwmebitbbUgN1qlT2YYMhbXfttc39EvwUIN14DBoQ7KtzPY620omfSnv&#10;rfQ628rsG2uwTp3K9nonWGf9zb6xBuuUM8qy6RNzNEKNSbaVaYdshXXW37RDarCm7TDWbj7Wm74r&#10;+iV4qME662/aITVYp5zZN2b9zTakBuvUqWiDdm+wtyhvH5fAOnUqaGy0t+ChBuusv2nz1WCdOpV2&#10;SNbftPlqsE6Bsbc4doI1tu31L5SNKwcIeDwmZxt0ky2XVi9oT+nGjow8t/47tnesXPXssG0Pq60/&#10;+latVPGicKK5HNZZf9MOqcE6dSrtkEti/YMHy2def6L0FrXEtOTqjYQ9zbV/rjPZPyAr+PphCE5X&#10;0Rz0JW2nirzO2IQzgM0Pp4rV9/112fMDzyvjt3wqSVz2vDo5VT798h8ttz/7pfoacsqrUDAgytYe&#10;7ZUp2g4WOFEQjvMEkwrpVIF8PCM9RwzytwaAL8tNF6FDoEOgQ6BD4H82BLJP4/3IE+ueGNZUnbpH&#10;JgvVeW60E3TPFgtMinrSja/Sdc+EcrxjBUX+sqoFk5H0l/7xjH+8qzlCvKGR3OHKzttyOLyJ4DQE&#10;RJz+5Kme0+/lV9bNK5eeOiDOXPbzIt9IY2LKkwlJ/plv+v/m1+dVIPiaVQZiFrzBQhiYmClBVP/V&#10;9+oMDSAc8EYuPJNNAW5kQ7zG/nAotHjCWXghi1dQIH+ichBF1yTl0nybDtyLCvSJ7/JApojF2g1M&#10;7Vp46OgI+RSuNCFfUjQoGuvD4SNkh0zyjU/AilZ0WNQqFSs4H6xpC4zVOLOCBKsxrMpJgTTkudpb&#10;jRUsxJe5FAG2u/CEv2yVMTkt8EMWbymheD05NqBP3r4C3C2jCOodX1Hl+KCtO+SoMDExZsdWEZYe&#10;4vigyXBdk4704JD5W19VPDhesCJG8KeT8gNQJbeerCytlgsL81p5Y6H0lHf4NkBZbg0Ir4Q4dPCP&#10;QlqjoMyfHBqEpYIUrhUy9MMGm5rSNm7Ya5PjoKn0a1oJQxix1Yj4WNdKFb3eoviMrURGJSC6M8ZK&#10;ZGOsWCGmRRfslBGCSq5mNQ4i8hS+9H/VW6zI5iWOeLeMSssF5Rc/IS2eTY0/mw4eRRKXVoSahEKa&#10;RMFL6Aa6w5G6Rx5Aaj0GI3SZpKSleiCLzXLSwScnAnXoBncG6y1peOTncUFc6zZniDmmbxwxqOie&#10;tKIZZPtPFUdhzRF0xJ8PtM8kjH3IR0lF3QgmCG9i6QU86BNT9HHYUfp+fpSL89I5ZSMfbvU85bPq&#10;+SGBZlrJqDWBrYkSCRyJp/8cI+SvM3U9HxKUZUFYPCc87tDVSO+YosE915xET5chDXzwP+I5Qven&#10;Q6BDoEOgQ6BDYAcI0GN3x5cZAvEigpGpTh9jRUbByZu0l3FjApz60HyZe9KkJhoW7Fxxp75kjkHc&#10;+fKQ52sv87efLte9RIPB+pL/oa84UD77aycaBwc5VThcDhAviQk2Dzy/MxwkznxgUdthsGKF6D5p&#10;SqikwREGakz0LDdx5svV/3ZX4Qu7oMFgNpOP+nJUeTBZ99Afahw7xMPtbw1Hj6NvOefw7axYgQXk&#10;fxhowmHXNRNlvyYfjr1LKzg8g4lNyS0ekJMB6Ns1+A0Pt/3qmXLD9x0yDylnhJ9pJtwulGufqe1Q&#10;5DCAnDFxpu1AboqJQptda2N9ORPrlHMYrGMiRYP8Q2CdcibWKed2sUbOq/9tTCgzOYScMUmk5QXX&#10;GqOdiQ29BaROnb5JOiasj/+RHFmMlTBudCqxjkn34bCOF2j0SybuDrFOnWJihfKuwTrlPPOB0Oud&#10;YJ06NQzWqVP3B9ZZf1Ova7BOnco2xBOirTakBuuYLIsypi2pwTrrb7YhWX85w8O2sJbg8JD1N3Rf&#10;7ZadnLan16lTMSG8r19/j/9RtCE1WGf9zfZ6u1h/7nf01TVfX6ud751XPdVAQrzeDjqu6DPinnfI&#10;eDEuZfbqiXJQjnhtvc76m+11DdapU9mGRP2lr6rHut0vwcMwWIdjGE5/g36J8q7BOnUq+8asv9k3&#10;ZluZfeNWep31N/vGGqxTp7K93gnWWX+zb6zBOuXMvtHahBnCiITa6xqss/6mHVKDNXkZa49OjbjP&#10;archNVhn/U07pAbrrewteKjBOnWKMzzUYJ06lXZI1t+0+WqwzvqbNl8N1qlTaYe07S14qMEa3Yo2&#10;hAFgVqy4tG17OazB4XNvZ2W0uXK7bMJrcZ6TA9sRrTw1sVd7XjeDa4NW89JXvbO9cuyd2LY4xJ63&#10;fclqGDh/Ud5bYZ31N+2QGqzb9tbWtu295eHql0dnwsnOXxgCpWQMObGZeSB0GUjXPx+OE5f89eAm&#10;aZprBuU9KK1nnDOOt/5YWCjlLW8su/+XHyij5844bDt/Fg5dVT7+Ez9XTj/uqXaQwCmCH04T6SzB&#10;OZ0qcusPwhmw554ffRw/0mZ/1zlVbKcEujgdAh0CHQIdAokAPZ6/VncfSV+pEDpBzvr1v5JXP0gf&#10;E0d/Ok4RiMRJYfRLihBfO0f/mxPA2U9FTwxt+jAi886kp7pR7r7k7ECe+ZIw2CKeLnRw8soAmlAe&#10;dT8Yb4L0445rukSKNM5f1+TJdfIILcfXxChpoes4eoq8xCWcSWOn62OgeNBWaOTYyAMOMO1JYJ10&#10;RDTiBt9O0+QVz0hLGh28P3KCH18Fv36mKD4rbf6LNBGHlCEBvAU9y0Q60uTPk8DJC2kJ515/+M8N&#10;h052IpUDwPqKnCXkTBrOCw5ylDFtaTEhZ4AoZ8mhNJ789QoWmk0X7RBtpExPy2mALTA0KT06GXgZ&#10;LiaLlSdbc7gscYJQ5uNjsdLF2LjGYFXO46Oyg7Q/CHwyGc9KCTh6rOP0IButJycD4+ayZKJaTh54&#10;PSCOnll/dR16zIoZ6KzCxPQaziCszKGtTUgy4BtMOZq/pNe1uJcc/IV1nHphUfaYwolpHvUQfgLg&#10;ZkUJyckWJcvCk+ejWt0DWzOcLiIdjk7wNq5w101FHdcKHbO7Zr0aCNyQ89gotiDOFfZaiG1UgE4c&#10;aDEL06dcLCKPdWUnKl/rTyM+Z9cHxTVBxWOFhnHVqwn94MUrNui5bWkyVRroISzFh2OAna6Iqx9p&#10;0Gny9h85k+CqwpN4jv0aeXg1Dkds4jpd88Dwcd3Q4or8BTQi+md9JSJ3ETeusj4rLfw6nBAx7PSc&#10;4Rt3Cgpd8SGjK//1NXekCe7HVMbjKjNgZlUQtq4ZA2Pk5R+8m4WQHzqk5ufnumqqZnNPgN9aIl/J&#10;QrxGw3UddE0n+eEsIvyLww8gRDXygbwRmrEUoDQuNsXAJQmmqM+UPXHTWc0MBLNBrPvbIdAh0CHQ&#10;IdAhUIlA9jeVybroDyQCNi6wFDA0bEiMlgNPmimrGEV6dkAT3qfep/3Pn7qrnHy/tqh47t5yx+9r&#10;8k37St/2lhPl+pdpO5D/IieKf7e/fOaXT5aH/+jB8ulfOlEe/mPamqMfftrhx96hlR+U/ujva1sM&#10;6H1Ig/2afD/1PjkZYHXIcLLhoeuTerb/qTOOAw/HlIY872ho3PZfgiZ5fMUrD5ZbnOch83D9d8+V&#10;zzY8Eb6yjRUrMHsw6zCxOOaP9copyXvkO8TvuzVg/mx9lSgekPO239R2EMoDHpDz07/6BfPw+Yan&#10;zzXhyGme33mqXKv0yHmF5D71fjmVPGVXmJnKbm1srS9nYp1yDoM1e34Pi3XKmVinnJZ7G1gj5zHp&#10;BzyknCdclvpCdhydCi9eDMvUKbCgvBMreEidSqxTp4bBmiK1SX8/YJ04hN6ftpzbxTrlTL3eCdZ3&#10;NDo1DNapU9DYKdZZf1Ova7DeiOUZ1aWov9mGbAzfGut4q+LFJV5earBOnco2JOtvtiHbwVprbfqF&#10;MesvbSU81GCdOoXc8JBtZdaLGqyz/mZ7vRHLS2P9sJfKYe0PTqvdY4Iwumww1X/LR03KL4yEtN5X&#10;CSS0lAvHl8u9H9YWE01bCQ9Zf7O9rsE6dQocaUPggzZkGKxTp7K9HgZrQICHrL/ZN9ZgnTqVfWPW&#10;32xDsq3MvnErvc76m31jDdapU9le7wTrtg0ADzVYp5zZN2IDhLLVY531N+2QGqzplwJrDZyojLP+&#10;ph1Sg3XW37RDarBOncq+Metv0qjBOnUq7ZAarFOn0g7J+pt6W4N11t+0+Wqwdrt1CXsLHmqwbtsA&#10;tCE7wRocaCs/++ZTtgWPspXHc+XoofPy+V42iW4Xt/rDIOHEvvFyrezM7Ctu+03RfBn2tVaukH29&#10;FdZZf9Pmq8E6dSrb60th/YgfflD5h9d/oawvgmAcLDpmId1FMNjIA1UhBtzpF+gTHMePFa52m3B+&#10;umYSxZMQumdZ6ZWGNOkWTp0s0z/9o2XXG/8vjckO8iT9VsepRz++fPzVP1dWjjykv/oEjhFs79F2&#10;qsjrdKpIZwqes1qFB60Z7NYvBnEZoB6sWrEVD11Yh0CHQIdAh0CHAGNZ9F6r6hOZ+2ULB7rB6Anj&#10;mmfuK/nK3h0mfSjY0Ys2fR99Jf1q+0yo+1Dex4KoJ+R9Hc/8nmZi0KIzjpzpmN1bK26sOkFf3fwg&#10;BY3mQAbuic+WBB4noy/Uc5652+dCh7+mV1Kv7qB8+ccRE/FcKCKknW+cM6+QQTKpv+87WyoeqxX4&#10;n+WP5F45gefNL3iHccmt9Ex49/GCH+MfK2OYR2XNEaxAnTy1WoHSkh7++MlE9D0TwSGTcOB9F46I&#10;wxipaINElBnJBuWC9Igc0IJj5EN6ytwk7Ik6qtUkmLiPqV5WWZDW6AfmmnjXClzjdvzUVDP0xePy&#10;0kpslyaavWXFtR5FyVI2TETHWGZgLm4bijrDLEJxKO7MrpkyKccKtsqAXzt3iObCxQvl3OmTcqoI&#10;7MKBQqtCiAf+wQuT0mPNNhXYTTgJNJStL+DG1iMuK2XX0zYiIKh5c21fgvtEyNOT44JiwVETV9e8&#10;Cuq0pq1ILBnjw5Kdf+Cejg2EhfzixXhKdtHWEht2zBiXUwpx7ASi/F1Y0KYsoYnTiBzqcXLYtXu3&#10;nW5xcvABA5ITvtm6BDtwXM4WOFyM4rxiOkzwE1uaoLO3X1H6nK6Hl+CLGKTRPeXTOD2wsoi3b4Fe&#10;83ObYDiMdOAkPpAT3sAcDi1Ck6fz5bke4lDB2SDCWh48EpPmV9fkg74QVQgZe6KSlfNSQMQlYRwE&#10;kYYyJT3hrg8O1nPudc2Pw3UxLhVXOi757SSRZQDGSkN9Mz/mm0d6CH2llSVuRwvfKF/nRwaEAwRM&#10;EGgauoQJTkFaIY7cyOlo/bocd5AIWZwwSIlMyAhtaEEly7Vp3hQU7RzpKS3+5WEu4M2JFSJdI3Rz&#10;vIzfnTsEOgQ6BDoEOgS2iwDdX3d8mSFAx49h4rMNnPVy73vnw06RMXDPey+UA1+/u9z7txfLoa/T&#10;RKG+0nuwlkC+422nysO+70C55U1aoUJ71t/y66fKV77mUPn0z99bbnztleUfX3f3hvBbFX7kBRp4&#10;5is/pT/5txfKwafOKq+gL/PFxpL5EE+Hvl6T7YpzQHHg4cgLryi3v+1MebBowMMNP6BtP7T3Mzx8&#10;8hfvLl/52geVT73uHvPw2TfI4aEVPqmllrc6Mk8bPLrBaJs9Ml4Oft1MuZ3tTJ6rLwd/V/yLB+S8&#10;4fvlXKE84AE5v+rVh80DOCDnwxQOD8gJTtc9f3+5XekTxwOie+LvLto4xRQD9pQz46Scw2ANTsNi&#10;nXIm1inndrFGziyrlPPKr591WWJcYu+ycAXlnTp1UlhQ3mB1RFjBQ+pUYp06NQzWlH0MBOwc68Qh&#10;9b4G65Qz9XonWKdODYN16tT9gXXWX8qS8q7BejOWWX+zDdkcvhXW8TJHbYq2rAbr1KlsQ7L+Zhuy&#10;LayVM3qd9Ze2Eh5qsE6dyjYk28psQ2qwzvqb7fVmLC+F9Wf+s9otfY199HfOlJVzGphwiVJf9VNH&#10;wcvjhsMvjDEINHvtZLnySbv7bSU8ZP3N9roG69Qp2kraEJcubcgQWKdOZXs9DNZIDg9Zf7NvrME6&#10;dSr7zqy/2V5nW5l941Z6nfU3adRgnTqV7fVOsE4ss2+swTrlzHqTAzTDYJ31N+2QGqyNszK1HaJy&#10;zvqbdkgN1ll/0w6pwTp1KvvGrL/ZN9ZgnTqVdkgN1qlTaYdk/U29rcE662/afDVYp06lHZL1N22+&#10;GqzbNgBtyE6wNg7/WY7E3ysb+I2nZZfKIU12KZhP7mFlhw2t5JY3K+fWbdNe93ythPY22ZXfr1XY&#10;1A4/7HvkVCH7eiuss/5m31iDdepU2iGXwvoTsq9v/Imr/AVkCMIXaFQW/WJM8YvkC/nVWuqCiYA8&#10;fE8bzk8Pl1neWeEe7Nf99Rpd3f1DLyyTf/PfM8llz0z+HP2W7yif/t5Xl5E9e/tbfzAInitT4DDB&#10;dTpVcMbhgjj88nk6VXjwV3SRM68vy0gXoUOgQ6BDoEOgQ6CFgHrAmJhnQph/6vjizIUmxjVDnE4R&#10;ntxXaLvPhFTG9zn706YPheAgnLyUnslzJrVxGFjtKQqOA4rFczrtYEInPWMVA/o68wxPSs9kOvnw&#10;Iy6HTvSF3BM3ePVj0yE/kfGDoIscytd5KrHCCIecnUKIKvohu/jWtR0YyEgHpIi8Dj46E75qrHhO&#10;UDxnspJ7wnurK5KZX9gU2BWKJXlIr2j+6QlYiLdVYeOtMhwIPTLVkWelI9zp9FjJjKlx1eoNTtDn&#10;DawlQ2PThDzKV2mQBYyJH84sYCHMZXssLbBKhSb2vVJWOD5YNtKMT5Tpmd12fmCynHxhhgnqFW3t&#10;YT50T9nmYXsFbHimMHjHMUBPogB0ZsxR1L0awAirVGjyf3Jyl5wrJlwGi2yjsbKk+GtyKGDiXQmc&#10;BzLIYQigIIwMnuIP+eApyg36qXOKpjt0kIUyWEGCe3g3/jqvoKMNfWBiGp04lB70I6uwJ3HCQGdY&#10;zWBc+HCssaIF8fQPB4lp2XeE2baUTvB8TVudrGirldTtWIWDsQvRQQbRgx8cLia11Qh8KJmdXlZ7&#10;OITwD0o4B3CNzLFVCo4R6VABKRwkFCnsS42bOH4zfkI68vAKFcrEdJq/OGxAR4GwFQdlpXheoQKn&#10;BDMmmTmrLOxywLV+fqQnoc7ovDDWDXiptFxmkPOhyDhEcx/PSA/NJmvyp5w5iMu5+UM7Av6uRzxD&#10;31xIulZGoXqEk0RYyBObZy5iPSRu6BBE42D7FzviWC/gW3VTZd3TudfU0yAoQspPNTwcFUQ06hQ0&#10;9azh0XKIZrYTcJL/HAmQdECJ5yEjV/AHERPy9ZrqgZ9ZTj3vhys+2IoHsEbHM17GGdFzt2shvB6L&#10;lq5D381C96dDoEOgQ6BDoEOgGgH1rt3x5YQARpQNARs/2Arq7PU7JGcGbCoMjYNft7ucwKlCE98M&#10;9ntveibu5WRw6xtOaBA4nAmYxPgHOTbc+BqcKuTgIEeHdjgD80eVLtMfxFnj7+Rc0dDv44J9oxvy&#10;ZLLlRBOHtExSMoAMjdvkwGBHBvFw42vCqYLJd3h4uAam2+HLmiDc6sB8ss2DeWWDSStWHO2Ve/52&#10;3gPmt2t5/OteEPwjJ4P5DH6Thwe9f14Dz+LBz5tweIDn63AIebucK5QemQ4KR85XauI1Xm7CYE05&#10;E+uUExq1WF8nnIbFOuVMrFPO7WKd6eEh5Qy5d3sc3rYqA/I6UqfAgjjIebTBCizbWKdOfWoIrMnt&#10;/sI6cUi9r8E65Uy9TqyGwTp1KnSsDuvUqfsD66y/qdc1WG/GMutvtiGbw7fCOlqN5q8qdA3WqVM4&#10;G8CDda/VhmwLawSXXmf9pa2EhxqsU6doK+Eh28psQ2qwTp1KGpuxvBTWX/G9cmxiglD1d0IOabSN&#10;0SbyEpovnLrsHwwQxJe983csa7Jyod9WwoPbxBaWNVinTmVZUrpuOobAOnUq2+uhsLbMIxv6Jcq7&#10;But2vwQPWX85U1bZVmbfuJVeZ/0lbS3WqVPZBu0E68Qy2+sarFPOkFurGulwGzIE1ll/0w6pwTrG&#10;UMg58s/6C1+01zVYZ/1NO6QG66zj2Tdm/c2+sQbr1KnQsSs22FuUd8qaUme/BA+pU2mHbMayBuus&#10;v2nz1WCdOpV2SNbftPlqsG7bACjZTrC2bfs9V5TPvlHOFdh6bA3W2F0rZ1m2OFA1yFv+WS+Te0dU&#10;f7VihezM61+wX22mVhT6ngPltjfhmHbQDsPt9rpdFll/M+8arFOnksalsH6UbHra7dWlZiCSwVje&#10;FdQfDI5wtkDu+JXyH//jT2tAeaz8zM/8jKOFna1USstXjzhVxBLNWrFCA5LfsmusvGtOA+NHbxuQ&#10;vcxVb2a2/MP3//ty/BnP05edk56cwFGCrT1wpOCaCYt0sOAehwrCucbhAqeK5JtnWXZMULTvL8NK&#10;F9wh0CHQIdAh0CGwEQF1fDYHGFuiE/QfLmKCljlUdaj9Poj+JyZiFdA2I5xWcdUvuf9t4nHtUSTi&#10;uv+N/GL114aA0rqPa6zrIBV/2RrC73iiwxM/ZQKXCV7R8zMmZ7kSOU8I008qDoO6zlZngnFCUBLn&#10;xSMeeqJYV+HYoQuHN8PBEIdnP9S1b33nazty8F2U0iSPI+O6UXLy8XM4Y7JSt+ZNgWwkMLauhHqI&#10;g0P26cZWvNv5gMlxSDl/Yeh7bBvyEmkIgi156ya2J9QzZUq4HSXgQfdcjxuvwIQtJsaFD5tq4CLA&#10;V+7cY29gj3iFAsnAlgeeTNbEPQcTyZ7wl401OTkjh4rZMjE9I4eHKcsWDjJyROgtabK5sb/EQ0ye&#10;W1zrTqzA0bZDYXTA95qcT8bkxJqYTslWmpgcV5wQfpQtEWWTcV7XpPbK0jLJAxeds+SdXmkkmvAZ&#10;0SS44iOI/vIhBjQntRIGx6Rkn9DWI7kCRk+rbshvRXTBBwLQVzrEAmAdrhvwLVsTh4pwIOFOeiVa&#10;OE+4bEnLP9HCvsSmG5dzxKgGdlfkVIJjBDFwRuhJR6GzLL1gNRny1BOnI2xZ25VYP+Qc4VUtlM5p&#10;KRvFDX0RCPz3T3qE7ggEti4hraQRvrpm5Qh+KnN49RYXwmOM64nQQ3R2VKtWsCKGf4o72Vxjp05P&#10;T5cZyTOhNDhXcJgPncnfjHCCT/FnBwcQitt4BjY8ENNO4vikD/32LQEWSHUG5de9nR/yscOJEhdQ&#10;i3ZKz8QWlAmBBrKzqgZ1H93PMM6MtcMLWZglPTNvEPTBhcpKemAHjGb7GXKwTD4rp3Ww4Oz/nPr3&#10;vtSfoC85kF//XGMYROqniWfiRnqHFkgm0UUjfTTxIiFPFF9E/U9n60/EtFyWTfe831AToOc4CjAP&#10;KHcAEDI3abtTh0CHQIdAh0CHQC0CTU9Vm6yL/0Ah4EkqEcdQsqGjM4YRW2Bw1lNdyxngybvKaS3F&#10;fvDJM9piIpaoP67tHh76XQe0ZL32gH65VmTQNhiPeJVWrvhl7ces8606bw4/om1A7iS9lj1m6e+D&#10;+roZ+gdEn/zwisbQ4zjwlBnneaCJw9L05MnWHPDwEG3FQZ7k8Zlfubc84kcOOU94+Lx4esjLB+ET&#10;+oJw60NyS3YkDgT0pdu1Y+XQk7VvNvw+Z7fP8OA8Rdt5iAfkfMQrD5uHxOGhek44ct4Jz8/Z7/TI&#10;aRwlG3I3s/3OM+VMrFNOlgKvxdo4DYk18raxTjm3i3U7/cFGzgPSG8p7FIUDZ/2nMUidOokOKK75&#10;brDqY9lgnTo1DNaULFj7JUKZ7wTrxCH1vgbrlBO54aGNFeVdg3XqVJZVDdapU0ljJ1hn/U29rsF6&#10;M5auS602ZHP4VliTb/+nsq7BOnUq25Csv9mGJE5bYe39VsVA1l/aSniowTp1ynKrDcm2MtuQGqyN&#10;VdNWwsNmLC+F9W1v1iR909bmFkrRNkb37WaS+tQc9Bv5osyKFQe1jVRbrx/aaivhoQbr1KmQu1kN&#10;RW3IMFi3+yV4GApryUwbkvUXvijvGqxTp7JvTJ3KvjHbyuwb+zrd5N3W6816WYN16lSW1U6w3oCl&#10;yrsG65Qz+0bbAI1u1WKd9TftkBqs6ZfAGi3nnPU37ZAarLP+uj0XHjVYp065PDbZW/BQg3XqVNoh&#10;NVj39fI+7C14qME662/afDVYG8tWG9K2t+ChBuu2vUUbshOsqb+3/ZbaStm+bAFH2WT/NI5DmtrF&#10;7RyYRMtne95m7lq1u0f/QHb1d8ue/i3ZsN815/LeCuusv5l3DdZO09hblPelsP6HX7lH7fahMjqV&#10;fYAGlyVef/CxETRl5pzXMeTZj+BBSb4i7DtVaKBxSV85Hr7lo+Uth6fLnshiO9CV+WseXD722v+j&#10;nHvU1/YdJdJxgoF1rjm3HSxwqoiJDU16eLCbPbRjMDydKPLekzrb4qSL1CHQIdAh0CHQITBAwPak&#10;/sSy/EzS8mveU/Wcro5+kni8V8X4ly7cfwYdj0gpHX0TE7Tuo4jPMxKSXomZcGUS0xOZfacHpcau&#10;9QSx8iY+Bxf8lAanipysjXt4lBMAaRgzaeKwsgK0Ij2TxuEkMKZJYiaN6StZKcDbJTR8uH/V5Lcn&#10;miW4cVCcwbYHypv8oe30sdVC3Itv8cFBeuSamMIJUs6TuubnZ4RptQXj4QlsPRc/IxMhN7TgKRwZ&#10;wFA/JrJJpw8CJhQ2JueG8Qk5WnriG3kUNiGaOo9PEjYuh4iYGCcMuSab+F5hgHz5ieYkk+XgseEn&#10;+VilISfOtSrBuJxDiMNWGssry3IakHOpzrE6Bo4KId+ItrHAGSFWv1jTc62qoAn+pUXSrMjBgq/l&#10;WfkBZwu2uYiZYOTGAYBb+IJn64LwZEsPkNVj6YF+OrgeFV84aPTWlsvK4pImh+VMIftsbV0rBqxr&#10;65FVrayB3Ue58BN9aDJhHMqs1S2UD5PODtMJpxEywYlgQhjgzLGqFSSWtRoGKxFo+QhiE93xWPHD&#10;q3CID5KSHzwit1deUW4jKrdYgWRVK1PgTMv4LvWALUYoGzlbKD7j10xn98BF9MBQnhc66ymDFs3Z&#10;k+QKAi8cGZaXV8ri4qJ0DEcG9Ef0lScrbeAAIc0QGTl2IDT56EfawFD3YjwwkE7oOVt9hM6GnkAz&#10;2wTKxnUQvbHuoCvSSXRO+o4jTuo3csIL+Y2hw/oBvO9FE10CLEOpKw4ehXOHaJKX0uZhOx2E4Bfw&#10;mpSu86KX9YQiiDDllXkgd5NmcFYscHJa8QNvim8ZyVthHOZS2cEpJByvwZIH0n47IyhAgYqtOge4&#10;yYfTEWQnFkVCpj7/iuV0RGguMm94Ix/V1YgjSsYN7KxBHqOOsot2VVQclXLkCh7AmwTI5jrlc2BL&#10;2XLwXKEQdbzEV1T1SL8QxnG7Px0CHQIdAh0CHQLDIKDerDu+rBCQYYkh5Jc7GQJhaI2U/Y+LSSw8&#10;jq94nJwBPnix7H+CHB0+uFAe9G17yl3vPF+u+lZ9Yfc2DSzrK1vOR160r3zuDSfLQ35AzhY6X/99&#10;B78onHRO/67zZf/jgy70z4g+L3GxLBlGiyavblpwHMKIc9e7zpWryFtpoXHHW+OravJ+2PceLJ97&#10;44ly/fdH3teKlzveNgjvXdh6xQpbP1kwZC9f08W7euXMhy6Wa75VDh3v1vlZe80DckLbeYgH5CRv&#10;eEgc4I1weAUneCc9shhHyTYnPDGwlJ1/KWdinXIOg7VxGhLrlDOxTjn5gn07WLfTU4bIid5Q3tiS&#10;DMjz4zp1ynEUt41VH8sG69SpYbBGn8KYDbx3gnXikHpfg3XKCRbw0MaK8q7BOnUq60UN1qlTSWMn&#10;WGf9Tb2uwXozlll/sw3ZHL4V1lRfDwQ1ZV2DdepUtiFZf7MNSZy2wpr80eusv+g8PNRgnTrlNkZt&#10;SLaVWS9qsM76m+31ZiwvhfV1L1T79sdnXRcn9vCliQZKqKw+1IX3r+NJvFTHw4Xjy+X0h+Y36HW7&#10;rYSHGqxTp1yWwpO2MrOvxTp1KtvrYbC2bmtgJusv5UF512CdOkWdg4fUqewbs62ELvQ5LqXXm/Wy&#10;BuvUqWyDdoL1BizVXtdgnXJm34gNAM7DYJ31N+2QGqzRJw5O4J31N+2QGqyz/ro9Fx41WKdOZd+Y&#10;9Tdp1GCdOpV2SA3Wfb28D3sLHmqwzvqbNl8N1lvZW/BQg3Xb3qKsd4I19fd6tqVTO32dbT3Zp7L1&#10;7pHdtXJOA7nbfdvRgO74vvFy9belnbinfB77Ue0wq4VcDuusv9k31mCdOpU0LoX1w2Xb3vbGU0Xj&#10;7c0xysq+TV2RTZWNchPKe8TgoNWOg6c4VfCLVSs0mbAwX4589C/KdXd+WvVuEDfTXOp87+O/vtz8&#10;Yz9bVg9f7cFwBm+ZTEjHCa5xqmg7WGwOY9A60xE/BkkZII/B4Evl3T3vEOgQ6BDoEOgQ2BIB+rP8&#10;qfPL/iXP2CN0oh5/g5Bu1fXooKdk8lv/lD57Ra6zb81nTLDyY8IYAg5Xck8EQs/poUOw/vg+HCOY&#10;aOUxE87u81pxPWKi+0hv1syLovvsSWpPVHOvSWZPOqvfzElL5CC9JkV1islIEls25IsDtuGZn7+O&#10;V1BMgCtcz5BZUDjcrwXcR1CQkgQ4SHh1APrtPh5EUr46MRFqHMWT6XH2NYFBzycu9TwmvjU5rwlx&#10;JtSJ4/QKJi9PhEteJrxxGDBN+EYOxXEZgE3zMw8KYwUIZGLa3Ss1EF9xlrUahGJ7sp+wyI/MYnUL&#10;wogHnVU5OXAB5nZ6YKsSIugAN1Zc4LDW6Mt7eEq+YAf5QlbCRAJaetZk63RsvcI2IMuLC3IwWCgr&#10;cn4gAvlzcLZeWO/EUy8IsVoF2FhUZYZO2X9Bf8ZwRFFYD5mFAwtiQIhVArwSBYnEGPoPrrIQJRdb&#10;2Pix6TBhD7M4LsAvW3qMsioCHkaUkf7hJIDzQK8nTCXDqrb+SOcNZGX1AHhSgiCss8edyUhkl+VQ&#10;wrYTS3KugAfiLq9oFQs7v8APZaeHwijrLwnB1Hpg0kHbddD0FUNp7G4BQcmPMwyOJavoBIceW1jF&#10;87YWPJOR7bqBspCn/4cecMM/G988txGufCOST+ZJBU5S64P+hqo4JQ9hOuqsaZGpDuflzHxLWt35&#10;FwqEwuT94NxXJNNypiIf54gPFQ5nLPG8Tohi63njrEDWUMS5I/LNNGY1ONG2HCZhLEMvoRitGVc6&#10;RAgc4RxuOacUce1YJmNUpDdOqT92BiG2mVH+OseWJ6F3yVHU1aATzW/kHXqgNNz6p7wdRMqmJHTv&#10;R5G8+9sh0CHQIdAh0CFQjUD0xtXJugQPFAIYALYdmi4+DcMzH160kYJhckrOBfufoAmkmxZ9vuud&#10;FzSRxCDweS1frMFfLYF85EWadH/rucax4XScNRDrJdIdzgA0jhFK16Rn4uKAJpihz2DwOstvYWzo&#10;x7XzVJwrHq/VDhSnnRYazlOTFvDwWe1DHROFkTd5DcLnyvju8CLdGkdMThlDAUiZvmq8zIm/40x4&#10;P3N3ufOPg/8+7SaPz0lO9tuGhxjkb/JOeZX+Gg24k96D3g2O4GlZw/Lqy5lYb5C3EuvEOM81WKec&#10;mbYv7zaxjvQ431zYoDfwQAOAscmgPLKnTuUZnbrmW/cYq9SpPLt8h8S6rVuYs6lTw2DNZF1brxOn&#10;PG+FdcpJHHjYCdapUzGhUod11t/7A+usvylbDdaB5aAN+dwbmrajOddgzQsmeWf+yc92sM76m21I&#10;6ly2IdvBmpc19Dp1Ks81WEdbGm0leadORb3QKj9NW5mypazUpc163U/btLfbxfqOt8sJzM5gmiA8&#10;z4ugBnJ4KXUewpisWkcuO8mjmasmvkivN2NZg3XKmWdejfMluRbrvm41bcgwWCfeqVOUB+Vcg3Xq&#10;VLYhWX+zvbfetPrGrfQ662+mrcE6dSrb68Q4zzVYt20AeKjBum0DkLf7xHY9btkAl8M662+ea7CO&#10;QZDQc8o562+WRw3W/T6zsRFqsE6dynLo61bTN9ZgnXqRbVAN1hvSbrK34CExzvNWWKcs2TfWYL0Z&#10;y7a9Rd6bw7fC2rrV2Fu01zvBmvr7ebWV171Yq5G9LWzDu//4fLlSNu44K6TFCGarpbzvS2zu1XNr&#10;5e6mnb5LNB6C8650J+3rxDjPbayz/qae1GAdWIW9RXlvxjKxvvVNp8sN37e/aCtuHbEMeSyXO7CX&#10;UzoG9/M9Ip/l2b2Jwtn3fIUJgNP3lhtu+rOy99TdGeWy5zUNrn/u2S8tt77slWVUy1fzhSQD+Ln1&#10;B/f8WKWi7VSRW3+kwwVn0uWZjOGbZ5fi/7LMdRE6BDoEOgQ6BDoEhIDfjZj846eDKbWYLCSQK/U/&#10;mlDEwaH/XsVz3Uc/5GTuj7JPYnzKYVBSf9WfNNdzXtF4pv9c9dM5rTLoz3ESNyI5g0gTfR8PmLcW&#10;8+bD97qmX0ee+AUP/tJdYTHpyIQ1UihznBFkQ8NGhMVj3h49UUwaaFlqMwu35sk4wKuS4CQR54gD&#10;D7YvgpwjOX4E6ymPckxT13qObExwM2/L4Tx9TX4Kd0DgKKb4P4hDvH46Jx/kT7yI7ACXteLi2IAT&#10;hLcCMD1ohqSskrDiME2qsyrCck+OC0tlaWmxrLPNheKZf8XhPCnnDZhc0woPPf3W2b4j2JAOyH4Z&#10;YYWPkBdnVabuc0sQdIgDOlnWODF40lg0cSbAIcNz01KMNa98saxwla1+rGqxaicD2WmSKVdIkNlk&#10;GtDEdmI1BlZfMBbKj/IGMsoFHMCea/6aJwXCx5K2MlkVBuBGGPKMqyxYESL4hT+ccLUqhxwdcLJA&#10;36gv8I5Ph+076VrG12Pnv6zVJpYuzsthZVGrgCwJvxjDcJ1TPmDAodxMZx0dEJPzSwvl/Px8rC6h&#10;FSPAAKcP8vd2IsIrJ/y9govSEd6T40PovuQQVfgJDESUa5UrvIfuUofIXX+EFRhlGI8Ic7j+QIN4&#10;pgeOjs8TpSGyDnLyNjV+34C2nsQgSYSKiFe2MFFL7OekJQNE9wU3Islt5ucbZxN5035woM2swMA/&#10;y+cTKZsIhCs/+MR1IrJWbKVpMog8oAC/Smb9QRmdKs4uT2ght/+Ru2IYB+Fiwn4CAaOSeXAeOLYE&#10;hhkHxyEfpBf+wSDFEc8lbf9fIIZsHBFCPPh1mygdcWzuea5/ETXTcJ/PQu+4Axfeg7qjQ6BDoEOg&#10;Q6BDYFgEolcZNnWX7n5HAOMAW+cdv/eH5c5jd9pY4H7ua6fU7cuMkNV14PGz/ZUWzmiSg4mguzXI&#10;z/no2/V16osYWI4VKz7/RiZGtTRyc2bf6QjX6hEaLM50nPkik4Ft6J/9kL5GttWGMYIBtq48tcoB&#10;qx18GAeMWaVl8HqQ9zFNcEMTHtiH+vOaMMu8eT4IP1N6Fy5nwJBv3xq18ecVK8QDX4wee7ecK7Ry&#10;BTy0aZMHed72plPmIfPMc8p7XE4VpEdOZErZUlYsy5Qzv9zNtHmuwbqNUy3WKWfSaMu7HaydXpMD&#10;pE8584yhrNL1ywfK3MaCOKQ53mCdOpVYpk4Ng3Vbt3aKdejcQK8TpzxvpddteSnvnWCdOsVkTi3W&#10;qVP3B9ZZf1O2GqwDy0EbkvU3zzVY8xJF3pl/8sP5clinTmUbkjqX521hrbaSl+qsv6nzNVi320ry&#10;Tp3iDA81WLfTwsN2sX7w8wft9MQe2kUdOqmruMSRbWcpC1rl5+SHlzfodWKY5xqs22UInpSt25Ah&#10;sE6dyvZ6GKzbutVur2uwThyyb8z6m3qSepN941Z6nfU3+8akneetsE6dyvZ6J1i3bQDyrsE65cy+&#10;MfvEYbDO+pt9ReKwHazdL2H86CDvLIc812BNXcu8OddgTR1vtyFt3YKHGqxTp/Jcg3XqVKZNedIO&#10;qcG6rVvwUIP1Ziyz/qbNtzl8K6xTt7ABLmfbXg5rdIq28o63ni7XvWBv+QIrhD0r7FPszUaVLtFm&#10;Dh5jg49r/wvsTLC+5lly4pXDBk4Vd/zOOZf3Vlhn/U09qcHaWG3Htv1eOUv9xtmi1aBdNxi0fP3r&#10;f62cPXduIIjt57j1IKkuX/3q15Tjx+8sP/7jP+4AnjOYuKSlmWfvvLXc8KH/t0wtzrdobH25vGdf&#10;+eSP/Ifyhac9s79XOYP7OE2kE0U6VXAmjFUqCGcyihUqiAf//AjnzEF4+35rTrrQDoEOgQ6BDoEO&#10;gS0QaObs/O7UvD8xdxj9D30O1zF5zrN8x2q6pJi4Y+K1+WVf5Ryj24rMlTDT5BxecuWJbmVKdCdx&#10;XE3WiyZheXDPdhKcOYLnoOv+nIlhwh1H52aimIlhKOdkJ/cx4RkM8tyT4ppM5wjZkVV597NvHEla&#10;NkRfIKLBJ3wTX9fGQ/nHLXw1k7d6ORQlTySz7QCLZxDJspB5M8SXWHlKVHQCmGZiNflq8iRZTq6S&#10;n4klQeUHDmSCPGATeDTxiK/M2ritg59WQPAUrPgmrLcizMTsxNiUyeOAMaZtKEi7Llupx6oLK3K+&#10;0GoVya5taDs0EE3UhLvZ0h+cOsyz3pO9XQHlwzMp3Dp5im8cA7Q2hEWHp6Xli3b2GGU1CW0xMlJk&#10;7CnOlLZHkbeD00bxkA56zEmTZ8quaOIXuxqYOZADrL1CHXqiuFx7xTLlwWoNa3whgZMIlUFbkUDb&#10;P52gtabVMHBqWF4SDqZBuPLU5DgOHdNT097GBTnHqUtyQFlbWyqj0jfwwqkCOoSDuifPdW8ZfC9q&#10;OEaYZtiE03LKxW60E4UEYJUSBVsWMWn20AXkMykFUndYucNz9gqkfFflrMK2LcS13ls22HeEoK9n&#10;OJBQZvyDMxFWFP04C7a1ZoUL1zmu7QTD6iRy+BCOPW2lt6IVOtjyxHwojR1jFM4z6kdfXvQajhoe&#10;fKJo/At8XK7KmzO8cWZCIE6UGTqkn/45P5EDC7JxmK57ukF+b9nimBE/sqauIGPIzDsBcXFK6ul6&#10;XddscbMK76IVbUswwDXPkMF/yVtpWFWF1Ujg03monLgFR1YHcT0Tdqsua9Emn0Y286jn3MMDW9GA&#10;n1du0b156OcY9NMJg0aJ9BkfnuAn6gX56wdPZoa2kfTIqPysLLrvjg6BDoEOgQ6BDoEhEMBq6o4v&#10;IwTsDy5jYwVjw8aK+nzxd+bmpTLyFBnPenbqY1pR4qvlDPDRxbLvsTPlnj+5UB70zXt01iDwszX4&#10;+44z5ern7NM+4vp672X7y9E3a9L5pZxPR/jvD8IP/2ul+9NIf+p982Wf6J7+6EWfF++RAUzmGNQy&#10;/OeU17mPLJR9j5EDhni4Umm/oLRXOu8L5VrlyR7R8PC5N59y3rf/5hmfj79DSym3wsd/W8bw2a2A&#10;x6BtMlc0jKHpw+Pm6+4/PVeu/pdageHPzpkH5ETe4zqTB3I++CXa+1w8cN8Pf8e5Pk7IfZfoHHiS&#10;toAAR8l9VufpK1UlJCuop5yJdco5DNbGaUisU87EOuXcLtbImWV1xRN3Wc4sy0nk5SWQMtYLVerU&#10;uY8surzRqcP/KrBOnUqsU6eGwXrpXumWi18Fq/87wfqY9Nl63+h1DdYpZ+r1TrBOnRoG69Sp+wPr&#10;kx+I+pt6XYN16lS2IVl/sw2pwXoK3fKhl2ida7BOnaL9godrqN+qv9mGbAdrN58aNaBut/W6Bus7&#10;Wm0len/Pn2qyrmlr4aEG66y/2V5vF+ujf3i2XK0871Y737tAm6iDauMK1NzHU//lcS7tP/OgibL/&#10;UdP9thIesv4mljVYn3q/2v+mraQNWfqCBpb0bxisU6eyvR4Ka8RX+5X1N/vGGqwTh2xDHpT9WtNe&#10;X6E+wvSbvnErvc76m21ADdZ3/8m50tbrnWCd9Tf7vhqs90vetAGoN9OH6CNUh4fAOutv2iE1WNNu&#10;oVfYHug6tk67DanBOnHINqQG69SpbEOy/mbfWIM15Zv2FulrsE6dSjtkA5ay+WqwPq0+Im0A6nMN&#10;1n0s78Pegod+eNNeb4V1296irHeCtevvH8nhVu30MWy9b9E2IH86Xx70r3eX8d/QAHbb56DVXm6+&#10;xAZnqzrSXvnNu8vdf6Y289l7y7E/UP/z7dry7jJYt+0tyqwG69SptEP6WG7G+i1aoUQrc4y8Udxr&#10;jJ8OYUlfBVJRGDjvDzISgvHcHJOTE2WmWVWCR4QsLS+Xw7d8qBw6dksTa3unc9d/Rfn0d/9YWd1/&#10;wI4SDFQzGM8AOA4R/HCg2LwyBQ4WxMWhgviZLq894N3Q2h4nXawOgQ6BDoEOgQ6BrRFYZVJXUaJP&#10;bCZk6QRl3OZX83y77DdWJt+0xL2/YlYiT6o25KHBscbEuCb/mMxkEjvoRihkufed05NHvAvrpIMR&#10;rnjmiVLotfpq6HHwLGkw+cljorHNw5omqnFYgO6aJvvJ09sz6MKT9powZByRrRiCF7+tOb0jKz5p&#10;OeDBE47Ns5BFeXlm1A+50X9WAYiDa+T3JHwjD8/IwI4EIp0TtnY2wJbn23Dxzly8fpQAAEAASURB&#10;VBYlxNGd3y3gfZAn6Gw8mPRHJk+YAoD+Gw9dIOOInAEAh20teO4tOPScL/n7dJmoFdm2wwWkVpp4&#10;uc3IElhqPGxkXJP4a+JTDqA4DSihcNeWHAsXZDedL4vaNo2tLfjBP384Sx1ULoESE/SjAtbOLHoO&#10;3IFRxEVS+CWRrqRv4l+T/6xSoQs5fYjn9WVP+lKObEeCbSV/BWM3JoJEpVRwCkIXcXxYU1om05lU&#10;FjHjSb44jYzOChPJzCT/xCTOHPCqv4A+Rt6UjWiCq+gw6QzfuCTg0+B3Mq5VHiAKvt5KQ04FY1pZ&#10;YmRN248ofU/3MvcKC6utca0VPVRjlA45cN4Qv/BPXvxhtQnJDz2cgSam5ZwhR5KLWrUiyoRy7ZWp&#10;6d0eI1/Uli3j48pbclI+43IE8XY6AoS6KSSUl8UP+mIKDFd6WkVN4aRZNTZwK7n0zLwhLHg4TATc&#10;PuDQwXNJYMANuumChyHUWZA5jhJbPs4jK5SsKSoaz4WFZOeZywe65MWZOiLZAcXlojOOAsGLglWe&#10;0VYpHpGkB7RT8BB12dpFSNDQhVkyY8qRPBrdJCB0x7EdRmmQB4dQDCK6gobLn5VvjAO5h46T2cgq&#10;sku3hCns0y6A5Yryog7iIIQrB45ExgTKek77hnMFfOiJn6F3vhNdnFhW0UfRgjC0o26BKTwQl19c&#10;RTriKX/xB33zoryCBjEki8O5Qnbkizx50h0dAh0CHQIdAh0CwyDQ9IrDJO3SPCAIYF3IcsX4sHHJ&#10;S5P+7fsqeU7rH4bI/huny/lPLpV9j5wsZ29eLIeeptUj/vx8OaDz8f+mgeV/s7fcra/ertZ2GUd/&#10;RytXPG9f+fzvanLyeXsVrmXlnxHh1yj8nr+4UA59I+kvlN2PmipnPyUng0eK/ifkYWw7Q39kmGBe&#10;nb55wXHOfWrJPJz4Sw08f+Ouco/SwsOxPz5bDj9TX3KLhwc/d67c+bva6/o795qHq56hVSb0hXeE&#10;nyu9i2G4bYUhRlMaO8i9dGK1nP2kVqx4mga7/4ecQf7F7gIPyMnX41cpb3hAzqNy8IAHcEBOh4sH&#10;5ASne/7qQjn8jbst5xw4fmKx7H0k3um89kle2VopZ2Kdcg6D9WFwGhLrlDOxTjm3izVynviLeckr&#10;p4pGzjPSG8o79wEc5SVSupc6tUdhlHdgpckJYZ06lVinTg2DNcYxWGP07hTr1KnU6xqsU06woLx3&#10;gnXq1DBYp07d81c7xzrrb+p1DdapU9mGZP3NNqQGazoXtyHBQKnBOnUq25Csv9mGbAdrNRn6SmJk&#10;Q1sJDzVYp05lG5JtZbYhNVhn/c32ertYX/st0W4dVrs3rgERSeVmE2y5i5dcHvkuH/r5wj0r5ew/&#10;Lm7Q66y/2V7XYJ06RVtJG0JbSRsyDNapU9leD4M1vQhtSNbf7BtrsE6dyr4x62+219lWZt+4lV5n&#10;/c2+sQbr1Klsr3eCddbf7BtrsE45sQHgwYMO0rVhsM76m3ZIDdYoMljTL2GDYOu025AarLP+ph1S&#10;g3XqVPaNWX+zb6zBOnUq7ZAarFOn0g7J+ps2Xw3WWX/T5qvBOnUq7ZCsv2nz1WDdtrdoQ3aCteuv&#10;HCHufA8rVWjFCtmGB58+W+79y4tlbUG6pAHO7RzYneOzE+Xg03bJvrwo21a2D/blM2RHyrmN8t4K&#10;66y/aYfUYJ06lXbIpbC+Ts4jn/+9sxp0V93Q4b9xqarCG0P/qe0s3+oPkyd8dQbuHHMatHzIh/97&#10;tVPF3V//L8unXvXTZf3Aof7qEwz241SRK1Ns3vqjHZarWVAm6YRBP8aPZ9stKwvR/ekQ6BDoEOgQ&#10;6BC4DAL+Ulp9IJN1PTkl8CU012wt0FtdVt/IT1/uc9aWBxGuMQom5Ok7NWndv1YfamcE5cl5WZPC&#10;fPDMV9o9vu7WGUcOaDAZHF9dR3rmLWN8iwk+xYe24pteQ5eJP7bngoa/hF9ZVh6a1Ff/zRk+/QW3&#10;7vlCHocDJuR7cpRkuwW2XWB7C7atWNHEv+814d7T6gx8tW+eoA/fzf0KcZmYV54rmlDHGQCZ/eW6&#10;wowZ4XruH1g18q0IL7bHWG3y8Ff7fLnPM9MAv/ji3ROerCagfL1ig+RnMhUHif6Pj8uEI5P6KiRP&#10;LveW4VVYSwbwRgbLDgbgIjlXlCfX6+ZfeCtvjzUpD/BdVTjPwJ0feIIb+a6LnldiUPkrkSerR+UZ&#10;MCUHUVZbWNLWFEua5F9f0WqNClcC0/TKEHpbwW4Zlx2ELRtz15rsVVmLe8mOckoeTC+P8woFbB5N&#10;GE/PTGGCix85DYyLjhd6UDkuqwzZOkM8evIcwjq0SYecPmQ78YZkeGJsOOTEdSRsKTIDX08o85Tk&#10;4nlpaUnbnqAneHqMlqmJKTkrTJdJrTYxPc12bpOmzVYg/MtD8/eSAz3DoYdS1NG8/yPXklaxIFwe&#10;CMJhqszNzZUD+q2PoJeLwkqODpBjXFtOEOPKd1R4wQN0NDevM7eAVLRiCJP4o+X8hfmyML9g2jgS&#10;gTOT+OgWuoAzSmwBIr3UNeVKuPGQHrk+UgB+jt6RTvWJlTekD0s6o/fo1IrqDPUGPVmR48aK6hqr&#10;UKwovuNJdurQiuJaB3V2fsonVpOgtPWzLqvcFR+9tw7zjDDltSR6q+JfJWQdQgddF8GXchMEpqf7&#10;KFfpGs8FkBD2D+cBHIkcridCoZFbNGJ0xk4FSuSDdwP00e2M6gKZmCPTES3VZdNTav+jTjS8QGNE&#10;ThXwD97mjbx5ovS0oygjTi7Q4Ij2TPeSlzbAThWUL8T0I63f75tyD1WLMPQkfugy107oMyn5RzLo&#10;RATu4+dnDlUYAlPfSEE7Q3z97LgmmpDlTzjVbO8dUSm6o0OgQ6BDoEOgQ+CLEOh6kS+C5J/2gc2C&#10;xijxQCNGgX7n5EgxKqOIAjur6z36CvncJ5fL3KOny71/pdUjnr7Hk+dXM/jLwPIz95a73nOhXPf8&#10;uXLs97RyBef/yuCwVh9Q+FUKP/5urTbx9N1Of1hn8tinCTPOe0XfZosND4wOrVjxaH0xqskWTzAo&#10;zkENODNoTVp4uPpZWrIehw7xcEyDvtc8b67coTzJ+67/dkFLKsuhg7zFw/iurVXPA6x+M2lMJxl3&#10;k4cm7PTxBTlHXIWjAgPn4gE5oU0e8ICcR56rLwzFQ8p5dRMOr0xQMEF6r87IefYTy2WfcDz3KfYz&#10;xNBSnrK9Us7EOuUcBut7/oIyGg7rlDOxTjm3izVyMjkADyknekM5p2Eq1XJ5p06BBeXNJKMnKUUj&#10;dSqxTp0aBmv06f7COnUq9boG65Qz9XonWKdODYN16tT9gXXW39TrGqxTp7INyfqbbUgN1npbsU5l&#10;OddgnTqVbUjW32xDtoM1uo1eZ/21zkuva7BOnaKthAfauXYbUoN11t9sr7eL9TE5w7nt+MsLZWVe&#10;X7X4JdFNlCTUoIR7BUuLxPrxN86sNrD/q7SqkepvttdZf7O9rsE6dSrKcjrqsPIbBuvUqWyvh8K6&#10;aUey/mbfWIN16lT2jVl/s73OtjL7xq30OuvvMFi3+yV42AnWWX+zb6zBOuXMvlGF7P4/25EarLP+&#10;ph1Sg3Xo8qANyfqbdkgN1ll/0w6pwTp1KvvGrL/ZN9ZgnTqVbUgN1qlTaYdk/U2brwbrrL+0X/BQ&#10;g3XqVNohWX/T5qvBOvsGmivakJ1gTf3F8eGIHYdl28rGOyFnVpwVxmY1IMhA4jYOeMLxF6eKg9iJ&#10;onFY24HchW37b5SHbNitsG7bW5R3DdapU9leXwrro7Lpj3znvjI6qfoh27gZh5Z0yPjFchKHg8Fe&#10;Bjj5PWlqtLxher7sPnvCYdv5s6ovN2958SvK577ze8r4dDhRMMjNqhQ4UuBUwS+vcZrAiWLzqhU8&#10;B2fO6UTBmR/Pu6NDoEOgQ6BDoEPg/kTA4xx6f/LYlrpEJg8xPDzJRiA37iqxO3UZ3aZtB08k00dh&#10;D0dMR2ii6Lkeqn8lUXRheRb9pm/rJ+QdTvE8IcmEIxN+jPVFrsEG44CeFGwyE33nrGc+K5MYt1E4&#10;BzR5HYQPXfpkWclHD/w4zkwv9id+hYFXSRDv9L3IwY+v8/0T76wCoDWoNJ3PteIoY7LzygYhbJ91&#10;LkZlkPCeaszI2DSVRnTgDX4yL+71wPGJyuHVGhRgGSglTVqDT0zoakUFhRAGrmPyQvBKDhACE9Hy&#10;KgDcKg7s8cw/T6w6O/FvRuJGMpm+JoV7a8taiULODOBvdoMuDiTLywuaTNcqFXLCWdFWIOGYoDyE&#10;+xgOEdouZIRVGTR2GbCwhYgWFZADLBP0MMSwJllr2lwc658iMnFPfmidHQTSMUZnJuVjAloyKyOn&#10;4S+YQLBRAvDEOYU5fE+9wwNlBeaUbWNzQQuHFZ4RE0eFcTlUTMmhgtXMpnfNlslpOTyMKy9jGTnC&#10;MQe6itxMrIO7V4ggD+qS7hHczg/CY1I0lpYuitdly7eyjCwcOI9ouzjlw8oRIuRyHNdqF6wiEfiN&#10;yskBJ5BF5zMu2xPwWBFBXNiGhQ+Xq8qNowe/xsW3/mgrqjX6BW/KHQbMRKMr6ISwMB0FeOpdUeOs&#10;C2Mc9KwjOB8olBDEddsB9pDVmZVTcAaxTjpPRXI4ZRFp2GbGK7YQDh1+pOVGPFJ34MdZQ7gx8JHF&#10;chCPA2VSOuoDNHB84aDE4iLksdOQEzuWshAh/dCfdTlLmPcmjdsGX6NvxCGUjHVScsqGf4NVM8iJ&#10;wIZ/bonoR7EihR+BPY9N00/0p+FTkYMHPdGFnRwUryHiyIFH8MQDgiMK8Th4wEl/oNFEgK45a6Jx&#10;Tb1Arixzp4NEd3QIdAh0CHQIdAjsAAF62e74MkLAxgPWR3PYuNP1Xn1pvSbjCj/QGIzXyhKP0koL&#10;n9SKFQwga+KMQVwGYhlgvvs9rOCgr/dYqUIDsHxhd0QODnfL+cATSO9WuAaLT2iyLicp53DW0MQj&#10;9FnZIDxJZXxgr8jaYRCeyY2zcuggjtPqq757GxpMunoCFEeH5yrP/3qmXPt8vu4703fouFoOHfCw&#10;epkVK8AB79z2saytSc4zMfpNcg75c31JaLklj+S8C3kt93nLeacGnuHhrkZO46FwBr2v1KTVCU2Q&#10;kh459z16UrKxUgcrOISBilGccjpMWKecw2B96Ol8/Tgc1innoQbrlHO7WLt8WS1DPKScTGBQ3hih&#10;/mfrUytWNDoVOrbUTOgGVqlTiXXq1DBYo09gTf47xTp1KvW6BuuUM/V6J1inTjERU4t16hQTwvCw&#10;E6yRqa3XNVinToWOaenzpv5mG1KDNS8utCF+hVFR12CdOpVtSNZfJt/hYTtYNyodOt/S6xqsU6do&#10;K+HBdanVhtRgnfU3dEwr7eDs1WqvL4X1tWq37pGD08GnhUMabWPzjiiEGVigVxi0lfHiHTGWTqyV&#10;01qFqK3XWX+zva7But1W0oa4p1IdHgbr1Cn6JXgYBmsPjin/rL+hY6ziNOiXKO+tsE6dyr4x62+2&#10;19lWZt+4lV5n/c2+sQbrdr8EDzvBOutv9o01WKec2YZ4oAedoz+uxDrrb9ohNVjTL4G189cZW6fd&#10;htRgnfXXOqY2pAbr1KnsG7P+2klC7XUN1qlTaYfUYJ06lXZI1t9sQ2qwdrvV2ADwUIN16lTIvdHe&#10;gocarNv2Fm3ITrCm/l6jtvKYHCBYTSMdHKj/q/NaAly6u52D9nV8tjRtJnY1K7zNm+bx9+isPLbC&#10;2n1EYwNQZjVYp05le30prB/8fGz6M2V9WajJVo2vxQbSgWUeyMOPgy92FxYWytfcenN519Uz5QCD&#10;nds8Fq84VG7+sZ8tJ5/8L8qEl8YebPeRK1BM66vHdKrAwYJVKnCqYHCfe+JRDvzSuYLsc+Jpu2W0&#10;TZa7aB0CHQIdAh0CHQJGgAlf3p7sJKyv6seYEfcRfRJ2EP+xO3m3YeKUuEweDyY+iRtxuLBdrLju&#10;10jEpKj+NTOEniR09wst0jUOAvTZfpfTQ/o/wjhIi+XLSJT7w6aL9rXzVSSdcSgY0yT+2JhWL2DG&#10;lscerNMZxvUIkqRjEpf45lH3rHQQMkkupeEfWxMwaUoip/F1TKB6KlXp+Odr85uTqxY6whwHEs45&#10;ZCF/3WJ7IDv4JEaIFm+PrIQQmIEV23AQN754D8yMlQIdnzOOAc2EOFSUQH9jZlmc+R+Y9L+aV3hu&#10;kwLKEpLgmKiHJ+XnMU8eUoYKDseBEa1qECthUGZs+7GwOK/VDOQMoUl5Ay2HChwCxrR1yDh61Tgx&#10;eNJd1/pv/MnWEDjvKF+vrCEHAVYtYUWBFTl2LMmxg+eMgbKKhXET5pQRqwbg3GBacsphuw2cCVgt&#10;hHihChOyt8AEiCSLzmAV10IQ0Xmu9EBnHZdNNy77bExnJs0jCgSIA3YqeRwCFObtR4K4yIiu6DBW&#10;TYaIxiof8LSolR8uXrxYLi5cLIvCrKcVK5yh6MCLHVP0xHUL2QgV/XA6kGOFvERYXWNGdiX2o/VP&#10;+C4saCUPMLDqqU4rLQfhuBJAG2LWd9MMfUBDkAxZsj5Q03kPQf1wYonVLkivmCguB/RMEl2GQvOc&#10;a9oQwkQD6gRxrT++tg70afEsHBmIRzlYn5UP0Z2WPzzlxCGSODU5gvjwc8X3asMqF3Jl1V9kyH+S&#10;znrSJwod6IGX8PM1Z+QTFi5v5GjRsMy6p77Dmx0pzLCEhV/SynnGCpf3xEdPdO+z6cGb0ugwf5If&#10;wPykERJSgatZIGIjpy6tF6T0Y6fFuQu9o1h4GtR1Bc48IV+Y1h180D6avs5EcDo/143jxam5hGh3&#10;dAh0CHQIdAh0CFQjoHeC6JqqU3YJhkKATp7jIz/0yrJHRmz7wBD4hje9oRw7e9ZGwQte9Lzyt3/z&#10;9+WOo8fKU77pW8rTv+vbFF3G5tm1suvIWFm4Y6XMHJko87eulD2aTPWWFY+ZLqc/sljmvkaTqx9Z&#10;KHNPmCmn37tY9j+F80LZz30rfK/in5ejBOnnb10WXdG7o2f6PeWTW0VgF43vizwzzu4bxp1n5L1c&#10;oOU8v2amnLppsVzxFG0nQZ7K+4zu9+l5hv/8i/99OX3XPRb/rW/+6/K6X3xN+djH39+HAyxe8qJX&#10;2WD67bf8J+Nx/WMfUb7rZ15T5m9RXkwea0Jg7yMnyrmPJ+04n7lpQXnPlJPI/YTAIfLWdh+WVyty&#10;kF5yI0PiuCC5kTFflCd0nVgQZ/aGyT5WtVjDY+JUi/V5lS9ykidpz31cX5m2sLwc1mcUP9MjA3Ki&#10;N8iEjP0WQO7OlHmERRx0IrHa9xg58kinEsvQreGwDt3C8JVBKwZ2gjXlPSc8Uq9rsB7Iu2Ld3wnW&#10;+9B/6dQwWIduDfRyJ1gjQ7t9qMEa7NpYgm20HdGG1GA9sU8vN80bD+9PNVjTTlF/sw1B186q3Uq9&#10;3w7W6Ba6DR/tOl6DNXUr21Lypu5FPY6yqsGautRuA7aPteqcdAunqF//3/+3cu7MKUQrP/+6txfa&#10;xptv/oDkzFfLUl7y4h8pX/2YJ5dXv/aF5aFqM1/+s68tbb2OdnqAZQ3WyNBuH3pnGXSJelyLNX1C&#10;9ku018NgDQ4MKMBH9kvofg3WoVuDNoS6l20tfWO0mdE+0B9spde71b6224AarNGHbGtpQ3aCNW1+&#10;W29rsEaGdr83vk8DE80ASC3W9L9pA2CH1GC9rL4oGhANHil/+Gj3XTVY025lvxX1ePtYw0e7PW3b&#10;W5RXDdZhf2Q7sCT7Y/tYb2Vv0ffVYI0MaQNQb2qwRk/bWIJt2lu01zVYt+0t2pGdYE07dkb2yf7H&#10;yhb46IJsPWxi2cY3TpZfeNlrypm7T5ZfeN3bym+95ZfKx1u2Jm1I+8D23DO3v/zgf/i5QVtv23Ze&#10;cs8qj62xbttbYettH2vqfLsNuBTWJ2RXH3jKdPnZZ/5wWTh/sbzqx19Zfv31v6FB6AWLQoucPcJz&#10;nvvt5b1///5y/M67yqtf+cPlJxbvLVN//p62yJe9Pv2Vjym3vOxH5PkyFwPcwojJAxwpOPPDgQLH&#10;Cd5xuMepwoOaipvP8z7PYJ3Xl2Wii9Ah0CHQIdAh0CEwJAL/eOttSqme0f+jh+RrdXVDHmPyC6Mf&#10;46yuh0y+KXK8X2Wvqqlb0hCuhKSFBgd/Pdkue5WJR8L6B9F1w+S36emGCVDS9KPpgrAI1wRs817n&#10;iXUzHZPj0GVimGDi5ESyJ9bNl56LJ/55olq8sEoVJHKymLAgAIfilflhHmmG2XF0bVKkUX7Og6h6&#10;mDwGn34CBa1iwIqKXDUy+KkT8aRJHV+xk9ZxNUjg1TOcj1IyYS4aIdea5oFjzJTEOCXkcxMjjek6&#10;R02KM6mODLGqBytX2LFCsTK+tyQgb2HCLiNsG4LgTKyXdY2LaXWJv3vfh8s/3nqHHASmNcmv7RCl&#10;B9CVu0BZvnhWThVnyuqSxmnlaDFWVlSOyMv2EcivvJm/BTNIQls0ve2E7LN5OU0sLcp5Qk4H3oZC&#10;jgPjU7vK3rlDZdfuA2V6z37ZS3tlT02XCa0kMbN7l+fCx7XNw8rihbJ07l5tVXFev4uii4OBPnDQ&#10;thqjONg4P2Riu5RlOTUs6LdoB4flRdmGkmN6mhUpdssBdk55zilP5SU7bnpmVltzKBfJsDR/pqwt&#10;X5BzhFbJXNLWJyqjcW/dIWm1isS8tkOZF+0lbSfCVhdLi0tyKhkrhw8fLnv27i9nz6+Uc4ujZdfc&#10;1WV2/8Gyd9/Bsmt2n/LaJdm00pmwH11bKL35e8vimeOlt3ROq2hcFG3xKEy9jYcwnRQ/lOzqypq2&#10;ztAKIZLLz4TvNYcPlhu/6mFl3+4ZlQGYi6ZAp8aONs4tyKv/diJCTdA3QEKjcrLdBaUyo5ysYNAR&#10;luM4yqhSuCyVQo+VkDrNBQdndF3/lAnPQ8fJgByUVpeQDRuXZxEvaAQdriOt4kLR9EWrSYtTxXrD&#10;HxRM22l0ne/lUWXMCzLAh6uNaERbpXzhHfr6Rz4cyKyYwSf3bsciFD64DTcQ5+z0ZBkUgkdo8gTu&#10;oW36DPyZN+qFrht+eWz5FN1w64/5IrrpmAyZNumbh8gUWfgBjhuWS3QznS6Dth54xRpxQplBn4P8&#10;/Ee3OG7F2IKDorjksMTxuKd8azzs/nYIdAh0CHQIdAhUIjBeGb+L/gAjgBGCB+zTvukbypWHDoVR&#10;ojx3XSPjXpYFZtDskfFy0U4VTJIPnCoYxD3NwLImABlg3vc1u1qTGs0EKROlrXAGbnOikAmkeRwI&#10;NNAO/Rj0DoGZUMnJyYwTDhk4ZsRkY066w8MBJsrsVBE85IQKA/KEry2lOXTfgIbBRxzMtDhWNHkG&#10;X+yzzlfE8XUjTga7WhP+IedJDzwrL0+oDMJT3kx/wROFgSMTDUzQIStHyplYpwNKyluDdTp0DIM1&#10;W5KwWsieRwbWMakRE0XbwXrOk7KRfjBZF4P9YBqGvASWfs0cGWCRupVYxcT2AMucMBsG6/aECnjv&#10;BGt0q10WNVjn5BJneNgJ1meZcMLxpSmrGqxTp+4PrPeoHqfOUoY1WGf9zDZi/1M2tiE1WKNbWZdw&#10;nqnBOnUq25DBZF0zQboNrKnD6HZMxg70ugbrK5rJumxj2rpFWdVgnfU324BtY/1Ytes3s0qQJrFm&#10;1B6e4VU3Bo5oHP3iirD9g/YrXhJXzq1JF3ob9HqDg4ra4xqs08kgyxLdijfWeqzTqYIzPAyDNSKn&#10;brXbkBqsU7eyDaEet9NnPU76W+l11t9sA2qwRrfa6XeC9f6vme7bAPTLNVjTJ6YNQH/Q7hNrsY4+&#10;YtCG1GA9ad1yCbsdaTtVoH9trCivrbCee8Kg3wKPGqy3srfgoQbrtD+yDarBeit7i/a6Buu2bqHX&#10;NVhnW5h2SNbftPlqsG7rFu3ITrDG1puzU8XFMve1Ku+PDWxb7M2+nYNKbXHQno5Nj/ft4j2yv1yH&#10;HrurnKIuXQbrtr1FOddgTd/Q1utLYX3oydqm7e+1Eoe2Avehfu45z/v28kfveKe/EGweSmb1FJox&#10;4EvI6/QF48v/5l1l6lw45jUptzyBxf89X8rjf/B/9ZeMfDXIIDE/VqZoX7cdLHJFC8LzGvyJk+XA&#10;mfC835KRLrBDoEOgQ6BDoENgBwisauUBdTjuc3hLinEmTcThTKDJO5bo55mn6zT8NMLKCbxj6Qnz&#10;czgX8O7FxJ1HpprJuJzIJyZbJCgL5ofjrHz4oJ5JSvLkEBkfI6Maf/FS/J6Cd94ioUPUcZwwLXjS&#10;xKIdDpTWKz9ohQIR4yvshpTi650P/nimuOHkoL4ajtfUz4pGD8eHVSWEESX0fcPUqFeJgIS+4Vd8&#10;IiCvv7jv5wJvkkU/Y9c4MNjxQ3T8TGmQH3yMQ1twPQt8Td3XpgdBhSEC08JMmoI7DtWc7awiYsjq&#10;Z8ipHw/C6cSX/sPaCWviy1tlgJs5GY0VDpr7Na0GwUoF8jaRcwVxAkeVnhwS5ASRq1GIL1ahEAnj&#10;t7q+rJjCli06NMk/oQn8Ua0aonUmzD8MeJUL6ZGv9VePtKKCHESkQNhhItXnmWDKeUJOCz4U6JVE&#10;vApJTGwj34icO9bkwLAmg48VKnorcgZBTgARReKwIkisntBgQ0iwDoCONy66iJ2rEYMzzhGjYxNl&#10;dVpIgbvoEMcOKUqGPrMixYi2nRtdxWk27DjPV4s+8lJviL+ieJQXK05MTMjJFhz0ALsPVnHamJpy&#10;bTJzdoCQQ8baspxyFC5BFC/0Z6xxFhmlnCf0sd+kHD/GJ5SPVsK4eEGrYCzK1pVz+uy06yOa7pUv&#10;FH9Mv1XFw0EC/oQcxJ2n2Iu8tQL02BhbtbBSA//BW/y6LUD35UijcPk0KFDbz0juEcFOzQ8SYbu6&#10;vGFeYIOV5RdNcLJtq+isrkFZwAPP+IdYPMQGBhE/cBwKSP8BWHMBOFXYT0F82B+AchY2bgcUMW1o&#10;6IONtFO0hDmM6OEaHhZ67tVJJN+YiPFoVcTWtBoKhW3cRIuawH/nLwa5tPgiZf70DLZUyo4bq1iI&#10;AnKQV5OY+gchePMBLeHKFj/UgchCf5VGnFq+EDLyUUzn17AiXrXiIEzpYEsbr24jKn6GmPpHe0uu&#10;/HVM3n0AjII0FlDTIdKEEx8JKQ+icNcdHQIdAh0CHQIdAjtBoHOs2Al6D0Ba76GnHv/w4SvL1Awr&#10;WmCArZeFY1quWWeMgPk7lvQF5VTf0eG8vmSOyTp9ScfA8kfm9bWqtrnoT6hcbCZWdH68Jjla4TFR&#10;GOmZQJq9FueKoD8Y9Fa+yntGDh0LdwzitCef4GGfJnPOfkR5aAD65Hvn9RXjbN+x48xNFxXOV+cR&#10;Pjpl0+eSCNr4lKzKNswdXYzv1WCuJlQueElwJqE0QfLIWAUjaXuy8r0Xy4EnBw/7nxA4ZHjKu+/G&#10;SL/7huk+jsgWX+cGW7PXMtk+wDoxznMN1oMJlXqsU86cjAHDlGc7WJ+5+aJxGgzy51fny2Virwx3&#10;vZT5kLWdzjNgweSVy7XBauMg/0CnhsE6dCsMWV4adoI1ugUOqdc1WKecqdc7wXrfo6WLjU7WYs3k&#10;zf2F9fnPLm5oH2qwzvqZWKbzzGnVKSbQarCe2KcBByqwDt5rarBOnco2JByzBnq/Haydr3Q7nQDi&#10;zNfi28f61AcHbSl17tzHF/ptLW1IDdZZf7O93jbWH9OX0o/eZf1YXeRVsKmvFpA/Gw8QJxYHE6a7&#10;rx3foJfZduS5But0MsiyZBWSPGhHarBOneIMD8NgTd58TZP1N9vrGqxTt7IN2fcYsA5nQcoqJkYH&#10;/d5Wer3vRiZGo1+CRmKc562wpt3Kfol+bSdYZ/3FBiDvGqx3P0yrV7X6vY2OWXVY72/ZAPBQg/Xy&#10;OQ36yAbwsIntD1ZZGvRdNVinQ0f2nTVYt7HIPjFtAMqrBuu0PzJ9DdZb2VvwUIP1/K1aXlf9e9ab&#10;GqxTpxLLrL9p89Vg3ba3qMs7wRrb9uRH58sh2b6nPiy9/2qt8vOJWB3kcvYmeeeB7bm6uLahDXAd&#10;Ul06oLp08jJYt+0tyrkG67YNsJVte4/s64NPnC4j42p/NVdE23vVNVdpEkD7UPPO4PZff9UN/PVf&#10;/015nL46/LVrdpX9FU4VyxocfvnxC+V/lKnyR62VKHCUYHWKdKRg1Yp0uGCVCp4zoEo8L98sPMG0&#10;7VRBeH/QNYHvzh0CHQIdAh0CHQIPEALzF8KpkLcWTYt6Ejsn+u000byv0l/FuEiOU6kj1TMOTqQh&#10;Pk88mamZOSYN6eP6BxN7isPUYkz1qT9WxvHlOH10pIUWfSHOEPwjPitZwEPboYAtHx1P8Tk8kd5M&#10;XLJ9Af0+vMGBZdGZxzhcsHUD+TgP5TM4YEiJEEThyMIEad8BQI8to7hlwpYJTE+gIogOHDuUSBPH&#10;OCroaPKBd9Kx5ciqJoaZ9GYSlslgVpUguVk2HaVkgIAZWxOBp8CGs8tHab3dGfI4D2fmazuOwp/l&#10;IgFOBoooMkyuwxMTvqs9ZlLJQHF0zxU/O2HozKES1GS9nC0oB7BV/FXhPiJHE83Da7sNnAeWjSPx&#10;wRkHl3FNWJM/PI6sa1JdeRqbYKdo4QU5a4Q9ZpFDME0Qh2bgDIJeoHM47UxOCK/xSdlQbM/STPxr&#10;24VR5YMzzKpWxxhVPHwCtEe0+bAvBxIpTyb7XU6azO7J2QE+CbBOE4XyUVr0DTTGJuWAoKs1bYWx&#10;0tO2J9ruZFXbdqzrvKZlPSgecNaSHT6cXpmzjcyysQ6MccBgAt0aPDZVprUSx65deyTbhDEjLzSD&#10;fCVIf/sSnFQoH+MnGSgv6gH483HOmBx6sW3ZyoWtRXAEWVG+5+f1HrNrWfUYwugnY+TCSb9xYTcy&#10;yjYq4gc6/NNZyKie6qfyHbWt2tO9uFI+xOH/CE4X48gRaWAFxxi496ETeVA2OqEIEcRNg33o7Zht&#10;4DXhhPMVODLeiXNAOHREvuF4Ic6sc5GNqCti6JHx1rUdupx+2WVqekid2UMfBiPA6cGS/0AOT4gx&#10;InntTKbYDieNjqj7EQ9C3Ou/6UghTHdEjkbIYF1qMHGeEFDkcPiA90hGGNkTn7IxzroGM0rDz8BM&#10;cbzShHlPipE66waxtIGM6Slln6aSNofokrFiICukjCPPyFN31E20Huci+EqZnUz33dEh0CHQIdAh&#10;0CEwLAKdY8WwyD1A6eLlCWsZQ8TmiK9xaliXsYchMnvdVLl4lAkGvsLuNRN9GkBmkP+jmgD9Wi1X&#10;/GEmIflSNJdb11mTV6c/uDF8sLS9Jo4eJqcKOXAk/ZhQIXsZMDJC/MUojhdNnJggHGwl4i9GmeAW&#10;DweeqsHtv2cyNniICRVNHDXhl1+xYmCrGgD96Z1fC3lZsUID5vsepYnOT+DQ0d4mIOQ8+b7g4fQH&#10;Aof8mtXy4ijwKaVT+gu3MMEQODLR4G0TbGGt9+VMrAcrVtRjvfcxMxqoj0F+zjVYp5wxsSK5U95t&#10;Yj331YET6QdLgGurD5Xlyjm9jNhyFsDSt5hsya1CpFstrGIihS9/A3PrFg4sQ2A97m0iMIAxgTWh&#10;0tI7yqON1eX0eg5noZbe12Ddl7fR651gffZmTeY0OlmLteW9n7De8/CN7UMN1lk/sw3J+htfvGsp&#10;/wqs48t+SjhexGqwTp3KNmSwlVC0IdvBmmrMy1dMxg7qeA3WVzxx0Jai97G8fNR/2pAarGMyddAG&#10;bBfrKzRRGO20liWdYsANZyi+GaDmxBEvq3HvF3eE17GsVUPO3zloK9HLrL8+qw2pwXr2Bhz6Bu3D&#10;uByzXIOHwDp1in4JHobBGhn5gom2rN2G1GBt3WraUvT+7Mdwnhn0a24zW/S30uvsV+iXarHe++hB&#10;v0T6nWCd9Tec4TbaAJfD+sJn9ZV9y8aIrYRAuh7rcOgIGyAcs6L+Znu9FdZeRYFMPUCSK8/gDBB9&#10;Vw3WsYpC9FuuxxVYt7HYbG/BQw3WbXuLfq0G663sLXiowXr2hgGO1JsarPv2R2OHZP1Nm68G67a9&#10;RZO1E6yxba/QShWnbPviBEdbG9v6rC1Fe4g6Xe7w4ONMaezqcLBCZ/Y/dlpOFVHeW2Hdtrds61Vg&#10;3ba3LmXbnvj7C+UgbaYclfzBmYBj4NaDkoyeql/45m/+V+WDH/xIOXnyRHlp73z5qYOTHkC8nOwZ&#10;fm5qtvzltY8qf3Lrn2tgXIPKjbNE23GC7T1wsGAwGAcK7tORgnNe0zd1ThWJbHfuEOgQ6BDoEPin&#10;QGBZ2zesqT9i+wJm3fiinom1mNSL9ydPyGkSTtPwmmbXxwEKzO1C+mNyMieYrPakoOLakUFdLxO/&#10;Hk7RWB0fFXhCG9NDpKHuCUnuWRGCGx3ebpduW4cnPbkQEfLUHLrj2aGCyVsY1RF8kDbuCVJEApy/&#10;vxhnslJ9sx45fspJWscnurkiu7Af4N3L5Jth3wTf+ot94Ylf4moC3YcFCjmh68niCBE3mnTXdeQn&#10;vsSPtyeRA0KuvmGxJeQIKymkY4SyhTNzpxPODBOyP3hi5wldGG8JD79EJy/l0Dg3iKqTSzrHZREC&#10;3pebg4eIJgeAeG/Wcz1yuJwibELhvCAyrFaxhkOGnEPWxD8s8rU8DhjOHCwV3lP4upwDgrCI2wkh&#10;Ju9xJKHgxuQYQUpWCSCv/vYRLmfRV4ahiXpvX1kpUxMzZXrXrJwrcHrAOUXnGa1cfNqcmobIhM41&#10;d14VQ89w1MABw5PfYARIzjvShjcAzgdyxEXpkMOOIT2tgqZJezlYMEG+0tAw38YkHG/Aj0/++ccE&#10;fTjL4OgxVmZlMM5r2w4wGBkVv6pAY3KsmJyQI7DqBw4ULAyhhIJVdVFyi4LkEL4a21hblTMH/OBk&#10;IKl7ir8sB48x6ciYsJifv6DtTGbE8qi2B+mVsxcWkczyUf+s8+LPukhZ60B+10Xd26GCetrUJeLj&#10;aMGqG4jFH+sFsutmQrYsGKHHaBl/gQx+SOHnVkQ9VHbUycA7LnDAgJ7HbRyBtKTkJ/nhkXDxY2cc&#10;y91cE985ilbk5nslC7wUhuOJm5IA1fEQwh81wYjpK37WMdOXTpOtruGfa7dxxgS+YQnu4IO/ca0L&#10;c0GJEU4EO9yIAdpC9M3OH8R3OvgnGnyCg64bgNy+QQciCiBOpo1UGR/exR/1Tvng9IVTDdvJ8I9y&#10;lZ+I0+uki3A0Ihs7iOkM0g0MwZfDREv/SEneXvGH9N3RIdAh0CHQIdAhMCQC6nvpbrrjS4WAX0yU&#10;2Ud+6JVljwYi2weGyDe86Q3l+PkL5fkv/I5y5Mi15W1v/d1yx9E7yzc85xnlG579rDC8SKRiwyTB&#10;DkrTIK70F+uiFY7JKTNS8aKo7ys8TDwo6F+THoMjD0yPpM+zjFPDQ+QRXPzSj/5UOXPvPSb/1jf/&#10;dXndL76mfKy17zVYvORFr5IY6+W33/pLjveQG7+yvOynfiLyjneVDXJuB4c2D5tlgCRS2gi7BFbb&#10;yePLDev7khO9CXMytSLKnqehUxFq4PVnMw1w2AqnKJ7M4b7TQ3ugYfcdp613m3lIvU7O7ys8yjti&#10;ZPjGXC8v5+V4uJxObQ9r0Ljv+vnPFmvkMejIxvGlxRrlit4NHW/rNbz8M8JagwaamtKgw3r5lVf9&#10;pNrNE+b/da97e3nrW365fPzm97mdRCqOl7z4VeWxj3lK+YnXPr9cf+Mjykt/8tUxkNHqE5D+/tTr&#10;YbDO+pstUNbPLKvttCFtGZB9M437W85Q539+er0TrLON/pJjTYF6ICV0FT7QDSyZPB7o8rZek1ll&#10;3dmeDRCa35bhfzaskbdvR+jGJbsDrFn5dZSBWnW6LLHNCCgDxr+CvXni3vILr3tb+a23/FL5eMvW&#10;TF3KM7bn3oNXlFf9p/8z2lXRROti9SUNHvLpYovHy7VTER40KHHLOKRe+2sw5y0qIvzzr/jxsqTl&#10;kF/5oz+ogfux8htv+H/KBb0/vOxlLy733H57+aG7PlOeuqK9PCqOY/sOlw8deVRZUBav+ON3ltnZ&#10;2fKe97xHg9mDlSlwqMCRIgalxwoOF3nNShVc5w8888czrrujQ6BDoEOgQ6BD4EuJwE03/UljY7hT&#10;Zz6vf3Dd0+Q4fZRXOpBh5klF9dX5HmvnRfW/fPHNF+jYh0zmcjBRyAMmXenl6fc9E8/kJTTkjMBb&#10;aFgASi86fPFOTGwU0oWVwFmHmTMxTV7ytbceaUKW+KRlqw8e6jKiJr/EMC8KENEItwUDUaeFbw7o&#10;xIRqhCMBTg+erIWG0itFrKxgfpBXk8ENfSZJcVpgshpaMMJEJ+L6WrR88Ezp4ItoxIUF549sYI7j&#10;htNHGtsM5IXDgp4TFhgHj9A1brmNhugy4ctKHqYPdPChHzwS5lUGLJFo8lx5U97GhfgjE+XUmdXy&#10;3g98qhy966K3P/O2A+Au/tblcLC6PC8nivPaznhRvC1oUndFFJUn+7LhLCA+cQQZlVNGTErLOUBl&#10;Pz9/sZw9d65cmF+wHMtyCljEiQGd07YZe+cOlZk9B8rs3gNlcmafzntle+2x3TUqm3Pl4rly8cwX&#10;yvzZe8vaygVtq7GgfMGOiXpWtlBZ6YzTy7K23Ji/MF8WFpfLEj85Ei0tLBjH6eldZWb3vjIzu7/s&#10;3jdXZqZ3lynZdqNyIPB2McsLZWXxQllZUh49yWq9FVjKaGxS+Qi6hcXFsrC0UJYXV+T0sFIWl+QM&#10;ISwfdNWDymO/9nHl5JmFcuweOejPXVt2zx2wbJPKF8XAUUFwCvzFMrp8uiyePVZ682dUFhdLT3n3&#10;WBFEjirjWpVickJboCj/2K5kVKs4T2sLkIteDY2VCK48dLgcPHxQZa6tIkTbeqtypJ5F4aPC1BmL&#10;7jg4AOCAgj42+3xYB9AD4qEYVm+nESWwRUesTEoj6shhvLl2otBnOxA3dFwH7BFgQsRs6Ism+Tf3&#10;Tsk95ae08r/Rtd4gFSGqD/WhCTeFSI+ISUTcKH6szeD6p7TOQbxFm6XFRkRbUZzIuqw4vHvBB3mF&#10;BOTFNXfUfF1TL01f+SoiMFCXSAdB13vuoaEwzuTuwyAoH6fB6UIXei+LehF5885GjkQFF47gAioN&#10;FwozMxBSlHVvVURe0CNdYOXUhJNOtKLdDCrhBIdkpIMGK7/oWvF4lse/e8mP5GV37hDoEOgQ6BDo&#10;EKhCoFuxogquL01kGz3q6hlwt6GgbBkkTiOobQTA0cBQkDmB62Y/AhdYUkHLL1CXCCcjXnpkz21K&#10;HxwkL5eiYUOMrE2DC+WNFccZI4czxo/O2xlY9QsXgkT2osERN7K5fYk3Ksy2o2AwYRRjn4XBRzod&#10;4oWXBiL75QwjkxelCNVzeOQGSZqnEDb/JNNNWGOmEZkgX5iARMVw832TB0byxjw286A0yqrPQ0oC&#10;MQ5Ii+SAB1238tjMg0LNw7bkVMbGIcXaICd5Qkw/g7lRzjYP0PALSYODUpjHy/KgaBvLxw9IPRTW&#10;WNZDYR0Z/v8M674GoxAuxmGxNjwtnbvvurO1XlPfG/VqdEpUL6PX1B3awf6x3frb0uuoWFG7ov6K&#10;WqVeU5/79fM+eajBWvm3sOzXrf5rpHJyG0O8pn6AXdQI/VVe4sfniKJ4POtzqKc6mtvE3Vn267fC&#10;N/GwI6wzb+cZGX8pse7LS9aX0Sm/fbd0anN7XduGJL7mwW0lPFBwgz7hnyfWKkHhGaWJdLpHPg4e&#10;fqmwJquGib7NwP0/OdZiwjzorHbqUuWdfePWbcg/FdbIoLbD/XuIMyzWKedQ7bWUiX8+fIrrQRsC&#10;nwpt7BDiEhbqyF/dqwgYgERHsTP5+nGEwXXqIvaJ29Amj8hp67/OMsrFg3MkFQ1o46vRV0o/bspf&#10;WV26b4Sg0m4La8W9D52K5XWh0UxCaHlmBtsDOi33rK/6aMeVkX6lHDx3uvzkiVvKoQqnCsT85FUP&#10;L5+58qEehB3jq97m2KWvELHzWIUCBwsGkPnhYIEjhQf2FY6zBXWVnweZdebgnvT9etzQ7U4dAh0C&#10;HQIdAh0CXwoEdu+Z9ftS32ZwB4pVQc9Jv8UkfNOt6h5Tnklgum4ieWwOO0DxRvSQ8Tb3d0346qr6&#10;OY2h0RWrS9ZFEPOEYr7nNa+1fv8QHXJnTCtXceB9Tk+cHzaHx8zkPEA+9PN84c5o4OQ4H2YppoRh&#10;VQd48wQwFBt7yDaHx/yCT1bqIB5f20OPcJHTtbPT5LbsJsVnMho2edcMYspHQuFAEZOjPIbp9TKp&#10;VQno6zmYxLUt4jvxqefyaRAV2S3KYww5iAffIk0eK70VMtKnA7E9AuXQ62nrY+w3AoQhPLK6SI5P&#10;rrOyhB6GzcMlOOAogQOFVvclJfTFD9dsWYEDDB8nrAsDJq4to9KF4wD5aDh8fKaMTy7JEUGrZGh7&#10;jOXlsKuwrNh+YkS2zsiE+JPXqZAqy+vaMkO2mLwtxIvO/s9KD5KnxzYQ2J+kZtuL+MEoPK1RFg3+&#10;o+gRPz0PIuJbYTiJrKyulAnlwaoNS3JoAIfSkwYIH3CR5BJ2RHmxKpl2hhPvXqFDsitHU7TtKj4Y&#10;I8MphpUjwFeoiJ5z1DX6QBp0Dhor4pGSg1vW6NA198oUWaISaJwG4BUF7KG3b26/tgeZKjNnz5TJ&#10;qeBzVY4PKDl6axnRHfGBwwlmJvz25GjSw3FFzxAEW5u8Zmd3lb1yAMGpaFReB9ibOIssLi0rH0ko&#10;XXCdUdzAJOpHruTAVi1I4JcEZTuC04Z4hp75hi/dj44pluLibMNBsYEvW/z0V7MISqIhXsAzYiqR&#10;UFJ82+SiBT/Iavx1jZ5aD8wItGFKz00ADEkreshNHFjRM5eJbogWaRQPHBSPFTnssKXE1GmP3yOH&#10;6EhYUlgun/VsgXqmeKQPNhq6xJPsqU9mgMxhRGfi2kndmgBHcSAjuSAKsnk1iYay7fy+fJDBySF0&#10;iXppZzSdeUdDN0kG3vkOo1uVvVYxcW7KpYnjeqK6S+1DX/zeoTuCYZkPkOCLZHYoMashm6R0PjBM&#10;nceRi/aMbWbQO+t0iNb97RDoEOgQ6BDoEBgKgc6xYijYHuhEYbps+CurwS9Cshhs6nAfV5gLmBa+&#10;hzOeN//1VEaMbrYXTmon1Z+kGk+CQkPbOYQlA4/3nQdWkjkJ4wsyOvwy+f+x9yaAml1Vne++dee5&#10;5kqlikHQ10KEDCDzpCiDIEMIjRBGfTZDMzRKa6v97G5bQRE7gKhMEsKMQoIQGoKILXMiJAFRhG4j&#10;JKkxSQ13nuv9f/911ne/ulRu3XNvEcJ759z7feecPa21/nvtfdbZe317O0fcr/6N4RkoQJkDY9mc&#10;YeymVYd8MpKI8RnDS5Gx5FjwbPmVF6OrvUyKTxm4BkUlglGo6U5nX3MXedvLSKwphRcQDHS/CFd5&#10;COeSdCfntzj6injuwNGH6HMdfCYPxKwsAx6jbEVRUpi+ItjOo2NaPOhO17FEWlJc5pHygrZ40EVi&#10;Rdn885VypJxOX8WTLuNPzUNVvotq5zPlNJFTltHOw5nC2ty25EweTpazXY7kgTM8gE97PPgs1zf4&#10;/XBjnXKuS68DRr6tO3WwrqdTlHwqrAlDn1KnuK+n1+Rdrs/V6nvjeg2XeO/7TH9W9cHxy2uFe1ZP&#10;idoPGmn1BAgO4hvdzMODgP4ixLVgXFJv62FdySkm3Ye00amLdbtOBbfrwPqUfSUIwuf31hf6HP/L&#10;/XXi4EyK/N76VhZGA3y4BJdR3Qaiil6tr0waP6xYW9YfENaJq7FbQ/s941hbYVKnop6TBrikTnGF&#10;zm1Ur28f66B2ZvS6ar8r9PoOxxpsw9DwObC8faw90OYsNLiwbbFDjL1kWe4jFemGrPqIGjKsa/2C&#10;A3jxgGdmwvDUkfXNOe2Qdn1wCsiT333QxrDOAUJPZIi+aUlkbF0k11UMwuseqk8e7Cqv+ofPl14N&#10;yq/1mNWkwTV3u2+5dWR76dZzh0FW9DgPBjD5pIMFg7ft24Iw2N1s/ZFoNecGgQaBBoEGgTsbAjcf&#10;HvP4zCbbstgGmvzUY86/bGbIij89+xY0Yct4Eh+mmgnHTmGFhJzgZCJRSZmrdLiNBZ6ZNkdcsidp&#10;cQbwig5MoqusWN0haCwyOagJ/E7l85YAooFjAiYNdg3hPFs9MW36mlLUGTuN5/GCZqWZbO7skDOB&#10;GGHFDRjoVpi3rKhkYtKV7QeYqOfw8v0QYVY9GDZNVmTA3mCykRUxkBseSIJY5AeDbq0kgLweb5Mt&#10;QLhtR9HxhGWV3+FMXlKGJlYpk23LQAK0FRgF+xpWFK60/FE2waTkAA+2qejpkfOmyrQTgJJ4olhp&#10;WTlBwbrn1/7iyRP9kZ+8tqNUnkvXPdQhMSsnjl7K1MoTcmMoh2+ZKRMTU2VuVhgqDSs0iLqdSDu7&#10;tHWG+O/p0KoQRdtdzG/S5D6xIqyJYOqX8m2nqnD5RBR5RegLRw7ooT/iDacKhWJHMcnrbQ4Uh/xs&#10;lbGkjHYAge9ZrQjB9iHKI9F0Vka413gA9wwTbJJTiLVLykyZrJjXoRXMOiXDggSAbo/u5+UY0aUM&#10;yI59B3be0gLgdO+2oAn4RfRAaUMHhBXM6zCvyKdbMKbOkVaGt9Uf3ezW6hvdknluYaZ0qb7mu2ZK&#10;d68cT6CJQ4cEp27clsBWeZjUZiJ9Xu1hXluBxFZyCCudVty8HFeIB7P5+VnXDw7UC1q5YEm6vyQg&#10;0Bf4hxFqgZVOLKP4RE5jq5jYRpV7sQ1Pyot+gI2RoU34XUKyST5kko+J5dWX+I66w0lFtaegcFKi&#10;LcdW3oCjMqzboeni0jyoqOgTRJ52jVMBW7aAovsF2EcOhYsULMvJWWUBseIIIB1IdEquRXRGhx2l&#10;FOctWcyXAlVJXcLImq44tqyhz6DeOuUE5LpAPvRP/AFItmc7gZgBypYOyVOI9gNW6I9xhrDCVJNi&#10;DyTiD/y7u3F+oBZU1+73qHuwg47atk4Ur0Tuw5ALJ23C7PQDDXRe6eFzkwf7jYCxAZDIrjavTKQz&#10;WKJNoe4fTF9xytup+lCR7lvBgZVd0hnE+ghXSmCedN0cDQINAg0CDQINAutBoHGsWA9q38c8Ngtk&#10;ZGBo2XIQrXjYK0xGiC0RR2EwKJXScshmsMcst4pxVu9pVsVTLoZF3EYeAuIFsyLlQiiNg4JkMutU&#10;pW6jEeWbV4yRU/BACR0YO5ThG76qIwvM+9s9S5IqLbTgpGUEUarfeEjDC24YdiGJDDzsNyWxcwU5&#10;lcYvAQYzCmWeMjANOkyeBe5BzRRlDCbu8HLqMirubpfGqeJduusseSDEB/XaQl28r0mOU9FolzPj&#10;kSGw0JXICStHtcupa3gIxszSmeGBorJOKx6CrYpGOw93ENbU+BmXcz1YA8Gp6uv29DZp3F485d05&#10;sKbtCWTzc0diDQL5qwXruRQ99NoxfJ2htkVJa8Fa9E7VRwga3hupfV4XGbATpxRKhurKMeKffo6j&#10;SmFcgRf6VYzzq11XtHgLZvn60/eFp9OpjIde6B18BOf6ps8wC9C+47CWdEaEr/gFRNym/GDT4nFd&#10;fSnlRRknPzNE12UjazsPCo5OtVUH6+cBEj9YrJG+heUdibUgB3UO6NMSov3+oLGmTjaqUyvzI2VI&#10;e8dgnTIEH6hrUL+DsYaqsQzxv7cPST6p/eAtsiS3iZv0w30og6PKw8ivBvRIe+31f1tmtWxx1Bnp&#10;T3O4aJVX2Yd0q7AYHKynL00ZKFjl6mQS3J1GrxkwZDAynRycnjx6YLCENOVxeDBWg9i/MbBUXjzY&#10;x8i1w9fydbR/pHz57ueWmd6B0s3At5hj0LZPkyMc4MZKFAx8poMF9+lIEYPgMbjMoD6faKfRXrlv&#10;jgaBBoEGgQaBBoEfJAJTc4MxLqRnXNhZthaqZ3LYELxpYTr42apHLE4WTAoqg59rPL0Z8/J7mh6z&#10;ThsGgm6UjqTKw6/wGf3qJEzpebDyzPYv75nolV1/opvnuyaLlZI8bOe1pHEtu0wyESkuFrSSwYKM&#10;m5jYFHfwovTzTFh2kVJ5GYdT+R094eAA5SXAa4/pAABAAElEQVRN/jtO6TT361UUKBlZPBmqyUae&#10;zZ5MZSKY8jqZDBWvPMctmILhwu8zkgY5FU+5pPPoHqKQF3kV7zFFJfNTv5pBNZwq25OyFCf7xPgJ&#10;B6CBRKwgoBvjrGlZhNdhktDQNc4ill4ycIUTKHRxFBnod2rl0y/dCVfCnMiFW+TAriF/OIjIVhT9&#10;PpFkIpsIVt/omTyuOqcsORdoBZIl2VqDso1s58gJRutCyBljWrTlqKDJ8e5FJm27tF2F+HAx4ZAA&#10;pS5N4GpqHIrhpEC9a5uO1D0m6TmUTeogzD3hGxPlPaIF19QPThtM5FsOgDFGYljyICu0rGtaeQDn&#10;GusCdQJKqsvRzaNyHFgsR2+7TTyKvibTmbDvFf9MOkMfpwYca8g/L1vSNFhhhPSix2ofYGfeo3aF&#10;o3KaH6jDi5xvtc3I6GKPtiO5oXSrnO7e4B3s2eYCKewchAwqH6cA4LezD5y44iQ5/KvtwJe3KUFG&#10;KcNA/6DseTluyKli59l7y/kPfHBZ0OoVdtQQfl6lhQL1b92hziv9cZuTowbhjFGopkQO7OIAa2Nm&#10;WtSJ+NJHV6YNDW6R0446KsvbilAefy5I5SZ92qoyOE8UQ0mKVzmkVQRyun8hXFVrRwHlDz6UQOns&#10;RCHkLCMlOK++uKAfURlue6oDt1frDWwrvq18stmRAv6I1h+OEy5G99J4JQjeTEN5PaZCHyZV7tzU&#10;rXrSii/0D0pAMfQl7u/AgvYM1kQoHvy88ooE83sBmCvQsHCNKuuP9F3SRQKsUyoDbMCxizLFB5MR&#10;gRVOY6o3ydpFXya6PqDnC2gHjshSWIlE/3y5XqpU1GE40ClftUqPszdfDQINAg0CDQINAutEgMdX&#10;c9ypEMACsBVgrjA6bFwMhxEjc6F0D28q82N6SVHYgs49O2To38K5s8wcXCj9u7p0Xiy9uzaVmZsX&#10;St9e3evcu7e7TFfxs1X87C2Lzjen/F0j8r5WeZS/OIYxAvXlY15hpIEmaUxzu/K4DNGizLOgvVAG&#10;7tJdZm5abNE+cuLGMr1/rvTt7hIP8sbWi9BqB0Yi1lGm4rw0K+9l0e7doZeYWxZKz04t1SfafRVN&#10;aCNX317hcPNi6d+jJePMU2eZPbRk2vPmNfL1bpdhlTKNS/5RXmTy0AuK4pATml0jeom6VRhXNMF6&#10;VnL2CeukMbNPNJHbmEN7OZ70c1V+eAgcKZ86TCltD9ogDb4irnd78EsZ8ACGQZOz6ltytupZPKyM&#10;R86oI8lbyblomWj+GL8YtiE3ci46TWBjvsUvPKSciWXKOXPzfG2seXEPrPneGNZR7+vDums0dWDj&#10;WIPxerHO+okyNoZ16pR1THVZB+uVWLrvaNPrlfGr6XWlzdZnarkO1qlTqdepc6n3a8E6dFsvi1X7&#10;Tb2ug3V7+4YH2n97H1IH62y/2Ye0Yzmnfqpf/XPITX+tQZByY5mizzxL7f6wlgPdyZtt9lCceSbw&#10;Qk3jXe5D4o09Hu0LM/olj3SgvQ9ZiWUdrFOn6CvpQ+IIXmCjDtbtfSU8rAdrjwgIh66RaL/ZX6+G&#10;NTrUrtepU9lft/Sj6q+zr4znQchquasX+Xa9zvabZdTBukfPtcgf/fVGsF6JZR2sU854BlUmovrr&#10;9WCd7TefjXWw9uBM9ZSAdrbffDbWwbpXbai9LupgnTqVz8Zsv/lsrIN1uw0AD3WwTp1KO2QllnWw&#10;zvabdkgdrFdi2dfqt8IOWRm/GtbZm0X/pYHyNnuL+j4Za9k6tvFky1Kf2FeVbUvfOXtwqRyr7Mzb&#10;Tny3TB+YkW3bVf7uXVeV6XHtFa2+cs1Ht5baxmaTndmrc8uuPqS+A/s67erq2dheF+02APVdB+vU&#10;Kdtbh9Tny4ZHb5F35oB42QPt+dKrZ8H0TezpHRL1TE2W51/9GTlVrFlCJ/zoXGf5ux99QJnrHbRT&#10;BYOl6VTBL+PywJECpwrOrFTBJEPe43DBoGk6XXhQX+UQxqc5GgQaBBoEGgQaBH7QCHT2bi6d3dpW&#10;oGszL6T62fionAlGdD2iybVRrR4R9x26L5sUrzRdvaNlk/JsUtrSOSxTdFjhOm8aKSeUblO38qq8&#10;jh6Vqfwd+mzq26x8W5y3o1fxPaQZKZ0K39St/MrbAS99W0tnv8KUhjwnVC5pehTeRTlKe2KTwpS/&#10;S+Hwv6l7iz7wNaJ0W0o3ZfaIH302QZ/yuwadp7NnSOUpv8K6FN8lXrvEZ1/fNuUVjwrrVpldKr9b&#10;6XoV1ivahPWIL396tugcn+6+UafpkjNmp6439Q2KL+Gme59dnmTrFH3JAo0e4We64rdT8T1K2z2w&#10;xfmRsVvx3JOuR3S575J8vb3ip3+09OnTI/56hOfA4JbSq7Sk6RPdrr6h0i3eegfF9wAf5dO5u5+8&#10;kb93UGGa7O9X3h6VRZ6uPpWna+SBn16deyXvwIB402ocOYHOr+c3aeJfAsm+6Sq92n6lpxfHVY1Z&#10;yeGA9QC6ehWvCV7sHr+P28zk9/qstKAtB7TSxMIcqxkQQRocPJjMxTaKCXHd+Q0+fp0fNtO8Vqpg&#10;nJSYBW0DwuoRJMKBQYoo20o8iS/ejXAM8QS27EG2NZiZmdV9pNdMuJ1i2QaH+WkOT+wrT1e37Dh9&#10;kJEJcdwGTmilAL/lqtwuOfowAQ3frADByi7kZVobeXDSyFEAxOPaq2cwaU5aTdUjJqN9rBSAgwSO&#10;CEygUyYT23NaIcOrNSiIH450seWKZKMwnIi6tUpIF7ak7M+eXl1rAr5HdYRt2dvTX4b6h8rw5q1l&#10;eHRLGR3aXDZrK5LRzdvK6JYtCt9SRoZHyojqf2RE98Nby4jihke366w4nYeHt5QhhQ/pPKIV2xw2&#10;sq0MDm0tg8O6V9go6Ue3lc1bduizXZ8tZesW3W9VfoUP6TOsckkzsnmzt0MZ2SJao0FvlDNpRsSn&#10;6AyLl5HhzeZpM/kU7o9kcJy2PhnVdfC4tQyMiH+VsaWiP7oZHihvtAxL5tGRzeJ/pAyODIs2tMSz&#10;yxQWyofcpBtSW+AeGVy+rocUPqDwQZ1HJDN8jkr+EWTfvENn5FK4zkMDw+ZvyO1J9IbAVvkk02Zk&#10;J/+AaA3qWu10eHBrGRXtLeBHnOSGr0GFD+seHjar7FHl7R8cER/IsVn5VCf6UG6/2id0BtWu4XVQ&#10;vIY8pOea+qNuqT+Va5kkDzIpbFB8DA7FZwgZJNeQ6nRAYSOSE3qDojugvoNPczQINAg0CDQINAis&#10;F4Gw4Nabu8l3xhHA8A2nAhVdXWNszuzDyiRoqUzu1ySUnQc0sHyXrjLxT3Nl6N5x3nJ+X7nt69Nl&#10;9Lzecvz62bLlwX3l2JdnyuYH9ZajX54uJ8fPlKFzusuk88vpQoPFAyqP8ntVvg9my6rR77694ajR&#10;X6UZund30D6nx+eR83pEc8Y0jnxpqmx+SK9pT97lpvI3b/lYGd9+YznyVYWf368XyarQ20EQo50/&#10;p9IXHrKdckKAh/FvzpaRe3WX8X+cKcP37injX9c98l4X52Nfmi47HtJneeFpTDhshrfrpsugeB7/&#10;p1nhxVmTlsZxvgwwQK+B6qDKd3HcNBN+HryfFy3JK5qZ1zQlb9LYCsbIXWHdHj8hmiPilfzwEOVq&#10;cNwD9GBdyQplvXTAV8YFv2A8ax6QI7GGBvUKTeoZHlbGI2fU1WxLTuoXHqCLrPFdPGjfDybCAh4y&#10;LzyknIllyrn5QfWxxvu+nXLIuz6s0bn1Yp1yngmsUy/Wg3V73o1inbIwAYNe18F6JZapU6nXK+NX&#10;02u0ik8MGZxo6VTyt5pep06lXqfOpd634wUP2X7b9Tq0+kSr/aZet+c9HdYh73Ifku03eI8+s70P&#10;WQ3rbL/ZhySWY9fPqU+k/aqfUvs9cvVMmbrrzeVTb/5Imdh5U7ntWvUZP9GrvkO/ytCvXeLgdx90&#10;zdGPxqBNxPBLiGzP3XKEG9xDO6bPiz5kJZZ1sE6dot2Adbbh9WCdOhX9V5+fHe19zFqwjgGaE62+&#10;Mvvr28M667Ndr1Onsg/J9pv9depU9snIyudUeh26tT6sU6eyz90I1ilnPvvqYJ1ypl5bzxgI82BY&#10;Payz/eazsQ7WoBxYo+cn5Hi0/FyiD6mDdeKQz8Y6WKdOUR/wkO0366kO1qlTaYfUwTrbb9ohK7Gs&#10;g3W237RD6mC9Estsv2mHrIxfDWv6j/iLul4N60H1X0eul20rG/e4zvRjpvlg2UBXT5fpXfvKp9/+&#10;0TKx7Tvlr9/yV+W2wX8px66XQwWbLHMwoLuWQ7bn4rTsbNlNg7Jtx785F/aF7MzRc7vdT62GdepF&#10;PhvrYE3ewXt1lePfmC4D2LiyXaF57NqpMnzf7nLky5Nl6PzOcus1k2X4fA0uywHkfO1j/R+u+evy&#10;o0cOrUU6p1nQoPmvasnr18xo+V0NqjOwjVNFt0bB+xlsx95uw6vdiSIdKNLZgvcVwtKJIh0qWu8x&#10;a+aqSdgg0CDQINAg0CDw/UHghCaJF/WC5AlmXceoC3aBfkykcbZFzS47TM80DTopXJbnCa1IoD8m&#10;szs8ka1wloDg1/z8jJtrpffzTs9NTR+rDJWt+CXT4D7SE3ZCv/rWw1Jh+kBvCT4opyrf+aEXNEmn&#10;J7NMYZXBNcHEwYvuHQY9XcVbCfzpF/WmnTwqXnxu6uwJecSHPEo0UQ59lQUf3DO7LrmhibyWo3Is&#10;4Jf9S2Ak3n3WPWWaJhPp0IOuZUFepVPZLGhAmaxOIAacN7BVXfBaQXrJ4y1CEI583Ktswhbgr7pe&#10;1CoFxkx8Uo8ndG/edaYs6IEHvMu7RGR0VrqgE7J1dGji3vHIKTr6YBvaBhZtWODD+44n9CXTJk3k&#10;d7ANiOyc+XmNm0mB+EED47Gs8iBmKUWHaFGSCQpFpSfVglamQOdwfsA+4hfyEkSpdRZtHAW8WonK&#10;Ay7e5xfkcDA3OyOnCm2jQXKF83u0XF0jVi4hwDkUrq005LzACg9sJ7IYSm660BzWZDhSLvBrf3j2&#10;O51QkrMDzhM4abBCsbiTw0KXHBgUBodsKeK2gHzwxgpqSArrilM66gzY5+V8MTExWabEMys60CYs&#10;x8xMmZmeKvOzs5GP9MKPFTuQLVcpAI9YvUF8aqxjwdtrgMVCmZqaKLcevqUc3LevTIxPuGzKZxUT&#10;wGHNDG/bgTMK9aN6Z/jajOkap5DlDxhYmABWeFOGt+BQWoNNVh0UYajQVWGNE/oJrWRC/kprnApn&#10;nFwJheJcL/AWyue8VIYdXqgbqg199TXhBOiwXsUl+ozOeMUGRSf/4UQT6U1KnHg100pO01GYZXJR&#10;KgNSbTY97dF50H3VB+8E7hvJR3t1O1KcrmlzwXL0DZZP5aLB/ihLrBJD+xEvVhAFEm88qVky6Fsy&#10;2TlI6ZZMk1UvQkY7CJGSMnRyXt0v0e7ND30UbRbYCI/yKd06pDN/kVY6Jg2mX8u+jf7NNABNh0eh&#10;FUYfmHUcMc13g0CDQINAg0CDQH0EePI0x50IARsfFT8YD16uTFZMnybHOLBXBvf0aAJcThV7OjwR&#10;PnxvTbp9c14DsuHYsPXcfjsTMCCbg93Hr9bk3QNj8mo5PhwiGOSf0OBxrnwwwEoPKt+82ILCdBIt&#10;/TqPX8wRBw926LiXJho84d9bxr+mAehzg8bmB+DQMVVwqrjq9VeUV/7+xeVzl32yjG/9Tjl23ZRW&#10;n6gsG0t16i/MIx+cZPWwisbs/sUyKjnH/1m07tVnJ4vhc5n4nLEzyfjXmJzsL7fK2WCrzmPwJOcD&#10;wkfv21cmGSS/F3jN2SljlhUe+MXlPk2anM0LF2Y40mrvRX6NmHE6k3f4x6u84mEMWuf1+exJuavl&#10;yCK5j3MW1mNfk0OL43FsIJ8cI5SfcsB4Zp9+gamJb+hggGJQQ5cXAseBteKifnGqiLzIYXmENTwg&#10;5zHRZLAf2ifHh/PJpPQDHlLOWdGGBw7TrOj7l5/wJSzgYVhykhfa0GrHMuU8pongulj7pcfUg/5G&#10;sB41DuvDOuXsPwNYp06tB2vnPUNYp06lXtfBOrBc1uvUqdTrOlh7oEl6FX+lpVNrwTp1KvU622/q&#10;/Zqw5uVMf9Z5ftFc6XUdrLP9pt5n+80+pA7W2X6zD0msRzVBeEz91BY5otFPT++9uXzikg+VX3nt&#10;c8tn33lVmdRE4dGvaULtx7s9kRbNhlarbpE/Xlarl2DCGExAbo6FsUXL396HrMSyDtapU7Qb8KSv&#10;5PDLdE2sU6foK+FhXVhbdulW1X6zv749rLO/btfr1Knsr7P9Zn+dfWX216vpdfaVzqs+sw7WqVM4&#10;C1LORrBOOVNv62CdctInw4OfS8KZfoSjDtbZfv2s0LOxDtZQM9Z+Lna02m8+G+tgnTjks7EO1qlT&#10;+WzM9pvPxjpYp06lHVIH69SptEOWsYz+ug7W2X7TDqmD9Uoss/2mHbIyfjWsoZv2FnW9Gtb025vP&#10;w7aVrScb94jskaTN+TOXfqw84nmPLf/r0qvKo37xceWayz9ben6MX8lVdiQjg2s5GCzu77CDw8Q/&#10;yubB3lT/PHrfsHGp79WwzvabNl8drOnjw66WfS17ceg+3ZZ3WA4eY1+bLkPndpWjfy/b9gI5mVwz&#10;Vp6hpcD/59n9ZYu2OlnrMatftF1y74eVS8djUJuldnGiwKmiR5MoDJAyodDHRIIO14tWqciVKRiI&#10;x6mCcD44VXDmaJwqDEPz1SDQINAg0CBwJ0MgHND1rNK/rQG+uGYkVNe8T+mFihm36tB1lTa34CCa&#10;j4IjThe8b3mCXkExqBpjZpuwXatPmM/KqMPfTJiqIK759iS90gaPGhNShOPEC2cmQT0VCHFSKz+T&#10;hP7kvSZnXY6+c0uBRSZ8lQOGiVVBnnSnFK7tMJHlMM5WXS/qOvnyNeGUrzPvnPlHmjhUli6JZ3Ic&#10;J5Q4cw0tUnFtwGwr2CHT4UzIMoFLfnErHPhE2UyaIkPcgSMUkYmzQw06BemOQNGJMxOyVYZWaqWR&#10;BwHlJF/UrfESHds1lGQ+VJ9yHCCeFSvgYnFRTgOmHqtDBP5MDasMOXIg/wI8qHxWa3C1iVDoAeUq&#10;JfgpDHy8lUeP5FdibzeiFRkW5fiAA8fM3Iy25ZCjhOq6uyucL5AreESASn4Fwsfikla5QE7Zb9Sr&#10;CrfDBLz39MqpBj4URpq5hTk5O8zYWcPysTqFeMDnATm6lIc6AVp+2OZtTZSXqkH3WvWk69BLMF8q&#10;M1ppY1YrZljnJCerdszJMWJOzhY4irCNAw4nPuCRQ44mlsn3KkeZcRSZmZkuE5MTsuEjHTzPqyzK&#10;oNGymoUyKj08oHcUFtfGgVvqjKn7k3QqcCMlh6i7/oMKbTbCYKRDW8Gw9Z5qVSUFzmw/E2HkrrCA&#10;LpVjbLjmv+oVlD/0OTQndCbizafoRVuhrKBPuMPQIcVzn3/k959oxKE7aPuIuKhlBcAHZeqM4wwH&#10;SZ2qagfcsYUPefj3J09i3XXtvMqFfC5E4eDusmHQbljR/8lRgUT6Dt6p0KpgeMk/sKLd8XEbdHsg&#10;Kbijvqak6yjfMpoebSveW1JvSIIzD7rpd0o3PBjQRxSjzXAp6vqQLuqdJCEHcc3RINAg0CDQINAg&#10;sF4EbIasN3OT78wjgAFr40FF2x7AMNPF1L/KS9oGcSmTN8yWwXv2lKkbFsvAPfRrtq9qoPl+mrT4&#10;6mzZ9tCBctsXpsqWh/WXo1+YLdt/ZqDc+tdTZdvPDpQjn9aZ+M9X8V/UJPz9NJn3Fc59oqFfy92j&#10;p0z/i5wsVL6NcLjA5tCJuJkb5ICgMzyM3l8T+1+ddxnwsOWhmuD/wnTQ+JuJsusxo+V9r3pLeebr&#10;XljOPXZDecZ/fW75yO+/r4w+UL+I61td9TCCeOHA8Mmja0uXaPfqF9xaeUP8Hr82+D76BU3sP0zy&#10;fVHh4uE2ybnjZwYt91ZWrvg8PClc8SPOp0k8yT32VTk4/Eh3mZK8Q5IJ+TGr8oVr4B5dipPDyo8o&#10;Tmk2K++x6wLrMdHe9tC+cuTzov0QYS0aO4T1LX8TWMMDNI/Am3gY+4rwIb9+fQ4Pk8Zav3i/QQ4O&#10;4oGjZfQKGteD6hwexqifCySvyoCH27QiB3IelTzwQP1uf7TqVWd4QM7leE1ESM6RCySv8qecrkPx&#10;ALroFwe2P3IOUL/fCV1AztH7aVBfPKScxlI8oFPGWmd4qIN1pVYt+hvBOnBYH9Yp5/QZwDp1aj1Y&#10;0/7OFNapU6nXdbBOnUq9Tp1Kva6Dtbquk446WO+odCr1Ottv6vVasHZjFgfZflOv62Cd7Tf7kGy/&#10;x9WO4aEO1tl+sw9pYa0+c6v661s/Nek2RZ958WtfWM478q3yC//lOeWKP/hg6TtnXvoxXZamccLi&#10;4Fc9tF0aL1d84qWQ/qt69S3dWzvL8D1p+8t9SLbfxLIO1qlT9JX0Ie4rRXk9WKdOZR+yLqwZdBD5&#10;bL/ZX98u1lV/3a7XiUP219l+s7/OvnJQz1rqezW9zr4y++s6WKdOZX+9Eayz/abe1sE65cxno59L&#10;6NQ6sM72m8/GOlinavNc4sj2m8/GOlgnDvlsrIN16lQ+G7P9Zn9dB+vUqbRD6mCdOpV2yDKWYYfU&#10;wTrbb9ohdbBuYVnZIdl+0w5pxVd2yGpYt9tb9CGrYU1/e+sXJ2XbDNj22SEb6FZsvZ8dlB0yUS76&#10;jeeVj8q+fNHrf7l89DXvKz/zoieU2X/UryK1+gT95VqPE9qbfHH6hPrb+bJZNi59Pv3zbfTTlc23&#10;GtbZftPmWyvW/XfXShVfkY16vpwp1F97hQpseTnM3volOdZdoBUr/pfkf1hPOfypI+Xp372qXLJV&#10;Tg5pwK1BwG9r6duv/8fXlBu1ZC4H9nVu/YFTBUtU92jQu49VK9rK9a8a9W6CQ0W3Bv5tnzOwWTlV&#10;5D2OFc3RINAg0CDQINAgcGdDgIlOD3SIMW9/xgSp7A7Pe8IsLxM6mC9kso3JPh6DTMr6l+bK35qg&#10;xXjh0GSeJ1CVxpPnlcGMq4ULJx0Ti/w6H2JMGvolgm0UmAjnnS7KUKQHgmLiFLtFaTdV5zSEFcZU&#10;MWnZHoIPE5/QNv+mIY4cpiBkcGrKIU3Fp84xsR8yQsvxSkN5djSAFj/N15l3SmMh5wPzRaHQrOh4&#10;8lVhzGdiD3Cf85TKqWSUoD9l9yoZ5Ce84g7aHUz0VplIaxNENETF4a4/3YEAuDG5DQ/xa//gn9SL&#10;2s7C4fBmKuJYOHniFQYIU0SUTBy4wLyj/LXElhiSpZMVHTSB39OjHzYox/w8uUQf3JWSLS+MsPjm&#10;7HfylEHnJa+oQBxOCxHfklG8sGrDCcrUZDSrhwGvt/nAttKfcVTg/CJbZsj5QU4GyAH38Mw1jgMq&#10;wPx4VRXFBh8WRc4ZWilCwjCiatYYZxZd/Bug3ymHim7ZfN1yrrADBZhqxQw7EFjXVL7rWvJLHlae&#10;wNmDIJwcYAc+l7RiBXFzcq5gBQwwJw1mITWtLxYt0UloWD40SQeOEpJFKXQIM+Vb0MdbqahcnEvI&#10;y7Yfg0Patk42KDx3qAzbqeAsfqjGmNOnTqI08oFFOx6E+YAl01Xeir/QLeorMA7doo1RXoU7Zq7K&#10;QBP44wZs7SCgcxbPGLYiSCiMSKcDXgSITtYvElMGbd7R+mqljcoiU8RVcnBXJVdUVa7ShCOXk0Z6&#10;fbdwgAmlZVwfPTZVn5ApdYdsSqPCI0RZzKcpBs02esZOaY2NErokMqgdJ67uOxVEeXZGIb/uM48p&#10;BjtcGgel9DUAgaajVS7hOb5Ffj7mDAV0XtVedQ2zlkL3mZYQ+HINkVFH1IVCrE9UVnM0CDQINAg0&#10;CDQIrA+B5imyPty+b7nwzMYwtsHgB388/XvusViOH761HL/ltrK0a7Lc9Lf7y9LZ4+Xmv91Xuu87&#10;Xf7lg/tK13nT5Z/f8Z3S/6C58q13fLf0PXSmfPOPbyiDPztXvvnG75aBx8xH/IOr+IfMKt9Npfvc&#10;KZ1vLku7J1TuvrJ41qTK3V+O33prOXbrbT5D96a/PVgWz54wTXggb9d55L3RPHzrHTeJ5qxpDP7M&#10;YvnGG/93eekH/nP5nYe/slxe7lZe/YTfKs+/5MXlhvccKvP6tdxqh2wiG8kYVPmiMLVvquwTf333&#10;nSnf+oubSu95M+Xo56bLzscOlls+OVl2PVaODVdNl7MuGi4HLx8rZ104VA5fNVl2PG6wHNJ5l85H&#10;P6vB8UdoEv5zchR4eF/8KpDVGPh1oM5hcpmqfjnIKg+sjhFxtynvtofLoUE0KePwJ0X7cQMa5A4a&#10;By4fL7svHC6HPjxuHg6Ll53iCR62KP1tyrdNZ3iIX5CrfP0akl8mYsyyLBoWJy/f/rWi+IGHrY9g&#10;4kTOEpShvLuQV2XulDzwgJwHrxgvu542XOABOcHD8eIBOY+INvlTzslqlRGBK9LQlcmplz7/ypI4&#10;r+ohjJTnyGc597XkPGSshWkl58EPT9bGGnph3IbMG8E65VwP1ilnyL0xrFOn1oN16tSZwDp1Cpmo&#10;7zpYp06lXqdOpV7XwVoVbNrQR6/rYJ06lXqd7Tf1ek1YQ160s/16ZR3pdR2sU6eyD8n2m31IHayz&#10;/WYfkljuetxIOfyJ42X3RSNqU8fdZ/7xs36vXN7xo+VPXvT68oLXv7jMfqVTbVD75Q7GcrAsnuhW&#10;S0e54oj3VrUute3ZWxbKsX+iv1ruQ7L9Zh9SB+vUKc70IX7ldb8FE/WwTp1yf60+ZF1YI7/oZ/vN&#10;/vqUWLf11+16nTqV/XW23+yvs69kVSjqezW9zvab/XUdrFOnsr/eCNbZfq236q/rYJ1y5jMonkvq&#10;r9eBdbbffDbWwdrPJSk5zyV0K9tv8lUH62y/+Wysg3XqVOiYHCrbbAB4qIN16lTaIXWwTp1KOyTb&#10;b9ohdbDO9pt2SB2sU6fSDsn2m3ZIHazb7S16kFWxls22+3GbZfuM2+Y7pPa8S7bPgQ9NlN1PHSlv&#10;e/nry/Nf/9LykIP/VF7yNtmc//19pf/+89punEHMGFCDxumOTVqau2tgk+wmbcskmltU34c/IUdh&#10;2VUHPynasvlWwzrbr/sg2V2nw5ot7Qb/DStVyPlWtKC5+SFyopBjynY5GB74xFjZ9kg50H5momx7&#10;nJxy339zefk/vr+c96XrTifKSfF/dnyuvOleDy4ntDczDhEctKzW1h/qR/vZv9qD1Rpor9KQjvS5&#10;9QfOE9w3ThUg0xwNAg0CDQINAj+MCLB1Bc9A7EvepDwBZ3uTEO6J4zmpVHo+etSCWWJdMYHnXEye&#10;tt6BSI2tzER3vJsQwrsYpcShcP51y7Qhk52e7FMA9J3fPDBpzj35OcekLvliElnOD+KFyXoXSDr9&#10;OYuLNbei4ZnsTEIKqJqdcH6IcuGBsghDJPjypLJZimvkRRSvXOEJ95i0dHFKDyvO6nSRlrgYz+Sd&#10;FDY8/QqBioYcC+TEYAcTMW8+mFBV4kADqnFFWZTgCWRfLvMFjaiTdApZzm2MlV4ULX/+Qt64V3RC&#10;JsVLiE5tseYJWjuV8At4rZYr5wRvA4LThg47Y4gEMuG00K3tM8gLBTQDB4y52TltZzHvsqgbOyMo&#10;A5O4rmtoqwy2CuEX+NqPRqlwdpVjq5wckJXyqRAm29GHLraSUR6kM1bijp09KBvXia4uYYdegCEl&#10;SIYFHDPk8NAp5xDoLpBBBSNTrCIxpwL04z10UTIsydGBVTdwqsFxBCcHrxpiJxJtkSJnExwbxKgc&#10;JPioHUkxWZViki0/5vmRmuTQ1jNdckox73KCgd8laGv1h5RTRD32SRri7YcC35KFOpjDUUNbgiB3&#10;lzDu7est/cNDdgSxMwflKj1AcrZDEHR0b30AKA7dhx7FLRT4Qy4fxhR9zng4jCPboZIbP2OhfK5D&#10;JYl0fEf94d3h3OIDnNGPcHCKcNebwjJn0BQ35kFf5FMJ+GLgZAKv6ZRTRSnMwcIdPalaHZ0Dn+oI&#10;auhBtKUIpnyuIrTiyEGmKgJCRfH6GDOulcdHhAWFCEMW12smUR66K9oAhVK+D1/H6i/R7yietPyJ&#10;50xHaq7tXEI85btdKVxnMIdU1B6JKdiFOyfX1HuLPvn56M8lg7vDErNoV6EvlNwcDQINAg0CDQIN&#10;AutDQGPleko1xx2GQP6i67p//7IyrF9/tR88/B/xtjeXm8fHy5Of9MRy9p6zyseu+HjZv19OFIrD&#10;KODA7GmvNvJxxJLw2AxnNp6y108D4wXDLA7KgfdwHsFgLOW9l322vPaP/mP52tevjkTV93Oe/QrT&#10;ffd73tCSN/PzBje6d2t56Z/+Zjl85bQmJQfKvr8cL3s0Obnv/cfL3uduLTe++0jZ+8zRsv9DY2XP&#10;0xSOI8CT5WzxiSk7YRz8lAaq9evHWFpaK0Joaene3ew9KQb06Tursxz7uvb09tYqM0576KqpsvPx&#10;cpZQGbt/frDcfPlxlR009j5zpNx02XjZ+4KRcvOlY6I9rPigffCjcnh47JAdPHY+flCD5yxnrS0A&#10;vs65r8we5EWDg9ot4qOzjF2n5aeVhl9p7nrssJwoNLivMg58bLKc/fShsv8vJ0R7qNz0gePlLs8b&#10;LTe/c0xn0X7/uOKHW/H7rwza5Ede5Bw5X5PuKh8ZbaZiCcu4hQ/4Oc4WKtrDGz5xWDn4KTmN/PxI&#10;G5aifbHkk5zQvPFdx2phPSM61KEPqcdGsN73XtW7cFgP1jMHFy3nmcAafUCnqKO6WDMZs6yXG8P6&#10;1i9OuQ5Tr+tgffCvJissQ6/3vS/qN/W6Dta9uzTQQAVLtWi3dbCm7aBTqde0Ldpv6nUdrHt3xXLq&#10;qdd1sKZt0XdkH3LgYxNq/3JoqvqQOlgf0UpB0QdEH5JY7//wWDn7IrXf96rf+sXR8juPfGX57b+7&#10;pPzB43+j/IcP/HZ5g5wsXvT2Xy3TX+gq77/0kjI2dsTN5nWvfV95z3veWL72D1erf3SQwX7Oxa8o&#10;5537oPKrv/bM8iPn/1h51q+/qBz6EnoZfcjunx8WlhOtPqQO1sgQOEYfMnugcvBwJZ8odbCmn8q+&#10;kj5kXVjz7NM/fER/Gv317WGd/XW7XtOPZV9KHwI+2dfi0LNVk53ZP9Bfr6bXrCBEX7kerNGH6Guj&#10;D9kI1vuv5Lmz/OyrgzUy5HOJPqTvLO2jjH6tA2uev/lcog+pg/XMIQZbXb3V81i/6K+eS9RHHayp&#10;77QB6EPqYD1zSKtyVTYAun+bVqFKG4D6qoM1uoVOZR9SB+ttD8WRMnQDO+SsJw+26a36jhpYs/pC&#10;2gC0mzpYY8sEltGH8ExIG4D+ug7W7fYWo3Gnw/rAx3gGjJQDsvV2y4EWWnufr2fDOxX+C4PlDy/6&#10;LfWZ/6W84Rn/vbzwba8qU1/sLO97xyVlcvK4bUj6zHfJnvz6Clsze0/OPKuGhjaXX3jBr6g9hlNu&#10;YB1y04eshnW7vUV/vxrWDB727uoMm0xbQuF4s/Nn+svBT4+XHT89WA5cebyc9QTVs547Ox7fVwYv&#10;/WZ50f6/LUOTa9/6Y0YDib8+0VHefeh4eepTn1ouuuiicvnll5cPf/jD5Sd27iq/95jH+ld/vQyW&#10;yyZjYJrVK2b0i8Wf/vO3l5ER4X3ggHEBm3SoACveZwjj0xwNAg0CDQINAg0Cd1YEPvr56096V2Ja&#10;jxEqjhg/03QczzN+9l690/B+wfNtSZPK8ULLFB2Tcbr18y+SOj0F+aieh9WkqApw+oyNMwVANyaD&#10;ufFEtsfHeA5rYpkfWvHXGiuJ6UTs4jiUx2lUjuwnp61Yj3JTOqVmjEcpPN5DZpN3Docx2alogqvI&#10;aqyOOw/hkSHGpxhjjF/na3QvihWOTP4vTzZTEhwhIPidNGbJ1g8KZzLTzhuKJ11VlDnwF7IkR5Dn&#10;1l8kV3p94MN85T0OCjqSnsdciTOjVXhVBunMm+KgTTm33na0XPXJvymHDh0tPf3Dpat3sAwODBm+&#10;JW210cF2FrNjZXrylrI0r20q5CSAj8Gi9GNxSVtVaHWFpRNyUqBAfTihOnNyYpiRo8Xc3Lw/83IW&#10;mJPTxcL8YunpGywjW88uwyM7S//IFq0a0aOVKXCOkC3W11Pk5yGd1AoOc2NlYWayzE0dV6nQmJd7&#10;iwq3fD6JltLJdgPbqfHpMiuaPTgj9A+UG2/cJ5tNq1gOjZTB0c36bCn9g6Olr69fjrN9WqVCW5FO&#10;Hitz05PS92nxxsoU4SRkfKQI4IjzA84Xs3J6mNG2HzNyqJjXKhV9AyPl/g98WJld7Co37rulbNm+&#10;W44QI3Lo6JezSk/pHxgUnZ7S16tVz+S0sTg7XqbHbi5z47cay/m5ackopwx0Vfwv4OwhBIcGB2V3&#10;dslJI8Yr2W6kZ2C0PPSRjy7n/MS5kjedD6h75VX9Wj/QR4VwpJ4YqwhqfYf9GjrApDzNzc1FKcSG&#10;yohS2vXYKmS9hZwT6Vt67QjlUBAuDZbF4ZUzjcuKeIvpL3MNNRVG24cubQYWcUjhwgXrOs6mWult&#10;8k+bcha+9Y9DByE4LuBq4JZBdqJdjDlWDGkoUYEqP9uOkwaTMOJwwmAB/YIuf8oacb4nLpxonMfE&#10;SMsdafXn/gSs4hMMKdwCU5oJuH+tMjofOLi/ozDySggugz59T/BGgDGBx1Z/QDtZ5hMSym05IiP8&#10;lXLxhU+Pi+a7QaBBoEGgQaBBoCYCjWNFTcA2mvx0jhUPf+uby76xMRsFNnzwfJXl4JceWQVxffI5&#10;eUpjKO9Pfca0slVz6mibXqvFk20tZZCOciJt8k2oDR6F40nNcfuOFS8ndXn3e9+glcWEAQaUPpuW&#10;lFdeyqvLuxYeV5NThLC8NoTVRnkQ+TVhvZocp+MBGTkwTW/vOF0ZG41vsF5GfqNYni5/g/UPH9bJ&#10;cbRzXtZ5Ef6jP3x/uezdry//8A9faT0fSPmci19ezpVjxat+7Vm600u6XizjVw9Zzsrz6XTmdPF3&#10;hj4EmU7H5/c7/o7g4f9PWPNM+kE/l6jTHyQPd4RO0S7+v4N1rvjWst3amv1aHCtAnL4kBjOFDKN1&#10;LqOtoEh0iu/TpSH+dFjTxr9X51482l3+21b9ApCRxDUeN8wvlecc0sp1c6e2Ee+z66zy2sc93qtT&#10;MJjbpWeFV6zQ4PuEJgJ+6u1vs2PFwYMHbbevdKrI95k1stMkaxBoEGgQaBBoEPiBIPBXn71er0Q5&#10;fgYLumacx4Nt3MUfE3YeayKKyTmPwcXEXz6ZeQx70s6P8+qZrrSUqAwiozBdKsBnh3PDvSI0RciF&#10;DhIFbeYwnUAXXHorgYx32fBQ5dMJJxAFKEWUwSn55T2RI8bbKFV/lKvJZgonT8RVeeFHl0yYtg6l&#10;ZyuL9OvAwYOVGjh70lgFJVbkYbKdMkmvZKZlGAxWxSXkwLca/4MXs6pw8+4brjU5q4LIapq6ID7T&#10;uJgqa5XFRSkojiDcSm/ckJsCdVCOD5lkLpexVtE7fny8fOQjHy8H9t+mbSdGSnffkBwB5BiglRcW&#10;F2bL0sxEmZ/CseKIHFK1IlqHfhSl7ePYGoTtQ1SaVmzQNLZWoeiQDJCZ0xYZrBIxJyeKmakZOyPM&#10;cz8zZ4eMrt6hsnXnnjIwtKsMyrGiR44O2FZdPZ22x9gOZnFuSk4VU1pYQvSnxwUKW3XIoUFl92gb&#10;D/RpAecOOWvgbMHE/MTkpOixaqnsOq1GdtvRY5JRZar84eHRMjgs5wrRYxUInBYWZPPNTk+ojBlt&#10;6zHnT2iqhFCFxuoo1MeiVpJYiNUp5EgyIweMuRk5Vmirjh+797mqXq3MO6kVHkd2iMY2rebR521O&#10;cN7oG+iVI0ePHEXE79SRMn1sf5mZOCxxJoWbZJTjCQpkPVXdDPTLoViOFdDs65ET+NxMGRufKr1D&#10;W8pDH/5T5ZxzLzDWrBJB2w594hwtzLVNnVf6QJ3bqYcLJaPOrVO0jUiMgPrHqSnSKJX1kFsCcVgg&#10;s1WIe2es2hV6SmzL6SHaZ5BXHsrQsdz24FUB+jCu42vT0KVu8z0k8wSv8BzxmQGqyS9UorUpFEzM&#10;msKUQOJaXvNe8RGOLKKlP8MIMSXItmK2EluFp9MXdHDUwWkj0oOLDhgRJtHGgtFwMCGqSuOEpIvk&#10;0Ir0utc1+HOYBwtGWhBSBgggjK+QnLAqhiiz08a/U576qyqtFfmsCy9qXTcXDQINAg0CDQINAnUQ&#10;YF3x5rgTIZD2A4YkHroTEzJyZYCz9Jq9dbECdKw0QjBIZuXFy9E/3FeW5mTw9Mg4WXFe1H1nWzh7&#10;++nNQCuz6SwvcoxBDE2/FZmZ5Ejx0LbBW6XBbTnz6kxZ0IRGd4/8uGXwez/AWYX3ajWESf3ad7Cv&#10;dMnTenIyXjjM8Cm+kC9kVKTILMmowyDrk2GuAuys7bP47ug+vZyJQ8p7gnzwjgwpry1OmEFQfevU&#10;woK4FfIuSd52LJNGntuxhkdjnHjVwVpp2/O2y9tO4/bqe1M77RXyWsZKXknrf9d9YgKfFVZZvylf&#10;nm+Ph1WxFqkgZqR/cFjDByMAkte6vwGs0QfrFG3pFLq1KtaVbp0RrJGhkulU7Xg1vUa3bq8+T1Xf&#10;q+q1m5G/oq7vYKzRLNVqq99qYbIBrNvldV3VwfoUurVWrKPvHPCgDEtzcuRLaGuAyqEhLq+Y0Ydu&#10;0qBJv7ZTUJ5KL1e249PxcJJen0JeUTLlHwzWkBZ9/Z/07NoA1tlvJV75jGiVv5peS7fa+4A6WKNb&#10;2f5NewNY0+dne115PlV9n6TXyJD9P+dTyNvCgn7m+4W11cpfquPvbccn7iisYaG9P22Tl/qqg/VK&#10;3bIMa8W66rdSL1O3TlWf7bZAxp9Eu023XJc1sEZX1qJTycOqet2mW/QjHivbINYaa7a9OTMxrV+1&#10;9ZZZDWS7P6SrWMMRW88tld7hAY2IiytWXpZp3cHy0BowZyXmlfLnPVifZG/R554Ca57BcazQa6Vt&#10;7wPoS/pkR1+yrbM8uW/FgGQWcTvnT00vlZccXyzjpbt0D6jO9AvJRX1wjuBgb2zwxpGCX/OxWgWr&#10;VjBh4l9KVulIyyA/n7TL85q45mgQaBBoEGgQaBC4syPgX1L7ZUGcVjaPn8Vtz2MHV9H4MHgyWYGk&#10;I9myLaEf+MhWiWL03CbSBkyrMAXo8GNbqRTHhJ8nISNGeXlrWrZ7iKMInrOe3NX9pmprYBwewgII&#10;R3nyMtfJxCbvgsS3bDmFmwsVkytCeDytmqxUVkVEnkgommnrKyOTubCAyanHPpScZcmTpfzyXfeU&#10;watoNeG6CFgcOjMlreKVRikrsyUmSskE6Zi0ptR8V+XsQ0n8buuzCZiWwzKJ4igpSKfcQSgdT4yh&#10;mDANsCE9ZXKl/9j2BJiVBvumEzziHkwh4Kl5rf6woK05ECgmuSWfxmQ9uU6BikNGyt/El2TTjhVa&#10;lYIfgAVO8mlQdqWTA4bcCcwH5TEfj06ScRGwdWB/4uiQwC3ITjuhFRk6zCdMBb9eQcXS6dXeq0qQ&#10;VwXIyWKT7LwFOa6gO2ZMX3M4eyivxPQKG6gCdbakVSEW5zVeK4eME6x0IecP7EQ7hohbUVcabf8h&#10;jNjWAxKLJ0hP+TAs9vWFTUgdjeuHgV19jNayXYi271Cerp5e4Su+4E144VNzQo4n83KiYFUKxjTY&#10;PmROY9hLwqhTP55jzHewb0Crx2mF39tYpfNEOU4Vi/FuOXAEPZM3ZrmVjHEFWDEXzk1ogA7xl5P1&#10;8Blok596Bdaof+iQ3vpDviqlsY2Y0DsHhH5aT0hatYUqmW8JRq+sO8pD2aYvelF28hfZSQB6wSFp&#10;EDrSki8OeKYkHcia4TpnsPNwoywZZhkVwOoyRFAamHg1DxdFXOQxxcxbkYIzPsT5UievsqMbeI5A&#10;lQssTuWUCq5kJBi64rnFP5hVB2GIknJSx66zSgAomIbYcFoBmw5YAQFlJV5OHOl8SdrgkLyxqoak&#10;VeAyB5Gn+W4QaBBoEGgQaBBYDwKNY8V6UPt+5sGA0P+VV15ZHvnIR5ZHPepR5bOf/bvywAc9oDz0&#10;YQ9WnAwn2w4YOHFwdfzYeHnLn76t9Gnvud/93JvKvg9pu4h/q+0x3jOp5eXZmkLLrj9fSye/X0ti&#10;a1/qjD/4V1p6WHtGs7/8Vi0BPna9llI/T1tBXMe2GDEAW5ki3iYilo9mufVqSWzt+Xz4k1oam32n&#10;PzqlJe21bLGW7N/zLNF8h2i9QEtDX6rl9J81VH7vCa8qr/jA/1OedPwb5Ym/9MGyT0sT395hA1AG&#10;D7Jh6PFCsOcu9yzPfuWvlO0P01LJ4vesx/ZrWW2dn9xf9v+FaP9btsfQVgaidfNl2h7jueLhfVqu&#10;WjhkPDzuVL7D2nd+l3i+TVtdsOXF2PXa+kJyz2r5cRuqAnn2AEuAxxYhI1qm+cjnq/3Utbf3zseL&#10;h49qO4w2LFfDGh4Tp7pYb3toyLmzwjqWpVb9Vljv/YXhcpOWwt77i5L7HeLp2SxtvxzPtgmHPgHP&#10;fZYBOcfYDuRcTToc1NKGVIJ0Cvu8V1uDJBZj189qGXy2qIgl6g9Qv21Y7nvvhHVqPVj3anl5E0aX&#10;RXcjWFPf1rmqLupgDR/ImXq9EazRB3RqPVgf+TzLy7OX+8ax3qb2QftNva6D9VlPUluh/VZY7nm2&#10;truRTmUfUgfrGW3P0HqzVCXXwZp+ivabek3byvaN3q8Fa9SavnLmkLZ7UftNva6DNW0r+0r6ENoe&#10;7Tf7kDpYb31Y73IfoD5krVjveEJ3ecOzf7c8/40vKW/5v19XjuqXNH5DREAfepFEUN4ahXOnBlPY&#10;V5c+dO9e+sxXFvikr6QPoc9vx7IO1lsfri2Eqr6SPoRtMfRqbS7qYk0/lc8l+pB1YV11ImwpMHZd&#10;PJfY6qgO1vRj2Zei9/Rz9JXZXx/R1g/0lflsXE2vj3wutplaD9boQz6X6EM2gjV9frve1sHaW5BU&#10;NgB9yKy2S0Kv4qOtC2pgzfM3n0v0IXWwji1IRBfF0gEffnZV/XUdrOnH0gbg2VgH6z7puLfPqvqQ&#10;rWpLhysbgP66Dtbt9hZ9SB2svQXJ7dlb0ts6WCND2gDodR2sV7O36K/rYN1ub9F/bQRr27ZPHS4H&#10;tM3Rtid1lTc+93fLS978ivKnL7ykHPj2PveHVqTTfi2VzXu2l9+4/LXlFrZteZy2b6ls25u1rdze&#10;p6nfWkWv2+0t+pB2rI9fp1/aaesPz29UffbMgYUyfF/1L+q3hn+ys9zy1xNl+6PUT396stzjnOPl&#10;Cf/jA2X3xK2n5ToT0Fr++gEXlA8P3ac86cd6y8x3lsrwj/aU6z/3xfL3H/l8Oee+53iw8WvXfs22&#10;NQ4V3ZpI6NJ61p2aIWCQtVtOFfMa0M8jnTEYkGycKhKV5twg0CDQINAg8MOCAJPhmqvTxJ/sSs92&#10;yrxkzI1D9of/NBDiCWPCFMcv5WM5eSYHGZNSeh6ynr/TRfxHfsxV8rksX6gIJWRSPGZXCdQRk3lZ&#10;TJaRZRPLRCXjXv4Vu+9FncKViWe0fzUOHcrVYbrQr57hvP/lBKUTKGPeW2R9RXF6f1MRtkmg44Io&#10;UPERKLrBEdzw/OcPp2D4iTKUPtiIk65dusta5o9S+CfYq3GIRx+aiXVcFc6EP7zmr/WNoXKZCxG1&#10;HMgXmZXOhFR29S4K9SoMPkhHzLL8VZjSk8zZeI3Wja+VoVerI8RKBPCr3NIDXEbsxCBbidUkFuaV&#10;WXlwHliS88Oi9MpT01KgXjkXUO/QZhGGnh45N+D0W3GDXlG/5k9ntg/BuQVXBuRlVQmYwfGgE2eE&#10;Obb4mKn0V6mUny1IrF4y1azXEFO94AyBHDnpTCLjUVUYTg+K9T/8G18cOJCTcE4qhxPSu8ZlE8aK&#10;ZQphaAfRTRQ6yMHWHQvaqvR46ZcTSekZVf5gsFOeJd3dvcqvTKSEhByGT2jVjSU5dMyzOoaxgie2&#10;GjkhTLvK6OZRydUh/Oa0Tcqw9X5yaty/W4LN0AtlqfQUboMTfcM85HQoqeqS7+pAZl9KRtFFz6pm&#10;5DJDHhKQDnxcgu6Fq8qJlWKi3KS93GeQRnHCOvIJPbxZ5IyS+eMcpRtlwKRuTI1Y9F93BOsizorm&#10;IJnDfBGycdl+VPfipFUGF5RDpRLuclV/lswRQYs4aCQGlkX34MBRJXW+KnO8oiOeAshHeJQj2auy&#10;iI0DPuJTpdIJmlAIGqRzW3R4lc0n8lX3imulETWHqxiXpRP9FAdBPkwiKKSzRqvuKhwyaXNuEGgQ&#10;aBBoEGgQWA8C8eRZT84mz/cNAU2NLZctq8SGAYYdliJnwjA4qoMrDDG/mugXc/s0sMzE2YG/nC53&#10;eUE4OOx9vpwpLh0rZzNh2hbPRPDhT+Bs0FfGr2MCSY4E2ld95Hwt3WZDx/6rNlaYnBy/tkqjveZx&#10;prjlk7OeTKaMsy8aEE3RZpD/HcfkVMHEqCbMXqDJSU3Wvuojv1der72vrxg9p0x1ySP7NEeYQDL8&#10;ZEhhS/VpQmf0/N5yCKcInCo+Jb7FA3Luebom1/+CCTI5k0jOvUzKXiZ5KxwyHjlvsbyaAP/klOUc&#10;/5ocKHA2kPwYZRjgQG0sJCeTOePXz7fkZHLylv8peVdguRrWt1y1jFNdrFPOxDrlTKyR05NWl066&#10;vlfGIyd7wsNDyjmifdWpb5TL+uOeYJPlbKVRfSPnTu0jDw8rsUydWg/WQTQ0d6NYJw6p13Wwps7b&#10;9XojWBundWKdOnUmsM72m3pdB+uVWO6rdAonKep7ZfxqWNNoow+JllwH69Sp1Otsv9nHrAVr67b0&#10;Ottv6nUdrFOnso/JvjL7kDpYZ/t1GepDVmJ5e1i/9sLfKs9744vLO1/+pnCqqPpN9VLReLlXU6KP&#10;5GlRPQmcqk/OcZvvu9xXwsNKLOtgnTrlulQf4sGKaMYeN6iDdepU9tcbwbr9uQQPdbBOncr+PPvK&#10;fDZmX5nPxtX0OttvPhvrYJ06lf31RrBeiWUdrFNObAB4YFitvQ+pg3W233w21sEatbJSiz49SLbf&#10;7K/rYJ3tN5+NdbA+3mYDwEO233w21sE6dSrtkDpYp05lGSuxrIN1tt+0+epgvRLLbL9ph6yMXw3r&#10;dnsLHdsI1tl+dz9juPzhU3+zPPeSl5Sfnfx2+fX3/qcyunurn0XuFNfwtTR5Qg502LhyqpC9uPtp&#10;sitl2+69EFs2HA3b++v2usj2m8/GxHrs2ukyfJ9eD6aj195DWXbm8H165Ag5VQbu1WFHjm2PlFPF&#10;30yU+43+S7n41W+t5VQxpV8I/vkTH1M+2HVOGflxOQr/q5wq/i8tn/ydpTJzQzhK8GvMTn6RySEb&#10;v08D2DhS4FTR2gpE4YwFtx8MVLZvBdIe11w3CDQINAg0CDQI3KkR0GyzJ1B5tukZx4nJbT/qdO8J&#10;aMbXeD7zIYZwpyAVIfpjHI6CFKdHePVMbxtOdVnkU1lKR1LG5/hEefFOjP3DWB7vbBxVqMlBIyxf&#10;RYgZxzE2xa2+4ZscPpi91L+dHh1f0REfTEyTykOI1T15QhIixLee7WaZtPrYoQOmdQ2VwCjpxWQs&#10;+Xm/JyPlJyvc8Udq5POFTkzCZxx5XCZ5KUMHZ/j3ihOVnF45QrmY/HYaXQc9yg8axDDRbTyQxQkV&#10;pzKMfTXpDvWIirNXilBAsLg8kT01ra06ZuXAoK0xOuwIgLz600DVghwApqemNNGvVRbk7NDT2aNV&#10;elmJgjQhC84D3VrdrFerNLD9Bk4Xvb16V1YanClIZz4kqw9hjJNJ/BhCK0XIQYOtRLpxRtAKvf0D&#10;g+JFS16AjRwR5iUP5XDgXMECluZP92ABVpQGvfZ66O7q0WIWYClZwVwfnC8ogJSbpCCsHJGrnuBw&#10;y4cj6g2s0GVW18ApJFax6OwSXzhhEC4HiNnpSW8pogA5TGg1DPHI6svdvVp12StX6EcforWEU0U6&#10;74oPKHVo5Q7qw04nWtGCloFMfQOxFQt10rWpS84toiU5FqvtZHI8nLR5ZPtl8ty6kBE6Z3oK94o0&#10;lh8pOapVPfSLDwAAQABJREFUY4S3nX/ASofHsnTtutLZ+lqdwbKSwGf0mOp1e3Q1o6vIHO2ctO06&#10;Q/muLRXjdgEI5KjO1m3yWMCQkihHk1IYZ9nEglrmdXsioysbLvQnfv3RNXKQHs7sQEUB7m9gPGRn&#10;K24l8YH+kp4Yy4nsRIsZO3kpHX1I4BPhZETeLI/CnF4lgYzz6xqd4s986Ew4dPyBBmm5h/8KG688&#10;Q/+gf9eXU8SX0ygdjmjmScHWf6IVTjmEUy44GavI2nw3CDQINAg0CDQI1EbAj/zauZoM3zcEMATY&#10;ly8PG1JhM+jRjzGhpfrTIEirQ4kxEDg6tBXH2fpFHRMIu58+WG5857HlX5vrF6P7L5fzQVv8wasm&#10;POnOLzCHNZEy5kkE/ZpRE84iIwMnjBxI8cv+4QtY7UCT0ZqsO6xJ5B2PY/WIKINfgu5m1QjR2PuC&#10;LXJwOFruqlUybtaKFXsvGimve8pvlVf8xW+XP/6F3ynHD7C022oHxk5l8OhKAvoXq2PXzZVdjx/S&#10;r6/1S8LH6Nfj4gE5+SVh/gp7Dyt0vEsTwc8bbeGQ8ci5Q04Gh+2UMWg5h/Vr5GNfm/aqBSKETelJ&#10;wpRzTI4mw3IySDldxs/pl/0rsFwN6x1yBGnPXwfrlDOxTjlbWEtOJs72yIEFHlbG73yccNLkADyk&#10;nK5L1beseR0SmF9wCGfkjDSqZ9X3Dsl5+Co5Vwjr1KnEkl+brxdrDGfTBW/xsBGsE4fU6zpYM3nY&#10;rtcbwTp1aj1Yp06dCaxHzov2m3pdB+uVWKZOMWlHfa+MXw1rmi19CC9h8FAH62y/qdepc9nHrAlr&#10;VFp6ne039boO1qlT2ccw6d7eh9TBOttvlrESy9vD+teueHW57BV/Vp73xy/1BGG8UPJSW714Vn0/&#10;LYoPh18YFT6tFWmOfiPab/bXK7Gsg3XqlFd4Uf9AX+k+ZB1Yp05lH7IurKGrPqT9uUR918E6dSr7&#10;82y/2V9nX5nPxtX0OtvverBufy7Bw0awXollHaxTTmwAeGi3Aepine03n411sPbzwQodw2vZfrO/&#10;roN1tt98NtbBGlunvQ/J9pvPxjpYp05lH1IH69SpLGMllnWwzvabdkgdrFdime0XewseVsavhjV0&#10;097CDNkI1rTfPRdpxYq/GCu/esVryjtf+aZy+aYfKa951mvL2MGjLRuZHmO1g/61U1tn7HosKwxN&#10;y97Uimi5AtwVYT+vhnW7vUVdgfVxOVUMserN16fdSccANoPTi+XI9ZOl/16sijJTtvyU7MxPHStP&#10;GPtCufAdHyj9Gshf63FT/+byhosvLFcf2112PGi4TP3LUhn6N1qV7LvqH88ZLINytOBgrqB6ZHjA&#10;MVep8FLPGg2mS+X5kcsDkycGipvXRbBojgaBBoEGgQaBH0IEePDxUsoErv40reY/Hnq5KkW8QxGu&#10;550flEy6KdTXCneCfIgqFZOoFEAS/eX7Gen548jxuUQs38/8jKUo5yWhU6tMTeqrVMZGMm9uh0sa&#10;JhCTDU9Cwp8OTsgVBcUImm8drXud4SknID3JmHldgl6Zlcbx4j9WEYj7kAYGZY+TBudMG2+RkTzL&#10;dkJFG8z0CfJ8V1jqKic6yW0WqrI8AZv5FBbsBa4uhww6CA98hYXSneRIAJuUUU2aQpfDeCsjf8Ev&#10;ocJDRhHJcUmYmZv2thgOYDK4ci7A4cFOBzim9vSXrm45KmjCn63U4AOnUzuxUDci54luFepVGnxf&#10;TazDt3QG51b48WS0KLPV86KcCRgvYauRBdHrlBMBn5iEF3/wIvBJw8oZpGElDY5OldktB4bObjku&#10;6N4T9DrDyyYtbTEw1G8HDTu4qJhurcjRpw9ODydOyIlBk/7UFB9kX4SOHCYgCTaLcrpYXNA2Jo4X&#10;Pbb2kFOuf/WPnvInmUJ26Gp8InkTHx0ai+lSPCujEW4nEyaz9WfnBiknWNgxRESZYL/1ltsk40K5&#10;5z3vWbZv2ybbVZjJQWSBpT9ECGeRcByg/oJ+yCca0FRdRLv2bYSJT+peIjkPupOHywA8HdHOI42+&#10;oy0Qp+S0cfOqM3ncXlxi4J3+E2CROkfGbB/kIc5Ymhb3USZY84kjmPGP/Qi3nhIZCcwvCc2DaPNH&#10;OqfQdxCRLBGi6EpmylVa4qu0pHDmKtz3BsFXSZJEKJdPXHK0cKvIkJiwPJavIwF0LWeFQLABGsx9&#10;6KMA0qTumRh5pOMckT/50rm6dLjiwbn9SMeU9v6O+EivzJUc7Xma6waBBoEGgQaBBoG6CJz89Kmb&#10;u0l/5hGQ4YipGYeuwuJYpiNDx169GKEYPZm0SsFycfvex3LM+mWdls+/27/bWm58sxwcXjSqs7bk&#10;eKa25miLP+uJI1rmeLzsetJgOf6VmTJ6wUCcf5JBWAyO6uVJhEbvr9Us/l5p7qc0X51xnkMf1ZL2&#10;VRlBU7RF48a3HCl3e/EWnSdEe0u5+b2T5T9/+o/KH/zcfyq/9vFXl81nb1uW6ZRXklM0ZZ5ZRoxf&#10;tiYZEV8Hr5wqe54kvj+mlSvEt7fgeNZmnSWf5EbOu/6yaL817tvjSX/oo8r3RJZ3niyjKu/4V+bK&#10;5kruFqCy7VJOy/2V+ZacLuOvtOXICixXw7odp7pYp5xZRsq57z0V1pIz6nfc9b0y3vJqCwPyp5yj&#10;99dgv+rbb+7okA3TDoXNK422kviKltVXfR+SnLt+XlgJ69SpvRXWqVPrwdr2eirvBrFOHFKvE6e1&#10;6HXKmXq9EaxTp3atA+vUqTOBtdtxm17XwXollje+OXQq+5CV8athnTrVweiQ2m8drFOnUq9T57KP&#10;WRPWHhhTO6bfatPrOlinTmUfkjqVfUgdrFditRLL28P6vz36FeVFb/uV8tZfel05pm1A/BKrt9Il&#10;7UNKEzpR/WqDvtLNWM2ZxwbPjr7d3WXb+Vpxpuor4WEllnWwbu8r6UN8eIlL8SLidbBOncr+eiNY&#10;Z/vlueR+q+25RH2vhnXqVPbn2X7zuZZ9ZT4bV9PrbL/WsZpYp05lf70RrFdiWQfrlDOfjdgA7X1I&#10;Hayz/eazsQ7WfjxUzyX6kPbnEjzUwTrbbz4b62CdOpV9SKsPqJ6NdbBOnQr9kP3RZm9R36thnTqV&#10;ZazEsg7W7rcqGwAe6mC9Estsv9hb8LAyfjWsg7B6EcbT1F9vBGva703aQupsbQ32u49+Zfl3b3tV&#10;eZu2Tnqh+s7Nu7fHYKA7rNN/LYwtqs/Exq22uLtYK73Jnr7rs8J+Xg3rbL/Z3x+7Rk5SF2hVCtlU&#10;I+f3e7Ba1rv7aI2jl+Gf0DZVWrFi6D5d5dgVh8ovf+vy8tBP/V2rLz89t6V8ecvdy5tfdGG54dv9&#10;ZftDh8vRq+X8fC9t43ODnFV+or9MfWuhTH07BuA1JK5nCEtBh9nHgDyTAzhWMAjMoCRhHsSviK8c&#10;qKyCm1ODQINAg0CDQIPADw8CzNbp6cpfDp/5uhprYxIyh93C/GSYlDCNR8VsYNjDRGZCSnJiYMiL&#10;mBzMJC1alFE9/1th4glHg2W+KI9pfqd0kfIFWS5aZcBLlh3vhJHaiYhwJDywtQT3ivGEcuaLMqIc&#10;ZHMSfzHyZnDIw7VpxaR3FKsI2GllignkTt0jBVg5hRM7adwrNpwPnEhhZipo6Bu6jPVt0jiovi1C&#10;h67hIiavo2zMRTtmyE4JmQggv1P6m8ywh+0SbDBRi40TjjBMjLMlDM4A2N3hnNFRZqZnvRqCtzqR&#10;M4ESyWarnBgYh+wbLv39Q3Ks6JPN1K38cnyAD/9hxeoI4WFG5SIlciId6EQ0DgHkgz/CcVCAM73Y&#10;O/2iVnvoUN3hFNElntlmw74KcoJYEl84yIIT9lynVqLolJODZWU3Y1aCQD7IqjS2devu7fXKD+kQ&#10;wIahXXLC8HYiTiu6oo0deILVIiAGJ9SHMIpVzhh3iHCcUTiYYxeTrgdroPLNyTkF3rWEhZwxZuSo&#10;Mq2zPlrRQktyiH99tOoHein0LO/8XMhFnSnI9QQ/U5MT5dDBg+XggYPl2NFjZU6riUzP6kcdirMO&#10;kEGCwpUFNt5c60P1AYJk4Nr4k5xIhfEX9aUr36NPICOeSAIG+qDngoWMEabL2OaDez58KVBH3hMm&#10;UoGXy44EmdZOA07hbMpuBn2DTmdo6A4lRX16zLbiz22XhETriLKXeRGTwQ959ReHZFW4264zRhwQ&#10;ZTmkIzX4LF9zFeUJeMFHvSkdCqB/l0kOhfvg5AQ6AYoOO5lUJXNKLFq8ADL5wa4qJ8p19pO+wCid&#10;VuCTslLGXI3G7Ls4oUubUJlub4RVpSVvJxXe3DQINAg0CDQINAisA4F8eq8ja5Pl+4EAtghLwsUR&#10;1ZOGBXcY3ps0yWAPVFkGNnxkLGAc2BDpKVqpQU4V7xjXqhGD5aY3HS93e9mWctMfj5W7v3xz2c9e&#10;9orfX8Ufvlz7jWsFi8MfniqbH6Rf7/+9Jt8foPOXZjBV9MGLGTraJuJqOSCQRgPFpDmkX/Gd9TSt&#10;XFGVceDSWCIZGvd42bbynTdCc6Tc+EbR/EWtZKH411z95nLr+2Vsj8uIXOVIoylMNxIuldn92r/v&#10;y9Nl91MGy4HLx8tZT5WzgHhAzv3a23vvC0YLPCDnjX9ytNz932vFikrOjEfOsy4aKoeviPzIufmB&#10;Gti+hnO/5Kz+BHbKefzLkSblvKUqI7FcC9btONXFOuXMMlJOfoUMD8gJxnd72bDrm3iwznjyH67q&#10;KuUcq+qSlwPsV967MWYDi1ljQX23Y5VyJpapU+vBOl6GpVUizjvERrBOOVOvE6e16DV13q7XG8E6&#10;dWo9WKdOZRkbwTrbb+p1HazbsYSH1KnsQ9rjaVurYc0WL+5D0C+pVx2sU6dSr1PnUq8Tp1Wx5oVY&#10;ep3td+ya0Os6WKdOZR+TOpXtog7W7VjBQzuWq2H9+1e/tUx9pqf81pX/o2zbu0PNtOrv6as8GCd8&#10;BfDyayWox2vjzL7Fcuzv1edVfSU8JJbZX9fBOnWKuqQPcW9JH7IOrFOnsr9eH9bxct3+XKK+62Cd&#10;OpX9eepU9vfZV+azcTW9Tr3MZ2MdrFOnsr/eCNZg2d6H1ME65cxno20AddLYAPTXdbDO9pt2SB2s&#10;/VzCTLBtwzNi+bkED3Wwzvabz8Y6WNPG2/sQ+oD2PqQO1qlTaYfUwTp1KsvI9pt6WwfrbL+uS9l8&#10;dbBux3KlvQUP7fHU92pYV9aWbQD6kI1gDQ53e75WzRDNV1/9Z2XmU73lNz9+SZn9dG9ZmNSgbdUn&#10;SqNOe3SPdgbfspt2a/uP/Vqt6S7Pj1WbqO/VsM72u+tCOQF/aNzOwOPXzJXRB8qZVbazB2TZB1sb&#10;b7OE75gcLgbvq+Wir/rX8spr31Xu8c3/c1r+MsGiKu79e+9fLv/lx5TDn10q2x81WI59Qc7OPz1a&#10;Zv/PJm1n11+m/2m+bL9gsIzeNxzhNjEIH68W4qXDThVMiNC28+PyeWjr8HtFXDbfDQINAg0CDQIN&#10;Aj+cCPBMaxt68rNNzz0OT7DxPhUDbZW1oPu2GUePs/E2W+UhpyfIGcTwkWe9f+mfZLyjZT7eyvLD&#10;VUwH6ywbN1YY0Dsrv0pXOn87cThYJC0mtr1kvifDw1kg48KegkhMkgcNCoEXpXJ5VarKroZ2/JEv&#10;KDtMaRk7ULQn8v3e6YIorFUUiZyOUpGBLRpkSJDScdB0qUrnlQkIh4/qQJa8NS3dxy/MI4FunR6e&#10;YIayPG6k8lr5SEq8DuQMmeCbPMvsMBnfKkcFkRaHFb/TSfYlbcGBTYYTgSWAuBwE2PqCVR065IDa&#10;1zdYevoGSk/vUNmk7TpYUQIMluwwIPnl9MBqDODgOg225FzAvRwlcIaQQwcT0qZRYTU7N6v44A+d&#10;mp+dLg7TqhSUpY00PJ6Bv0KsjqH3MeXFqQJnEch4yxTxCT7g4bUrLN+Jsn3LFq1Q0attRrQFB6tv&#10;KL0hVdnzC7NlQc4KxM17VQphJgw2sQKGPQqiTll9g6KJwyEFXDigHvQFhTD3qhSSobND8oqfBTla&#10;LM3LYWVu0nLNTY/LyWLW25DMLc6JnznxAk/6a6tHnErm5zXue3ysTGkLFhxK5vXjQQFlzLFbUQ8f&#10;yhdtSHdVGQDMGBA4W+u5Vl62tkAOPrx8GK/qbMcqFYp2OY/SeOUWlYmMccS1x+EVQDEU1qEfu7hI&#10;rlVeBOtal3nvQAoyj4yd6JoxFFCshCHKPNEZ6do/oiSNGU6MqrbmBKZkGuQN/adMDhNQSXHnIH/B&#10;I7xX4ZHR99l8HeR4pVExTm/ZuCY/n2WZTQ36bmeUnZ/Ib9R0mfqZziyRSomR33UTdZJypE5k+4Uu&#10;ZS1W7QW65qWSBb6jLTkm+FCell6QvsoTNHQDTHyao0GgQaBBoEGgQWCdCORbwDqzN9nONAI85LXg&#10;2vcWK2MjnvknP/kxHrxMmMwEv/jMbyr73qtJ9efrF3aXamWHl2orjjdpUPhlcnB4k7aLYCULxe9R&#10;/H7F77gQx4jpslN7SI8x+Hs/ft2tX/1q4gIDB9OMDzbJMA4IV89qlQetaKBfBp91oX4J/WEtu64y&#10;blEZu1+gMt+pskXju386UX7kpUz4j5e7vkwOHe+YLGcr/qbLNKGoJaO7hk+nehjJJ9s5vWd3aeBd&#10;/H5Eg/VPZsUKTRiKB+Tc/Xw5W7xTg+CigZx30y8nv/sWyVvJSfx+xSPn4cunYrUN5UdOJs6GH6Bl&#10;mjVxY3MLi0sGXsrpwX6lSTl3VGUklmvB+nCF03qwTjkT65SzhbXkvNtLR+Q8I+xV38gJ1hlP/l3C&#10;CR5SzhEN8lPfLM/nQ9WBeXy8woKJAOq7HauUM7FOnVoP1lGzlU5vEOuUM/W6DtYpZ+r1RrD2L4rX&#10;iXXqVJaxEayz/aZe18G6HUt4SJ3KPqQ9nra1Gtb2D6MPcTvuKHWwTp1Kvc72m3qdOK2q13Ra0uts&#10;v+g+PNTBOnWKvhIesv1mu6iDdbZf+kp4aMdyNaxvepccWJ6i7Y8+MlXmx3i5FqASjRdL/1pADThf&#10;PGnLdpZCcFVA357OMvoAVpyJvhIesv1mf10H69Qp+kr6EPhwH7IOrFOnsr9eD9Z+V5ak2X55LlHf&#10;dbBOncr+PHUqn43ZV+azcTW9Tr3MZ2MdrFOnsr/eCNZg2d6H1ME65cxnYwzPoHfRk9TBOttv2iF1&#10;sEaXwZrnEn1Itt+0Q+pgne03n411sE6dymdjtt8sow7WqVNph9TBOnUq7ZBsv6m3dbDO9ps2Xx2s&#10;V7O34KEO1tGBiDoDalKwjWANDjdfOlbu8gK2gsPmUX/94QnZbQOla5DllKXAazhINz9e7LS7ExtX&#10;jsN7f0nOqtX2ctT3aljTfnc+tV/5p8v2p+CsPFuGflIrVsh2Zqs1JkZY8hkDl0H43nM6yt0/dE15&#10;4WcuK5tvO7YGDiPJuJahft2PPqZcd/H9yrHPLGjbtqFy/At6vj1S5y8ulJH79JXJby6WrRcMl8lv&#10;LJbJfxBNHR5IraDg5I9kZrAzMeK6/d4Zm68GgQaBBoEGgQaBH1IE4tXJb06WQGaln385ucb7VITp&#10;qSijk3A9Cm2b5MSd7WHCSOiDcQzdKIw5aE8aVjGRxE/cqgxl86RjUCFZvB8rmndlBr0U7+IY21O8&#10;J28drHDFUxpy+BmtGdB8Zjs8CySfGScd74IOsJNHXMZkfMV2lMUzn/KcuPqy/ITLCrdNYDGMSayY&#10;G1T5DieCwC9lUmr/k8HYEtF2+L2VOD6Kgja04IuUyMiIqOvHvECfMHDjm3Sukda9A/UFT7k6BimB&#10;VgU6f2AjairDjjFk0nWXVn2YmpiSLwVOAdoOY0G2mlZXUG5R0cpe3az6MFR6tWJFT++gHA+69Ukn&#10;DMYs5cCrDzxRLnlxsjDP1Kdkgw2cbTbhkOEj0uJEsCC6OCtsUgVjJ7INBo4d3VpZoqdPv5pDKvBR&#10;KaysgINFh/KxRQbOIdAkjVeYUDgyJwa9WrFiUA4hpt3VrWJxwCiiMV/m5LzAqhbk55f9TFgzhEBa&#10;HH1iBZEYk4VuV3c4ebAVSWikEyu/bFrxzlj0ksqdnZ0qM1MTciqZkUOEHEegNT1RZmdwkggHD3Ep&#10;PxMchKqShLu3P4G2PmBpmazHuqbe9UFXjAdXcaN70iqu4p0UPqo8XKvUiFc6HCa8JQnhgMEh+m7D&#10;FKWDrNR/HKSPK6eGjonrTgnDASJCSAXv6ZThjKQRtgp1HPH+c5n6EgYclA2GHLz/8vGf4yMN+cDM&#10;h8vVdXUbXMGTriQPJZliWzzj+04Xp+oaSnHEOWUhY9Xuqvi4x7FFnIi+0/sL/FWHhBCeeCof6ar1&#10;QFxKtEMiIi6Lpi8JnHE2ifIzjrPbvsumAkSHTx6VvMZCaeCB9OaxShdY6ntl3iyjOTcINAg0CDQI&#10;NAisAwE9lZrjzoSAJ81WMGQjojKoMDgWK2MhjSbbSrIrMNk7u0+UvThPXKatG14gp4M3TdqpggnS&#10;u7xkRE4VcmxQ/H7Fn634Wy6fkbPBoH6BqWWKWRr6Wm0FoaXzGXDHLsJc8cuNjLCxq+f16ztNyH9V&#10;aeSAcegK7T+tX0DfqjJ2qAwG1M9+rib0ReOuLx4s35WDw11epslZOXac/Ys4PkyXPc8VT++eLAun&#10;WbHCMreMWeymDq1YsaitSGbLjidrsFvbeJzFth7iATkPqmxPNIgH5GQLkrvLuSLlhDaTOsi5Uyte&#10;sMwz+ZFzRA4ETLiOPLAvDC2cDUQv5YQmvzZMOQ+7DE2MVliuBeudT+tbN9YpZ2KdcibWyHnjn+A8&#10;I2ca1TdyHqjqgvom/2HhBA8p5zh1qfpmuWf/4UEvHUPOiWvm5VShelaanU+RQ0aFVcqZWKdOrQdr&#10;vy5g1GLcbxBrcGjX6zpYp5yp1xvBOnVqPVinTp0JrLP9pl7XwTp1KvuQ1CmcaKjvOlh7QMjVGy+q&#10;dbBOnUq9zvaber0mrPGkl15n+029roN1e18JD9lXZh9SB+tsv/SV8LBWrO/y3GGt0KMteZ7SX7pH&#10;1E7d/6tjVrvxMqYrnhcMpvgFXw56M1rl56gc5dr1Ottv9td1sE6doq+kD/Evb+hD1oF16lT21+vB&#10;2oMP6kOy/fJcor7rYJ06lX1Itt98NmZfmc/G1fQ6228+G+tgnTqV/fVGsM72m8/GOlinnPlsVBPW&#10;IeuCvrom1tl+0w6pg7WfS6KHLvP8z/abdkgdrLF12vuQOlinTuWzMdtvPhvrYJ06lXZIHaxTp9IO&#10;yfabdkgdrLP9ps1XB+vUqbRDsv2mHVIHaw9sVfYWfchGsKb94ux382Vjct6VjSdHtJ1PGyq3XiF7&#10;c5JBY1vKK3rL770lXfdwKbuVF+eZsy/qL/v+nGef7GdtN0d9r4b1zifKqUL99Y6n9pZbrpgpQ/fr&#10;tuPX0Pnd5agcv5bmxQsrVmjAfEm/EnzEn19Znn71x0q3BrfXenx3z67yX+/6c+XIhXcvxz+zKKeK&#10;gXL0U3KqePSIVldZKtseNVBm/vmEtoEaLBPfWPA2OqMXsL2fHxueDPC17+P5TF3Q1j1ho2sP5hKm&#10;T3M0CDQINAg0CDQI/DAjoOk1z7chg593K2wCbE2/XvESxcFEsx0dKicHnos8ExXFx6n8/mMLKvLy&#10;/tVebnXtSess13nJHaWEQ4e2gpANxBxrTFZi+/L8DTp+DnNT5YIYw4JMDDMZHhOQjo4vJ9VXlceB&#10;pFc+nDtUuj5VebBS3VEmoe0f7H7oe/UCy6NY2+ZMBmdKU2j7wtkC3oPScjrSc5hoXJJKwdBADuLA&#10;EFJOXWXhPvmvMio+eLMDCQmcB5pZBgFKo3rSlcv2N2kVBgHVshwQhL2cDebm5sr09JSdIvjRGvzA&#10;W6ecKLp7++RU0a9rOUW43lldWI4Ncj7AxWBRNhxOGZ485yw7D9atD/AgzGL1C5Gt+LF++f1KtER/&#10;UY4Zs+KBFTAWtZLEopwrFma1yi96CCM6zI/4pYwubvTBgQIZNnXFisdSJYVrgho5Fd9FvBwinF9f&#10;wGzHAmRE69B9wpUutsOQ8wROG9DQqhhQxlEE/rljaxLqq0vOHcqsDyesxlhJw6t2WC8jz4JlkXOF&#10;8kko6y3T8pTFyhrWb51td6pI6Ap866p1XPLDrx0wRNfvo9UMRkVdDEgG5EFmy13xJFwEvT6SNGc9&#10;dN+BN4oO65Tqy3exJKUlapVFGiIp0zTiMulAXyw5jpPpKIPjlR45dEcCHZI4eeAaxvQfmlKV61RO&#10;bL65gjTyQwcahoe8lGHiXHNEWFyCE7VLZn2IqtgIfoknZTBEXbTSVOlcjr6Cf0CIH35axyVXFphX&#10;tJdcecV8iUDgYE6jOOqDnI5TycLKtBVGHnSo5ZBinsQXaStqlqlVboVcCOTySedyTCcEidxwG/eB&#10;GQUqvz753uMCmq8GgQaBBoEGgQaBdSDQeryvI2+T5fuEQOuBr/IxcDFHsK4wP9kmxCE2fonB0MIY&#10;8pUM+46y/wPjZffFcnR4vwaaXzhYbn7reJzfrvBnyCFA8WdV8TuepAl//cJuu85j1+kXdRr8PX6t&#10;Vja4v7yjg2wYIjJIh++vAeJrtZIBaa6TM8WTtHrElfpVXlXG7ou1zPwH5PAgGje9/bho6heEb9Mq&#10;CuLhwPsUXsXDQ+fQ6qqHTDLPxYKY0IER3bO7U84AWgL841ppQ4PXhz+uwWvxgJyUDQ14uFly7vkl&#10;OXSIh5STcOLh1fmfoPOVk5bTMknesa9q3z6MLm9mqV/IVnIOywFh7NrZlpxghtzIuVasD18JXuvD&#10;OuVMrFPOtWKNnNtdV1GvyOm6VH3bsEVqycxLPHI6rkpjmmAlrFOnEmvr1jqxjpc4aIaRuxGswaFd&#10;r+tg3cKi0uuNYL2j0qn1YJ06tf0MYJ3tN/W6DtapU6nX2X6zD6mDteuW5usX9hNuX+19yGpYZ/vN&#10;PiTbb/Yha8Kal3Lpdbbf1Os6WLf3lfCQfWX2IXWwzvZLGfCwVqxv/OBY2fkkOTipD5kfj1+/RJ9Y&#10;7Z3LTftBk9KLIkffWV1li/qxdqyz/SIPPNTBOnUq2w19ZevluCbWqVPZX68Ha+uW9Kv9uUR918E6&#10;dSr7kGy/2V9nX5nPxtX0OttvPhvrYJ06lf31RrDO9pvPxjpYp5zYAPAQYzfSJ9pxTayz/aYdUgdr&#10;UTM9nkvQzvabfUgdrMGhvQ+pgzW2Tnsfku03n411sE6dSjukDtapU6eyt+ChDtbZftPmq4N16lTa&#10;Idl+0+argzV0095ioG4jWLv9/qUcIZ4px+H3a6WKn5fT75VTZavOnYNYzWs/FiaWyiHlxQHnoPrr&#10;3c+WY84Hdf8M2dW3g/U+0dz1dNlKH5so22yfzpRtP4fNrBUrzu+SbNNl4JxODzou6Nd6PceOlud8&#10;6LLykP/9lbUzppRfOvfe5dU7H126n7qzHPvcYtn+s33l6Gfmyq4nDJfjX5ov2x6hbZquWZD9yooV&#10;OEoPlKlvL8nBQo5wOjqYFIjHg25isgR7m0f1ysFF+vbmaBBoEGgQaBBoEPihR6BtItK2hwSKiXw/&#10;CvU4ZNRJhyZXY2xEKwgwZa7HIPOS8TRcfiZ67I1bynUCTRBiruorJh6rSUbKrI6g60yYtXruiiaZ&#10;/ARWviSkyXoIM2HPxC8Tm/E81jkyKo8K8DOagjQWyGyrPiEmZYqtakLaZ6X1s15CQsb5lSzmjKvy&#10;KVsHFkHKB3+dMVPv1REYmYOuJ4WV1tPG8KF/0gZlaLmoCmMwcRIVHtcRu0wr3iUJFSo5++zy4InC&#10;gidWbbAcxJmV5clccIdQy5aBlnK6BNIz2VphFHWsGMrQH3IQ36UVHYDSeKusRYHVrRUfcFpYrLbR&#10;cIEiNa+tLOY1KQ93oQYqh0l6FQtNVn+g7gSC7oocEbrsAOEbBSMntKwzcOAtRXA8UJmiPTsz6y1B&#10;2DqOe2blWamCTK5vAFD5drwIguJHW3rIgddlIoeYmZ6fk3NFVHysmrKklSq0ai3Z0XozofFlrdrR&#10;2dNTOiQrusnYKz/mEzsuB8eKuVk5kMCK/synyyBAdU5ZVfrQa2HEChWihVPFCdoWPAmPucVZlTVj&#10;3pmMp0QYcnGSE/yNJXh65Q/lg6ZS9vT26NMP8wSqTPSN/BRR1bnyZzuELSJdpjJk/TgUOpRqHpA1&#10;6ix+6Ag3kkr50Q2vqEL5ZjJ1n/4i6IIB/NjJpUpPv8JhJxdfmckIU3r/VeU5s2IoP/NxQ1vjDxYR&#10;E3pxBObGGtrGQTHJI6uZ6M/6QoaKDhi2ipDs6BaomYau/WcikZI43yqT2xi5/1/23gRYt6u679zv&#10;zvfd4Y2aBRJgIQZJCBkws2wGAR4gjrFju0ibpFNdXZVOXKnqxNVxVceu6i7bXU6HpO3Yie02jrGx&#10;2yM4zGCwASGBQEIMGg0I0PzmO8/9//3XXt8970rvvu/c+yRk+5x7v++cs4c1/Pfa++yz9/r2ljCE&#10;bdSy4gbsEQMMsRU7rQQ1ctgtA3s0JEro9gLb0+G8SMAqKTXMPNHF9mkpjI31NXPkgXLNDzg6kN/y&#10;iJ7LAhkdUwGIm+BJnoqdk3RfHQIdAh0CHQIdAjtAIJ72O8jYZXmiEKBINouFfefoInDUro47Ju5d&#10;ud+gDkHtVNA1LMPr2l9+Sns7z5aL3hrLzV/Mdhhs0fF2fvmsbTQa8Uc+uFgOv3GscJ7WMsUzX8S5&#10;Ipws4Fi7IOY/c5tWMnihJltu0zLw15JHE4Q1LzQe+mMNQL9VThTicbG2+3jgnXUrDvG+ULI049fm&#10;6Kyd+cjOb6+TqKQrD2uvPfE+/Cb9GvEDcgZ544RlQE9oJw/0vF/LNiND4pDx6HneGzVB+iHlFx0m&#10;Fqz3bVqxQvrn4QmkqufMbYFNE6vz3iRHjS1YgvGZsG7i1Bbr1DNppJ79Yo2eR4QX+Weqnqfqmf5k&#10;viDQZQWDjKO80fNRlTMybMUybWonWCfO7sSrQ5s2tROsE4e068SpH7uOst+0691gnTa1E6xtl+cI&#10;66y/addtsN6KpbfSadj11vjtsA7Dqm8vEqIN1mlT2YZk/c02pB+s8w0ybSrtug3WaVPZxqRNZRvS&#10;BuutWG3F8kxYX/IP9atr2uk3jYVDWnW2w8kuXih5Xmy21LywUq84ltRmnlA9btr1VizbYJ02xRk8&#10;OeI9Nvi1wbrZViLDbrBuPpeQoQ3WaVPZnmf9NeZqM9Nu8tm4nV1nW5nPxjZYp01le70brLdi2Qbr&#10;1DOfjZuWFXbVBuusv/lsbIO1n0seTIo2pFcOtR/SBuusv/nsbIM1fZ2mXffagNpet8E6bcptkPoh&#10;bbBOm0oaW7Fsg3XWX9uY+nxtsN6KZbO/hQxb47fD2g2IvjxRoDZrN1i7/v6wHCD+RH3BH9XqZB+S&#10;Y4P7p/qV3Ozmcyh5nunspY4nBsr5bxgrR98v5133fRa1tchIeUArWFDeW7F+8I/kOKxtQx780xnx&#10;1Apw758tB187JBkWysRVg+XYLbNl/Eo5rn5xzoPZF3zj6+V/+v3fLJc98K0zifGY8BU17H/wxuvL&#10;bwxcVw68YX859pGFcvDVo+XEp7Sy2A2T5dgnlsqBV8hWP7daDl0vZ4o718r0CybK/B3r2hZkvOzT&#10;1iA+9E5Rxx57Tw0GKT3AmREN7jlo2QjqLjsEOgQ6BDoEOgT+ViHA482PuDpmlg9AnnEEDfBFh5d7&#10;j7ThUFAnsRXi8OxK1Gel+8dyKmesCjpMpOczM8fsTF9kSRvbKuglrTfwUicjQVIJ/BzWBROoHoEz&#10;P77qpCIR3Cmt+ZBHk47Qzl+KByenUrj+nDjzMEktepLVE/ORzLRSToIgyL0nqVOnEIOsktPuFUHH&#10;/fSg77z6smwmg2RxH04E9Z44yWXZdM1ELEyZBCUsJ2QjTY6JVrmVksMOApx9py/hQF/SY6EOBMfA&#10;yxOxNa31Ei/jK17ok1RwrWEFkIE9cjCQcwGOBkMjWqliZNxbfzid0rOiwrr6UmtyYJBnAAQkN99M&#10;zEsGPhqT5cyqE2wZMjgkPZgg1oF+NbnSaRsSOVwgkVe80OoOS0sLLs/11WVNUGvFCuxxYLAMawsR&#10;thHxChUiwISznRJEj1UkvBVJ1Qe9kAkMZk7NiOaSV9sgDESHKEPlt9uxyhCdhoflsCDHElblAHtk&#10;w7GCyXTyUU4LCwty+Fg0XZwPwBO1wmED7KRrBGirETmesNWItgJh2xElCnuFtnBe8ZYhSzrnSghg&#10;oGTCbF0rfmDutleYw0P8qDvoNqwVNdJ+0s4pPw7u64XzILeohU7Kqyl/hbMih3KIDvaBHqRTcE23&#10;ScMUlQZnh+QJfduVksWKIWHPiMoR9ETT5UCcQy277Rop3Q4oQmk4HK5b0qKjUnjOH9mhR7KoG8RI&#10;nw3KEIEhoTBlhCTaRilDNeRMuU0LHhFFrnoVMmMTIQc8Qw4SkMo0kINw8UIG5CIgbJ40tQyqXAqo&#10;9JFQaXWr79PDJDGpREV/UVZOEIE1A3mDVmJBGmRyu+k4ytiEXJbEmyYy6sq5lcBcHKZQ2RTlzqc7&#10;OgQ6BDoEOgQ6BHaKQDz9dpq7y/cEIMCD/bEP95tv/mz5j+/41fKf3vEr5c//+D3qw8j7kh6CPu6E&#10;qAPKsbG8UR76Ew3yvnVSezxr24+fCqcKT6z8trbk0PLGD9d4BuaZgDr6gXCuYOJi3wu0FcStcjJ4&#10;4aiJVxamPf2CYcftUxxpD79xr/PmJBaTFg9rgBkeD/yOeL1d+21rUhYZkMWTGjV+SAPX2x3RqVPn&#10;p3agSTtywZAGikfKMTkJXKBJiSMf1GoZkgHaF/3IpnPFA9LzaT8l3pIBHDwBoXjSxaSIlvR/A7Jr&#10;+5Oqyz6cSqR3HgPim3p6sF9xqedhBtyVFz37xTomUnaGdepJOSED+rTBGlkPv2mvJ2dTz5xY4R0F&#10;XW1IMiYwII0nsVTe5D3febVCR7WpxDptaidYw9eHOra7xfqhalNp122wTj2xecp7N1inTe0E67Sp&#10;c4F11l/XZ5VlG6yz/qZdZ/3tTYy2wLq+wZg/FtYG67SpbEOwuWYb0g/WfrmSEFl/067bYJ02lW1I&#10;tpXYCTK0wTrrrydG1Yb0i/UDcuDCqeLoB+bK2oyAtLMdL4YMRIAsz4usULrygE4MUoyqzdynFSua&#10;dp31N9uQNlinTdFO0IZwYF87wTptKtvr3WCd9dc2ponwNlg3n0vIkPU3n43ZVuazcTu7zvqbz8Y2&#10;WKdNZXu9G6yz/uazsQ3WqWc+G/10SPNSe90G66y/2Q9pg7WfSzAX4NhY1t/sh7TBOutvtiFtsE6b&#10;ymdj1t98NrbBOm0q+yFtsE6byn5I1t/sh7TBOuuvbUx9vjZYp01lPyTrb/b52mBN6XLAnzZkN1iD&#10;wyPu26ov+Eez4RiBQ6m2yRiYZLDNxhQMt/nGmZmVgR5WG39QThKPyLH0oh+VI+2fLJVL5LhBeTex&#10;vv+3T8npYjwcT7XCxRG10we1isQRHDteO1JOfH6+TDx/qJy6fbGMXbGnXPeFz5Z/8qfvKtNzs9tI&#10;cXrUkZGJ8is/8ebykYcvKxe8Yaoc+xiOdpPl1I2r5fzXTZYTn1D/9PV7y9znNsrh6yfkbLFU9msb&#10;kMW71svU1erTf3WlzHylrlhRHfOSAwOSm4OSGdqdOwQ6BDoEOgQ6BP4uIqC+AH3a7Ne6a8BUmy6Y&#10;BdWhpyKzkfU6Qrx6GmkyXyUS2XkjY0ZYkTUeGgMaq6svSJ4QjUglcCa+6kennmOErpGmR8hS1F93&#10;04/p8QheHi/DIUF/4byg8UHeA5XOSfnywZhahHvytPImX5CNOG5IF+NwsEtZkl+GQTTyxoQzfPU+&#10;qvQe4au8UIU+nqgT5Q9hTBBzo+9NXrpLvpHYkYaJdBy5igG8KnoR4W9hICcG9CG/+306u4+jIH5F&#10;zwGtyj5oCD8cKRB8VWmIi9UlRsvkxEQZHB32xCvbYWjWX6/hK8Z4QM4O2M269MvVDDyxLP7WQ5P2&#10;Q3LOgKBxFF1EMwOkkKBMrq+sLCpMuq2vyAFiRSs8yLFAq1WsaQULEfdaxaykMTis1TRw5BE948dK&#10;DtZHk9EITUo7NSAV6rBth7ZRPn5CPLTqhYFRhJitarUNb1/CpLb0YKWK4eFRfcYlMz/coMyc1NuC&#10;iLHxY6WLWk2ItXMG57A9rcrmXMJEiVa00saGdPKktWRFtGFWBNEF9YkVWWJ1B+xIzh2s1KIwVMGx&#10;gq1Z7OwgPeBpHZUGJxVW7thgKxwcf5gY5wye+TECSFbLggtjFLhwDW10JA+WyJ0dOWqYmwDhQNrI&#10;Kvr1D1kC85AZ8qIUJwkbcVCPvGIBI8c7TpeszlCDLAP5iUOG3tbgpONPcng8TyTtBAavIBc0dG0Z&#10;a1jwhzs4k7a2RcrvcRtnNuVe/Qh61VknNHFcMkrnCdJRp6DZkx/1JADssy6QzzL5C4JG2OWGfJZR&#10;Z9MyTipHOyqBm3JXJw2yB2UowoEz8brTx+WY9By7+YXMrv9bp1YgqsMnE9vM0111CHQIdAh0CHQI&#10;tEXAfd+2mbr0TywC2RmCCx0GDjrz11zzvPJTb39becMbX0f3w+GRFo9V36pjPFAu1DLEx/5Ck/Ba&#10;AvmhP9Ak/E9ocJjtMn5SZy0nf4HCiT+f818u6Zd1LCWslSquGimzGnydunqkLGjZ4CAZvQ2+5xQ3&#10;cY3SKG7f80e0t3Pkhcah12ggGZ5vYXuQxXLxj2uAGZ7ijQxelhmedUuK1fmQP6R+7Hd0uJoThlo2&#10;7pF1y3DotRPl2Mc1kPx9Y5YB2o+KJ/ogA3qybDMypJ7Ekw49kfXYx3WW3uhpvXWelN7RxVRHS8qn&#10;nqQhLvU8rrwHXsd2IOLVJ9bmWfFqi3XqSTkhQ+rZL9boSVkhAzqhy1zVWwbm3umgioMXMOJIAyaU&#10;N3rCExnSphLrtKmdYE2P2FiL/26xTptKu26DdeqZdr0brNOmdoJ12tS5wDrrb9p1G6zTptKus/5m&#10;G9IG61hIUnWbxkNfbbBOm8o2JOsv9RsZ+sEa+8Kus/6mXbfBOm2KOocM2VZmG9IG66y/5EWGfrG+&#10;8Af3eiLtoNq9wakY7ODllCOWZPRl7yvaMP8GpSw/uqr6vNlWIkPW32yv22CdNpVtSBRt5dgS67Sp&#10;bK93hrUsS21I1l+eS5R3G6zTpvLZmPWXugidbCvz2bidXWf9zWdjG6zTprK93g3WWX/z2dgG69Qz&#10;n42uwPGYaI111t/sh7TBmnYjsA7mWX+zH9IG66y/2Q9pg3XaVD4bs/7ms7EN1mlT2Q9pg3XaFDSQ&#10;Ietv9kPaYJ311zbGhHsLrNOmsh+S9Tf7fG2wjpYj+ltc7wbrqL/qd9IP/aHR6Nu+Rk4GckLYmOs1&#10;j31dDE8OlvPlFHH843JKfa3a/r9YKBfouXPkfdHnS6wf1PYf5/+YnFYVf94PyllOW8Qd/N7RclKr&#10;R+x7pVas+Nhc2fucIfWllsr401bLDb/1p+UHP/GhMsjkQ5/HV/ddVN7xtn9Q7vjGvnL4dRPl+CfV&#10;nr9WK1J8ct1OFCc/re0/XjtZ5m7cKAderhUrtA3IBd+3ryzdvVamnjdaVu5V+FV7y9TzcZbWofay&#10;90tV3caApmO6rw6BDoEOgQ6BDoG/kwgw6uRJNM/Q6lFIAIfOTFp6PE19IfpDejA6MROFkUzPTY+X&#10;KF2mIaEimbizU0VjyIo8miL0+AaMgqTyKi1Ti/DmygQ481wmlc7kNU1+sS/+yMb4TEyGEklmhfcm&#10;HZO+gp1I9JQEevl89zPfeRRaebASQe9QFk+M8ytzjtQ17jxx6XzKE+OOEcE7aE5ExyR1gEMaT2Yq&#10;WZ6JIRzd7IghrZi8rxrrOvBIBxPzqem5Jj96eSJe8uHUkGHI5j8FIEdPfqX3NibKv65VEDaEKfLq&#10;1rSQhWvLpfPomBwo5FzLdm2sBICzxcrqelnFQYAVIeScsKKVH9jCgpUtnFechzTRv0erXISTQLBH&#10;XBIgjyeafY8TQ3XCQHrxxHki40MHMFot89pCA8cHLGkNBwLJyiFq4fyhCejECB7RrcS6cFbQGIB4&#10;oy/4z87O+MM1K0eQfmUZ2pEWJxJvgYJTivTeWFepkF8ss79oXpLZKzykmYC6rp1WtLxtiHCxrYC1&#10;MF/VR4qU1RWtWiFHiQ1Wp1BZM64tatpiRQ4jWoXDurk8lA++knV6etKOKVzv3zddJien7PSBUwWO&#10;JbYV8T3twPwVRCh6Wm4IKhB8XZfqt7hEXSSDDuNP3Rc/eFoO4jA0ndiSBJpcU2Zhx4FT2BVxwk71&#10;MPFSSshZJvJFuEn0aEE+D8tIBqSRLKLkPJwtn2WvWsDLmEUMVEOVENi1Rpdub8JAQjelw1I4XHZK&#10;sy6e5DUf+JpQpCPM99BSOreLircjhTMpY43LtEknNDUjO0306r/SAwxSuJy4Mg0FcCC0wrBH84Sv&#10;Ppknz8nPWUTAYmc66Qyb1IXIqLeiS5rewXXzvhfRXXQIdAh0CHQIdAj0hUDtGvWVtkv0JCHQfNj7&#10;pUO9Vt43br/tK+Xdv/9H5V3/7d3lve95nzu+dKWax9rKejny0cWyX7+YO/ZhbZuhX9Id+VMNDnP+&#10;M/0a9wb9Kv/Dir8h4ve/kqWE9es2nefvXC4TDALrPPacEbozIh0dGzoce587VBa+ShqtXHG3frGs&#10;ZYczL+eDb9BgNqtIiMcj79He1vp1X/JGloMKP/bhiB8cP13upg6b16TZTDd63qAHqU98UjTE+9iN&#10;2qKDc492yICe5+PgIRlSz+Adep741GI58EoNmuuMnvN3rojusM/ZAdQ2gD09x66MND2sXiWnkr/W&#10;LwbBsk+smzi1xTr1TBrWtwXW6Dn9yiir1DPO2l+RF3od634xKqdhQXmj5wHZBjKkTSWWaVM7wTrK&#10;lU60Or27xDptKu06ccrzdnbtsm/Y9W6wTpvaCdb7q02dC6yz/qZdt8E662/addbfPLfBGsuKNiTa&#10;kTZYp01lG5I2l21If1jrBUp2nfU3bb8N1mlT2cakTWUb0gbrzbxqh1TefWP9oWUt+T7utnZ9VgMR&#10;9eXyF37hX5U77rjN9bf5pfds4U67rVV+Dg+VKbVxTbvuYVnbkDZYp03lGR7RhrTHOm0q2+udYS1l&#10;1YA0n0uUdxus06by2Zj1N9v7bCvz2bidXWf9zWdjG6zTprK9Tozz3AbrrL9pt22wTj3z2RjPROpw&#10;e6yz/mY/pA3W6Gusbcrqf9RndPZD2mCdOOS5Ddb0dZptiG2r0V63wTptKs6Lp/W3KOftsE6bShrN&#10;/hYytME6bSqfjW2wTgx9VhuS9Tf7fKfFq4+0Hdahr6uwdd8N1q6/2nrjvDeovfuwnKteoZXVPk3f&#10;Z7js2csAfrSJ6LrdQfu6qq3qjn1qtewXjROfVL/y9aL5IfWn1W9+VFtw7H+LHGu13d6BN4f++7Tt&#10;x5EP6P77hsrRT86Xse8eUP9yvky+aLDMfHW+HJg8Vt72q79Zrvv6l7dj/Zi4D1z8/PKbP/HG8sid&#10;Wq3txXLY+NSCnCek182rZfp6bVN0s/R8tVZO+sxq2feq0TJ361o5+PK9Cl8qe68YKkt/s1omnj1c&#10;5u7RIP1dDKILa71MMLDZz9EvZv3Q6tJ0CHQIdAh0CHQIfKcQYFKZQU/3Zu2AEM9B5tfCIUFvTkSS&#10;Qv0FLvlFPdfujXJWvt4YXWSv23/gQBATgOTf/HV5TOySNEl7vpC7YFP7uTEB6DE9dXyZsPXELSzr&#10;+1xMIDKhy+S3JqIluMNEuzfpyeSpnu+ai1R0xKIfB3fx/hj9IfLwIZo0xsG6Bj3rqXsmPbkmKj7Q&#10;MUl/9fCQzN5aQcxZNSImmqsMTFZXAna0MLPgI86mYzh7TKqelU2k2GRqPEXDOOnMNDMH374SBr6u&#10;gsZkrtJJDmOgdIkRCZmgjxU0Qsw1OVDUBAqQHSh+VY4MK1rlYVmOFWv8ql7h6BlOEZSX6GMDnMEA&#10;nZGnXlsUhbFqBmr60IUdWrhhoNelFJHgvu6VMbBC/iQnzjbWjQLWvwKR23+a9F9THnH2vfmRRvxZ&#10;OWJhfrEn05qcRySq5BABJRySTQ0NDouDtkLBhqqdQ8O0zYPowJDMdrhQvGUiXqTgPzQw4q1E2E4E&#10;Bwgm36G5ilOKtgbB0WJNZxxp2HqE7U2MvQUOGuJUpqany8FDh4wlq4aMjgyXEX3GtarGiFbuwBnE&#10;oFhH6lzITvcWWRTsvLZP0iBz5UE+4jkYZ+cOG3L5OZAvykOHGw3wRkfZldI7L4yUxhjC0MKQofIi&#10;o8KJd12IKH8Thv5QMnfJFVfQ0cF9Csht/atRbqfMEQNQQlHzH/qxoAl8TztEy0GWXekrfVlY5FRy&#10;KCAM6WyKJqAA60nRgxAJiNCVz3HrOoVBEYPg+odQRTDCyeMyAEvS1HbIsfWr0uYOEiRLXfzeQllV&#10;vptsaO/C5l0WZBZvy6Rw31oHiIVNOAxFRSRCHdV9dQh0CHQIdAh0COwYgXji7Dh7l/FcI9DrFPQI&#10;02mLrgn74506eaqc0l5599x9b/kvv/5f7WBB0sy3Z2iPlyE++hENtGvQ+9E/C6cKn394ojhcg8NH&#10;tUwx8UwSMCDLefy5WqXgLpwM5Ehwhzq97jXR5aATtqGw1bL3eUojx4txJq80aJ15OR/VwPNBbdFx&#10;VI4bh9+8tzz659p6Qw4d8IbXURwg3qB4yba+UHtGPT0fe0EKd/SQQJ2fxUc0OCwZDspJ4IgGmPfh&#10;2CEZNmmHDIel56PvFW/JkHoG79RXvxj/NE4WY9Zz/LnhVME5dNVJNSP1nL9L+iquh5V+Mbj/1cJQ&#10;erLkcz9YN3Fqi3XqmTSsbwus0fPEJ6OsmFDZ1FfOM+61ug+K6o04YSKs0ZOJPmRIPRPLtKmdYN2z&#10;LZar2CXWaVMHq10nTnnezq6NRcOud4N12tROsD5RbepcYJ31N8u5DdZZf9Ous/7muQ3WvPzAO/m3&#10;wTptKtuQtLlsQ/rB2u2HvrL+pu23wTptKtuYtKl9r4o2pA3Wm3mZrJOzRG0rz4b1edo25LjaO+rx&#10;wASDW2g2UI4df0RLey7p+vSDZjtfFZePrJUZtddNu+5hWduQNlinTeXZ77hqQ3aCddpUttc7wdq2&#10;pTak+VyivNtgnTaVz8asv9neh91sPhu3s+usv/lsbIN12lS214lxnttgnTaVdtsG62YfAN7xTKz1&#10;uCXWWX+zH9IGa1s1hqXnEuWc9Tf7IW2wThzy3AZr+jrNNsS21Wiv22CdNhVnrYbS6G+dDeu0qaTR&#10;7G8hQxus06by2dgG68TQZ7UhWX+zz3davPp822EdtiXu6gNQ1LvBmvp7QG3lo7Vve0x9vGn1X058&#10;Sn3ZhVj+2Xqe5Yv2dWBqoBx4xbDaXfUT6evJue3QDSNySpZjw+vkOCzn3YNyrjjyHt2/mXg5nmp1&#10;myMf1bYfcqY48WmdXzxUjt84X65Y/Vr5H3/9N8slaq/7PRaHh8p/fs6ryofe8pIyc/t6mX6Rtqr7&#10;/IpkmSizn1uTs+t4OckzRE4Vp+xUoZXGblov+3GquAWnkomy9HU5Bz93vMzdvVqmZMM4RHO4z9eN&#10;JPZbFF26DoEOgQ6BDoG/AwjwbPeIFpNpngTUnQOqcswnawIug7hiMpExOCbWObPlgMelPFGniUM6&#10;LgphMvv0wxHO43Dx9qubezpw2Dx4Z9ODWcz5xAmapOpNUjqfwjxZj/zkV8aax9eWMfjwDhgTkUzc&#10;894Y44j84j6vocBhXKADuQgy33Q08AS2Y8TfCVh6v04WW6/UDRJci1eobzroQHjz8HuqaHnbikaE&#10;8ystfNIBw7nh06MROCA3E/aO0bVpCkefRdN9ORFisj8n7hG/9yt70tQPDJEznCSC1+rSghwA5Kzg&#10;lSr0owbpxQ+BWNHC25AoPc4Ie7Tiglj4UJCJShzxJygn66HPChskII5VHRRbJ4RXVS6ktaNIdogl&#10;3R5tJWLTErFBbSnCRxTtsEAE9hc2om06QAK+po+c0NNZtGfm5soSq0UQJ4++zowAAEAASURBVAro&#10;tbKilTm0GodEMR+QxPEhth9R2WibCqbSyUQ+42bxCedgRQd4RgKfBITW9TAPO4zIYQOnFTA0jvDF&#10;uUIrcoQTjuQzLWxBtUgY0UcdHRsrBw4eLMeOnkBBrVShVdnmFr1yCFuW4FyE0wZx1h8RJAA2g8g9&#10;oS2/pa9yco1t+Vux0jAEdzg0rA86RDbrTnlt1hsiQDFYhX3DPz7BWzdKEKkiveuj82ROs4wv+JoT&#10;t8TrDmAUjkqmVdPAh6Q9WUnDnwcJlK9XASK/vqMtUJoqCUE1jKsabsJiBj9CYQxPn5BOuUW7B3Ek&#10;cxpjUNOGQxX5hW00kJmSwHotnpCjTiiMds2ORNAgQodpuu7G+5vlUThyQMX6+4yNq7zEK/Iio0o2&#10;nSpEDoqb+eu10iQNRXdHh0CHQIdAh0CHwK4Q2PomsCtiXebdI+AHf+1UnE6NboQ6KXQ61cuhU3zq&#10;5EyZmz19n+aN1Y3yqH69eEiODMc08X/eD+PYMOfzETk6HHq9nC00AH3ojRG/Xw4RJz3priXUWbHi&#10;Sq1GgSPB8/SygADqRG2wqoB6JXtxQJDDBb8cndOvOJ2XSXd+vSka5qkB5kP6leLDf6HtP8QbnpyP&#10;6peEKRMyDPSxYgX86Sxy0PkZOW9AA8XD5YhWT+DXqsdZRUHyoye0k4d5atlmZEg9M96ySuYD+iXi&#10;MTlloCd6o9uCnUnwIDbDnp6OY3Ky6glPJt/Qs1+sT4rnTrFOPaGBDKnnsT6xRs99r+bXjos9PcdZ&#10;pUE6Ua50Uq20bghzHOUsTNCTX8giQ6/8Kta98t0B1ubLG6ovNnaFtcu/YddtsKbMm3a9G6zTpnaC&#10;ddrUucA662/adRus06bSrrP+ZhvSBut17cMRdVg2xqoCLbA+r9pU2ljW37TBvrCuzLP+pl23wbrZ&#10;VsI720psDBnaYJ31FxrI0C/WD39UThWv0DZGN2qQx1soxTCEBwTcWPEY9wUtV7wE+zVSy5oeHiyT&#10;atObdn0almpD2mCdNkVZgqchpg3ZAdZpU9le7wRrbJs2pPlcorzbYJ02lc/GrL/ZXmdbmc/G7ew6&#10;66/zykbaYJ02le31brDO+pvPxjZYp575bARfcN4J1ll/OSNDG6x5LoG1+auYs/5me90G68Qhn51t&#10;sKav02xDsv7ms7EN1mlT2Q9pg3XaVPZDjGXtAyBDG6yz/mJjyNAG661YZv3NPt/W+O2wdt/SjRb9&#10;TDmz7gJr6u+RD8uh9gY59X5k3n0lVjfbLye4PeOxNRKsznbQlK3NbkSbKaeKY1qB4qBWwTjyobmy&#10;7zVD5RHxOKSVKh79czlX/MBIeeRPTzn86EfmytQr9pSjN2r7D61YcfSvT5bXHL+x/OTvvbvsXdb+&#10;2X0eD2m5459//g3lzpc/s8zepm3ZXqiVw26Rg8dLx8vMZ9QPfZlWW7tR28G8bm85yb0cQGbkXHHg&#10;elayUF/vxVpd43MLZfyKQTkHq49Lf/2eZT2rwgmPAeXsVyNSTjp4gLEOasbgZJ8Cd8k6BDoEOgQ6&#10;BDoEnuoIaCJNOxz46E1y+p4noi70KsWkrj9K5Sg9EyO2TiKnjoqk38QmIJvPS3IwSclLUeTH4cJ9&#10;5/ps5Vf1mwdpOSp/35HRnD3BzWQut/mBF6sN2NFDOT15LR7IzOhVyI7DB+MrkZFtJPx8Z/LR/Da/&#10;0uEgwz1RrnTKgOT64zJjHZxkTSRWZhAr/Uzek9VOGvLDvuf4IM4RJZo4q/Beofhw/kBUvdEqQXBU&#10;uP6QGz1J6L8qR08XzzyDj/SucSFPY8JdUtqJRsIlfybfB+Q0ABcraE2EpSZi9+/fV0a1/cfqxkqZ&#10;W9Q2cjqTju0zlpYW/WMGxl/tXAFCKk6tWUFBSN6VkJnVLHR4PFd6Wl6xYgsCDq9kobFcDoni+LVl&#10;4lhtQoc7adLYThe6p3Os1RmQmAN6q8ggfMjPqgNrOEgIDz706QSsZRuSI0YckqOmV2RdZSIcHtj2&#10;JJwedK5bd+BcsSE9vNWGJqzRZY8cGYYk95BWixiRc8Ogtj/xX3VwgO6QnILl9iGnh6EyunfcK3og&#10;yKrkWZFcK1q1Yk1YboCF7tfl3LGypK1JxAtccbigvkxMTJbJqUlhPu+tXMbGx52P1T70+8Gwd+ya&#10;yXTgZhLfuAk+FAZ3/QmQkB2gqg0Q7vl+2wx1wildGJAAVKIiNGJJ79pj3sTFR4nh5sPlrSuXNyl6&#10;9DOes+QREzuAkNd8anwlShlSbwxECGLeYUfIozjryiiQ9La8ZOYImpZKGLCOA9cDgGpmVVfdsqKN&#10;0xHONRhxWG5OTmQxnFVR1EOuOTI952hHFKVr7iEFNX+cnvqnP9HkYwc2hXONI8aaPrGyS+YTTWHg&#10;rMjhq5o3mGdQ5RcMMyk5yI8sOODgtJOi9+iSRlibR09aiHdHh0CHQIdAh0CHQHsEssfVPmeX4wlB&#10;gBcZukIc8bAPNte89AZd7Cm33/Qhx5x/wXnlda9/TRkdjX2Tex0c9TgPfI8cHW5cKftergFY7S99&#10;4DWalPvYks5j5eRNK+XASzfjZ76wXCZfqF+7fWG1jD1Dk+3fWCt7L9cSwl9bK4PTwRsvWGRZVNj4&#10;M4fKotKMXzZUZr6gQd/ryLtiGskTHoe+V7+yhqd+xYcM+16mSUlk0qAw8euLTe2CT/Pbnq50lBVI&#10;J11d7rJyXJOzX18p09eOlFNf1K8RX6Bf8Yk3ep68kQHn4IGex7XHNTL0ZKrx6DklfWc0YA0d9ETv&#10;xa+vllGd12fEsHYwU8/Fr0ea1DP1NpZ9Yg1OO8U69UysU0/r3QfW6Ins5E89l762br3XZtSZpXwp&#10;DnVAwQJMwILyNk+wEtZbsUyb2gnWA5PqeNcBBjrgu8E6bSrtug3WqWfa9W6wTpvaCdZpU0yk7Bbr&#10;rL9p122wTpvKNiTrb7YhbbBeq3WJeo2NtcE6bSrbkGb9Roa+sBZf7Drrb9p1G6zTprKNybYy25A2&#10;WGf9hUav3aI9rm3ImbA++BK1d7fql9/XjpbBsWgR+fWEDzejjCpsHn7x1S31avnEWpm/L2wq9T4N&#10;S54Rta3sB+u0KcqSNoRnBGM+SNUW67SpbK93gjVaY1tZf3kuUd5tsG4+l5Ah62+219lW5rNxO7vO&#10;+rsTrNOmsr3eDdZpU2m3bbBOPfPZyDMin9ZtsU6byn5IG6wHeUYwCo5xSYKsv9kPaYN14pDPzjZY&#10;p03lszHrbz4b22CdNpX9kDZYp01lP6T3PK5tSBuss/6iEzK0wXorlll/s8+3NX47rJv9LUp5N1hH&#10;f0wrVNy0XA68TCs13LpaJun73LqsFdJiz2d4nO3A1ofGS5m8TiuK3Lr5PJ78HvrP6me+RA6nf6n2&#10;+NVyYPhLOXCwKsZn5MBw7Z5y8rPaguPKgTJ/87HyP3z5/eW5d99zNnanxd966dPKb172klIumygr&#10;9+FwytZ82vbj6nFtdxTt2tztWrHiJePl1GeXy5T0m//SRpm+brTM3KK+7TW6V7rp542Wpfvo46mP&#10;q/IdvmywjF02Yl4MYvJsOPuRtf7sKbsUHQIdAh0CHQIdAk9lBBgnYxKWJ5ufgRrriadcPhBjQtCh&#10;eqHpTbkxe6773q/hnUlfvPTon+lNvp2vdlmhuC76HHri6k8/imJClHsilZdQj/ZxL4GYXFaQohCS&#10;eI1/1cngSBJjg0FAkRypAzO/jQPR0NE61yjG1UIHSQp9JYiJZNhW+XUmjccURdNZoUNC04x80Geu&#10;khTkRF76FhymRQKFI3/gjm7gT0bSO4vPOdG8zo9tTE/pzACtHVQT61r6GhPFx9lkPXlqjgrvyeTs&#10;fBFTD9RArxoERpQHsg/skbOCJu4JQ90hOzbIiUGrLQxquwpWqVj1u7cmgkUOnNb1jqKkiCUnEH0p&#10;jSeLVYbDgyPOa52VhgnejQ22wIgMaLsuRwa5I+hK1zgbCINBldOgtshgxQhxkXwDZVQrY+CysGdw&#10;oSzghLC+Jv7CXMRWtD2IMiufnDWGlXePnKVH1svyzEnllV7iOyIHi6WNVdsbeg3KOYIDnfTlCWbb&#10;n+gx4e6ykiyYohL4X0bgcK2bUdbEagBMivrX2K3yDWh1DcpyZGykjIxO6DxpTDa8OkWQYCIb/YKk&#10;9DCeOkt3fTv/0Ah67tH2JYtyrpguU1NTUdbAIVGW5EQywZYoWBpVQj8oDOo6kUDpMDFED6vGBokj&#10;jLQ6JC9/cdQrwqS7TkpPHvDFFiOV6wRxMPCHsg6hbK+mp3vz4iwJNc5pPElnIYKek0BWF0phBmAD&#10;bTCEp+2mJvSqGgGb02ach1EtsIItS9C0nuapciEHvNEDmSo/gnuHdfSXgirTjAQLyWaZyK370Lcm&#10;sF6R13K6fMERWxLmZOwd0K5poes7SYhuYWyuV+ahWOwT5zGOyMW3cvlmUw7oxLwBZQaODujJEAEE&#10;mlWNh1K0d4/ROZJ23x0CHQIdAh0CHQJ9IxBPq76TdwmfaASi0+eerB/87siJ6X33fFGf2xQWXQsc&#10;Kp729EsLDhbNgxUrZr+sAeVrhsqsBmCnmZS7Zdnnk59bKhNXaUWKRjwDt/NaKpjz0gNrZeTiQZ3X&#10;y8glmIa7JnHSJWGL90ea5QfXnWf+TjliVBrwnPnSinkkz1Of1cC0ZEieGT8wWmk3hW9c08GiU8aH&#10;zjbHkJZnHr4Yede0b7QGkKvc6Gl9q17oOfUi/XpPeicOGe+Bai2/Pa59p8mPTssPaDWMi3WWTqgM&#10;wrz7gQVhjlOa1DNpbMVyO6ybOJG/DdapZ9LYiuXZsG7mTz3RGxk4av/U18YCTNBbZ5YqT6y2Yom+&#10;O8U6jFss/eKyO6zTphKXxCn13g7r1DPtOvMkjaSZPLbDOnGynahetME6bSpp7AbrrL9p122wTj1T&#10;76y/qffW+MQpcWtiHc0H9Vwf/bfBOuuv65TakKy/nJEhcdoO6+Sb9dd1vbZb/dp14pBtTOqZ+dtg&#10;vRWrrVieGWttz6RflcNzfcmtk+vq2b54lx2a0oSa28xo45FhK5ZtsE6byrJ022FBoozbYJ02lW3I&#10;brDO+mu51Ja3wTptKtvztCmf6zOiX7veapdtsE6bShvbDdZbsWyDdbMPgAxZvNGObJzWB6C8t8M6&#10;628+G9tgbc40H1WArL+cKe82WGf9TVzaYJ025fIQ7yyfpJE0k8d2WKdNcSZ/G6y32uVWLNtgnfU3&#10;7boN1qln6p31N/XeGp84JW5Nu8am4E1/i/Z6N1hTf+e+slomrh5U31fnZw+WBdXf8Ss1HD3KgLaZ&#10;2JrO9rW6sF4Wvypn2yv2aBsYPW+et0dbcmi7vOfx/NEKJtcOqO+zWCauHSzHbpotI89aLye+tFCG&#10;Lle/6ab7yj//2O+2cqpAss/sO1huljPiS+/4dHnFn3+g3HDL+8v1735vefMXP+jzG27/YHnpH36k&#10;vPrBz5Tv+rPPlKv3fK1M3XR/mbpksZy6Qw4dz5XeWvFj+LKBMnPvchk4Xzp8a7kMnqfzt7Uv+IP8&#10;8lJ4A3aFghODnls/Dq+Jsh/eBj8z6r46BDoEOgQ6BDoEniIIuAtAn5LZPvoemnj0c40IPxOZdCQq&#10;Jvxy/I3xKH5Nrdl1xzBxx2OUkTqenfFsVIDGM3QTz1PTUR7o1glPVkTA2QLqDoYvM/jII5rkrRGe&#10;TGQyvyFNlZWQCCXthifVN/NBg3hJJTnil+/wZdKRMP9JePoBsM1JS/cBmGQnr2j4o9QQMw66DOHi&#10;l+TkdaTDI4qggCBoxz2yaXJXMsQkKfngU2UhkeLjF/rExZHlYjZK6yLziHXo52zogawUho48Qy/F&#10;8rXuHaCT6ekr8iGvSoP0+jC5P6jVKoZH5JggEe0Uool/r66gACa8rTerNgzqR21yLlgV/otLS17p&#10;IdSCd2CPQwZ8oTPAihNs64EoVR7Kjj8hKv3ZIkOrNchRg1UfRiTD8MiYrmNlC28VInBZOYOVJ9hC&#10;BVlY5UECysSMiGjtUT5tCX3wULniu67QfDU2JC7iy4H92dFC8uDoAS9WlwBarHuI7T+k37qcIVgV&#10;w0B41jvKVsroAswoT2taywYbi3Jck6PFBtuWjMi5YnxKn0k5cmilYm3fgR2Ax5Bw5ppDuXzGBqOu&#10;bJSjRx4t999/f3nWMy8v+6Ynyze/dZ9TUdRsib2klS9MS3Yd8+4xme7yta6bDkLo5aOCwJ3zoAc3&#10;kkch/seRIq6po+hEmhqGeEpHvbLmuo+VS6BHKSqeNPCvvII1tPVphsPFZImLKMoukkFdf3JsqZx0&#10;TQiZ+FJ63wezGiOWcWUHA8tO8kqcTBSd/kJGpQ1BiTntQAbLVkMrS+uEPM1I40M6FQxtie9F13wV&#10;nLYeGpIm6i9ZLC8yICKqEMiNmEe+COGb+1jlIvI7ntRVUJ+Vhj+3NaSvcV6hAgbQbuThPuRMAYKf&#10;E3VfHQIdAh0CHQIdAi0R6FasaAnYE528vn/12EQ3qZSTRx/qhW13sUcrVkzZqYLJyGH9qk0rOrxE&#10;Tgb6dRtn/xq3Ee+BaC0VPK9fxY09Q44Emmwf0+QBA+6DcmTodUR0tSyHi7FLcLzQigaeUNGEX83L&#10;/s0MZk+J59zt8JRDh369N115T113enxMEG6nieJ4s3HvFznkKT6jZeQkw6QGymc12D2BQ8edoWfy&#10;5oyeM+KNDPzKExwyPvVdUD7y8+tmO1CI7qgcKbyCg7jRHwML9ORMGiaQ0BOsOM9pgrdfrCeev5mv&#10;LdapZ2INxj19+sB64vmBE/nRFz0py9SXd4rsvsbEaMSRBj0Tq1nxamKZNrUTrAenooOLfdHR3g3W&#10;2BY2l2XRBuso30273g3W81/ZtMm2WKdNnQusqcc5YUYZtsE6629iGZN10Xb4F7ItsF7VL92z/eDc&#10;BusZOUc12xD/Wrth9/1gjVVjZVl/0+bbYB3t1qbdN22LsmqDdUyMRtuBDP1iPY3eX5Ujm5wrzuaQ&#10;JnV7By+VKzNrZfHBDbd1tJXYZbYdeW6DNb9wTxzDtpJde6ybzyXakJ1jXU57LlHebbBO28o2ZE71&#10;ONta2r/NNjOejdvZ9ULjudQWa2wr6z9ltRuss/5me90Ga/TNPgDPvXwmZkk3+wBnw7rZB/BzmZWT&#10;ZM/9YD2kZ0T2f2g/mJDPZxcytMHaq0vU/gl23wbrZh8Am2/2ASivNlhn/yPboDZYZ/3NvFl/E8s2&#10;WEdfL5/zWlq3BdZpU9kPafa3kKEN1mlb9Lco691gTd924mraN/U/dT51h8pZbeaC2tr1Jf26z0+D&#10;tOLtzwNjWsb4ObKxO+RUoS01ZkRz4qqBMvslHBhwqliQU8VQOX6TztcoXs4Wo5evlad/8Cvlx77w&#10;oTK6HE4M23OJ2GUN+N2+tF5m5x8pVyqI/hhD6UMChTUmBk/G/fhR9ZWI/6baO9J8Je6HPqJVmaan&#10;yiMfP68cffYl5dvfvLQce+nl5dS3x6Nv+5CcPS7SLxYv5GmoA6w9yBi3PKW59y9ZI7pG1PRx1313&#10;CHQIdAh0CHQI/O1FwA87ia8HqefiG8/B8AigH6KDsSdOvtEjk3Eo3TAJn89OzvRbwjGhJtSJpzJP&#10;TvozTBRzz3ObSWfyDCok+rV65uqayUIyBL3KxxOU5EkZIq+HxBTmX7R7ZQRP5UJdHw7OQZ2OhFia&#10;gNj2jpBfcineE+P6ab+dC8i6ORjkOGht0ow+ApOUgzgI6MhfmKdDgycyERqdzFPXCGHcAismpTW7&#10;byk9qUl6E2O8j0nr0NXKw0Mf6DqZbsjvrS6cKeJIY1kykeMoKybb488ykE6yGWvSoDviKswaidDI&#10;0Kgm/UfEl+3b5GwhR4ah0RHzHZIDwvDIXoVrelnhAxtD+tmX/lh1glUb9M/WJbnyCHRx0mhO8ELT&#10;+kDd8oUMG9pGRG43du5g3BOJsK1BrVSBfoyTra0seVUL0GPrDrBlUT9dVB4oI8kXl5RvrmzIQXhp&#10;aUF8wEl9Rpe5aGEnuh7WqhWDe+TwYacX5BBd5dcyGnIYkV5sy8GfgqJ/qHVXbMwD0lpjso5XnB0k&#10;wFVZcc7BeUKOE0Njo2V4dK/yyyFkRXKsLmoVEGqE+sfS104D2oZkeWXZOGO55F9V+qHB2PLj3nvv&#10;FV22c/B6HXY+QXacM1DDNGAMCsIzrhzlMNSxy4PSgiv4kwadCPK3rsGecLsf6QIc0CvTwM5yOAs3&#10;QckOJuLvlSMUB3XKRyjoRnLCiEufiMMudROELUdIpEQmS7uhS+kSB7EEhOwkqqSg6jz+Ek2bP/Gh&#10;dPBU4IZWYnEmnGH0hy6uhz2alRUUK/G02cgY9mXZlR8nIHnnCKso72hTyCsMwU0OO+nMQDsDP4Rz&#10;3bN5kDPy+sJ4UKa8+UhC6FgOOKoMEkPZhu0QtaHnc15Lf8qLQMlgeJXeDnEAQ7g+WaJum3VvnaBr&#10;IS1N99Uh0CHQIdAh0CGwIwQ6x4odwfbEZXJnj05AHo0OBEHRP1DgGQ5WrJj7Uvwqef5LWkIY54Jb&#10;Fsv0i8di6WDt19yM36tf4C3cpV/gPUfbRHxNDgR2qogB7rVZMYGVhKJPwqT70v0ajCeNJuuYvFq8&#10;S7+Efq5oaK/uyau1MoUmLSav1q/6PldXqvhcrJYxq6XsJ7VMccafbYLQLx7q6ESHLTqYQ/sHzZtf&#10;Pk48W84Cd9UJNOk5+QLpdXvI4F9+a59pZJiUvuDArzvn+KXh87TShQba98o5Y0H5xy6P1RkY0F96&#10;cNWrYmz4pa9okH+P9fRgP790r3ruvTJoTEjPJpbbYb2gXz+C106wRs4m1ujRBuv5Ozbzj16uSXfp&#10;OXqJVs34tl6QWcqfLij/KuQV6enyvV+refBLd1YkqViBobGsWE+/OBx2pneA9epseJfHL0aYdN85&#10;1jNarhuby7Jog3VMuguLate7wXrCdWlnWDNp3rTL3WC9+A0mzDbtug3WWT8Ty9laf7MNaYP10BRt&#10;RzZU4TyDTfWD9VS1KeoUMky+EEcmnWsb0g/WsOZXHNgWv4ROu26D9ext0XZkGzL/1Wgrs6zaYN1s&#10;K2lD+sV65suyKbU9i2r3cEizXgkrEOfzgkaao74scjk0OVDGLtrjti7bkGZbiQxtsF6qtpVtyOpJ&#10;8dTzYSdYp03hsEMbshOs/XwS96X79cyqzyVsvw3Wk9pipVkWPBOdv7bXY88YdluZz8bt7Jpfxzfb&#10;kDZYM+mebS1ltRuss/5me90G67Fn4FhZJ7lVb9gmgl/H7ATrrL/5bGyDNVuuiDNm7HYk62+2IW2w&#10;9rYQtQ9AG9IG62X1dXrtqWzMz/DaB6C82mDd7G/RhrTBOutv9kOafQBkaIP14jdWen0A7LoN1mlT&#10;j9ffQoY2WLMKWfa3GDzbDdZT9PVYtUz9E+qz67H6L+PqK9Lf3BxyDZPa7ntDjhgLd2j1h2fJmeJO&#10;bfOhNmH2tuUyduUe0dbKFVft0ZYjc2VMq2Oc+PxMGbm8lJf/wSfKa++5ZTuyj4k7pQHA28SLhYj0&#10;I0O3oww5jqlNZxVorgkf4V7XfLjH6UIn7zXNS9zUqZmyb2amXPng1xxePlrKoxdcUL5x0bPKt659&#10;drl36ell4dsaiNfBgGdM9fCo0IC3Bkk9uFifIwxc8svS3i/3lHpz4FRtfU0HreY1993RIdAh0CHQ&#10;IdAh8FREQFOCfsjyxsIEW/QueZJG99YOFDU0XqdIoXj+nTh7EVDQn37ZDxU9LSuBeKZ6/IqcdSKT&#10;d7Kaw/TgGFwjNxOw8bSvEvEM9sQqZ0Xp8JlwrvV85pnMX8SFAwFCwJvQ6CHEfXDbvPbzXPn9/Lbo&#10;lZKJZ7qgzeM+9fGKAvB3lPIgg65j4hMdah5NcDotfQ0FRzpJpJt0RHG8iAeuogMfUaD/ESN+lZoY&#10;RJ7AJCZfFcfkKXn0ZX2cu+ohOey04AQiCi7uTXEVk7ZEMf6EyF5IQteU54om+fl4GxCtBLG2oneg&#10;YVaIUD9S8cNyukAPeUyU5fklycH2IavatkIrSbCViO7tY8EEszpwg4NypmFlCDkaDNphY86SwnhI&#10;4WwfQomJop0qcJhYWlTfc3SsDMjxAd09/y0nBvpuK0uLZXlpWatf4Fyhvht2woQy2A4LO815r6ys&#10;acWHo2V+fj6wEQ9v/SFCXuAEfhA17bCUwAfcogx1IRGRTGnpjOpDWVE2g/BbVVxdcQOdvQ2MMYz+&#10;4rLwWNaqEmMTw2VickJyTQmvU2VjZV5OFnKkUNz6mvATRfDz6hjSATyGhOPhiy4qz/muZ2mSfo/i&#10;pLv4UmdZreLr33zQeIG967Rllowq1HB+okaiY7WnqpIn3UXHhe4zqOsgvxLT3yYpubnmzqTBAfLc&#10;O7zmQ4q6rY2D+SId5GrqIE36yBl6ZOqkU6OVkVTpVEGs6Ug2YvweDgHLGvSSrkJ9mIIyylSqDJx1&#10;OLnaCeWN0VfCk0bk5VvRUfQ1Kh0ZHEGOihWJcOrh3u0ImWse7JQjtr6pgeRTfuoER8/O0Et/SYNk&#10;Tqo0yG19agA2nk4jKShRvbyVL/nAzdgpAfGZpiebBAldNtMqW3d0CHQIdAh0CHQI7BgB9TPyEbZj&#10;Gl3GsyCwpGXifvEXf9Gpfv7nf97nW//5vyhT2s6jefDgf9V//fVy/6lT5e1v/yfl8sufUd752/9v&#10;ue+b9ykZXQU6HNFhYRuQn3zbP3IYX3Q2f+1Xf6OM7R0v//a3fyU6EdHjUMdEeegVmkZ0ctzJOFs8&#10;hJ2GU3SKWtM4A4//8C/+t3L8kUfgUH7vd/66/F///l+XL95+s+/z621v+5fuGP3uu/6jJb/s+VeW&#10;f/bvfsYyqau02Rk7Aw/o9KVnMz+cAqIUoz2NpxjW2+NArHum6sxXxWWHO7aZJpbb4lB5Oc0m4K3L&#10;a1seZ7B7q4zOaK7zTmj0rWdThr9nWKOubCmOeHn6jmCNADsqr7DLdjZZbfkc2rURBEeR/vf/y78u&#10;Jx49hkIB6+N8/2O1my+45qXlf/03P1me8bwryz/9uX9T1YeG8p3T+o0ASBh0Les551Hpw8k4pA46&#10;w6sOgSQmp6dp1j/SbqWxg/ggYlrwfPLaEDPWV+j/pGENRxfBdwhrq21tpfkOyus0m+k3fwNrXT7h&#10;NpUy/n3D+hz3txh43bTVWoZqI/7vf/kz5fijR8sv/9Lvlf+m/uTtW/qapGwe04cOlJ/+D/+ngxgw&#10;ZjCPX+8NiPiKfmHH8svrfNQfHzpxvPz4x95frnjgW00SZ72+X/tE37EcQ5xaaM6tGPKzS17ea5xc&#10;9zHgi0MF96TBwSLTME7JOH8drwRRX9tmqxQLY2Pl06NT5b/c+c0yd81369d1e8rNn7m5vOiSS8tv&#10;/cMfcZ5B8ck8/FJvRoP7L/61/6dMT+8rx4/zzIkj03DXvK7R3alDoEOgQ6BDoEPgKYfAe/76Vsmk&#10;JyTPOnVn/aqiXiXdL/UMI46Tx9mib69Hv5+v9H6d12cyx60n73TjVxETJRU8YMMWZHrGR6QykMm9&#10;FEWSR4nEmTMTjmyhwDMVecIxgMk/JdHBGFxvHI5AeJEd3tANBTRXLvp0CBRpGpHIrKEd9KClDPBK&#10;CrpmEhWyTD7Cy7/Ydx4Fkk6nWJ3AdzVMgWTSYRmRQ3lIzCkcNYkP3jhhOB0ymznhSiv9Q76glfRI&#10;Eg4vkdwOGUpvijCAnidUgz6rMkDXPJTOOsFbdNyXA2/9eZUOT4qTngzoNlTuufve8r73fbAsLS8r&#10;gzAZHCujYxNeeWFIW3OM7x0rY+MTilsuM8ceLMunHpbDwImytHBKlBfUT9RkvzBAJH65PzwkN9aR&#10;kbK2tFJmZmfK/Jy2DZFRLYs+jg84DQwODJfxyf1leGxK22dMlfGJ/WXqwP5yYFphWi0DXda18sTS&#10;zNGyOHdc/c85OcQui49oSfQhgTcsHkNa3QIHj4X5BTlfLGl1Bzntig88pLHLdUXOEGPSZ2r6oPQa&#10;10erSgyFAwc2seb+7bL6tnIU0bWWVBF9ORDJwWFAcuCGS18Ruqekz4qcPJb0WV6Wc4l8d4dGJ8r0&#10;4UvKgfOfJh0u1ue8Mrn/oPLIiXdhrixIh7WFE2V1ebasLM6Uhdnjxk5Kqhj0EWYj+kxM7y3790+L&#10;t1Zuk5MJzhlHNGZ87MSpsijHkQsvfWZ5ww98fzn//POlH2WKram+UGF9YGe1aIWRE+iEJVDfsDcS&#10;kBq7C7MRRsIAvOOgfoTt9AgoilzOV1PhiOF6q3vCIZ11zQ5ACoi6TmZ9kMeUOdfD9cZfShL0iLHo&#10;+iKMrHZ0QCbJzJ80dtUXdPHuozy6NB+gIH/UAaWrdE3LuUVBdCI5uZzT9/lFa6VEpuOaUzEjnpzw&#10;pU1wfdM9dTGwCNpRD6UXssiDifvARqhJQDtlib4xpVzgJcJRBsEXPsSDK1yb+JM+HL7EwOKTTlJD&#10;07JGWZHTusAfySnwGh+akKKUn/iRt8ZF990h0CHQIdAh0CHQEoFuxYqWgLVNjlPFz/3cz9mxYvOF&#10;ZHsqdAje+c536tFPl0nuxzs51GGovROd3IN034GXCXdBzxBfR6Xd4TBbejg64jtJRseGTslOeCDD&#10;2Y7oXFW5e4mjo0RHzj0oyOxChsfHIWjT8YKNu2TnnAe4QdxfoQNsnyCsH1/PKgN8JYc7sZU/mLax&#10;mbPZ1OPGp76CgPjvHNZRBqjOi88TWt5PEtaP0eE7hbX1pWR1COB4RcK2niys4bPJ/4mw6ycDa2nh&#10;l1d+m0G7uHmE7W7exxUqV62dPtoyAvUJ8HXq/5nwuPU388OyivEdwRrm8f/E199sr9G5YVdNu6Yt&#10;3a693RZL9Ngu/5OE9WnPpWpvvYHhJxVrA92zWatf7c5ibYfV2bA8W3wTa4vxBNQdydBhbXD9bKAt&#10;dbu1i3aK/Niq95vmrD/PMcCmHr12KgMe70zZaCyQ/ZO9X7QGJHGmWNEALr8oZOlnPhc8eH95+0fe&#10;W6YXFx6PyuOGMQh4l34F+S2tLtd0kBiWUbP1B/LyYoZDhcaynQaHClatoNXmk6tbICZpOHNwJv70&#10;50Qp44uL5XV8LhovR47eXT46Ol0elGcGsixJDwZe07Eil4vml4NxaEDWExePpVsTPIZfhnfnDoEO&#10;gQ6BDoEOgacUAu4b9HruEs09Bz88+RW+H6Q+8XBlQpLnMteMlVRNFN7rS/DgdVIuOBhL0ASj+g+9&#10;5LqKa3UsMhkp1aclhlUO/IpBdjOBl975oAVfBfO8JnVdYsH5EMuR6kxEDwG5FIbcEjwmYuETNEIK&#10;Jah9aWjy53gFe/KV7I4PnqThgFZO8MLX/QzOSMWkrf7guyG9Fel3IcukMJQjjSeuoYUnCbITh+4G&#10;mXsFBjvHB8bgQHB8Rxpl8oFeGR7ykzH+lAfZFc32Ib7WLTsOwI73LeIyHBnsVJJpoS+ZV1dZIWK4&#10;jOydKKN8tJLEglariIlhbdeBzmiLjuiibGDFH3zUydLWGqwYJjTUwfMKDOLBuyI82UYCGdBiXatQ&#10;RHhxnuE9Y3KYUD9tiXt0hhdikU58lIucrCIRyuhbPJp9QJxt2J6EDyvERX9O5SUcWFVgUM4fa159&#10;Qnkpd4UNQBx4xIdVGVyECqLPCv7Q8AS2vh2kxPS90ZsVQMJBQ84dbF+i1SmG5ZQyoO08OFYVtobj&#10;h86swGE7tcyiqPzUmplTs2Vudrbs1Y8FD+w/oK1FhssJrcw2O6MVP1QWWFfYe5Sh5QMYQNTZdYlr&#10;0RO4NTCwAzGQ45uDUMqOEiEtyemHE4/tU45J1+lNT1dgRTyyE8E3cXETlyRpZiau2h3B2KD5y4HF&#10;tBRm25Hclq/yojztGKDsFA2R5GPViLji7GB/kxepqIvrkpNS8ooPJipKossKGM6uuEowRHNclOe6&#10;dCMv2bBR1xWSc4huwBvhJh0xNS06kS4+vbyiE20HGijSGcUPYhyK5wgEAh/uXWcpaB1Bkry6Nz1J&#10;6bigAWX+LKDOgQVnh5qn+QU50+y+OgQ6BDoEOgQ6BHaDQOdYsRv0+si7qMHMX/qlX3LKXqeij3x+&#10;6kf3qabu/+kfHe3Hpo/+CC9mva7F6ZLQB6Ejom/4b6Xg7sqWNKcTqP0a5TwTj5Rha77Hv98qwemp&#10;zsajn/jH0zO4uLuny8DidM7963kmGQC3X6zdIXxMaZwrGdDs8XHO8ib+THpkefYT/3hYZ37z+nuM&#10;NaWQWPSD5WNr52Z+7OWpgfVjpUibwvafeLsOHMB26/G3CWtkB6sYBjizTps6ksZIOyjyPrYsiNwt&#10;Dps0zizXbnlk/u3tGo1pxx5fjqSx07oF6U36j8XSaLsZPTdt5ePV7ycT68Rx65MhcGxisTWF4naJ&#10;wybW1tilylUeTz7WcD73eiZOHdaBb9Tv3WHdpJEtwZnqEpzOfGhwVwPhDEoyUM5g9+qyRrY1xsyA&#10;8vr8XHnTX3+0vPxrd6ld7v9Y1MjgF5fXyinRHFY2Bm8ZqOZXeaxUAS3ux+tgJvdjpPGgKunC6UIn&#10;t3RNpwrSMiB7tuOwVt748YVj5ceetrfcuD5XRo8+WBYPXqjMMfjq1w4NpDffVzyI7oF71YQcFD0b&#10;oy6+Q6BDoEOgQ6BD4KmCAN04dbyYUOMynnF61uk+VlJQtB6h9BniL56zW8Unzk9LOnH+33yf7f2A&#10;ShOma+o8aNoapuIRk4zwZfYSGjytOXMRT+7swSCEp9cVoUlxJt+hgnAk1DOY+5hTDH0IIDT588ze&#10;gweBj+BXL53PvxQXMWhCkvRVCBi5L2Eeomm8iFcCeCIGh/sCOiMpVCKcXPDTvS4jjrRB37FJQGnA&#10;AllIZ+LOHfJYX91z4OhJf4msbD2BCMSHYwjdF/Gkb0biTFvTkIl8fLxyQI0nKWytH4rpZnRsrybx&#10;B7VCxJIcBLTiCFtwrKq3NrpRRjS5PyivgRX1BzeqkwM0B9nmg1/jr+oNk1VKkI9JZygyGywvhTU5&#10;5dqxAX70paQzK0GsDYqWsIEO/AfUyWMbEvRaEY9xhQH9gOgPjwyVtWXKQI44FU+ysTKGJ52rzXjF&#10;ErwbVuTkINk25NPhrTnkRDtYnRvYRgSc7Ozia2GECKI1rKzrLIXh8lmVqEorZHECQE6cRNi6gzLm&#10;E/ZMcskqGdjmY3lpXk4TC3KOOFmGhke9YwbOyDhZrGpVjdVVOVeoT+1yl4IuaxGPmgUOQ2VkWFMU&#10;wostRZaUFonYGgT9Rkbk6CIHF8toOZRUuFOKyIg2XHsFBelJedhG0Nm54EmvuaatZZD5SZVOFVyn&#10;A0Smd0YlhoR5wYN0iqB83LZYEEII5CyepKJiEKST60fcihBplMI4kAJ7diLXx4hWPBn56MAMSOe8&#10;BCtRWJ5yWifRTHlkV3AIBKpOijP2CqftQGcSIaI56B4WXFu6Gu53DegqnMM0nDfkxw580AQpEXon&#10;H8sjg4WHnVLQV3lxfurJp7DAITkgH7HSVungb/0qXZeRwky7nkWgyq1wXTv35pd5mmD31SHQIdAh&#10;0CHQIXAOEIhexTkg1JHYRMAdqno7qu0+fuZntH2FjmZ4jX7MyR0JOic6furtP1Uuv/xyX29+uVew&#10;eft4V+qtuAshOk7tzg59m3p/hnj3fqBHb8cUlJu8mT+ImSYvQjvh0ZPh8eR+vDB467BEvlZHCe9p&#10;hqB3K0PqWXn0OqsVYk69l0+lCfUliS56euxQhtAIBtash+XjYX0u9MyyAkvrGcroLvDNeMeRSPry&#10;HrBbPZv5AS7pJ5bEc3D/HcG66ommlmmH5dnUM7G0XthWKKvb1FUB2BNxHDXN49GIrEGjTfxTAuuK&#10;ZU8H6el3yycJ614b1bC77yTWLvOdlHc1kWpIqidGlPfEMxzYlexLCbCZOuICCmF35NqhzaXN+gx/&#10;ywAv6k8EZJqd8tgOp8fYNSqhoz7mXtvT7WjsBAfo+4D+k2TXieOTjXVPT0oUO9HHxfxkY40g4J38&#10;udf1E9GGbIt1talMgwwAgt0FLtX2U84W8ahkHfvAeid2eyYZezaVdp1ypA7c6/oJx7piZfbUq11j&#10;rTaPds+Der0WSfdhR/30wZGFAva+0RoMX9EA+7K2xWBQeGNusTz35k+Wf/U7v15e2dKp4rh+EXjT&#10;YjhVsOJErkYxJnlxqmD8kXCcKrjG6x2nCpwueFEjjjCdPMGQThW+dxhX/R8MTL5ycLU87ZYPl4s/&#10;+8Ey8ui3y4oGphnc9CcHRkWSgcz8gOHZPv1L0aXsEOgQ6BDoEOgQeOIRYJIynl3woh+ne4+CEk4Q&#10;k6lMdIcscdJzVc9KfyI4vhVE1nU5THjVAZ6XPIKVyTx0wdYEnuqHD1GQcW7d+YJw/TErTrzOOFH4&#10;2kkytdL4uctksGIj2Okg6j+lh1+MIZKm5lU4efO90Q4Uig4unKP/yqQqaUzDDNCu0uZc40mTtIwT&#10;fLjQvx1AzC/ymaby2pmBsygGfWhrortObJM96LowAg8Th3TojjZM1lKGsCS984kufZl1VhpBTiJ9&#10;kIg8wlSOAyGRg5yO1JUFV5YtJnkdYwo4IbB9gR0VlHhN22/Mz8xqtQq28NAqFk6l9JKLXppxVtgg&#10;5YCc/oQOe0jj8gk9jIkIDMq5glUjQgKhovHNVW3xsaKtNuhzss0GcdCmT4ryXMNhs6xESHaQq4Gg&#10;l/GpVG2faMlqa6ycIXtcFa0VOSxgD6yEkRPhTF57FQv0Vh6++WNpBJBhmQu2MsExw44Syo93geUn&#10;g/uKOGNInlXRZ2WKRa0yoXoyLJo4gYQTDOUSq7YR5vLHJsRrUA4sB/cdLBddeFG5+JKLy6FDh+RE&#10;MVL279tfLtDWH2N793oFjOHqWIG+UgClTRsxODjHxxoYN0eEJi43ZVR4OAGYDnHcSydJquvNHOhE&#10;AI4R4RxBuSjE+eEPQ764DJ4OIkoXRrRHj3JUQn28cgSyk0+03U7BB0L6qiQhGnm44NpEqQ+bcsp8&#10;MqfCkUHxYoTo+ld+UyWR7x1GGeoOvujuFDV9MCK+ymOauq1H2GW8HzTDfO201AvMIjB2OAH6ID72&#10;4gS6552Guhx1GGwjndNyqTJO+TmHdorgqGmpq5RHpjMtGCk+UsKU9HHim2hjZYE2w7urDoEOgQ6B&#10;DoEOgTYIRC+2TY4u7VkRiE5BJBvT3sY/+7M/W66//np/zpY5H+7XXntt+emf/uly2WWXNbLUDoFC&#10;2GLkW9/8tj8PPPBQLw19i+VH1svI+fKq1nn04oGy/IDuLx4sSw+sleELBiP+AuI3yvChgbJ6VHvo&#10;cZ6VB/VUPU8HL77zanBS+0srzeC00sxs5g0auhdPeA9fKF4Prom3eIk3MiBLL14ysF/fdoc7RX7B&#10;3Ey3RyPLw5Jr5Yj0OCyakhve0A59Qwb0HLlkyDKMVD0TD/Qk39DhwTiL3uqMfj04xTl6WnzTCe3p&#10;WeNSz6SBnv1ivXp0E6+2WKeelFPo2w5r5xdelqHqQllS3i5d9+ajk+pyVZq1WelPeYPVeYFVYphY&#10;p03tBOtm2e8Wa9tcw67bYN3Ts9r1brBOm8I222KdNnUusHY9bth1G6yz/qZdZ/3NNqQN1tlywJ9a&#10;3AbrtKlsQ9L2sg3pB2ssmgGErNuckaEN1sah0YZkW+l6oTakFda1/mIbyNAv1ouPqL07b09ZVv51&#10;LSG/9Wg+bxznJjNeQAc0Yzc0rR+u9Hif3lZav9pW9oV1o62kfYgW06/urbFOm8r2emdYW9nTn0u0&#10;cT19z4512lQ+G3v1l2ei6GRbmc/G7ew66288K9phnTblsqIN2QXWxrL2Aag7rbBu9AGQIRDGstpj&#10;nTaV/ZA2WHuUSTz548j66+cSfZX6XOoHa/o6zTakDdb5TOyda/01DcnQBuuUtdcGtcG62mPQOL0P&#10;gAytsFZfp2nXbbDerr+FDG2wplyzv0V73cOY/qXrcdTffrB2/X2YPq76LQ9HXynbAQbHWx1yqFh6&#10;VAPQE2sq3+UyMLVanvnpW8pPvOs/l3/wuU+XQ/4FX/8U71O7fcuSBqKVBQcJpFEvuOzVQB6rUOBI&#10;Ma5rb/9R04wpEduDpMMFZ+er6akVfAhjMHI3x8SJR8qln/9oufjmD5YBXa9osDOWnQ6qHkTXQPrj&#10;OVeQgv56DmTuRo4ub4dAh0CHQIdAh8ATgYAfk/piiq33vHIHJLnFmIh7nUrnSWWdPbHee8T6zZKH&#10;nh/Afg7ry/QIE22P4/F01i2T30xVOjvPSVJwo4sIjwlySxBZ7AzgSVPxDocBsUIO7hsTlDz3mYoW&#10;IYsDDRwJQpbgQRj5EI1wrn0giA5ohFTcNXDxraXlyvL3JpBDG4f3aFayYuBwvuBphfnqBcdFb/UA&#10;opQnPkou/YKP0tU465N0oalr/7Ie8qwcobCYkNUl+isc5vB3Xt3awULAM6yY8STzvccaMy3lQW9L&#10;NDVJi1xr6yu6kzOCnB3W5eywurwox4dFORfoXg4Kq3IQsFODCZMTTOOsIQirPqDVL0a0CgPOJkMD&#10;Q9reYyh4S6Z0amFSHd6eCC9y5NVqGeal8d7VtXCCsPRAKDr82bKEwZrkiP4ZfCt3O0dgv1gyMlYB&#10;OenaJVHPtiWlx1lhSFttDAyw3YYcPpQ2VgIJRyH60vQH170tXp1Qx7FACUkbvHH80L3k16BF2SPM&#10;pEjcq+9sOeyMoJUHJNuwcMGZI7ZoES0JNjE1XsbH2T5E71jCfWZmRlvxrciZQ2WhvMNOr7ol3bOM&#10;MRF0auple3cA4fVCZ+tVcULqOMSbw44KwovC6x3Ki9eCDk5E2dJqEhxlrJJpZvkrMSTNLBKGBNRb&#10;0ZDApDRZ8FOYD+MZmFr+Knc4KJGi6ky6KnJIU50yekZO2spROhknMbGDB1E9hjVVFGDkUVy1ENsa&#10;VEJnMp5+hIwRlmXBHdesrGI2IsC55xwBMYiqjuVh9rpPh6zEzclAym2DqdUoJKz5a+GzlVMvDMIQ&#10;7elVeSbDCgAOYflu04vqLjoEOgQ6BDoEOgRaIsCzvTueYAQmJyfLJz7xCX/OxoqOCJ93vOMdBeeK&#10;PNwBc/8hOhWPPPxo+f13/WF59+/9f+U9f/YXzuM0cliYvGq4zH55tUxcPVxO3rJS9r1opMzpPP3d&#10;o2VO4Y7/kuKvGSpzd+v87OGydNdaGbsIh4h1nxfvV2dI/PhwYCgrD2xEGjlLjGkAfV55x68cDhpX&#10;DpWFL62Z9pxoT183Wk59frlMvXjEMkxJpl68ZFhfDj1M/AxffrGscei2NrteFu5H3tEyf89y2Su5&#10;kQE9Z0Rz6uqQAT1nxBsZZquejpcM6Em+BeXjjJ6jlwyUBfSWTnQ4B6Q0nslLVc9FxTFhYKykZ9JA&#10;z36xHn/OzrFOPRPr1BPe/WDt/HeprCRD6rlay5I+aXhhc6HVDqXnovWWA4rSGCvl5Zw2lVinTe0E&#10;a5h50ELn3WJtHBp23QbrMZx+Gna9G6zTpuZ3gHXa1MI5wJp63LTrNlinTaVdZ/3NNqQN1ryzuA3B&#10;sHS0wTptKtuQrL/ZhvSDdTQde0rW37TrNlgbh0Ybkm2l64XakDZYZ/2dqG1Iv1hPPX9E7ZzaLbW1&#10;OErky3WeQ8/6DdQMCjA4ozZzVWvOLz4U9Tjb66y/iWUbrJttJW0IbWUtXhi3wjptKtvrnWEN1z2n&#10;PZco7zZYJw75bMz6m8/GbCvz2bidXWf93QnWaVNug9QO7AZrY6k2MZ+NbbBOPbMNoYhB2QNBLbHO&#10;+pv9kDZY+7lEN0H8GSrJ+pvtdRus6es025A2WNMvaLYhWX9NQ+XUBuu0qWyD2mCdNpX9kB6WtR/S&#10;Bmt0atp1G6zTprIfkvU3+3xtsG72t7Cy3WBN/Z26aiT6mS8Y7fXx5u/S4Dfj4thRb4ANbtscWhpi&#10;8KLVcvKu+fK01fvKW97xG+WGWz5WnqnB9LHGQOA2FBzF8tW3y6HiLjlWsNoEThTUIxwmxnWNfzHh&#10;OFWkgwWOFyO6x/GCMO4Z5tcpftGlMwd0XCeV9lwdOFg8/ab3l8O3/VVZXzhlsmDGnuB8PKCuwc08&#10;E8eA5FZcud8adq5k7Oh0CHQIdAh0CHQItEdAbwt6XvLE3PxVs55hPK94jhHH89STfnq61rQ8ffcw&#10;+eaZ0+iUMl2obHoG866lngwfovjkofwOIqE60p4Ir7xIYklqevhzz6QiMWRMp4qkadmIRUQ+/DFp&#10;bv5MPCqTFzWgZ8VfptOFiPheV3amQA7/iQ+6J38Ik5owZNNKBQ7Rdb2K8EilvCRSjPIFtqQKWVgp&#10;ApyDb/APZwV44ggQW3q4LEQn+gxKHcpB1nKYleJjrAqZ9EF+yoPkuoYHeFEG4RaR9NCcg+/44MBg&#10;XsrEChHmY3ob5cCB/WVqYiJyKAxsXCbihVOFnSlwcpCjgBjKsSMcGqDXKx917Ab1gRtOOWwpMjqK&#10;s4JWp0Be6YfDDX282K5FDgLopxBKf5XtR+RMsLrG9nOUjZwStPUGK0VQLsiLLeWculiHo8Mqq2rI&#10;kQFKcjzY9CdGkk27Iv3aMn066QR9pR/WKhEjIyNaLWKobCijOBnfnHAGX8LWV1a10oXkEx5DSke4&#10;DyeQwzZOI9INh5DlpUVlEmba9mNR24LIraWMansPtvFg6xQcTeA7rDDuUQysV7RVyD33/k358lfv&#10;KPfcdW/5xtfvKw89+HB55KFHyrHjx6OM6YcLAGSCNTj3JuShYzsWEijLYUH9pWsQQvZwVyZFTVXL&#10;UHeUJ3ldqSEAHgoTiVhhAjKUX5z9WlDJk5r0bldSPocJAdEL0TjntSMtInIgG98hI1d5uAQcQ5jD&#10;JZNlN9FId1o4qWlTZDscg7retFWFWSflQNfeoWvRc12FOnZHUpLxpzg1C5WvMlXeUAAT1y2u+RAY&#10;KXXSDfXN6imWfKSHFiIqse0t2wzqiMay3F6psEMeyIgGxAW6ycMiD8J1uM4mfd07D4mVN9q2Xu0h&#10;ueXO+uuA7qtDoEOgQ6BDoEOgJQI83rrjKYRAdki2ikT448VlWK8zo77C/JfX5WQgp4MvbZSpF8nB&#10;4QsrZVLOFbOf10TL8xWe8bdveAJq/h45VWjSfflB7S94kc5MNOtXzAPq6bjjqc4NHR9WKCBu9OIh&#10;T0ZPaKJv8a5Kg4k/OTZAewLHji+sln1ycJi9Zc0yzH5F8ZrccLxkGGC0eJsDfaLLHunQc3ByoIxf&#10;ooHzuzfKxBXifbd4SQb0ZLB/9sshA3pO4VQhGYyD9HS8ZEBP8o3X/Oi5cj8OBaxwoReM2hGj55d6&#10;jilu+QENfsNLeo5pYtS8pWcPy7NgvXjnzrFOPRPr1LNfrHv5JUPqOXyJylLlHS+q4fkO4ugZqwXE&#10;KifGCgcUYZY2lVinTe0Ea3ekwTp6x7vCOm0qy6IN1pR50657WFW7boN12pTrRUus06bGzwHWWX/T&#10;rttgnTaVWGb9zTakDdauw15nVeWsNqQN1mlT2YZk/c02pB+s47V0QJN1UX/TrttgnTjM1zYk20rX&#10;C7UhbbDO+pttSN9YfxWnihHVQf2CRROEvIw3j3CwqO1pfd/M58WQ2kw7f9S2Ehmy/mZ73QbrtCnK&#10;kjaEl2LakJ1gnTaV7fXOsAYJrebReC5R3m2wTpvKZ2PWX7f3ejZmW5nPxu3sOutvPhvbYJ02lW3Q&#10;brDuYVmfjW2wTj3z2UgfINqQ9lhn/c1+SBuseQaDNc8lyjjrb7bXbbDO+pv9kDZY25Gj0YZk/TUN&#10;tddtsE6byn5IG6zTprIfkvWX/hYytME662/2+dpgvV1/CxnaYN3sb1HSu8Ga+jv7FfV1r1I/83Y5&#10;yqqvN3+PnN+eo/7mMH0d7Le/Y31ZW4B86Xh5463vK29817vLJTNHy4UaEWdbjn6PeQ1G3qytPx7W&#10;YD87QTOgzjAuThXe+kP3dIPZ+gMHChws2PoDpwosPsMUJGQiP2cO4hlspH6c6wOK+x76ernqcx8o&#10;/3QaqeRUrSWjc9WKdKrIAfd8B8lnTt47Y/fVIdAh0CHQIdAh8BRAwNNwTMrp4yenx9Xi+erugZ7Z&#10;hNMXiTQxOerJOIfri86wpvP8DS13LMgyTM10AABAAElEQVStMD+Pddatx6+g79lfzvpThCd/9T4M&#10;D0/cWgbWsooj+ZPe/V+nDRkV5LDYckOT4jgW8CFTPfz8VRhxuUIBW3shqvOTWDchP3OmcAq6JOC5&#10;ns/yIKtY5+WLg9BIg3wDTIhHQudda6wgQEbrQDbzFH05IlgYyy7eufqXaJhDpeUsCvFkKsLz4UBl&#10;aOFQAmNdc28nDd06PXH0j5jtpkxcRk7tcEPGZDPkTE8XTqd+lyb5RyfGRZkJaILVPxuSk4I+4MhK&#10;FRt2CFGk7lmHzAiKjbxv5CDASg/6U7kNDWlimNUY5DwwxFnypAMOW3JQCjHJKz2VHgTAHx2JX2UL&#10;OjlVcF7FSQGnCeSR0wRoUMbwVnKXYzirqNxFw0420sEpmFRXWpwtwM2rfCAvvJQGuUgicYwlMnkF&#10;DGh7a5xqn8go/mA8IN2Mr67D5kIHYyU+2BU6rNvZQxiZl8ZxhwfLmLbIHhvTihQTk2V0TM4coole&#10;nEXczhaHtf3H3r3jWqVCq3XYoWVFfOSYMcJqH8JWPAboVCO2yjdsAH1Qg3ArY5xsC6KNis0PaSnj&#10;KGfuKA9S1EOXpmX7CdomQDSiNtJlLtOq4WQzfd9TTpVGJYK60Le0EFMA4yluYhTq926l5cyWQ1Hf&#10;lc5MIB6M0v6gRzk72DcKiBvBqnFehTmtWYlXLU+ybR4Kt71U4kQogdMQ1AgmyvoRKTsgkW2BiHoQ&#10;FR/xJrHuwhkM/jWRwnXnOmCHCF2HkxvsgiGyOrcypdOEYypPO1lF0ko0+eos+rlShuXlXqmw0Wwj&#10;09Grl7m76BDoEOgQ6BDoEGiJQK9f0DJfl/w7jAAdxebR68yoRPdeNaCVGvQr5Wv2lLkvaBWJ6+RU&#10;IQeHyRcPaeB5/bT4JTkpjD1bE1GaCB7Rr/cXH2KiWZOg96vj4d6QuzLq3WjSXRPxI1rdgV+ODivN&#10;vCbpxp6jlR0qDQbc914j3hrkn7xuSCtWiOeLtNKDZNjrwe4aLxnOtmIFnZ/sgmb3dX2uSAY5UzxH&#10;vHEGeXbIgJ4LXxZteEgG9DwlpwpkSBwyHj3HnF8D78qPnsOXaEAf3TR5UpX2KfVc0qTdiNKknkza&#10;QQM9+8W6iVNbrFPPpJF69ot1M3/quSy9KWfmvSnh/KAnkxsjONgIE2OlSVlobMUybWonWKtrHFjT&#10;KdZnN1gbh4ZdJ0792HXqmXbdxIryboP1/D2BU9aLNlinTc2fA6yz/qZdt8E6bSrtOutvtiFtsGbC&#10;n7KNtkoTo9Wm+sE6bSrbkKy/TNohQxuss/6mXbfBOnHINiZtKtuQNlifZpdqQ/rFeoJ27U6tGnOF&#10;BhI0E9dr6xstZPNZQLPNkBMHW5UsUY9rW4kMPSxre90G67Qp2kraEF5dm21IG6zTprK93hnWakek&#10;atoUzyVkaIN12lQ+G7P+ZnufbWU+G7ez66y/SaMN1mlTWVa7wXorlm2wTj3z2cigZLQh7bHO+pv9&#10;kDZY+5lEG4KVqb+T9Tf7IW2wzvqb/ZA2WKdN5bPRbUDtAyBDG6zTprIf0gbrtKmk0exvIUMbrLP+&#10;0n4hQxusT8NyS38LGU6LV3u9HdbN/hYy7AZr6u/kVYO1nyK91Ncbf7ZWG7lD+i3HQBptpweuxWu7&#10;4zXjG+Xt7/ut8ozbv1IOaPD2kAZyt/a5t8v/qCYXbpJTxYKU8ooTaqP4deKY7NhOFcpMeG79wYDn&#10;ogaaH96/v9y777xy9yWXlNsPP6188elPL7cdurTcefEl5d7p88pD+/aVhaERD5Bux/9cxA1pUPyX&#10;D4+VP96/UVa+8TdejhkHi62rV4CnB/IZrNzyORdydDQ6BDoEOgQ6BDoEdouAJ7JFxJN2vDhostHP&#10;dV3m833z/Yp0+dyv/QflVdL49sutLum46IshOVJ5spsBLIfqzCUnPSdNu8Y5nkw+mGSMdzvnRB7+&#10;HB/PVVJGGq6cSt8hVyURJ08Cp5yRN3/pjfDuA0kGaNG7ZtLRE9vcJXM4mCEkCQx+vtOkKzQ8QZ8y&#10;6z5wI1PwcBombnWwchdHj0ok033gxq0dLkSbvlDvUAYmTDOImMAE2aEX+bli4lXF6YNJVDufIKv+&#10;jCZELE/cOzdy91IQgkODxje1cgOT4KtaJcKT+prYX9evGtZZ+kxkmIRdXlkqS3KyYMWHZfWLmNDO&#10;7SxYFYAtPdhSA4cMHACYDGabDcItk+6TN5O76OWeuGSEDo4Y0sIrPSwtL8nBYNk6Qo+VJlbYhkS8&#10;13RtXZKaaLk/ZoSEExjqD3AoE3R0lL5wFLGO0JHDy9JSbG2CrRpfnaW4M0g9yQ4+klV/jDEoW0xM&#10;k1j3duZBC0+yhz3hoGHolYKtQda02gcOF6zUEc4WiqB/Lfm86oRkHJRzy4UXXVQuvvjism/6QJmY&#10;niiTWkVkat902bdvvxbk1IoY4mObga4YoFk6liBx2J8u6hG6K0Zpq7iOsS4IaGAUxKVk8CF7whnK&#10;GNQga1/TOy5SkqleUWr1WrRCMsJ0bCaJtAokCJosAUGaSKd7DkUSF20HYWBarcZxihXWTm3a+kI2&#10;5XI6tzlVfNFHRDuOVPLRBiChSfMdZWX9RIOyN7+aAWl06ZU2nDrZVX6wlzyWEAeP+jEDSOhjuaoO&#10;sY2LNVakpXB8crPTgxhie70y4d4ah2yKsCSgkDpbAoXboQwb1oHc4UghuWDgfMRZWlLUj07d0SHQ&#10;IdAh0CHQIbADBGo3dAc5uyxPCALx0vBY0u4A0TPYcmxNvyHv4JM3a6WGlw2Umc+slenv1XYgn1gu&#10;+75P549rO5DvGTwtfu+1cny4TStZvFDbgHxDzgpPHywLOo8+0z0P9T3oonBotYPLa5rLtXWG0ky8&#10;cKDM3aqB9Epj6mWDwVM8jv8VPIeCp2SYuQmZNuMH+GneNgeq0jePIzpGQ/u1R+Flg+E08YKxMvNF&#10;5A49J18q2pUHeu6/ftgyJA4Zj57IPPkCpVd+9ERv6C59Q/sAmqe7smWs6jmqM2lSz6SxFcvtsG7i&#10;1Bbr1DNppJ4u3z6wbuZPPUefEWVJZ55uZb4IGAuXs7DRuYnVVizTpnaCNfYUWLs7vCusE4e0+8Sp&#10;H7umzJt23cSK8m6DddpU1os2WKdNJY3dYJ31N+26DdZbsXSb0WhDtsZvh7WX/KOcbWHF9atfrNOm&#10;sg3J+pttSOK0Hda0Hdh11t+RatdtsE6bQm9kSJvKetEG661YbcXyTFifUnuOk9jMF7Xk6GK0xtEu&#10;5uM7Xg4jLF4e/eKogOEDWrFC7VfTrrdi2QbrtCnXG7Uhti3WhNTRFuvmcwkZdoS17Sva8GZ73Qbr&#10;tKlsz9Omsr3PtjKfjdvZ9Va7bIN12lSW1W6w3oplG6xTz3w2xoooUY9ptJGrX6yz/uazsQ3WPJcC&#10;a6xLzn6N5xIytME662+2522wdh2vfQBk2NoGtME6bSrboDZYb7XLrVi2wTrrr8tSfb42WG/Fstnf&#10;Qoat8dth3exvUcq7wZr6O3PTSvQzb5LDy7Vq927TlnHqI5ZRqKuN0iDvdgcLQP/CoZHyC6OrZXh+&#10;oVygZSMmNzui22V1HAN7f6NtP25dih4Vq07QSuNUwdYf3J8Ynyh3X3hp+fgVV5XfvfZl5R03fH/5&#10;dy//4fJLP/SW8stX3lDe+UOvL79+2SvLu7//+vIbF7+y/N4Pv6b8p6d/b/nVH31j+d+v+IHys//s&#10;J8v//MK3ll946w+VX3vWK8oHrr263L7vojKnyYAn4nixltsYffuby/p7/tArVzSdK9KpIs85aJpy&#10;bL3P8O7cIdAh0CHQIdAh8GQikJOQfmPxcz2m6DwYoWe3x9MUGaFcEOaTxNSkP8LmOBxEFJ+/lPaz&#10;TmmIp7fsUSulYYSDrSDil9hQib402X0XWXzHqgX5zESW5rXZih95TFUB0ORdDycAQhEwJzY5K1qf&#10;4OS+FkT0gTZ5kYul9pExJI20zitnAP9CXmmZuGZSEnlIyiR4777mtGhVN+vIhLTS4lSh7DGZqQto&#10;54Rp0EFwEIe38pDNWUN/YlNmX+sL+kpiHTxQiEzwYLyyTgaTFplwAIhfu0cuq6C0seIXIgZnp5en&#10;wOhIrKiwviKnCjkArMkZYGVVDqVynmB1jZUlraAgR4fl5QXxUrjSaIZf2VlJQiv9VscIcN/QNhi8&#10;JZsD4ax8IfqEcNghQLPGbDHCKBw6IBcro3lVCOXB8WWVrUfEgnKz04RkYrLZaeWEERPY0o9A0WZb&#10;DTgYJZWVbU9YuJ8mXmZErPTFYWNNumJDlrk6Vdg5xDqYileoGJR+0so6gj8rd+iWf/FWGWJwTqFU&#10;KMNHB84bbAeyjjNIdVZZZasT5bcLh2WM9BTfkPge2H+gXCTnimde8cxy6SWXloOHzytTU/uUp1q7&#10;0pHX9k6h6hDCgIII4h/jmnznXxQG+oC1pVYu7kNHnXSIZpXbtiKbgkdoQnzwqjlQPLPVOKWNJJFH&#10;W1+Q2zQrXSQnXxzBHb0zHyGUJB/XPZ2h4VJVPnwFvNpwpRGl7cQhD+EiZiclBNcteJgjWMuuOOwE&#10;FqFKbymd1qXIPfI63DlNDxnjg1466r1vkE11JPIrHbjpo2ZGZEhIBmVROttLg4dFbtyTdBA5yQYB&#10;Z8b6FCBkSM8luiA5B9+wSUcM7knGgS58ko+F7OVUfJU1UnffHQIdAh0CHQIdAu0RiHVe2+frcjwF&#10;EIhOgjo3tcPgs0Zu979mpJz4qJwLXi/ngr9YKgffMlqOvmepHNL5+AeWIv4jir9Bk1l/JWeLV+j8&#10;aS2h/EK29ljRr5tZwWK1DB3WCxe9FA51LhfuXinjbKVxh5ZX1hLYp26MvHk+Lp4HxPPER5bLwR8Y&#10;K8feG7w5H3jTSDkuno7/qDrX89ndCfJbv+k8RQeKLhofvQAcXdVy+Mtl/ytE69NzZfrlY5YBPXv6&#10;igf6HnvvomU48UGll54Zf+ITK2Wf9D1143KZfulImb9N+mqpaOut88oReVfzpiq9F7V/OnouSm/S&#10;zHxmEytonPiYaL+2P6xxQkic2mKNnJmXs8s1sewD6+lXKb/Kd/qVw3KUCF0W7lRZamuT1aPxYkT5&#10;MollLBQ3prgF2QK2cerTwuplm3omlkdVrtjUTrDGtqJ8BbVKdzdYH/x+ZFNZYPfCpQ3WqWfa9W6w&#10;PilnIuffAdYnVa62y3OA9d4XyGZVf9Ou22DtuiSbSruOurTZhrTBeu0Ib3/UJf5lW9Wm+sH62H+P&#10;+pttyPEPSCbas2r3fWHNW6k4Z/1drHbdBuv9bxi1TWUbsg8HAJVvtiFtsHZdqm0mNPrF+qDaGBzV&#10;yD+wV2Aej/YwXrvRkXva02hT/ZqpS54HtGeux4025OTHTm9D2mA9cd1mW0kbMnyIgQwx2wHWzecS&#10;bchOsEZlBgy8tUJ9LlHebbA+9v7l3nOJNuQUz0S1ldnmzqrNpK3MZ+N2dn3qM9FWZt42WO+XA1M+&#10;l2ivd4N1sw9Ae90Gaz8jah+ANsTPCCrxDrDO+ts7t8B68JDsGrvCvsR/iedwow1pg/UBPyM27b4N&#10;1mNXbPYBaEOwrV4boPa6DdbN/hZtSBus06by3Oxv0V73MM5+1zZYT6ivl30A7LoN1m63sn+5pb+F&#10;DG2wbva3KOvdYE3f9uDr1F5Ltn2v3WOH4umXaiu8T9HfdAPlgeVsJ2VUpx3fpbehXz1vvFw6zOY3&#10;pRxSX9pLE5+W6sw3Kxqx+5IcKo5ohJStPzROZzrLI6PlPq028a1Lzy9fGzxcVg5NeKCbgbyhkeGy&#10;PivHBTm3rD66p0xfParnlbZde662frpXjtEvHCuzt2tbves4r5X9Lx8tM59dLhMvmy5/c4vaiNcd&#10;Kp9X/MQ/0upsOj/zwlPlmbd9u7xg5aHy7AceKkMeaD+zzP3G7FmYL6O/+G/LyhduKis/83+U9b0T&#10;/lUl+Rm059eVPG84OHsCxnfxlXH/P3tvAmdZVd37r7o1z1U9MZiIIoLMNLPM8wwyo4ka9cWYZxLN&#10;i8lLYtQMmvhPTGLM//mSOCU4RQRBELQRlUGjMgg0M2oERKDnrurqmqf3+6591q3Tl+7bdarQR97n&#10;nO5b+5w9rL3Wb689nL3X2TvnVd6WCJQIlAiUCJQI/OIQYEXSx7GMKNNyJIv8vqgmLnwxmLGur1ym&#10;MS99F315+shIC7Lep2ps6nNjLOlFv6dFYoaq0NG/8PfRqxOQfxbBFzwjjrb4hxvm2jx5xPHVSPl5&#10;fiymspioxVItpJNlLE56fsjgbOiP/4deEoP0qf8lAnmkBVeeUuTEKyJzuSEGfbj++S4C3Is+dCHq&#10;xhw8c8kPOX2HA4WlI0qICz8YUCSiyTgbnjJapNe4wY9CkZ8ySPkmkso5yUeQZ4KPp5WTvf66XNm7&#10;r9MlqqckCVxluOIrPqBJPgmLFMfz9Tw8yONgHNGs4yqg5bIpfEaGDBgH6NBJN1qYgn8ZBYzriI4G&#10;jCf8+A8XSclY7o/FbzGr/4wjSTIBHrAlPzDjCA7tdeFhcnxMhcwNGGiATxaGvlT0HoQM7KiBisAn&#10;xCgb36lBfuTLx1IOC2kVERqeEL6yBXWwQee5koGMjuqY1vEdjcgoKkqHscf0pAw6tFDepHTNys+N&#10;O1iYl26CY3LZrQPZdVSKeMPQhHwaG5KRiaJLLv3kEnFWRiITo2NefdzgRWmVgD/SbaVT3hj8TGlH&#10;kDVrNtoajWMxjIBddvLA4GNatNEpdgJx3YSG04GUIsYz+DjlCAQPGEm46cbTu0EIBZQ8lEaxRMbZ&#10;kh94O8P4K4CojpOn8Zqi53R5GbisGW1iquyifsEvPKbmQ8oAbf1SPSVhRinyRM6s3DxM97wSk3Xy&#10;J8esnD2t7gmHHZFCd5xN91FMPcyQP8FyqbM88AwdIruZEPrnaYOYghRXXk7Y5Ui5OE2ODwFtpywx&#10;HGcyTpmTmedAar8URFEkTohG7tDPwPNI8B554gH/0CEVBFQ2AOs8+aO3WUGLKCkoxXbdUDTPOgmS&#10;KIl30pRXiUCJQIlAiUCJwGIQyPdgi6FTpn2BENhR5+4DhVzHn3+ONIw3GLcPfkvGE25sIAOHC9LC&#10;99ILmHjX4tVpLSncjQ20CHRMWszpPYZz6Vl0b0oLGPtq0O4jvxBM2yrvo22VWbBV2PiP0kKfLwRl&#10;NPpPa0oL3KdrIfCm0TkDB/HAwnc1XDz4AmGQ3pHr4xwGVWnA07RE2yhroWdAi1d9x7br68RxX+Tw&#10;RfXTMJ5IefhC/wVtzkNaEFX8LBw5E88tnh5ZQm4WTdLwK+UXcvqiHQsqOayg0Sc554t1HqeiWIec&#10;QSPkdLnngbWn94XCibQAKVm8LFXeXODbUOFtTwYOCnN5FUYcz1OGLNAInQosQ6eWLABrhrZgHYPj&#10;xWCdyn9OrwMn3J1hTdnn9XoxWPcck3BKi7LFsK7q5QuAtS9A5vS6CNahU6HXqS7NtSFFsPb3V6+7&#10;qT4VwTp0KoykQueiDZkP1v7SJr2O+ht6XQRrxyFrK+EhdCrpWEu1rYw2pB7WtXo5X6w3YcCFXkif&#10;p4c1weCvhdTW6L6puwljfJmE4NWYfqFZBkwYBeT1uhbLIliHnLQT1JtqvrwgF8Qa3cq3IQvBOvDO&#10;90uUcxGsQ6eib4z6G+19tJXQpW7V0+uerP4mw465fifyqId16FS014vBOupvqq/N3vfPF+uQM/pG&#10;dCqVc2qvi2Ad9TfGIYHDfLD2fj9UXBod9Tfa6yJYBw648FAEa8Y6nnfWN5I234YUwTp0KtIXwTp0&#10;KmhUsczGIUWwjvobOlYE61os8+MteKgNr4d1frxFvVoM1ugUbWW3j0NljPDqZtt654R1HaOvRTuS&#10;IqVxc9Lo/N9zOxrtmt06bHcZVbRrwm25JmyLGFUMaWKOoz82ysWoYlJbGT/Q/xL78jGvtn86+BS7&#10;5eiV9kjHL9nsy3v8jGnOoWa7ab4AbHuptp3eULEOuRM/0Q4ZB7Tq6I1Z6z6gzcYembXew3DNeg+X&#10;IbCOWul9dZuN3if5ZDQy9rDiHdKi452mrfvgJntyY49975QD7e9ffrL90aWX2yf2fbU9oq/+0ugu&#10;L/HC7pu/foM1v/VSm/7pE1poYFtnfYmY/WLhJ95N4r2EnMJvYbmWqUoESgRKBEoESgQWh4CPYH1d&#10;TiMPn0/L3ptYWNNsRHqfYE6EybQ03k19F+9UKW6Kp2elYXmPuD6H4umDP8V1+omm9430wrwPM0mX&#10;5e3jH7LSP4+jRUKn5e/NvMOldzvPWfHcICNLn/IlP/Hh7Cb+lIk/43L5bgVyieMiKG94h4WYf3F/&#10;Ijsd2EtxkgEIAaRnN40sTDfQSzmkMI+jRWcW0j0d80ry5N7xlOt0lVniNP7CC4QVGYe8PT+YqeaQ&#10;xUnb+5M3SWLXDOK7h3J0IxmSyTNznF41XJ4SPy3IKoYv1PrkaRZf+Do+vENTxsqIIyemp2REkfE1&#10;qx0epifSDhYYMrAWjGEB8T1j0fMdJ4SH7weihD7GFieKxku6lwsyQNPLSA/TjKmUP4YcWj5XgFIL&#10;UD9SRMYb0KbMWAxHX2LMJQKSI5UZHxr4EQh6TmWvuLDFgrz44RgN3zFE4dqsROUDVUVAr3TMh5eF&#10;Ejg9yY1MrF270YT44/gGL3v+SBBRdBlcVxUPXkMmFtdJ3yT+2EUDDMd0fMokx4HIIAUSGEtQzo6c&#10;4oLliHaLW736Qfvpkz/VOHPceVG2xlElY75jiIzBFQ8DDD6E810LnB8XxvlKMoE73FAeSqDLjWwk&#10;u+tOVifZiUQ++sdf50R/wYD4csWXe+MnPnggZuJa1MHSpc6ieQzioV+KSRrYgAjlq191B4ksXWIv&#10;lS/xoE3+/EFHIyQj5LQSbyIOf152utet60wFY2fJnNFI+gLf6XJvbhM8zqez6HhFnBQLTDwv54Ww&#10;oJKkdmOsTI6os+n4EkVFwQiTDCkslZcCkr/+cnk5eXZISoqELrTd+EN+4AEfGcWkzzzIn/ieBp0l&#10;IrH4L3nST15cyTvRET4e1eXxzFOc8m+JQIlAiUCJQInAAhBII40FJCyT/N9BoKmp2draOvRrs9bW&#10;1qrr3DDgkD1E/1kyKtAX3uwSselL2lXg0jbbkLmbV41tE77l2/q67wR96S+3fb8mG310Qq6+ZnwY&#10;m1UGJenHmGjk0ekU5xHi6qvNO7TAoLRBY9Mq7UjBzhTKY+klHbbxGrnKGx6cl1z4zDCDmDqXgucG&#10;PCne5PoZG31kyvqU56ZvjyvvNucB2gMZbXggz41fGnEeAocIR054Hvz2mKdHTuRmFw5kYtSFrIzU&#10;RjM5yZOwkDNo1GJZD+s8TkWxDjmDRi2WO8Pa03M0i+QOOaMs/UXf4XWhXc4Up8nL27G6I2FVi2Xo&#10;1EKw9tEtI1z/LQ7r0LnQ+8AJd2dYU/aBBeW9GKxDp9hNoSjWoVODLwDWUX9Dr4tgXYtl1N9oQ2rD&#10;62EdL1jkTztSBOvQqWhDov5GG1ME66i/oddFsA6dQm54CJ3ChYciWNdiVYvljrBecqaMxm5Xe3di&#10;q1U6+dZE7by//Pobvtfe/J/0esnsjb6QWT8t/dYiXNZWOv+5thIeimAdOoXc1BtvK30SkNy0q1HW&#10;Vs4H69ApXHhYCNaprdZiKH1Xrr0ugnXoVLTnUX+jva+2D1nfWE+vo/5G31irt/WwDp2K9noxWNdi&#10;WQTr/BgAHlzVVLYLwTrqb/SNRbBGo/JYh05FeRTBOuovLjwUwdrreE6vvQ7FOELtdRGsQ6eiDSqC&#10;dehU0KjFsgjWUX+93kivi2Bdi2XU3xiH1IbXw5o2I8Zb8LAYrFP9lWGHxr59KufN2qmi81gZh96m&#10;LYi3praSyUWfhXOB05/f7mmyjyxv82M6lmgSr09GFal9zUWqc7tGZ1zfJaOKCY1ZN7X12DcOPtD+&#10;+ZUn2PdOPMSeHF1qLbvLcGKTDNx+uVUGFPoaTxPJza3Kr7nZf7au0Tr3bLOp57RjxcGtMt6akdsh&#10;I1cZVRwto4oHZFQhI4qR+0xH3LXbsI6G6juhU652tjhCRhWrZ63nyDYbeUBGFr7jhYws9tO4fH2T&#10;rT5ib/v7vU+291x8sV3Zv9TWMzu9yKvxJz+0Fowr7ruralyRn+SvTvYrn5iMXWSWZfISgRKBEoES&#10;gRKBxSHgE1ppQS+b5nF6aTZK71UaH6RFubR4l45qYDGyOiGlIUtaZGSMkEJSan/PrS4WprkN3sXw&#10;ZzKLxVl/0hjDF9nlx24AvmgJF2mg7cMTXqlSP8piL14pT1zy9S/Vld6NFrKkLECyaAzN1O9mfX2a&#10;SHM/4vhitGh4n02Y+EpHfugeHmAyo83iKPcuhwZq5J3+ERU+ZLSKH8m0SMkODB5Hz/CAfwpM66uE&#10;xUXWjrVnq3SsLFfDkVQL19naa5UWfuTFP25EJOgEbXB2ukoMAmFEQL7knvJMMkEiFrQV4rSntUDt&#10;lwKTYYvSiQ9fXFccUfQfxgss6qsU9KzdHFwe8EcW+JMhgwxoWdBHGrYZID/ycUZ0TznH7g8YVRDP&#10;xVIs/Fs039tcaZUBhIw2FB+DC8qtCaiICy0AUOaMK9nxgSuwIG+Vkmh5xsTWcyp77tn9hJ0wwugD&#10;eeEjjkDxUz4VcUqL1eMTadcO8Et0nJjrgO7EBpQTV2AAbY4+SYYWFRsbG7ex0XHt8jFGbBkuK1xx&#10;0NdpHRFCvrGAjvHB1FT6iAG98HKSCC3a4Q3ZGmW4jGpO6+hr/+d66lyInmqUwpCcdOykgPS+0I/x&#10;AWNgCZAh5bK4kUUqwLkpUYREVkUnT/+5fAQkHN2oA1nxUFzPz6FOcdAV/DxDxy0ypgySN2EJf2im&#10;uO7qD5rDxayP34sZL3PSuF6ROsVBP5wr+eNmvmIrxUhlTQlll248JPNAv8GBR6+LGQVogaULgn5J&#10;IGK5jnlk0fHMKFPpmvzSc0riZEiTxaHtmpFiuaGLPMkTnSaeG2QRLysLB1/hYOjJ/UZcyy9+bvDl&#10;edJ2e2HBsjOBtBEvk9qDnJoIBjbQiDKOeKVbIlAiUCJQIlAiUBQB9hIrrxcRAj5Y2Q4/4X/4ESvt&#10;1ccdZc0acLvfdBrgDG4d1IBBi2kTFdt0o3aL0C4Cm74iI4PXtdqGz4/Zcrnr5S67pH2b8H4W7b4l&#10;I4xTZDjwfW0pfKC+into0joO1LEYMmRI225pYKNBSOcBOl/8wWnF0aLaw5q8PkWT2Ldqe20dc8Gx&#10;GEvPb7aNN+C224YvDNuyX5Fxxb/LsEN5b7xGrsI3KXyJwiv/WyOfge0ImvOqkGk2MGKI2bKi0br2&#10;b/VdIpadrAWSW0fFQ5JzSUabPJBz+es6nYelyCscIrz/LB0nIF77T22X3KPWfZQmrB+eso79JZPk&#10;bl4hPH2Eqi8IJS9ydugLwpGHtRiTydl/aqKx5LxtsayH9eabM5wWgPVAJmdgDYbbw3qDsF6WwzrK&#10;YvPNwunUNi+r7iOTnKksdY74Lj5kFsyMMisuZ8f+MjZ4EF1onMNKPIROBZahUwvBenIdhjtpwN+g&#10;fBeD9YYvJZ0LvS+CdcgZer0YrJeclXRqIVhT/6p6uUish+4c9/obel0E69CZwDJ0KtqQIlg3r0gv&#10;YV7OUq8iWC97baq/tCHwsPQS1fec3s8Pa2WqZqbjANortWmZXhfBeuO1I9vo/WYdLZRPXwTrqL+0&#10;lbQhgfVGtddL1V7vCOsNOhZl6Vk6xumbo1ogpE1ML4S0/7wYcuXv08si9atibcub9AW02udcG9Kf&#10;ayvhoQjWQ3eB41wbMrmWOuyvr4WxDp2K9nohWHuzpT9Rf6O93hHW29NrdCvKgvD+M1Nb6f2a2uvu&#10;o5pEf65vrKfXfaeoDVgg1pvQraxfog1ZDNYhZ/R9RbD2I7KyMQBtSPNyjHTSGICvbIpgvexXNBbI&#10;+iV4KIL15DomSZh9oh3Rjlm5fgkeimC9UX1E9Fs+DimAdehUtCFRf6O9LoJ1frxF+iJY1xtvwUMR&#10;rIfu1DESPp5Lel0E69CpaI+j/lbHfAWwzo+3KOuiWKe8W23d5yT/JWpDb5BB7XkaE14vY9DTNX5R&#10;/e3RuK3ho9LhIb664ytDdMq1yj60tMUu6GrWx16ztkIGFZxtPd+LCcEfTc7YU5rcfWbZEvtex8tt&#10;8JDlNv6EDBsO6LDxn3CkR6tNPdNgHXs22eRzZt17tdrssEbqmlDm3OAmTRA3v6Ri40/JOGK/Rhk2&#10;z9jSozts6D71ecd029a7pm2p2pQhGfIw5uUou+Vn92lXkBFbdnaXH1u09CSNiXV00JLj2m3L3TKi&#10;O6zLhlaPW+crtKPFUxrb7tliG56q2G0jy+yPnvqpveOVL7Ffmx6y3X3D3/lKu228ypYBa/vdN9n4&#10;uz9oU6ed54HxRSB9UfzCL/qpoEJ4eZUIlAiUCJQIlAj8ohCg1+HnYwC9OmE4oaFlNhORnhWYjD2z&#10;FULipxGDIurGjRrk6bMXBHKnIL5a96/QdU8u/k6mMDIkj9TnkYp/PJPUCckRYU9H9JQWKlkkLTwq&#10;jej78Q1KMq3F6IhPtPTOR1p/0p9YyBTLWrQkR/JnQTNdGX+iOS3abgigAI/nbqJFbM83wwneiIO8&#10;HEfgMji/UCVP8sg+ymJ9V35EdnmFJ7hH3+8L3cQQEcIJi3GC1jn93v1ZZNXFDmIYDoRfNS6BZCMn&#10;/OAvSo1Ayq8qOTfiBbLcprgJJ4wZKrJa4LgJFpobm3Wvf5QrcWe0MN9Qyb6Id3503IX+NWoOa2Zm&#10;UgYIIt0IYRZqHSltaJGMHqZ1REaTxpjkqmGfdl5QPDCBBxb7EVpPs4qHH4xxxAjGCdAGn2llMKnj&#10;OVI4UpGHaEBWlxtzUDDyxT6E3cS4J09wZuGauOTq/Hl4s+M2xdhYSGWkfGcKx1M8op4YPig5icWP&#10;4qks0k4RWZmyOI7czpxuHZ+EnRs7SB6MJRh+pzo0nQw4kFdp0RsMQBiL93R12x577pE+HtTObpPi&#10;03cNEU5Dg1tszbqNMi5p0hF0vh9Ikh/CDoQwcUbFg3hxeeQmpBIaCenQZsmEB+wTn7T6j+zESKSS&#10;m/wUN5NRd56IeJTXnLf76FlIV/2dE8Ujs5ROQR6OLQSp0TNkSOXD3Cx6GlSTCz/QTTSS61EyvmGe&#10;cvTY/JE/sfh5fuSTPXPj8RQY4eik10kCSOAVBT89Z1c1jW4SXvikOKn6C0yBmnx1qxu391AcdCfe&#10;C5w35YHeklfiFF1ApzAIyrByxsks7cLiBl8ZL+gN+UTZZDPazpeXp2j4LisZ9RRXpMgSuRFMMjoP&#10;Gc3SKREoESgRKBEoEVgIAlmvtZCkZZqfBwIMDrZ34c9WaqtXr7Ybb7gpDREYFLDmwUDeLw1mmmds&#10;ybkyeLhJE63nyZDhCxO2/LWacM7cjTfpHOpc+JZvTWmhUBO2cju1ADfsRgZ8/atBdDYQSW6DDA8w&#10;qpBxheJ08kWcJnlZfAoam26c0oK/FqmUx/IrZFShPJcqb3hY8hp9QajwJTqSZKN4mxkJnjPWt+Ng&#10;9UwsxnMNGtn719cPa8KcRejblbcmlOEBOQe+orzP0+Kr8kDe9V/URPvlWuTKcPBw8YacyLv5Vh1t&#10;cXKry9mphcLRh6Z8ATLLzQe4ISdfQhMn5HQaOtO8Fst6WOdxKop1yBk0Qs7AGjk3fVFGFVfoyAYw&#10;l5xeFsIDHpEzyirk9LJUeTOmZJjtZaxRaMJC5aww4vRLTsdKWG+DpWiHTi0E6zT4TZrli3WZTi0E&#10;a/DIl0XgNB+9DjlDrxeDdejUQrAOnXohsMaAgPobel0E69CpaCNCp6INKYJ1tBsYKvGvCNahU6HX&#10;UX9Dr+eDNXWZf6FTbJcOD0WwDhyijQmdijakCNa1eglNjCaWnCPDMwzOLm+ydZ8ftqWXN2oxWjs4&#10;nKeFwa/I/xztzHPLiPWc2GIN2Zb2NJf5viJ/7y+K/vKuHX5kwDT40Jj1nKAdhnREVM+Jonm9FvDP&#10;afI8+89VnjKCW3KpePiCjKcuU9uqcHjbiEHauepDvqUjpLI2JHQKYw3aB8eYBnoBWIdORXu9EKxT&#10;CUu3cv0S5V2LdT29Dp2KNiTqb7T30VZG3xh5bk+vo/4GjXy/BA/19Dp06oXAuhbLIliHnNGGULxp&#10;iidJXgTrqL/RNxbBOt8vgXXUXy8PjP7ow7MxAOVdD+uov9E3FsGasU6+Dam2AVnfWATr0ClvgzQO&#10;KYJ16FTQcCyz8RY8FME66i/tITwUwbqK5XbGW/BQDc/GIfWwzo+3uJ8X1hrrYRy2+SsaZ2JIelUy&#10;HGZcufTcdrVbMiRVu7b5Vu3scBLjtgmNN9NkP8NrFinYm+zjy1vt/C5NXEv6pQWNKsZF6AfjM/bd&#10;pl674fgj7dplh9rQoSts4gntOrFvh1wZIsuoYvqpJuvcQ+7aRhlVdNrMWk0Ga6eK5uYWTRq3aGJY&#10;Bhc/q1jXPm02/XTF+o7SzhMPmi05usvG5fZLv0e/p+eT2rRDRYMM7GR0cfu0LTmj00bumLW+42X0&#10;e6fCtSPRyD0NOi5Ex4Q8NGN9h8ig41kMOuT+TMaFL9PudnvoKCPJen1jh13evMLeuX7MNjD/ucCr&#10;YXLCWv/i963h+qt8Aj9/JAgTo/yiX8KN+wVmVyYrESgRKBEoESgRWDACvoDLIEBjjbgY+3Cl/kn+&#10;c0F+m0Lx1j9fXWSPgnRfYUGdvs3/iUbWnxLP+zwW7EQgPbObAV9nR7yMnvJzlrIFzTm+gie5eJK3&#10;VgNjkRpjCPJwb/1xtnkQd4xxvP+VSwQWKOGhuj8GeSpm4n0un6ARX45Dh3T4Q5rdBbh8gV4uBiFz&#10;BhFa+NfCt3Jz4sjpPBDP5U4L8LNaJE98Z/IrzMMz8JjnZJGT9ApQxnKVOY/MCcK4p0/eiTHdEzeM&#10;GXDhFxkpm0Qi5QdJj0uaLAZyxpMbLkBL+LIDB0vUzovHVjxBMCljAN+ZornVGlu0e4L+TfGRG2Wo&#10;f0Ii5atnssAoIOjLcsKmyC+TFz7ZkaK9Q7QUf3JyysZHR83NKzS/2yhDj+YmvfuLgI+xtGvFFMYV&#10;IkHZEJBklYeuisaykI8xmC/MOx4pIvj7zKqEgmbQqMhQgUV130EDmdlBw+MkudC7aRax5RdjPQh4&#10;rmImdsvAMMUXrZ0X7snF2dSfpIcN8Cg6M8KR3TFS2eEnnDBeER5dXT06+mPcfvbcs9rtYkzxpu05&#10;3Y+MDCsvGZvoH3K7/M6EHjJ+0I/0yyI4B/rDXFSGWcZ5CiG9V1Rc9Cy53PsPPCS/65LkSXVCKCqc&#10;d1OiY7OE6/m6qz8ZAXSCwIrnr1vl5UYU8k67iVBrVG9EhHL1S64bfpGHeMY/5IIY/OBy4Q//ng8e&#10;4hE/F9XTR5wUJi9dBJA/BjJZJJcti0t6yBKm+6jnYCAPvLI7J+Z/nAPK2xcmhFfUK09PykhLuwEB&#10;np2ahyWME10PIMzTJuwdRpKIJ+eLVDDpdEmhe8L8NstN6V08+abcPIqeFEs6GPUwcRcxIFBeJQIl&#10;AiUCJQIlAsUQKA0riuH1C4i9bZH4AE6jgmZNxh573DH2jnf8ll100UUaGYgVjQF8MJANUHwAMjlr&#10;m2/S15xMLN+oSe7XagH8qmzR/YtadNeCWT6859Sm6q4To5pg7zpAi7IPz/jXoQw4fACI1Bq8MAmf&#10;Fje0o4GO0Og5uckGtbjRc0qi4RPqGFcojw3kdYUW576gr1Q1+b35Bh0TosnwjV/RF3jirdLhQ5+6&#10;ePpgSNEY6iBiy4omaz8A4wiMKrRQeGviATn7zm+yTWFMoryXX64J96sVL8Oh7wKF35gtuGnCna/O&#10;Se9fwT6k4098YU5bz2UDXw3/JW+Ss33/tHNFyNnH7h4y0KjFsh7Wvqi5QKxDzsA65BzIsEbOJZfJ&#10;uEDGJPCAnCyIDtyUeKym18JqyMlX55Q3peADen85mPUvRttdbr5oDWOShFUVywxrX3RfINY+GAZr&#10;/Vss1iFn6HURrPkKOa/XVawyvS6CdeiU14uCWIdOBY3FYB31dyTT6yJYh04FlqFT0YYUwVrFq/qk&#10;FxcmX3RbBOuov6HXUX9DrwOneli7couJqL+h10WwDhy8jVEbEjshbMnakCJYR/11GmpDAutNX5XB&#10;2Xlqn66a0u4RWhj8oozjZJi2WQuIvec0Kp7aWO1ksJUt7YfTBA21du7ati1lkii9UqrNXM4Cn4zg&#10;1NZ1q73eIr3uVf3drLayX+30oNqQZWorN6kN6VcbskltSG/WVm4P69CpYdUb2pD0wipOvKyLYR06&#10;tSlrQxaEdTaZkO+XKO8dYR155PU65Iz2PHQq+sZoK6NvrKfX2+glC/+5fonyrqfXoVPRBi0G65Az&#10;+sYiWIec0Tf6GMBnWHzaZJsxwM6wjvobfWMRrOmXwNp1WW1I1N9or4tgHfU3+sYiWDPWybchUX+T&#10;gcO24ynKux7WoVNu+KM2pAjW9cZblHcRrKP+xpivCNahU9E3Rv2NcUgRrPPjLdqQnWL9VY3hhPGA&#10;jL4YT7JjxZIrdJTQFzTWPbvR1t84bP3npjFQ70kVjRXHrONYTfq2p/ZyUsYALZqYvnKXVju5I23Y&#10;16mJQJ9YnGtQ694NaOL3G9r6+TMr9rebzznanl7Xa93aSW36yWbrW9luU0/JPaTT7OlW6z20Q+eD&#10;6HnfXmtY32K9+3ZaR1eXtXV1WEuHjvPTr/eALrPnmqzvwG6bfrjFVpzUbRMPNtvSE7tt/O5GW3ZW&#10;l43d3WTLz5SxxbcbbZcLum3sO3o+X+E/aLSlMrIYu0fxTu2yqUebbckxnTb+mCam92m32TXasWjv&#10;DptZU7HJZ+iF07nUM5qY/szQlF081GKrl+5h0zTkC7j4Srf1b99n05/9mE+CsyjBb0qT8jH5jpsm&#10;R1WTFT//W0CWZZISgRKBEoESgRKBBSCgfk59Hf29HzHgLy4s/vLjKyUu+kL9vLtM8X0Rzn1ZnGPh&#10;PPWljI2h5XMoviipmCwek17//ct8SBK/Gu6Esj8alygICk4SWvDByrTTSAukvjOA0tN3ur/C3BhA&#10;8eEH75CHvBu0sOl8SK50iRn3J76yyvph4vguDYrvfr4in8IV3Wm6v1L5PEKWNlvmdB58fK7Iyagi&#10;yw264JAZdMSX5/6lucuYwogNP1xgyNEivrgsPmCd+c8wCuHeDVOQVffpSi55OTTydOz14pDmTomV&#10;ZGcqAlkoL/JkETcMS4irEKfBbsAuO/mJDwwA4BIDAQwmJrT431BpsbYOjeHa23U8RZtVZGDhrPuO&#10;IEJEx8NNTkxqlwf9MEYAb9FynhwTyesGCOJTz22dbdqRg50jErdN2qUBfzyaGrWrWbPKk90Z5Neo&#10;854lbuJfrLk8Sqe9Njw9NBL/uIm+7rh1ekkO7vVDJ/knnYMmNAiY0s4Y09m7NTtIwD8X5TeJTMwN&#10;y4+xXSyGk6f/5LATmyg6teSNEYQMmmVQ0aIjrJEJPBgnQhNaoAzU5MfOchMT4zKkeM6efeZZmxgf&#10;s61DQ7Zh/Tqb0BjeRdEfNy6AF9h2T2oDusRf/fQ/6ofvvkw5SxTfucVf5MWj/FKNJT7pSK/bLBx8&#10;+I+O8XPciJaiql4kfeIV2YXwTHmgZiTZ9ABBf5+FHpuKYJTltImqu+QkfhJxdCZ01ENVRsSDH6X0&#10;n2jgRjlCCubJQ7xCH3n5JZrImuQgHQH8cz6ULuoG0Ql3vSVxRh8q5I2yENfjyIsomOmk+plokh9G&#10;I0FLjykf/SU++uAY8cAFXSLp8vbC8+GJyPjBuxPxuGluIAV7GRJE+bhX4s2peWZQgUPRStmmhDxK&#10;D5ETDPhXXiUCJQIlAiUCJQILRSD1QgtNXab7uSFAR88VA5sjjzrcjnr14RpdaPBQU2o+FPBBicKa&#10;G2zJxVqk+5Im2rU18vorZWTwa3I/oy3f3ygDh2u1iKfwjVn4wCp91XemjBW+ri2DD5Ehwepp6zhY&#10;W5/fj8U1w5g0cGPYMUyYx1FcxRlYJQMOtk2/WTTO0mS2aPdfoi+c5S57vY4g+YwWkpT3un/TpDdb&#10;+X9J/pco3XXasWI4ybczAGd9xJwEnlg77fwt0bb4G8Vv35mJB+SEtudB3pJzA/K+QcYGmZybrknh&#10;yNmr40AG4VnpkbPjEB1/cv+MZNJCYTYQZHw1sjrJOXL/rMKEUSYnLjSQc75Y950lnBaIdcgZWIec&#10;Vawl5/pPa4voN3Z4eXv4daksKG/Sb6asxEPIOfJAKktpjP+nNDhKBjldBw7Rl6wqb+R0uUUjdCqw&#10;Dp1aCNZ+HqOw9sH0IrEGh7xeF8G6I5Mz9HoxWIdOLQTr0KkXAuuov6HXRbAOnQq9Dp2KNqQI1rxF&#10;psmK1IYUwTp0KvQ66u+mTK/nhTUvTdLrqL+h10WwzreV8BBtZbQhO8KafHm9HL5/0toP0i4/98oI&#10;7HTt/vI1bU1/huqS3L6LqFNaIHxNo9op1d9fbVZbKUO018u9Uovy8t9w7ZiHE7/rNH3h3E1bqAqT&#10;3uDlcpHb3EVXEF8KTOiojqEHp5S3DDS+Jlc0Nl6jvC+kD5iw3gu1GPlpLU4q7/WfljHc67X7zTXi&#10;6SIZwV2rRUz1FYOrJpVeR0xpUbPtILWZ905JJrlqH1POZJi4KIJ16FS01wvBOiYZov5SHvAQbSX9&#10;EuVdT69Dp6INifob7XW0ldE31tPrqL/RN0ZbGX1jPb0OnYr2Ouov/RI8FME66m/0jUWwDjmjb2QM&#10;QBuyEKyj/sY4pAjWrubKl36JcUDU3xiHFMHaccjGAPBQBOvQqegbQ6eibyyCdehUjEOKYB065XLX&#10;jLfgoQjWoVMx5iuCdehUjEOi/jLegociWOfHWyj4TrG+SG3otYxtZcBy7YyteJOOmlGey94gg7Tr&#10;1YZe2Gabr9NOWxc12iYdv9bN7mbf0CL/1mSQVpmasA9MrbVj2jWxmzWZG2UowWTufK6nNWH+yZe8&#10;xD6+y6tt/fG/bKMPzlq3domY/GGT3FYbf1i7ThzWbhOPN1uP3MlHtFOFjClm2JVi3zab/RmT5Gzv&#10;nHataNKXiFM/wYhXaX5c0Q5hHTasHSr6T26zrf+hnSjO7bCt38SVYd23zJZd2mFbbpqxZRe32+BN&#10;szImUfitCtcxZFvvMOvVDhZj95j1Hddhk09ox4pXtdrkkw0yrmixjlewT4faaU1o+qSq7sdVtx9Y&#10;sad95eVH2Jr2Xg8v+ofeqO2jf20NX/pM1ZgivpaM95f8+0xR+mX8EoESgRKBEoESgcUiwHgjzCf8&#10;TUr9vk9DiDD9GL/oq3xuQoHup9FCMlgnAvH0TwFpOVg3evAFyljM9EiMKeSr/pZFY39v8GEG78Ps&#10;k6U09MUsoOtyowJyg5Y7yd9z82fy1A3poO8/UqYLwwE3tlB4MmQgLuSSy70vtvJMHuSlH+H8ahdi&#10;MZTwr9QVi+FRoiJZskV16Cml0sKnIiiSx5Hr/2BRPDmezi5/xIOMOj1P3Tdy9AapPFwecpMhA5Qz&#10;QwEMEghKyf0rej1mfKcAdjpgoZYNDzyi0wu6kkP/XGwocaMrPXOHTEqQvD1/do0gvKlJfEi8WY0R&#10;JzR2nJokH82TdXVae1evdbR3KlwGutqFok0GFi3avQJSTk+UMVCI3SrIKV3sPsxuGCKsTEjT398n&#10;OhqHYoShfwgypfzAwvPHz3/OrfQDZuFbBhDCxxVGAnDEnBsncCYJz8rD8dUT5eaGEL6rCM/KS4YN&#10;7DRBHMHHX/1TuYhOo+QMOVIZwl9GQ/SnhJEbYOie8vQdPJQfu7BBb2Z2SsYlkgFDWxmZaFLCmlXe&#10;KVS5kKH+c7wKInjuyhODhqZGzXXIgGRaeLe3trkhBny1sEOI8IYP2dp7vo4XoIt+6DJCQB7JXCDI&#10;c+Pvk+gr1Eii1ACW5Y+fh+iPfF13kd3JkwUR4lIc0EK7yImCSnUBCgnJdJfSwU+6QxcJkdzkooCU&#10;x5wRBlHJ05lRXGJzOVV/SPTDN+qu56d0SOgAyIM2L5+vh8EzGaBckh8ZEk8ZRSVJdQICpI8r3Tco&#10;TcJN/AvDpCfQjHjiwfMVfTD3dlRtjsI54tvzIq5+4DKHr7BQfq7fZEUcpIYH/PHy8uIuPTt/IkCb&#10;50csOr+i40n1l6TZfSKT2gKHHtr6h2FGlQnilleJQIlAiUCJQInAAhBIfewCEpZJfj4IJOtsBmg+&#10;FPBMuPefBgAMYGongauDDWJPVmzdVVoge60W7XQsxG6/rvOnPzFmK369xV2+HF2v8GUK96M69NXy&#10;wI3aGl5fTA/fq6+QD22yrffpGIFDef3UACT7cY/fiBbViDN0nxbflIa0/qUvbpbnUuWx7lPDtstb&#10;W239J8fd9SMqPE/tonBFizV2zcnnQtb8CZnJNw1xzVp3a7TOwzRhri+4l+mrxI03Jb7TNuPsjpF4&#10;SPK22ZpPjlXlXP7adCwKPG8Wr31sY630yITc3ZlsKT8fklXlDLlDzqrcyDlPrMmT9AvBOuQMrEPO&#10;hGmLyxnlS3nPYa0t/dnBIsMJHkLOkBvYXX+yv5QvccCEOOQJVvAQ5QuW8BB5rvj14lhXB/eerxZU&#10;Mp1aCNbwktfrIliHnKHXi8E6dCp0rAjWoVMvBNZRf0Ovi2AdOhV6TV3KtyFFsE5fuGBakV6BimAd&#10;OhU6FvUXHYSHeWHNu5L+hU6FXhfBOt9WwkPU32hD5ot1h+rSoOoSu/qQliM4Nqnt6L+cuiTDBh0D&#10;suaTI7brm9Vmfkpb279ZcrLrz+VqY67WQnC2887UkL/uC9GEKvW39vIJsaxete6uBb5DKrbxq9qp&#10;gt0vVI+X6bgPvqpfcpnaUvGw/M2qv58alSuDjk/qCKXL6DsUriNJwLpX9X+z0vWp7RxRu9CVtZXg&#10;mloP/V0A1vl+ifJeDNZRf+mXot3Kt9f19Dp0KtqQqL/RXkMP3Y2+sZ5eR/0NHYu2MtrOenodOhXt&#10;ddRfZCuKddRf5IaHIliHnCE3Y4B8G1IE66i/0YYUwdr7JZ+NSvlH/YUveCiCNXqcb0OKYB06RZ7w&#10;4PU3G/vAQxGsQ6dCx4pgHToVeh065eMt1eMiWIdOhV4XwTp0CkzhIT/egociWMfogzaMNqQe1v3C&#10;muPHltAH/LuMKa4g71Fb+pbUbi29VMYWajP7LqvoKCUZpp3eYJvV7vWcrAk3bQqBDp/53X+3lbOj&#10;ZOfXFONp3a3X5K5PHmf+tQ7j7numGu2vjzrCbm3exzqO1q4QHNkhA4Yp7S7Rf6yMKB7ULhKn9trE&#10;Y022VP7Tj2j3iVN6tHOFdqpgB4tn5K7stub2VmvVF4qt7frp670lh3fa9I8brf+IDhv9doPGtl22&#10;9Ttmy2VUMbyqwXa9rNO23txgu8jdcp3Zbm/qsYHr5f5al43cUrHdLpH7zYrtInfsTnaw0I4W2umi&#10;f2WXzWr3jP6DxcvTzX48CXI1cW43X8XqYkKxWRProx3ddsseK+2uFa9Y8O4VbR/5S5vWsSBs3zyh&#10;CXV2rohdK7ZnaJEmk+vj7kyWf0oESgRKBEoESgQWiQCL9XytjqGwf7XONJT6dhYHWWBkxsvfVn1A&#10;pDtetzI/XzTFPx+HR6VnidRvdefvB053bnRDFvR3zGvR57LIzZgiLeySUgn8P7xlC6zQIETxCeRf&#10;yidxiV/qQ1OcNGeW5g7xd+MKyZnyTvk7PRY5RTKt6yOQeHdesnxdlsSrMlQuXMiYXZmfc6WF2ejH&#10;wcdlStE9sqeZ+5P8skVZ0iVDgiSdJ5PsnpH4Tl+ha9Sm9MiQ/shNLyMpmvxZVPaPRwgSU4kvovOF&#10;uv5li7rQZxXXjRVcKP1x3uTNYq/kRkqRU1rdeb4ZxsT3ItaxHNptoakpjd3S7iJKrzS+O4WMDWYx&#10;XMjKDL64kDMZjKhclB5a8ObjL+1O0dHZYeMaM03LSCHJowjaDYJF6Gl2/xJmXr7QwiACfZURghup&#10;eA6or/h3f5c6xRcfjHDhCbrydJFdbMTnGbkc4Dk8fJFaO2Q0aqeMVhkCYyxR1QBA1kUuGF/gkh6R&#10;CcFAdkCg9wAAQABJREFUiHqmUbfgRs9lYDE1apPjoxJJx35IeFyvcoG/YpMW/jEw6dGubt09GrQr&#10;V4xZ1q5Za5s3b9K4tcHGMNYQXddv8U5ZkRb9g1xG0plxwwX5caE28EhknIiceVWf4Qs42I0NT+DB&#10;TXTRC3RILj/9S7RSLGQD4ey11aVKpSE/ZR5YpcwST0lHCGc3EqX2bJ0B5espnAPyIb+U4bb3nkhB&#10;JPUzScAR3XMP/hCo1Pz4Ryb6uTYAij+TQ/p5eEoc2UFZl/TXaaYnx4G0xJUbtBNJaIkiMoGVorgP&#10;fOk5S5LiZLmQPvGyLT1nz/NBv6g30hfo8dM/OU7Pb1wE/YEfwhUfbKvYE1k/D9NN1KsUzzl0nso/&#10;JQIlAiUCJQIlAkURYKxRXi8yBNKgJmPKxwc+3GAIwCghGyA/n2kGBpWWBlvxWi2uX6UvB7WojnGB&#10;L1rJwAE3TYqncCbkWcRhcWBAW8N3HqovY7V40KVF7tH7khVyNgbxwceIDC5YCBjV19fdiksa0qaF&#10;ILlZnuSxy6932tqPa5HuLVp4+ERa+N7wxUlboQXEDdryfnorlHd8IXF6zZmLN/6sdqyIBRVNmC89&#10;r9V5QM4NbuCQeEDOtCCsr6/FE3ISTjx4ZoKeBdIlSo+cyM0CKbJxgSNXyBlyh5xVuSXnfLEmz4Vi&#10;HXIG1l5uOax3+/V2N2CJRTvkDLkpC+QczOQOOZEJubmQlsEq19xCj3RBcciTBWF4iPINrDGaWSjW&#10;2fum58mfxWDteEjO5ZneF8HadT6n14vBOnRqIViHTr0QWEf9Db0ugrXrTk6vQ6dwKe8iWPurjPQq&#10;3u+KYB31N3Qs6m/o9XywJn/0OupvMoKYa7fmg3XoVLQh0VZGG9K5MjM2WyljMy2+e5vlL3S81Olo&#10;nR+oPVUYPPScI+Muji06m6M45GohEAOGZRzjI0OHpW9qsWf+dcSW/poWCj81bv2XahcJjve5qKL6&#10;KwMHpW/siS7bZ0Oq9Sd/41U5azbHn52wwXvVBpxN26fdMs5i8THRxnCjVzyslUHHLm+SAZ4MOpaJ&#10;h/UK75PxBUYXS2RksfkrY9Z3TmoHOlamtrJdcrMoi4w+UaX8aEHwI2w+WIdORRuyM6y3p9fRVuf7&#10;pWi38u11Pb0OnYq+MepvtNfQc93N+sZ6eh06FfU52spoO+vpdehUtNdRf5ENHkLW+eh1vl+ChyJY&#10;58cA8IAqUYcj/yJYR/2NcUgRrL1fcq1K+YdOgQU8FME66m/0jUWwZqwTecKDp83GPvBQBOvQqRiH&#10;FME6dCr0OnQKvYWHIliHToVeF8EaDPN6HfU3xiFFsKbdCr1Cr+thTZvvWDOmYYwjd5e36BgQtVsr&#10;/pvGtm6IpnHK1Wqv2CGNnXZOa7R/eMOf2uDaAfvbZS32iud+6BrFpFrWRLo7qgeMK7Z3jWkS8JrG&#10;Pvvw6cfa0+t7rUe7eo1ph7OeY9pt9AfaHeKENhu7TzvFnSjDiDu1W86rtfvE/dq54vg2G9Zz5wHa&#10;leKJio5O0o4Wj81otwptk8zksxpqtoMefdSse2WbH8HXd2arDd0i42PtBDf0zbTr3OYb9Kxd2QZu&#10;mLblr5ecMirZVTsLbWYMeKF2oeMYGO3UMaij3/pPa9XOFXo+STw+rl3JOPLtxxrX7ddi7a/KxnsU&#10;Nr/satSko7cpWml5fOlL7caXHWaDLe0RPG8Xkm0feq81fPe2ar/gk/25/hBi27zf4FFeJQIlAiUC&#10;JQIlAj9nBOh7eD+aZXHatAiuLt/HH/JkSZSL5xiTuAdpCJN/fEkdIwX8ueen3tzvfLFPr2f+noC/&#10;Bs+8h7K4RyzmttJX5JBU30sYKbX4DUM8QSMWI30uzFe/madJi8dBhxV9Xxz3l3zygATvnomWyPpz&#10;osuTLhZd5fDDP/305lq9Rxou+MRogTvnwvlOX6InnvML1yx2exoRZtHb05CYO+Xpi6HkCj09Jz5T&#10;uEOnIB8TKS3pZSfg8TwnonGJnpOEpt/r/VNlmWQRzr7on/KIhWXcFA49aDiZ5OeAgQVpyRe30dra&#10;dLSHEk3KuMGRgoDCGjGqaOmQsUGriKRybdauFq0yQIhMfOZS+UypPPnIARIzU2CAQIomvl0V9IDh&#10;wayMLprJTD+y4ZYIM0o7qSMxZqZlSKDdK0TF+SMWGCQdTfoH76Rj5w7Px4mkOOK6Wo7slgZ5jDUm&#10;tfuaX/IgPRf2tuk4EKXVc1tLq/X191t3d7fok4dyj5/w8HvFY4Gd+A3aZSKVDw9wrH8CYFpGtuMy&#10;rJicHle+2vlD+ROxVbt1JKMNZFICp91o63Tkx933/MC2DG6Vge6EbdkyZIMDQ7Z1eNQGZGAxLQOW&#10;Vh3DwqVSSLqFzF626ERWyPJAL4W+OOGv/oUSKCVJnFH5e+LMxTvhK0wUpBz0TBxipbi4ibZwdGuD&#10;XB0ilvLxY1SU87bpEF00+K+fG/WArdNO3Iiw6ypce4DCCCeW6zVxvZFI+egRH283qryLuP+THqX2&#10;BxpZOSk28eBBFP2fM+N8RUuYIiiKM0oQ8WNMDz6ud9QZ518oOb0U35mBA+fDiSgzOEr3uIFx0uIU&#10;4plk6RJAWVrR8boDt4pa0bPLhb/y53LDLp5179R0Tz11vDmmx9sCpXc9IwXhGY+OuacioLxKBEoE&#10;SgRKBEoECiOQeqPCycoEPzcE/OiLHPWsn/fBEt569heYmv4/BigzE7NpwjWbeI5J73CZkPYJ2Szc&#10;Fwo1YY3LJL8vmsjYALf28sn4XJx8Wl/ozGiSR3zF+Ht7vVGT3u32niN/03ounPUvCvuv0NB9JztW&#10;IGcaRM1x0bKbJqfFF3ktY6EvDDtyE+35vFloiAn4cPM8kz4vE/LnL8IwvIg4+bQhbx7LwDhc8oxw&#10;4ufTF8E65AwabiyRwzoWVALz2vB8+pAlXORNg0wfZld1IPiLPKERGIYbcuIWxTqPM/eLwTrkXQjW&#10;IWe4eawor6Adbj2siZ9PHxiHi5w7wjqvG4vFOq+z5F171cM65AwsQ6fCrQ0P/Qg3cISH2ivCws1j&#10;VYt16FToWOhcuPPBmvzBO/APtwjWgUPIHXKGW4t1TPa47GrD2g9Jhhft2jViQMYUGFdgVNF7NoYL&#10;cmXYsO4qFgK10xALhG9scUOHZW9ssj877h3Wee60ju7Ql/Ice6R0M0M1DX8tyHrmhZ5JQ66WXSvW&#10;c6DSfjUZVfAFd+/F7FShPC9m1wwZUyhP8l76Rgw6RsWLvggnXEYVG2X4Aa9h2DEsI42QqUMGI7TT&#10;XP7iKhejiihf3HpYh06FWxRrzzj7E3lGeUT5hBvlF3lEnrihU7iE53kmfehN1Jt8vtxH3iFvXq/z&#10;tOGhnl4Hr5E+T5e889fO9DrkDLnz8sJDbXjkHfIGjvBQewVfESefFuwiT/KI+htuHo+dYY2M+Stf&#10;DkWxDp7CDZ7ng3XIGXJH2nBrsayH9fZ0K08/Ly/3kSdxatPWYhkYh1sbnk8fdMMtgnVgGG7IG31j&#10;+IcbOG0P61p581hQ3pE23PVqj/qv0C4/2pGiX0a6z2nHimXa5WftJ0asX8Zg7zv27dZ59qS9/6R3&#10;mB222dZ/fcSmdezcO3ub7Fe706QyTRaqhXZpR2bm1fzaojnMwRrjigFNtv1D75527ZlH2PgTbdaz&#10;stWmHteOFCf32OR92h3itG6buKfZVpyhnSp+0GTLzuqx2YfbbNnpPTZxb5OtOKdPu0a0Wu+hOg7k&#10;J83Wd0SXJu21ZbQm7tNPNA+XIcYjDe4O3zprS8/vsJHbTK52qrhhVgajmXtFhw1cNWu7vaXLtlyt&#10;HSve0mNbv2q24grtcIF7eVd1x4uRO3WsyGHaqeIncle22/STTTbxoyQn20PHjhV8Adiu87DbZOzB&#10;r1VfKQ539NgqHQ3yROfSlKDAX7YIbvuLd9nEQ/f7zhXsWlG7c0X0keEWIF9GLREoESgRKBEoEVgw&#10;AnT3vuDIeqcvtLlHWlx0qlq+xF+/9P058RktZAtw2YAh0UnvmBXiK0oYD6TxFGnSOMNdPfraLGul&#10;iu/0fJcBeYimx86IxiI26XjH8jD9IWvllN63ZJxJdDzDTY9691bcxINC4A0PXRhR4u/va6QjoX4a&#10;5ujyRCRMP7wUyCMXxiC+KC0hWMd0Hp0h0VEcX5x3+uShcE8FyOmeBf/4OV0MGRQ/stYDK8d6hq+U&#10;jpTwCz14TvfiQ/8qWsX14z+0YOrhyicdheJZevzIm50fnHJGF96cXp6mM5Lk6O/tdd5kFaCIMoZl&#10;zNTAUcFMmSuiA5Dup/woC/lpZwbmZt0YBf7AQpYK4lJ5iUeODJEfu0yknR70qPwxPJjQLl+KhLiK&#10;T1p0SXtNaLcGDAtYYHektIWKKCHWnHziCQMG35lDCTEO8SNWZLTrx3wAji4/JgQjBxX2pHbG8LGZ&#10;DDcw7OBKxhWSU+NAdjGD/0YZYvQKi65OjjwRB47jXP6OofJLupEWujE+4VgQdAKZ3JBCO1Swo8fk&#10;2JgMTnQsiOj4UShEoXydbx0TorEoxh+Mkfv6emzPvV5mr9hrL9tv3/1s731eaa/cey/bZZcV1qBx&#10;KoYnKK7jDNZ6hD3qlp4AUNRBS//Iw3EQuvKuGlmQv/4RneCUIrl4Q0eO4+u6S57ySLuDkL8oCcsZ&#10;GXokgwPC+Xkkhav0IcAzDhVN9/5EZqLvXp6DHvXg+RBD8TwtfqTRz/NQGPrgz8oLeebkg2bKn3DP&#10;Hy/denYZDQxw4BPp+DlUwbfizPmR+PkX+Tl9BYEv6TNxVK7cJf5db6mn7pPJAX9UHS7SSdfABVnZ&#10;scN5Eg9OJuNvjh9kyjBW3Kw2ZviInsuZ8YYczpTyBWQCdeHn3v6ER8JS5kZ6EO3yKhEoESgRKBEo&#10;EVggAtG9LTB5mewFR4DRYe5Kg0GGBOmfjwjSiKM6sInoPrjSjhV9F2nL9+u0zfwlWrz7jCae36iv&#10;+D6jBTSdgY1/Pnzo61o4O7PZhr6uBaSDG230AX1xfJC+opPrgx6NdtI2eWZjq2WIkIuz5RZ98exp&#10;E43Ba5WnFuvIY9kb9CXhp0fsg6s/Zu9e+d/sj776l/bXZ/+htZ87ZUMKn9Fkd/2LoQ/qOTcEmlw7&#10;Y+OrtcCgPAeUd88ZjQYPyDl4rSba3SVvfQH+WS0Uvl7xMhwiHDl7tUi5RS7pkZNzvcfc5StCBoGM&#10;zmbnsHgwyV3F6uZEoxbLeljncSqKdcgZNELOwBo5kTeV82gVhwj39C53c1XOqryuVxpYakCJ7JRv&#10;ChMmKu88VrVYhk4tBGsfPL9AWIecodeBU3Lr67WXfU6vF4N16BQueQfG4SKzvxBtB+uhTKeCxmKw&#10;jvobel0E61osQ6eiDakNr4d1qkfU4NSGFME6dCr0OupvtDGBUz2sA+/RrP6GXhfBOnQq2pieM9R2&#10;3CwDCbUdg3LbDtSOGKtlbHCQ2hK5TJSkF1vqlHbYeWDC2g5QHLndp6q9+vqodZ9C2jHrOb/BBr4s&#10;A4ZzdbyA2q8lHLHzuRFbooXDPzvmHfbOL/6Jffii99nUwWvs0U8+Zk9VVtv47Fj9ZlOhszLO48c1&#10;oTbzu1f+h/144k578OMP2sTem2zDl7Yob/URyrvn3Abb8PmRtH2+XBYtB64bVbgMQa4ds94LtFvG&#10;18es65QGuePWfgByypXcow9oMogXUV7QJTeTYWCN/o3crzjCZMuqOazALK/XoVPRXtdiHfU32qDt&#10;6rU4oJzz/RI8bKOXqlu1epvX69CpaM9Dp6K9j/obfWM9va7qZdY31uptPb0OOaO9jvobbbLXI+qS&#10;frQj9fS6FssiWIec0TdGn0hPXBTrqL/RNxbB2vsk5M36iai/MQ4pgnXU3+g7i2DtepdrQ1y3cu11&#10;EaxDp2IcUgTreuMteCiCdehU1JsiWNdiGfU3xiG14fWwjrJlvIVu1cMazJZcLONFjTOXXCr3uklb&#10;/kbt5MDY9nUt9ldnv9v+xzV/bn938fvtt//9vfbp3/+4NR44ZGd1zdi7+1tEPabW0OM0hcZ8G8YV&#10;XIy8n9XEKTtUcD0tjz/bbaU9cNyrbOqHDda5ssUmH5eh2uGtNnYvO1XIIOKeBh29oW2c75q1/lP1&#10;fJfCj9VuEXfP2pKTO230+zPWdUCLTcuoofugFh0Tosk7ztfWZGKTvnJknn7ikWnr0i4YEw9PW+/p&#10;Lbb1Wzr66TTtDHSrdle7qMWGvqL2C/fGKVv2K9qhgp05MAK7Wjhox4oh7USEu/VrSn9qiw1rx4r+&#10;k9ts4nHxfIDcH1asa79W69g3GWf5O0X25sc0ZjK00ES63iti4WW6qdlu2e1V9uHNfClZ7KqMjlj7&#10;H7/dZjas84lgJoPTpDN9xNyvGNUydolAiUCJQIlAicDCEfBjEXyHg7TQmgwr6e/Z9UCLvRoL4HIx&#10;yubdhjQNWojEzILFbqbfPIzFQI0R/J2PG3/3Y7wqP/1YCE9TdYws5n7QZzE2feSOf3Zl6d2oQPly&#10;fITnpHuuWbY+4F7xWLxkOV2e7sd94julcb4VNy0iprFVlZeMhhJ6Gp83hGeNCYiPf8hCv53u57wT&#10;m4ojmd34RGMmXwwWXe/nlYYjLZBDcCkPp+jPUOfyL8xFKGWXS680yahCCSUT2PuHZKQBN9GendHu&#10;fVpNRgyGaklu/dU9fmmMQVmlvOEBkdKz5yiP7EJoXfjy9TsHpIEHx3VwjJkTlZ8bKmiw1qRxGwYK&#10;UzIUoDzGXU7phgj4LgmKm7DQiJp8uQiTHOgM/6ZliMHRHgQg4ZQW5TduHtAuDppzVRqwIV6SmyNE&#10;ZAyhMNdDCYMRRbrEpww3XKJUKO7Ns4/xRAteuJw/3TtNRcCIokljPBacx8c4tk1zF4rHGBCeMAhJ&#10;BhaNNiHj2A2bNjkffowc87KKNxsGJdBPqT1tkk2e4il4RZ5JDCtEa0o7cFBmjV7ZGHNqxw8dh9Le&#10;oeNVmnVMtDBeseuu9ioZU/T19SuMndaE04QMTNAZykD5w6nvCCEZMA4BYxSOcuZCj6r5Z+XsaIiG&#10;GwWEYmRxwQJ80GFkmJGeUc4zMgRBn2ckr9PM9KKqpw44WaMvlLU7NpsxkvKUH3wSQfK6SYDSuQ/8&#10;KJLTdswoOJfA6w93ngWFqMt59zvaMMKgolJDnhTRk6d6naVJBP0vsfH1LPTXU4sBZS16epKb6pDi&#10;6Rn6maenct3y/PEmHT/SpXiuY7rHTdTlL/5cR7j1C45TnfA2hmoI/04DPjJR5A3dJIXULiWu5hXk&#10;UrKER8orS+9loFhVbDK+KCvkiosMPI6XVviWbolAiUCJQIlAiUAhBLb9DLJQ0jLyzwMBtijMd/g+&#10;WMll5EMBRhHVoUYaeMTAZnZy1ga/qonZ85pty1f09e0Vmnjm62O5m/WFdP+FMq74qhaesvDuMzWR&#10;e+uEdZ2sCdm7ZECwn7a9fkSLY9pCeGo9A8VsCKZBR9sB2lb4IcVR2Mijk9Z9Upr8JS00es7XZDd5&#10;niuDji+O6Axs7VRx9Nvsfbd/2M545gfWcdMH7K/O+xP7g+v+yho/Krqbc4LV3DKYSwPGNKRqkHV+&#10;8/KKeGi0IU0492qr48HbtVgpHpCTvLdoAhqXiecll8mY5BptaS958+HIS/oe0t2m40+O0AL4w5PW&#10;Jplwm5QH0DLGciwkZ7swISzk7DpFNL4lOfX1eR7LelgP3ZxLXxDrodu3xTrkDKw3X6OJ98t1LIrK&#10;Fx5YzMuXxeA3lP7kVFYdR4a82o3j4SlrXpaMSVydZPk/Jr+2/WVUASYqb+TsUdot4iF0JrDuu0KT&#10;/MpzIVgn3ULTNRiWPi8G6wEttKBzURZFsA45Q68Xg3XvGUmnFoJ11ykvHNZb70n112WTXhfBevDG&#10;VH8Dy9CpaEOKYN20nJd+VaSsCSmC9ZJLU/0Nve7Vglpe7+eDNfnyYhj1N/S6CNabb5CRTNZWut7L&#10;UIB2INqQobtlVJG1Ha1auJraoDbTX9B5jVTe+2gHh0dkXLGPjgpRG9l5gtzbxq3zePRVtE+XIZoW&#10;abtOq9hPPvaUDb90jf3dsVfanoftbf/2xr+0oU2j9vdX/GlN68hjBup2QnixTC/9DarfFfv+Hats&#10;3VPPpZifSE7HP3TZ8lfuaktX7W4vPe2l1vVPu9gr3vRSLdaNpLbjJhldnJUdH3Iq9V88iudR7VjR&#10;Rh+hfqB9P+RVDWaSK3sxbt831748pDRZW0kbMnT7XL8ElqFT0YbUYo0BTB7r7eq1MOZroNGHtNuS&#10;yoF+ifJmUTLfXtfT696LdVRS1m+h9z2nb5ueNpO2MvrGenrt/UquvY62Epc86un1FvUR0S/Rhoyo&#10;P45+Cd2dWq+XfraznIdeD+b6+KJYd6lPjDEAdRZ5vUNcANZRf6NvLIL1pOqSf83kwx2NP3L9Eu11&#10;EaxZjM+XRRGsRx+d2qYN8fFSTq+LYJ0fb9GGFMG63ngLvS2CddKtNAZAr4tgnR9PgWl+vAUPRbDO&#10;j7dQ7J1ifZMM085VXVK73KN2efNVMgq7nCPfhu1/fF6GaK99r/3Gx3/fPvbWD9nr/r+3Ws+3t9iH&#10;Wpn4ZhrW54M1GZtG2EyiM9qmJfXmy90Ge0pbJI8pzj/tc6KNHNBr9qR2k8CoQgYKS49qtZGHTcd+&#10;tLpRxbIzdfwHR2+c3m3jdzbYstPabERGFUtPabeRO7Vjz0k6/uMBHQdykNpF6VH3QdpFYpOIa2Kb&#10;MSbzva0HVhSmndEOUtrvqBxPbbMt39Z4S8YRjGX6Lmi3LTKe6L9AY/kvy3D4sk7bfJ2OkNIOFoMY&#10;Dl/QkcLPV7xblP5kud/VEXcH66gSjeW7DtaRd2oXp55AUrJmzOe3PqndoclsJkEnpis2pQnlyrSw&#10;0phsfLrR3i/Dimf0peWH+pTG3ztSup39rWxYay1//i4b//C/WqMmzcHftw2WGxOz6QvJbSlF2La+&#10;5VOJQIlAiUCJQInA4hBIowAtlKvXT8vX076YzgKgjwb0LuHb2TNekBf+Pg/FmFsx6LN532Ax2NPI&#10;jYU8n82AjK5EPd1XsoXHRCH58V5KJ6xNBURHIxPIsAio/pd7coU/ZeY/joxg0TstlNOHKpQwMVld&#10;O3ReeEVgpMO8CnRESfQ8DllDXunIjnAP5H2ReDzj5U9yNUZxL+LrBrqJJyKJcWdV+ZMWnhWvUeAl&#10;HlMa+nPoJXlTHM/LKStE851z4wrfZyCVCxkLC/iEOP+8QKClGG5QIgbSbgXgguELURUz44X3Ui9v&#10;ArjHRVYK1h+gxSWO3ItMGefo2M6udh2D0exGB+zaMC0+ZXrqaaE5O6PFdkXHoAV9GJ/UsR1afEcs&#10;DDRwU37kO6tyFs/kRBaUo/5NyKACuuyyMTAwoPzaraFFo1JFRQdnxcf0xLhN+yy9/KUD8A+pKWXR&#10;oHRTWuSHPhRRHTL23TEIx5/IsOMZa+cNdpMQ7ykyzGDoMS2jDvEuhonPDhpzi97aAXnTZhsdGREu&#10;lBdJWRBPRgvMM3h6jA3kry0uZJCRdrtAX5u0s8Qsuipep6U/kzJWaFE+6CM8gUoyWiH7BsVBnop2&#10;8BizzZs32qOPPmJjo/qYROkZo07pGBHyb+/uSzt5yOihobVZWUt40RNZp4PsfjwJOIAbjLu4mb/z&#10;TylwpTIK3eGZ42XA0UPBRTc+pwIZ/TxEdN2YJgkjWsTjyE6kSpfTV/qUh/6ih3qixsEQ5eZh+utz&#10;7Sp4qm865kMx9ZD03aMRSzQyfUVJ/KJckuFC+qgm0WZ8Da/kQx4R29+pkQk6yiKMbzwVHsKOKznp&#10;ORNBkRPGiSZ/U9xZdo2R2K5neAV9xQcj2tsUW2WuPIjisElpnUIWn3TwygUt9LERGip/L1MCYIl4&#10;7o+HLuJmZU4+3BPP67puIn4ybsl03fMiWoaNM5LIlX9LBEoESgRKBEoEFoJAaVixENR+zml8EJDl&#10;Efd3fu8eu+eu++zoVx9hRx99hA++82wwjvCBSLPOeGbrdjc20OIdi+2a7N78hTF9jazFd03M9nGM&#10;RhaeFqG16PVNLfodrbPctZDSoQUzFi6aVmQLKhlt/xr5QC0UepxYfJKrxXcWK5ns7j0/bRu/7PIO&#10;23j1qP3J7R+xvzjhndZ829/KqOK99jtfeI+N3qJX2JGdjGIYjGvYzUuM/2VQLkOPkQcxptAiqxb6&#10;ek4U3xhJKE+f7NdEOzz0X67tyHXO9pJL00R0PnzLKr4cV3wMQUQHYxIMCNIitBav9IW3DxY1KGNx&#10;iUWHUcnLAlfICVbQYGE0j2U9rLu1g0Fa7CuOdc8JSc4ujCMwdMjkBOsBvla8JBk4YOgAD70XzZUF&#10;4XwFiYEEZVRdUHlQi0Uqy6l1FK4GlxoYz2qg7gt5KnsMWCjv7lP0hX6GVVpQmcM6dGohWPuCCvmC&#10;tvJdDNZ9WnRHziiLIli37Z/kBAv0ejFY+xfU0qmFYB069UJgzWId9Tf0ugjWGBHksQydijakCNaT&#10;LASrhNOFbs0f603XpPrLojs8+GJdTu/nhTW5a5EoDEzGMr0ugnX/a9KiO20IbUuXdqwY+oaMK1T/&#10;B2+VgcRhaivVJvmirwwoGpdKoxFbf6YrWqCjrdTZ9iMPaQeHY6lLSnOcdoP45ogN77HW7vrzR+zp&#10;gR/ZTz/4nz5RkIFlP/reI3G7A3fH7Sf9gL/gqm5NbZy24Y1bn0djZGSrPbX6x/aU/djuvTsFN/xb&#10;xXbd+yX2y3fsbftetq9NXL+Hb0s/eKt2sDi+NfF+pI6MemhMC81qOyV38wq1zmqraT/AevRh7eKh&#10;sDEZOlDegRVy956iBcOs38ENnaJfog3JY0049ThfVtvTa9pq+j520oh+ifY62ko3olF7XU+vMRaK&#10;tpQ2ZMvXU1sZ7fXw91NbGX1jPb3eclvqV3zRHIM05M3pbT297jlrrl+iDek4aq5fGlV73bQLEwRZ&#10;We1Er/vOnuvji2KdDCzTGIA2ZM4wqzjWyTArM/rD+K8A1hhS+pQHMmsyxnUq65dor4tgnQyz5sqi&#10;CNbU3xgD0IagW3m9LIJ1frzFGKII1qGPMQ6J8Va010Ww7jiSdmtOr4tgnR9P1Y63aK+LYJ0fb1GP&#10;d4Z1z1ntOpZIxl/nyYD0BrUhMorahHGFdnT44Pnvtrd94n/aGZsetrZ//QP717f/o928osW6mPCT&#10;CrkaycWgInqmJlUovnrTMdl+yS7ZfqrzsH9vtMFWrlxi0z+WcZzKf+LxWes9QoYKD8xY35FtNq6d&#10;Kvq0Q8XYd7QzxXndNnq7xt2nyujiOzMyiJCxxfenrVtt5tj3ZTR6uCboZTjReWCLjYsOxm5M5jGr&#10;jEtYO32jdKv7JPUvMszqOVHjCFwdrTN0o1wZk2yR2y+D4c30jRd1uPFy30Vqlzla6hz1UxoD9Wis&#10;N/httWfqa4Zl9Mf4dVj9Uqd2rGh/tMXsu8qRGU3A5pL8TXqelmVcRZOcLADwtR58VbJdj74wavaG&#10;33irHXj1JxVHk5LzvFpW322zn/gHm3rbuzQxKprKK/VLiYC/r0SDNk+aZbQSgRKBEoESgRKBhSDQ&#10;5CMBFt40DqDPVzfIErGW7rIxAp0yAclJ/VX2TAyFsVCo/96PMj/Fwi3daTJmhyR9rOJoMdCfUnI3&#10;xuCWvjUdqcDbi/6JJn0jdOGFcI8FK9Clz5VXRfR83TObF5tWvn7QRFrR9LzIu+LMKQF8yZeLxX7u&#10;SQOf1eMTRIt8GZHAa7pSXITkzjEQIxV2imDsoCsNH1xoxxGayOvGH6KDHERKe0Bk/iyOOi7CXDL5&#10;e6PipSM9oCv6+ueYgZ3iwlIsVCfMeE64+bEfyOhJFFEXH2AlDpW/wjJyThNYkIlduSAMluwC4eVJ&#10;Rv4fLBqttb3dd2yAJ7Dh+IxZvc+zi0g62izJxNFnUzKAmNXOBhBEfgwwMAKAj4ZQMj1Qxhi1gie8&#10;wDfyTglXDAMYkzoP2Ce0aTcz/UPmyfFJm2kWHzI6QGb+OQbgo/whJLE9rc8XQ5gMyMNFTZk1a4cK&#10;8PGy0tiOnR/ggKNJWmT8Svw09sPYAv4xZNBPu1lwJb4TLT/KxBfuwYS641zN6Z5njmGF8sSYA8ML&#10;0WsSHi067gNsRFi4ISNzvZJDdMCtSRi1tLQpgrRH960tpBcfzDE06H1UadBx0iAfqdOolPRKhZ4K&#10;A3SMjCgRjBXwI192lgBX/ZdQ8nEcFea6SQJ4wbCCCIqix0SHusAtVGBXAV7OSZ+SP3zJGy/F8yfS&#10;oBvKn+yIx3wJF7LDv5cbsZEr4w350MZkeJTiU7TIqL/+n10xMO6BqqilX3ab+CdzeXuYbvTfWSMv&#10;B0Bezr54IBC/TG5SeVK/Ee9ko3QexUklvj0feeaSJRqON3GUAXLlIjhd2EUgudQxZwx2wUmZJQMl&#10;IqWLOy9feHCvhKkTSB5I5WldtcEY/yxsjgp+KQyDEE+fAsu/JQIlAiUCJQIlAotCoDSsWBR8P4/E&#10;GmblBiBxf/gRK+0oGVRUsABuTAMLhlSK7AMRRg8+OJvQlu1f00RsZmzAoiST3f2vzXasYCJWBgER&#10;7otXMk7oZgthdqzg6+tHtChWXVBhcJjGIe0HaicDvgxWGF/A+eIVX13ytb3c3gv4qpydDVpt3RdH&#10;bRftWPFHR/yGve87/2BnPH2Xzd74AfvAuX9if/jlD1rj/9aAps6OFT5q9IEld+JAg7pmfTnboclp&#10;Fhh69NX4ljv4ojlbvGLhk7zFg2+VzFeMmoDure5YkcJ7YseKk7V1shbB2nM7VrB44l8jM+bSCLhj&#10;fx2JIjnjq+GQE6xY3Og7V5PZOSzrYV1dUFkA1kN3bIs1X18H1n3CevOX0uJzdWGFxSvhAB6ED2lb&#10;engHt/T1tb7qPjAtFoGpj22zlwtfhKZ8hQVx3JDjFNHAkCXTKVxoh04tXQDWLNbF8BgL5sVg7bso&#10;SM7Q6yJYj2r7beQMvV4M1r1nJp1aCNahUz0vANYjd88ZVaC7RbBm8QadCb0OnYo2pAjWjez+4q0H&#10;zRSL7vPHeullqf6GYQeLdVG/3S2AddRf2jT0ugjWA9ePW/d5TW5Ugeu6pfpPe9etxa+Re5JRxah2&#10;Z2Anh8l1miRBarXLFb3Xt2nHiuHHxq11bx2D8a0Re7bxMbv/nT+wp55+3EYGnm/w8EL0KHQf0W80&#10;LlEb9vTwvMjyMvvc40/bc/a03fW9b1qTvth5ydV72v7nHWyvWHWwLTu9z0Z1xEebdqUYflhtp9wZ&#10;fX1NXryezqgNaX2V+ggt5GFcgSECO1bQhnRLrzGG6z5PbQdfm6sNoZ3OtyFgnW9j2FWAsnLjObXX&#10;29NrJgPIfeyhmWq/RHn7InTWL0Gjnl5jLBRtJW1IV3XHitSvdfqOFXN9Yz297hGftJXRN0ZbGe11&#10;Pb32XRSyfok2JHasiLY4GTjQz6t8hXU9vR782rbtdRGsu9jVKBsD0B/EjhULwTrqb/SNRbBmhw7G&#10;Hv5HEzdRf6O9LoJ12kVhboxQBOvRx+bGAPDgdT8bA9BeF8E6P96CThGsQ6diHBI6Fe11EawZ68UY&#10;gDFfEazdWCgbA8BDfrwFD0Wwzo+3aER2hLUbsqgtGfyaxnTnddjAVzjGqNE2aezTe4kMaTXe/O1P&#10;/7H9/294v7V8/F32kV/7G/v8cTqP+f7Hsh4ozdulCVgzXnz03Z63WxhVYFDBHPhT+vLwbevGbKS1&#10;06afbLJuHY02+Z9N1n+MMHpAx34cL+OI+yu27BztLnHbjC2/sMu23qKjN85us7E75K8x4cgd2qni&#10;1E4b+Y9p3+1r9F4ZWazs8B0rOBZkakM2EYpyqx63H6gdJVTPOg5qtWGMKWSAtlVjvh4Zagyx80xm&#10;3Oeudidbdnmnj22XvC7tWNGrHS0GtVtb/2tkuMZxKSdqx4rbMfrTbhnaaafnQBmAPKRtmGUkgsRM&#10;7qfxNTJr7OU7VmBcIqMK+i35sdgwMcUWzOnaeNgx9oC+3Dzo8//kBhjhvzO35fOfsPGVR9nE0Sf4&#10;FtqxawXpYscK3lviHv80ycxdeZUIlAiUCJQIlAj8nBBQn18dIKTucfsZEa/m2o5XTYy5x3px82Hc&#10;1z7n2cqHR7xwI7eIjxtXxAkXf+7jF/Fw8+ny/rX3QQs3pcnnHFQY68zNAyQahMUv+bzY/vKO5Ve4&#10;IU6V0ZyHbnNP1Rjb3BBBtKp0twnMPyhi5Cm3Svf5N/lEde+rSRUrP7aKbDzxNg91yWXRlaCahjmA&#10;HaRRHBbNk5kJcXiLnHMxNNjhJaL+T7SdfvbMyj5zDhg2sNuCu4Rp/iJ2mXDkMtrJMAkdxFf/SCMa&#10;+q+08tQPQyMP96F5iuNzKE4jx2QmJ0ZEybBCbxQwh9WBj6tFN4ue3peTxCkZf3O0PMcX4E/G0wtA&#10;qSRRIlAiUCJQIlAiUCKwCARkDMmooLx+UQjEBOJ9v/U71t3auk22DHpP+Pi/2M8GB21XnTHXqvA1&#10;69ZqW7Rxtyjm2UfaGpulwZtuVHo+WFQxDm0ZEj19Sde3xBo6ZIChXSEqnRoAal2t0ilr5K08ayFK&#10;/hHe0K7U2mmt0q7xpdyGFj3LOKOhRbT1VSxWs54XWiKDjhSWua0yAtGeyRXRmNFXbQ2ikfLUQFp5&#10;NnY12Mafrbelv7TcOrS121ZZRQ88u8n6dltmW9YN+LmBAPC5K++wv/m7P7DVD9zJY3Y12Bt+9R2I&#10;Y5/57Efcr0lbvvUu6bNpz1N5jIo3WXbPjs7J2dAhOYZlla68k7wJh4YO8TwiOQlX/IY2ySY6Dcgg&#10;g+wkt1xm3KNGVOUljvJoy+SUMbWnbd8Wy7pYe57iYSFYj4sv5AysJQdypnIEa+RtdHkbu+bKG/+G&#10;DvHoeaf0Da2UnXCQKs2ILmWaXnUoa116T6goDmGOieedYdWesKyVcyFYxx7cND+e/yKwrsoZel0A&#10;a31skNN5YbMYrNEHdCorq0JYU7U97QuAtZed6GR6XQhrsENnMiyTbm1Hp+aBNZ8Gu/EXmsXLcAGs&#10;aaeov6HX6JzXX7VjXt7zwBp19vy1Yub1N/R6nljTZibdyrUhaue8rXQdE91arPW1szL1hanQ68kR&#10;ttrUOaZqxxfT3frWrD4TgGQ7vq647G124IGH23ve91arNOvLF00azHBGqE8AROO24/Q7CsHQormp&#10;1Zo7teA2KWSFoz7oUekiM9JqcqIA1rMjSpH1S7QhhbHOVkk9f/VVc32X2uvxXL9Ee11Er2nnvC6K&#10;Mu210lfbQ/WNdfW6qluJRkX9Dn1htNd19Zo6Ff0SbYhkiH4JrKk/Lqtg3ynWLm/S2+2113WxJq9s&#10;DEAbkvqIpBVFsa501umXkLcO1mn8Qb5ek9Q35/ol+CuAdZJX3DMGoF4XwBo+GlqyMQBtCOOkGANQ&#10;XkWwzo+3SFcE6x2Mt6K9LoS12q0YA6BjhbAW36FTteMt2usiWOfHW3O69XysGetV1ObPRPkxpu1S&#10;Oco2LbUhGgt2aEegtRuse3m/HTU0aF/YtY2WyS/c+LGFczafKkOCdK9vDu1pGVW8fu2YrcnalfaO&#10;LqtQ7vKvtGZtfeZWpLeMIxulS7P0CTGublf8/BhAY0b6iEbpSbQhdbGmP8m3ATvCWjg0+lg3yZ8w&#10;RxfxV51Tn0Oe0xq3Nmp76emJaRsbHrHx8dH0daKasYnxCTt0993tw+ec51+yjk3JKFATxuP6+hID&#10;i8HRcXvrl79kHR0d9rnPfU592JQtv+c7duA1n1J3Dprzu6aX72pj/3aDNfb2WVtbm7oKfbWodwHe&#10;hfI/qBGWn/yfXw5lrBKBEoESgRKBEoESgRKBEoEXOwIxDxIu/MZ9uPORoTZuPOPGfdCpfc7nGXFw&#10;3WBCLkecMBbFjQsaMT7Nj1XjHpcxbbikizn/cAmLK/ziuXRLBEoESgRKBEoESgT+6yJQ7ljxIiu7&#10;GPytXbvWB4Y+CNMcJotyGFjEfCb+WPtidbvtYM90Xt9G/ckEk+txB9JEaMMWpYNIbfjmLBy6kUkO&#10;G6eR+efvPYp2nnC/oDGYBo6zypMx5OafbdDmFFp0qww77YHnNihZshDOZbHNLemyHcSq/lPaEm/T&#10;mvWioYGraG/D547kHMyS14ZvR85auWqfoZT3axjYAZY7wjrSB07b4eF5edTGCawjD2HtOISccp3H&#10;2nAIZ9c2MtTSrxcndhipxTJ0KnioDd9OHnkeyLL2udZvp1gHDso7LqdZYv08bHeKdS2WO9KpFznW&#10;6ME2bYSe87JX73eg1xb6XOvm5A5d+0W4cRbmzvKiX1DL69FmJmVQoS1MfQ/FnSXcSfjUxKTxG9Wi&#10;3oKvwC4wzZ4X0i9RflxRxtXyDOairYx+a6F6Hem3046RVT7f/L2zETzUtschv1xPE+HbySNPk3uu&#10;kNkf9Kc2jocH1nK3ySPa69rwOm1lbb75/JyHkDOwejFiXYvDf3Wso7z+b2Bdi2XoVOh1bfhOsEaH&#10;nqdTtX6hr5FHrbvFNdFswyb7yC91bEOPWsMIF5fdrFFTRqDeVupedgj2G9qpIowqFKR2TlYb0dbJ&#10;kMOvHbnYNHMFD7W8pdAd/s3Lnr/3BKLlfoPZGH0ojfkaVO5INVvNK5MycKrmhqSYkqRrYgJrqXRh&#10;stSiraA5CoR7DCpoYthyd7w5pSFvjLqZBN5wxPH2Q+Gyz01XBYmduo3r11jTP/6ljf/hX1Z3rWhU&#10;nrRR0GYiG9dljPYDJsqrRKBEoESgRKBEoESgRKBE4L8EAvFuGi5Mx3248xGkNm4848Z90Kl9zucZ&#10;cXBrjSbwC8OJCMMvrlq6PFfHquvXmq17zmzNs9agMW7DWt3LrbxiH2t46+/qGJSmqlFFjHMZQweN&#10;yKN0SwRKBEoESgRKBEoE/t9AoDSseDGWo87Bu+DCs+3uu++15555zo448jQ76c1n+cSwhpTWoi32&#10;Rx7V1uf7yX1oWttJcy6ztvw9ock2f2valpypbedXTVnv2U02cP2U9V/Otus6uuGSRp3DLP8zmqvh&#10;W74xlc51vk1nQB+mLdUfn9GZ0jqv/hGddbecyU4A0kSu/k2t07bF+87F2XqPtjg+kbzlnqQzz28R&#10;beU9pK2R+7RV9MZrdATJpTqC5OoJ67uwyT504bvtd7/wPjtlzX32xj/8mq3ZELPR2y+EWBzkXEAm&#10;hnfb/eV22dvebt1HaGv+O3T8hbZl3qJtl3tO0/PXpnXOtOT7qrZhPl/yXye5L5bcNyQcBr8m9xx9&#10;0Sjeuo+v2Nb/kNzHact4ydDOkR8PS+4DKpJRLwE+0auPsTdyvnbCgjjDd8+4nEO3Ke3xklNuHst6&#10;WMMjZeRnaBfEuvNQ8S05A+ue05OcYA3mfdpef9M1kvcylf/VehbWg18VHmdWPLyH41Ky9MN3S17J&#10;OfoQZZlkZELd57NV1pT56MMKO0CuttfvPGwOq8FvBpYJ64EvK0/p1EKwblpBrsrQM5ZuLQJrytt1&#10;L9PrIlg3rdACiuQMvV4M1q4X0qmFYD18F3rZWNXLxWCNDNTf0OsiWPecsi2Wfa9JOhVtSBGsJ9fT&#10;aqSLF8siWNNOUX9Dr6lb1N/Q6/lg7Tlr5Qw+EhZJr3eG9ebrUls5ILfvXLUhtKVnKe9VHE2R6nHX&#10;MQ229bs6FukQtQ+PTlvrPqovcmd7p+zRO++1H9z6bRva/LwVrgyNOae7p9/2OOzltrThl22vK15u&#10;E99psZ6zU/vcpzZj+A61OSc22JXv+qhd9v632NXv+Vfbsr4+3VSvkuHa7i/Z0857w+ut8wCV6/e0&#10;3fxRFRtSW9B1ktoGjjM5Ts+3Tln7iWZPXPW0bep42p76jydsw8bn1A5G6c3xm79r0tbwBxx9uK08&#10;+Vjr6u1RbVb7KZu+jv0abewxE+YNNvKDWes5Tnr9PW2Lr7oxqP6pT/3S4Cq5F6Z+acml6qfUXtOO&#10;Rb9Fe91zurBWWxnt9fb0Gn4wLmxaZtv0XZ1HqH3O+iV0pZ5e045FW0l7Tt1LbW1qr4fvon2Yo19P&#10;r0fuE7+5NmDLN+b6Jdrrenrdc8pcW0sbggzRL9FeNy1Tjxj2iDvRa9r8OSzBWvU4GwPsDGtkyPd7&#10;U/l6XBBr+t/ol2hDimDdvIxJKAo4dRNT66VTWb9Ee10Ea9qxGAPQhhTBGj7m2tNZ6zxSdSYbAzCO&#10;KIJ1fryFXhfBekfjrej7imDdeaR0KxsDMOYrgnW98RbtdRGs8+MtynlHWHcd22DD39VYV+PMgVVq&#10;E8/QkXerdEzT2RwHomNvzmuwTToCr+uYGTvtX26xXZ97xJsqkZzrg7J7/DCuoHljZDmhGL+1fsx+&#10;oh1h4uro67Tzf+91NvFIg3UfqqOP7tNOcMe22Og9Fes7QePG28z6z9cxR6vkXqTjilbNWq/a6620&#10;NSfqSDD1De5+O6vHgfUPZ11GV2rxgH7n9To/3qIN2CHWajs3XDdhn/iXP7OJiTF7y2+82ZrVHn/2&#10;3z5nW7dutV95w2utq0vbaQhURu83fXmVPfvcc/b23367/dZvvd3+1//6qH30ox/1SeJGvrDzbZST&#10;O60tjdndiKNB4sIQgolnfj874Sxr1wTyS++6PYJ36rbefL1NnH6Bzbz6BI8LnbwhRUxg41deJQIl&#10;AiUCJQIlAiUCJQIlAi8eBGKcFi6cxX248+G2Nm4848Z90Kl9zucZcXDDMCJ2msBvPkYTQT9cpyWj&#10;iYZ1a2x2zTNuNJGMJ5Jfw09/YpUtO56DmT1als6ZHMET42euyKMc5zoc5Z8SgRKBEoESgRKB/6cQ&#10;KI8C+QUXZ2z9taOjQI7/2D/bs0ND9rrXX27fvv179rOnn7bT33yhnXLOazQq06Sj/k/piIem3Rps&#10;4tkZa9m1YhM/1fnjezfYuCZtW1+VjAQ6tAAxosncjoP1fK8Whg6V+wMZT+h5qxbOI5wFCk+3t+g8&#10;CT3RXaPJ39319ZrbPWDewNSsJqG19fLUcwpT3uNyW18mIwvl2aa04z+csTbRGn1QCw8s3D+gPJTn&#10;Vp0v7XmvnrENvT+xr//z9fauv369vfvSv7H1z2ilRNf2jwIxe312FMhnP/uPHm+vQ/e1t37w3Tb5&#10;0xlrfYUWxHVmNHKPPoo8ypMFchZe7pdBwKFazNMCEfI7DvgLj7Z9xSvGI0o38qMkw8SzMlaRvJNy&#10;G7uTrCzWNXbrqz3JSRhxWl+W5GwF68eVp+TNY1kPa3isllFBrMeeSmkD6zEZ1bicjrV4eEBGNpJ3&#10;RFjjjgprN554UDhI7uHH5tJTZsjZvHtFroxnVKaUMKrFHWXekoVRzhNPajE6w8oXs9CpwBrdQqcW&#10;gDX5pCzRrIbFYU15S84oiyJYTw8lfQ69XgzW6AM6RTlTVkWwblG5oFMvBNbIQP0NvS6C9dgj1N85&#10;LEekS65T0YYUwLqi+pOVspd1Iaxpp6i/odfoGotT6J70el5YS8HQbepxwiLp/I6wxhCANqTtILno&#10;9Uq1IcqrfT99uIzhlRbXRx9T27NXRYv409a2l/yfmLImtZnjz07b4z+6x2658jrbOhifLSP/86/d&#10;93i57X/KIfaSnlfaisOX2MiPRfuVylP1tGN/GSXIKKZVhlxjrg8Vu+4fr7TDzj/aVn/tLvvhnY9q&#10;W/fcCuDzydvll/+mHbj/kfbeP32Lvfygve0Nf/w7Nvr0tDW/bMbG/lO091Re4r/lFbOup+0yChl+&#10;RO20DPVGMch5VYNteWjU1o49YQ/fstqe+OEjNjW54zwbmxrtqDNPsWPP04LbslYZp+kr6N31FbT6&#10;kdaXNdrEj7Ugrjoxiqv2d1Rrnh3Ip/aLvmFMukUbMqzn6Jdwx9RmttK3ZO319vQa8dmWniMBol+i&#10;vR5XuxX9Eu11Xb1Gt7K2kjbEjay8XxMduS1q92kro2+sp9ete2zbBri80S/RXtfRa8o96r/3FZIh&#10;+iXaa+pPhQmbeeg1bf4clpKPPiHGALTX9BnCOPrGPNbIEGMA6g31p1qPi2Iteav9Em1IAaynVaaz&#10;dMR+UY/pu2QEoH6J9roQ1rRjkjfakCJYT3mfGO1pGifFGIDyKoJ1fryFXhfBesfjray9LoA1/XqM&#10;AdDrIljXHW/RXhfAOj/ewkKqFuvxJ2S0Rv1VuwvWWx+TEdi+tBWTXk+H7p+0tgPMhu7VERd7ybjh&#10;9iftrTdf6f1Npjg+mRlahBs/9mOQOtt7No7bp4a2bd86u7vttb/529a2R5PNrGlSW6+J0ScbrX2f&#10;Zhv9TxlbHNJiY+qPOlc228QDatcOabJxtWtdatdGfqTnfdSuqe3ABeuWlzRW25B6WOfHW/XGtsPZ&#10;WO89Z/6mjQ+P2jt//x3WqmM2/ukf/0VHAg7Yb/73t1p3ryougyw1GF/87FX25NM/s/e+9732nve8&#10;x97//vfbBz7wATviJb9kH7/oYjekmJzR7kayNpnQ1sc6rdo2j4zZxZ//jHV2dtqqVatkwDFh4+yc&#10;J3dqbMxWfuyvrf9JCTvPa+qX9rDRT31ZR5S0G0eCMNmMMQgu70X8mHCOSedad57ZlNFKBEoESgRK&#10;BEoESgRKBEoE5olALPqHS7K4D3c+pGrjxjNu3Ofp1PrVPhM3DBReEKOJDevmjCbceOJZq2zQjhO6&#10;r/z0CasMavvFRVyzL9vLZq66xce1jG3jx3iWe65YBwh3EdmVSUsESgRKBEoESgRKBF4kCJQ7VrxI&#10;CmJbNvSlmCZ805bFmmxe41PAPiHMTGnzLmmhp3U3TdpqgaHtlVq8YgFIC30sjPmilBtPaEElFkRx&#10;/w977wEm13Hd+Vb3zHRPBkiCBDMJggQBAswUcxKTJCpTVpbWK6+0TtLau/usXa+9kvX5eW1pLXtl&#10;v29XlldOypIlUmIWc04iwYjECBIkATABmJnO0/N+/6p7uu80enrmzgwlELwXuFM31K3wr1OnTtc5&#10;dQpF4ZiUkignSygKfTxTXmEYkTuY9MhLE+61F9lX2pTuFE7zs1Xy6pEhB++8sYFXIpuxAXlJgSTP&#10;DkobJc7YasITmWhHSSmFyg1fuMJ73jhy5DnXM16dXOWd7jTBGlbM2QSrlGfjL5LWUpQZyhuFYIWw&#10;oeg3hb/qqbyZ5C9FCqSGQgWjhPwRlPVxFKgo7aobQ13M2EDKK9PlCFvVU0ocGRvIeMQr+hSShq+n&#10;FIAzwLoXZaUZsCidJFhrgl31NEVh8DgRx5p6Rkpo395SXsXaQsYkFV9f0mGS3xQqasvxUepL43pz&#10;Ei6CIi/QgJRYTaxi9fSKwoi2Zom1KVSUs2hrTlgfbW0R6DoJ1nEsRNdzwbqIokxtNBusPW016HJu&#10;WEsRrP5rStkkWDf6r9E1fWgSD0mAdR3a8pqrQF2T6G5arK3/Gl1LMWz9Gx4zE6zFUkTXNTw0NoyF&#10;rB+3wbrwCLyFPKQI9rwSI5K+o2kLb3QgJTTGFF5hhpHCEowqNoy77gMzbstDL7prfozi6rENO3Ex&#10;e7DH3nu7Veee4JYedKxbdNxeriKF4ZLAh/ox1JCRWF6GaZHnHPEUKRCrPD/rwxe6O/71RnfSu051&#10;zz72jBt71Vu8WdI7hcE0LLhxr43W8dgBXcIzSxg25A+Twi/Uo4iSslcGHTLUwqiiHIVSYg6v6ne5&#10;x1e4I/7LSjeyvuQ2vvSYe/SG1e65J0mk5Rivjbs7r7zOPXb3/e6CD3zArbzwOFd5voYysduVHiev&#10;pXhQgeepb4RxJ3hi6Id3iLYUen6N9w8blxpGcBGvFb9uR9cqioxnZNxi45L4tfFK49cd6Vq0ZeMW&#10;7V+m/t6wgTFV38vg0I970djYia7DuNLk18HYj/Y1ftyBrkVbNi6Jh+QwcLBxSby4axC3+Z5bTk/X&#10;k2QA5S2jCpMBVAbGiKmwrmC4aDKAeEjDMGs2WFv/Vd4qQwKsxbds7Jfw440q6L8+ZOxKhPUxxDfD&#10;LPBIgnVu/2BQajzEaMrGxiRYNwxYIrpOgnVcBlAZGjRlslwCrM1YyOg6CdYd5S2VIQHWcXlL/Xg6&#10;rAeWw0seg6cgT3ljN4zgCvdX4J0yoK26jz1yXdRDmkzK05AmdXkkWZRkNncAAEAASURBVMMOSZc/&#10;HqvuZFSh95lc1g0uzbvKcxiBHYGx2LMZp7wrT3a5oWPgyzKikFHFIzw/qdsbFMsoroBBUx8ee0wG&#10;iBtmzQRroymTQ6bC2huira65DGx+AsMJ/vu6qa4yFtGPBx+qMlwQU7XSne9T1q/0JCsBkKMLeTuT&#10;xZCK+DLg0r0OxZVbY01q2yTxBFuDPPbJ33Vv+esvuPxoZ0NCnwh/ujdtdN2XftfVPvRv/UR5KGtz&#10;st0m1K1s9l0apgikCKQIpAikCKQIpAikCCRHwGQrC5WCXVs4k1TbxdUzO1vTaI3feq/482Y0IYPg&#10;ba8Go4kXg6cJeZzIyvuEtuiQ0QTvX/eD7UFUJ8mxMpyQ3GwGFKq/yb3x8HUvU5pBikCKQIpAikCK&#10;QIrA645AaljxukOcLANNcU5MsOEzk6PmiV0TskhjQSDjfXUrSheMKmpaESzjClY856QofALX5Stw&#10;U8xE+4C2CUE5N3A84eoQjj044QZxCR9/71fWobTv4/syni/y+zIpjFJWecqQISjpVAcmvVkpWlWe&#10;UZxerdyOvlU4IOUUK94HmVgOijIMIO6nLCoDBh0Xfvpd7tpv/NSd8JVPuGpXjxLtcGh2eLIQmsWz&#10;cRcKtDFWXfcfwWQ2yqc+KSVVT/L29VUZHqIMKOlGUSANoAi25wpVXykx+1mBWOD7PMYk3nBCeKKQ&#10;88Ykwprc82BgWOidMLL6Kg3VM45lJ6yLWn0e+z4J1qWono28o/oa1r6e2pIgaueCVkbH2wIljnDS&#10;9zLosPqqLbsGwqS6lBpa+T0uI5IIC4XlJ5tY+a1n4ljTrp6mZoF1g7Z89uzhPResqW+8LZJgbfU1&#10;up4L1gPLAk3NBmvRRpwu54J16bnQf62dk2BdwNAqjmWDpoyHJMBaHm5Q2+iP5yOJsDaaMrqO9WPR&#10;/YywhoVM0Jd79o0UoxFdt2IdPLHAU46S8QQ84zi8ZWBUMYjSbkT3KPHGpJzWdh8bahhEcA+vzR04&#10;4a77+8vd3ddf7+r8eG53HLD0EHfSmee6I85c4Y2H8gfjBQdFvVaql9S3MHgoPEXe4kdsJdJ7FMYI&#10;8lxwNEYGKOkGj+xyV/6vG9yJ7znF3X/VPa40UmyTjR81Ys/Zv556C/WewazLLWZ19TMYURzmXEl5&#10;kWYRntDv6RUsyXNMecubBO3vvWeIr1O2ImUcPrzXHZ4/wR39hRPdi6s3u/vvuZXtTh70WybFMnXb&#10;X3nV/fgbf+8eunOVe/dnP+oyzy+gnvDfJ6pu4DAZWVBfYQiWou+ilLAo+AvCmlAYD9AGxcec51/W&#10;j61ftKNr5Z/RSvctzXHJKzBV/hi/7UjXMhaKxi3x834Zz8S+F880/qDxoBNd27hiPGDSuKQ8OtB1&#10;gTEi/r08UcV5sVa6o/fUsDgtXcvoryEDaGy0/isZQGXwWDfHxjjWvQc1ZQAbE0VLs8La+q/JIQmw&#10;Hh9TRVVhn7OXP4ynqT3iWKm9OmIdjYkNWSAB1spTNGV5y8AhzkOSYB2Xt0TXSbDuJG95OSQB1kZb&#10;RtdJsO4ob6kMCbCOy1syaG3F2huBHQ6PRAbqh3+NrIGXsD3bCEZuuSMmoOua68Gj0PYHK+74wiPu&#10;gBdeiOhlcuCV9ZoA5rFxy+eqdff5lyqTI9pdDSMmPFUMLs+5+vNdbgHejMpPdrsFR+fhZ2xJQj1L&#10;j2bcoAwP8VgxCF0X12UwSIOXet4Kv5OcKaPYqB/PBOu4vNVJti2sZtsTvGRMdEf90roJod85D0sL&#10;bfFRZ4uPTJd+OyhCkKezsti2g3Gim3jxCV+9ElJ5PBHZ0dfX539/2GSxvFaM77WPe+xDn3bH/8Nf&#10;RdzBYk8d5r/1dVc8/12ue/G+Pk9NOFvelrbdT51K+iZFIEUgRSBFIEUgRSBF4M2NgOQlHRbGr+PP&#10;fKQOf9rF1TM7Wz9tjd96r/hxowndS8ab1fYcMprAk0QGo4UJbzSxJdqmY4vL4mlChhNdL25SFr/y&#10;I1MYc9Vtr7nxIbZHpb6ScYWDyboqoJ6nR4pAikCKQIpAikCKwO6FQGpYsYu1p0RkL3Qhd5lRQ3Wr&#10;f4oyRc9web64C3frrJbGyKCGkUV+qRTgUp6zxzOrkQdQ+BfWobSSovBheYvgHmODvmNxpYwCrfme&#10;yWAZF6BAk5Kvh9XX5ZeYsN6P9LdgZRsp3QWRhObqFladaWUwefdgXFF6CmUck95S1qkMUl5JSenL&#10;wMRzkbwHNNFOKNfvmXVL3UWfea/7q//6A7ftlc6rrq32+s2QYaZYe0BrC5Txl3GzLGOKZ6gXykiV&#10;wddTrqK1alFlUD2ZePd5s7rRK6n9e8qKUkT1LbBivE+ePnCR3y2lCTh2LQbxMSHMjwmCCiu9VU/D&#10;2uoprPLUOwnWXsnncUqOtdXTsG7UM4a1xxiFsG9vGdXE2qKfepaeVFthKLIp1FOKyG7qO17AmAQh&#10;37x0dEsJ7bFAmShlpZQaYKwyNGjKsDaamgXWmX61MJPqIi4ynxPWKD3ibZEEa7W56ml0PRespXAR&#10;Tc0Ga6Op+cA6j2JU/dfoOgnWjf5rPMRoynhIAqzro/KaoBYO/CsR1kZT4h0qA4pibwAR0fVMsFZP&#10;lomU6Nl4ZRfefnbGuuZ5yJg8NsBDxrSqHqOKUXjHAFsrjcmzAwYBhfUYUxw6gbEBxhFD2923Pv9N&#10;t+kpbtochyw/wp3y9vPd/vsd7Lr2hL+8Ao88GP76HMryg+ChrISWF4kCRhb98O2i+Ji2AYF/969E&#10;KbeOldIyfIBnnP2RC9ydP77Zbwfy3KNPt/FY4XtRoxQaN3Cszj0GB/Czyiu4zz8MngnP6z1MxhKs&#10;2JchD94kgoJYhg7wa40ZMq7Q1iRL8X70VChjEa8+vRhIlPBksM/Kxe6i/X7NnfHeC9y9P7vNPXL3&#10;PY3JEyvAE48+6r7x+S+7D/zHT7kDqkfAbzG0e6aKYrQHDGWoEjAdOIbV53gU6mMFuOfXnuZkECBe&#10;Q54aW8RrI37djq7VwjrFt2xcEr82XqlxSWl0pGuMxeLvhYtXYkf8urop8EobGzvRtR9XonFJZVA9&#10;JvHrDnSdx3uIjUviIbkDm+OS+HUGw8I6zToTum6O8VEZZMAS59ceY9pbY0UL1uXnmzKAeEidcXeC&#10;8ddyToS19V9CL4ckwLoboyDPOjxhMf5vxbBS3roifp0IaxmX+LYAD3hIEqy9UUWLvBXnIUmwjstb&#10;ouskWHeUt9SeCbDuOQC+KBwZ/0TXSbDuKG+pDAmwjstbIuydsY54gPoSfUJGFeLHfcsm3CjbGeXZ&#10;nmlMnobYBuTs/3mzp5Sp/kiubkz+Ilj+7kslh61S2yOL3W//0hyGHllC5MSn8ExxVI+XdYcwRCuu&#10;xfiLcUkehvqPhV9zr74kOcTLW/AO4yFJsI7LW51k2/5jeny9XVW8X30zHDKgkF02vt3orrzjvwKN&#10;gzrkBS6c0b1/Fq4ljcnAVoYWdfDJKq7/CrkfjxXatkMTxOa5QlhuX3Gs23Taee6gu26MYnYOsqMj&#10;Lv/dv3fj/+G/NSaalU7rxHPnVNK3KQIpAikCKQIpAikCKQK7LwINeZUq2rWFqnX8uhMK7eLpmZ2t&#10;37bGb71X/HkzmkCm9EYTW/D0sIVtOWQoIQMK7htGEy8wYfIGOiaox8TgUAPfqXB+A1UpLWqKQIpA&#10;ikCKQIpAisA0CLBIHekqPX5pCJhLsNW/+zk3hDvd+KGJ37O+8XX3/I4d7mOf+LC7/da73LPPPucu&#10;+Mj73Pkfep+PqolONZiFzTup0zSDirpaAnMjjl21f6/vNZmqFO17eS6w9KOnvJeiLopNHkiMjThT&#10;lUHuiOV2w0rg90vn5s47fu5u+L+Xu8L2YFzxnX++1X3lq3/gHnr4Hp9H+JNxn/zE7/kcv/Xtv/Gl&#10;O3TVcvebf/qHzfRIS+XU0cylWY/pcNi5niG1UDMP5Yzq2ahfo2Q7l0FlDE+VR/P9zmVQzORYdyrD&#10;znnEy0BpZEVC2cNf5W+pRSWO2ltvQpzJ72dCc+3LoBRDzspiJjRlOXdqb6U5c6yV8eR6ToXD7Otp&#10;7f3mxFrtMRVNva5YR9lOmYd/DyUZL4v4pnTIqHpCL9CPfk7xsfH6uEjUPbNmg7v06//oxnbsbBw2&#10;vOce7pxL3uUOP+aoRi9SNq1l8Nsc6SGHDJtE11phLLpuKL7UKeCh3YSrV9/uVh59svv7P/oLt+3l&#10;V/x3U/35yId/2x296mT3R//9U+7Q5cvcr//R7/tyy6uGyl+nHjrq4s1RnTPUMYgCoWdNRHy78Z54&#10;Vodm33LulS1b3Y0/+qnbtOGpnYqToT7nfuDd7tR3nO+VaKqfxjg/BpKY3jdw4LqLsokVBTwCDtY3&#10;1ffa85BQKuHnDRJj5WylOaUx3Zig9zp8eqE1lLK/ai2DjxjFtDjzUYap6ulLhpZUNVa2oebRjb+L&#10;WibCKtRBUe2qWY/pcJiqDI3UyEPENFUZ5gfrgKrV0Fe6pZ5zLcNU9Xy9sA74CbVmW0xVhl0V69Ae&#10;80VTqqXwABEzBOBain1f/9AQEc8Cs1qNdyj3qzXPj8er467G9aqH7nPvveFqJdPxMH72je0V999e&#10;nXo7uqE9FrrPfuWLgW9hVJDpChZNmSx7Jov2kdGigDDwMc+7xdNi/SLqkcSPt/fM6VqVadd/M7Kb&#10;wH3Nn3zit12pUHC///nfd725nPs/f/t3bvv27e63P/tpNzy8wBtViKd+/zs/cBs3Pu/+5E++6L7w&#10;hS+4L33pS/485cCD3L988EOe9wfM8YinsYB8XysU3Xnf/IYbHBpi/FntyuXypLNGWxSLRVdnhd5J&#10;X/6865uhm+V6Lu92fOca17VoH9fb2+uNNnKUXduMaGxQKD4aP4VDeqQIpAikCKQIpAikCKQIvNER&#10;CL+3Qy3s2kI9jV93qmu7eHpmZ+u3rfFb7xV/rkYTSsOnSzkaRhObZTTxYtiqg9CMJrLPPxv9AtBX&#10;u8cx9hdfd/VTzvLyreRZybeSbWWcrEPPdOiZnzPwd+mfFIEUgRSBFIEUgRSBNzICqceKXbj1woRq&#10;KKBWnOkeFZ8XQiNdODfMmvo5bqan9VACtT4Jl7N6r88t/eBSXg9IlTQtj3icKcugb/Qp34VC6S7j&#10;TjvjInf7t25wBbezYlIxwsG3fB+ETtVJFdKj8CykzL2lPQsclI997+upRH0do9QtmEMePono+2Ye&#10;zbbaqQz+AV/5cvCnFcN5q6eVwWeoPw0s2rWnj2DFmbcyKNWgMDX6sPZoVwbD0kPSoQyeTtq8V26W&#10;fpOuVQTDIjS4xZlNGXbKQ0k20vdv9adRjnZ5+Ai7EdahPqoQVw0sfvVYh1X4KhNFozjNdo/owRsb&#10;hGKLA/HU3X/jre6ab/3Q8yFfr+hPlh/Kb7ngHHfyhee67lz48UyyjcPSljFBwEHZEkOROP0+97r1&#10;SrrwXCuG/QEtn3DCOQ6dXqRwbCQ7xYXGCiUcsvIZSGmpvKmTlIQT48RQW6AgFA6+P+gTBhjfdXxZ&#10;onulA0BWB0ubx26vxfu4D37237v1DzzkbvnJFZOMTSbI6yaMLjY/85x7z2c+6bL5nC+KkNSFijSR&#10;wUWmo2JKX2Xmv976QviQp8rYd3rF56H/ziJyQ4GVVmucUBGl1UwjpB1FbcMj7P2kPGLfq0hWBl23&#10;y0OPG3E65OGr1OZ9/PvJY0Y84bnlYfVMVAaB8qvA2gPCn2mwavd+VvX07Z1i7TviVLTfpi1mh7W6&#10;p/8SglZDt9K1HnLSobRFnowqxIuCURiPdT9edWfdd6f/dro/kie31jPuzzoYVSgN8WPxdPFKnZoI&#10;hXPCQlUOyizWTJwM9/pnPMbqYv1/cv9t4WPKSNVrg6V/FfG6du+90YHPRJHE/1QoXStQPuL18Pbs&#10;uIqmp/rT9vBvVBfeClvZQyt+MPQLn3R3dbvx7nHvrUIGFfJg4eMypkz09bv17/ukO+6fvhYiT/M3&#10;Wym73A//yVV/6//xE/iaxPfji+rAoesg90+TUPo6RSBFIEUgRSBFIEUgRWAXQkAyjB12baGex68t&#10;XruwXTw9s7P1m9b4rfeKP79GE9u8d4m6GU28FLboyLI1R5br7KaNHSTP1tLvRvd424hjb9cK47Jt&#10;6/1uhEBalRSBFIEUgRSBFIE3HQKpYcWu2uSNyVAT0IM6KhRXyjAmTL1nA733U6I+lOkFU6Lz9F7p&#10;+llWQiuHlHYzzaPmy+K1db6sJKP0LEnddjqI16x1+EgT1V7R5meLXw8cmgWaeT3noy1UPwNmNljP&#10;pQwRthL6fRleT5qSRqJZv4B2EpqaSz2tX8SxVglCfX857f1mwlp8wg67+uVhrZxFz1K+xXmlN6hA&#10;KeX3n/e80t6j4EHp5pV1el+v+fsQOnfX1de7G394mVWoEcpLxTs/9TG37yEHNp6Fi0DX2QzDLAYE&#10;3mgC8vdbG7Ha2E1gUCDDAt7jDwOlne71XqsYQjw97+J9uA+1aMlkp9suKQKVlg6lo1URunA1NIZS&#10;iFFPyuFxoL6s/w5KOL2PNIJZ77GCMqJlq8u3POlpzAnzRXBlWfiJO6sapLDshGPcwUcudVf/Cyuj&#10;1z6ul41j7X0PuEq55D7wO5/G6KQbpRyGJ1lZcOg/GEVlybLlk4wxvKGF8PFlFk+Cz7cdcxpZ+Ljt&#10;46jeIa35e/+rpGvVJcKtha7nv57Ga5VjyFdXyn3+sLQ8mu3dTF/ju9U35Gw00YxjPN3Glflsb8v7&#10;9ZAzQn13xlH1DPmGGu/uWFu7qtZRXxe/ifq+N6iAR+oQLUzALOr1KqeutS3FhFu+YY3bc8d2H2cm&#10;f77mFrixjka9pALD7cKYQPyvwZd94tE9/Et8SXxZZfSh51Oi5+locj7oWhl3OISVxhxI6dFH1+DF&#10;YkcUWWUNp30dDDGEPYfqTT10dJlhH9cypNB4qUl5bQVi/dJW4L228gT30orj3N5rH/TfTven94p/&#10;dcWPfcbVWcmnNHVauRTahLPlo/R8OadLOH2fIpAikCKQIpAikCKQIvA6IBCXSezaQmUXv+6Ufbt4&#10;emZn67et8VvvFd+MJnQtOU0yk0Id8Xf+AX8sDQv13K7r21uMJp57xk3glUyeJrzRxPMbg0GvJfYm&#10;Duv5Xlfba29XX7TY1ffe140fvMSjISwNzzg8epbKs3FE0usUgRSBFIEUgRSBNz4CqWHFrtiGmuH0&#10;s5xx4YvJ0EZZWVUWTX56rZSmpCOFmCZ7EY2JK2WaLiOFA++J5Z9P9V7PmUlufK/PvRGDLjiQBfW3&#10;kUZrGfwkePRek95ace3ztLL5MkxOUynO7FC++jaKHdWrUxmsrK04tK+n4RTSVzaGZWses8FaqWZi&#10;bdG+DLEWToD1VPVsbe/2ZWjmGVEMyQUsZlPPpFhbc/7qsN6577S2d5yuU6yb/T+0WSe6DrQVaEJ/&#10;f1VYi56VfXu6Vk9X2bTCV2YG4nNS8Pv48DG1/+0/u8rdcumVPpn4nyUrl7u3f/JDrre/j2+jdHxq&#10;vtZBKUfaMhpgjoNTyji946Q4UmNJf+XVWT6C3iue/kivpyEazIkkhxP+JUHnQ/GDMpIk/Mprbe2h&#10;MqhyEzJg8P9CFbMYeExgyJCRoUd0TMjwARzGPR8P8VVG0PE82BtjUEB5veCJx6xvYMBd8lufcvf8&#10;/CZ351XX+7wsvScfXuN++LWvuw9+7t+7rn6Vg5IpO58Nf1RQ0tJ44+GhrUIY8th5XAptqfSnG5dm&#10;w8eU7tT8WoUNRfb1EJaqj0cilGs2PETfT1lPn34jV11APsqLYwq6/lXIAK04zKQMqkJ7rIWx/kVH&#10;hHFrHq04qE0CVYa2aFeGZFjv+vKW0Z7HKqKHdjjseliHthXlh5YOWEuJH/oWoS51T4yJCYzdPH/G&#10;e4WMK5g0PuWB+0IiM/j77OAid80OPOfM4PAGaRiUyUuF8JXBgXin59eE3suQqFNCqf8vTtikOWXx&#10;etG1p+/AIH3ZgmcMCkFx/ERuuPT94OGHH/WGFYo+1USvxpuIm8jMzh+h3iTJux68MClPfW8T9Hpe&#10;rYbtVBQ+/e6PuL3WP4zNnNqq85Etjrmeqy91tY/+hk/fDCvkGtnKqNCPg52TSt+mCKQIpAikCKQI&#10;pAikCMwJAckcdti1hXoev7Z47cJ28fTMztZvpoofj2dyl57N2WgCQ+QM23HI04RCGUtMbGGrDnmZ&#10;0P3zz7LmY3o5Ll6+3fV6vCfnKnvs5coL9/JhhbCKEUVtj0VufO/FrrL/wS7X3++92mlrO3m382GM&#10;loSN2lhtaNuA7K54pfVKEUgRSBFIEUgReLMiYHNpb9b675r11gyoPyJBfDRMOVtjdQ2g/htl0nFQ&#10;IfqpPbFKfm3CdSt8mdVliwhf4n5vJj43c78v4ZYJ10PY+r72avi+xvdKb2KMe0s/ho5+bkyMMbms&#10;PKM4469yT56WRvVl8iBP5dGzb9bVtjAhS541yqDnNZ7n9snyntRs9jaWR/tL6u7xAIuKykB99qAM&#10;lLeLUGXw9XyJ56qvyqB6buF+MaHhEL1XPVXm+mvUU+mAo68TOKr+fmKagghxq6dhbfWcFdYxnBJj&#10;HdXTsG7UM8La13MzOKid1d6GQ/Te11M4qd5RPeu0peoraFVXozijqUAL0TcRVq1YNmhqFliTu8fa&#10;8p8T1oaD0X0CrK2eDbqeA9YNmpoF1kZTlsacsI76r9F1Eqyt/zZ4iNGUQvGQBFhL2SS68vmrT3n+&#10;EvU38ZBOWBtNGV3H+zdlMJzqHbAWP1H+1n+N9muv8uN2D55D19mFsKKXuN/LucpWjMH2nHDlF/ES&#10;sajuqi/icWfBuLvle+2NKk556/nu/b/36y430eeyfYFfSC2oTmVeIzJl9tcc6nZZhYvw1DDa7XoW&#10;YSwxxo/vfXtcZqTb5RcTbic8IOcmXlXY4+qvZl1+X7xLbOtyffuiCBztgq8Tr1s10qkjfh2e6O+k&#10;3/NV4hSyrnsvyrUjC/8l7de6yJO0t0dleK3b9e5P2goPRIGmslCm+o7o/Vi3y+2F1wzKkBsmpC7d&#10;CiukiSIs7BMaSjNRyLhT3wcun/oN16OtP2LHM2s3uO//JXuPDlRdeQseOsC4vLnmuvaeYIwAuT0I&#10;aYOuRRO0Bfe0TZW2yizEbwftnO0PbRmna41L4iGN/mu0H+MB6ls70W2crmPjlujeaMr4vfFKGxs7&#10;0rXxSsorfl1todvGuNSGrieNS/peY22MX1tdBalavpWu4zyk0X/pK74M1n8JfRmMV0bv/dgSjY1W&#10;TxsblZ/6sOWfCGurp8khCbD2o5IyjfI3LBpySBKsDQeFlCEJ1g15KGoPfTtbrI2mTA5JgnUnecu3&#10;dwKs/TgfyQAqQxKsO8pbKkMCrEXInq48RcNO6OPjI/R5w5oxwmMlPi0eAC+obYV3EFZeGnf7Fza5&#10;g5gQnulxxZJTInmy8xeyQetZhEHZdvFOfP3Aj3P7YFhGGXr2xmuGxqcpeEhc3lJ7J8Hay2gxum7F&#10;0mTbnsVZPx578FQVTdoLS04zRtiydat7buMLrlQs+0ldRfPylv74a1o9uo7fy2BEz+Pv5LFCpzxU&#10;THVqgvnFE8/0ac/kT//PfuDG2VZESgKdmnTWacqHdsqGmaSbxkkRSBFIEUgRSBFIEUgRMATicoXJ&#10;GiZ7KNQWZ/F7ixP/TmnF7+1acS2N1nR0b89MvrG0LYznW6lUvMFquVx2OovFoj/tXqEMWRXP0rb8&#10;lU4VrxK19Wtc9dbrXe1fv+0mvv5VV//Sf3bus59w2Q9f4LrPOMLl33aCy33yna73Dz7j8v/zC67n&#10;n/+3y11zmeu+/y7XhWeKN4tRxTjybHHv/dy2I1a6rSef7TZd9H735Ic/7db+5ufdg//ly+6uv/q2&#10;u+er/+JW//FfuzWf/WP35Cd+x23CgPjlsy5y248+0ZUOPJQfAvIo2pSXNR9ipz0Xndi1ydUWGn2m&#10;YYpAikCKQIpAikCKwBsbgdRjxa7Yft4dfdAoSPjqWqwJU6k2+MfjGkqprn27UJCghGKCtfxk3eUP&#10;y7rKkxOu98iMK64dd31HdRHWXd+xWVd8iPCYrCs9xPujJr/vPaL5fXVTmBRX+t2kLwWGBEIdmort&#10;wiiihnJVk72Kkzu8K+S9NKTRt5w81kZleDiW93GU4VHuVxCuIVxOPSbr3HweO/8JE8CNMgziJJ7J&#10;7BL17V3aRVhzecrg66m0VV+VQfU8mno+BA5HT36v+gqn3JIMZR93PQd3UZeAo/DMoJiLcm3U07DO&#10;R/WcDdalDbRR7PskWFcop+rp25k0GvU0rFXP46in2lnt/ViEQ/S+9Hjz+54DMWxRfWXgQltm+1Vb&#10;LNMJRGH1GBbdxIlj1Ws0ZVgbTc0C60Bbylb5N2lqVlg/Npnuk2BdFz3H6HouWOcPDzRlbZUEa6Mp&#10;o8u5YF3dFPqv0XUSrBv913iI0ZTxkARYZ+ival7t/y4ukghroymj65WT6X5mWJMrDLMLIy/jlQoN&#10;655DnecBeXiG55nwpcI6eMtRzpUemXD5FRl3//fvc7ddeyWln3yc9fZ3ulM+fBaGTDLCgBe/Ql9C&#10;WZ0piVeLprlmpXMXBg3jr9Qx8up21WfJe0kXIfR6aJerPJ5xvUdAM49zvwJ+pn4LvyqDcf/R3YGX&#10;LoOPbci4/iMo69NgWBaSOqc+1I+dNIMcXUNZJyVc+enAK0tPwSuoZ3E9eR1JnuvJexX1f2Tc9R4D&#10;DyEUDy1uGHf9vFe8/KGU8Zmayx1GmTdhCLEP/H8raVPv+hi8QwtbNE6AdZaxYfzlulty2hHukt5/&#10;5y77p3905QKgRMdzTz3hfvqV77lL/vATrqC8aNfSI2CucB334BD4W8TvonFNbebper/uBr8WXfsD&#10;bWJ8XBIPMV5pY2NHulbexkuh+17qHf8+9OMmj+pE19Z/jQf4Mc/GJeXRga5FB/Hvq881xyXxa19f&#10;ZAPf/h3oWmmUrP8qb/Fr6782Nj4G1jF+Xno81i8OCOO7ZADxkOaYqKwTYm391+SQBFh72qIvqZX1&#10;NytDScpj/DqOldqrI9Ymf0RtkQTrTvJWUqzj8pbG1p4EWHeUt9TeCbCubmrKAJLnkmDdUd5SGRJg&#10;3aQtWpn/hnVNfBWaL0n2gf9I5us5GPuydeJjGTfyGPxoiXOr/nm1ZwEz+XN3adw9tefBTHA+NG10&#10;GfHWnsn4vKpPZ9wAdFtck4XGGBsYIzphHZe3JPMlwToub3WUbeGZfcdSDdi8H25UI/DL4nVJ8vIL&#10;L2x2d911t9u6Fcuu6DA52u4tFEfRoX6mQ/f63RE8cvhHYSuQyOhBhhWWlm0FIqMLHRvPf7fb7/7b&#10;Z+S1onvzJpd54B5XO+m0hlGFKRps0tnysftQmvRvikCKQIpAikCKQIpAigCySzRPKSzs2sL4s+mw&#10;in9jcfXMTntm4VTx7b1CyTR2yPBBsoxCHfF3FsfStFDP7bo+siPmaWKzy7yExTpeJxqeJjZtxChi&#10;xqvWLMvdMqyz5Wh54Z5NbxN4mijjeaLCszLeJor77O8mkGU7HWork4d1bd4mFOqU3CsjCsnB8Xsz&#10;rFC7+TSUDqe1Y6c803cpAikCKQIpAikCKQJvTARSw4pdsN3kXl1CmCQ6CWJSGkmhESY+Myjpwmo1&#10;b+DAyt7c0gwKcCaemXAurc94BYMURXmMLEoPo8w5lhDFSv44wkcmv688Efv+YFZzyrvEYilUKAOr&#10;B4NUSUg5quTlPVFo9Sll8IqBJeT9VEhDE855DDdKa1AY+jwpQ5R37yqeS7HE+8IafqgwcZ3kkHDr&#10;Rut+ZXPOKyPJi0lrlcHXcx1powgtoTjx9XyQeqLMKaGkjL+vYOAgnCpPMGnuJ71RvMpQRHWT4obV&#10;m1SWE4WoVhvHsLZ6zgZrn2eEk/8+AdZWz54I60Y9I6x9PVGY5VHa+fb2WDfbIh8Zk+j72vOhnlUU&#10;VH71o1ZEm+twah3HwseJYdWgKcMa45nZYt01QGaib/7pp8ucsFa9oTkp1lTGJFjL20fAAqMh6Hou&#10;WFfoe/Hvk2BdeWoyXc4F654DQ/+1tkyCtfVfw7JBU8ZDEmCtlf7egztNLUcOibAWn1L/NbqGZ8Tp&#10;fmZYe67heZlf+euVsqx0ph/2iGeKBxwWDM1yGC4U1tZczxETKPxR2mFc8eTVG91VP/yOSj/pOO89&#10;73XHf+BUDCSokwzcMKqQR4hxrTQeRNOFQYXcqGv7DnmJ6N1Pq60Jl3a78WeDMcX4M871Y9BQWZ9F&#10;aYfRxAbnBo7rdpVHeX4c9xh2yLiivDbr+o/Cs4OMMOiL2bzqpFM8KowIXEw6pBDTNkw6tPq7hkeO&#10;XgyzPK+UccQT5IGisCwl80qMJh7NusHjZVxBnhhLVdbxHt5SwejCl5G8+8VDnoHHyBMRK/7z+8kT&#10;Aryzl8khitHFXI7c9Y9HHpCEyYHHH+wumfi0u+xb/+CKo4VGGR+97x631//dx539WxeSp5SUjAmP&#10;qExqC8oqww6NJRiVWL8oU+bcQTImbPJrT9dgwNDoV4+r/xq/Nl5pY2NHukYRHH8vpXv8exk4iFfa&#10;2NiJrisoYeM8oGS8UuOS+HUHus4xXtu4pLbqltI9GpfEo7oGwZi2te25GsYkURzDSmk0+q9kAJXB&#10;+q9kAI2NkYGDjY05YR3JEKJrkwHEQ+qNppsF1tZ/TQ5JgHXXANvBqH2hHMQPNx7DQnJIIqyFfawt&#10;kmAt41V562knbyXFepK8RX9OgnUnecu3dwKsew6ycS/QdRKsjWYa/Nhoyvh1Aqzj8pa4mvXfLozU&#10;qnivycGfZQDbtQQeCA/IH+680VfXIcij60rumE1rG3xluouvbqu4w5gEDfyzU2z6WB8eKhgjqk87&#10;jN+6PV8Sny4yDvUdFRuX2tB1XN7yY00SrGPyVifZ1uRreX5T3/AjAn+0RZN6zU9/enn4DcHd4n33&#10;ctte2+FXP1qt203wKg1/wGN0SC6zQxPFmkTWd1IG2PdmWGFhgf2ltxx/GsYVd9inHcPctZe54vEn&#10;e0WDfvMoH6Vtpz72v4U6ppK+TBFIEUgRSBFIEUgR2N0QMFlD9bJrC+PPpqt3/BuLq2d22jMLp4pv&#10;7xXGDSPmbDQxOhIMJba86CY2P881btG80cRmv1VHVkYT47V49m/a6zqyqLbk0PYcDWMJrv0zjCeK&#10;i2U00Xn1nuRKSbgmX0r2tMOuLYw/NzlV73TKoEKhT480da9rhXbqe3tvaVkoOtO79EgRSBFIEUgR&#10;SBFIEXhjI5AaVuyC7Rf2EKdg0Z73UvhL7vI/AAg14dyj1aS4Xe5h9XCViedeeTJ4QkopFISsMu5n&#10;NWpJyshjUCjg0aCfSe+xB6VIm/w+j5GCVunr+zIKJK0GVfrd++GxYoQZW2mtvOCHYktKaK0k9IoG&#10;Jr2lrJNhBpPfSqMfxfaY90jBqj4MOXqPzRFWKYMMHMhjRTdGFVW/InomHiuCKYnVHcF1OEMZSIt6&#10;9slTBR4rpDAsa9U1q7C1SteXQfU8hnqitOtfFeEQve9bFnDKH0YZUWbnDkFZ92LA0a+WxGOFpG0p&#10;CbsaSveAtdVzNlirjPHvk2CtcnrFaIR12eoZYe3ryUrR0oNRe4N1vC2KrEbuPYK2ksLwQK04ZhUo&#10;OFY2h9XItLKvM9PafusU0ZTiCOsyWOeXgpVWBBtNGdZGU7PAWitksyIv3/9Qls4Fa62QjdF9Eqy1&#10;Ilv1NLqeC9a9KOf997PA2mhqPrCusBpZ/dfoOgnWBaMp4yEo2yfxkARYZ/GWgI1YaGTCRFgbTRld&#10;o3Rv9G/KOCOs6cc6gjFYxCuh697D4AHQcw4eoDDwDowF4IXF9TXo3Lktd77qfvKdv3O1SthDPqTk&#10;3Lnverc7CaOKEt4ncnh/8QpXuYj3WzBR37K6UjAWUti1D/XGECEngwQ8VeSWED5Dnhg4FOEJfcsm&#10;XJF+OXAUHioeBWsMV8rwrQF4puelR0JT4m/QVBlvE02PFZoEaK6EsfL5juxvwrtu2kBbihS9xwr6&#10;PAp79RV5h/A8Al7Se3TdFfCW0Y/HCm+YpVXZ6zF0ODLLCnF4hXjl0+CjMWIjXn5QtldQNOc1VjBG&#10;ZOCV8qikQapnb41PGP/Jff4r4+6gUw9w78v8O/ev3/w7Vy03reluufoKtwgl3NG/djTGBpRlFfz6&#10;cfJcjjHJBsooIwP4Xt9ScBIPogxVGYXtj3FKxK9F134+gvGpBi+zcUljY5XyxvltR7rGwMXGLY2d&#10;8uQhXmnf5w8KvNLGxk50nQMj71EpGhsnjUvqWx3ouiCvRsJa/J72rm5sjkvi1+MyVPJYh9aO07X4&#10;dZyHTJIBxK/jMoDKQFkaMgLvy3g1su/locNkAGGd1ZgIrc0Ka+u/JockwFoGLDJSCoYkTSyMXyfC&#10;WnzMxi3klCRYB4PS9vKW+HUSrOPylug6Cdad5C1fhgRYy/uLyQCi6yRYd5S3VIYEWGubFZO3JGpq&#10;KyD138oLhMghFcl4SzJuFA86PYc4NwI/yoH5KOPQMaUNrjfGU5o8cOerJzBAuKEw7g7PhknPnWPE&#10;n9DPShhuPIMhh8ZyL/tobMDQDKORMY2NHbCOy1viIUmwjstbnWTbIkatg/BreazQEQyudIVhgror&#10;XSdM2Gbd+eed5267/U636bnneRFe+r6s6Bw2qRtXJOiZRhh/8IkmiP3vD3itFAhmZGEGFXav8MW3&#10;Xjxjw4r8HTe60bFRN57P+3IoHykrNFEdyq/yWl3CtX+Q/kkRSBFIEUgRSBFIEXjDIhCXOezaQlUq&#10;ft2pku3i6Zmdrd9OFT8eb7ZGE0rD0rewjoyT2Yrl/9bIaGIrRhNbgvFElufZTc+4DFuGpAe/NJEB&#10;zUDCe5dYuCjyOoH3CYwniosPcPXc/BtNCHuThS1sfSa5VDKuQh35SG7Vs9ZTsqwdlp6F9jwNUwRS&#10;BFIEUgRSBFIEdh8EGnNnu0+V3vg1kceKoHEOyjG5EvYCOvOKmlrMs3K3+iyTm4cw8cwEudyoSzEm&#10;l+4ynhg6HgOG+3ENfRKTwHehtDodBdmdTAafsfP74prm990Ho1B5HuUO6dc2kjeZTWRUBn6g8Lci&#10;wwvFYcsQxSk9yuQ8ikBLY/QB8jgx5DFwOmW4s+L6zuReZTiBMj5QcwMndrkCBgATKCA7HV4AVf5E&#10;msCjgjAZ38Zq8+fG3QAeGYqsLh9YKWVkVM/VIQ9fBtXzbnA4LYZD9N5w0spofa96Go49KNB8fsqT&#10;vK2ehrXV09JIgnUcJ32fBGurp6UhLONY+3reAQ5nRu3d8t5/j/JS34teVE9v2EFbavZcWIMwdZ+M&#10;hdrbbxOAEk5pNGjKsDaamgXWwtdj7WlsjlhHNGd0bzhZv+iEtbCI0/VcsDaakqI4KdZGU9oqZ65Y&#10;q2/G6ToJ1tZ/DcsGTRkPSYC1Zx1qXz/KoBhNgrXRlNG10VzEY2aENTQtuq5sZPuKg/EC8RweKSjD&#10;GIZHeYwnCtoOQcYD91dd7ti6G1ldcXkU/CP31NzPr/++G2WVb/xYdfwp7uSPn44hBDxSWyihvO89&#10;oNvVmS/JHUz4Et2pm9UL/KDO9vDjmx/b9a1dru+QPHHwEnBMDwp7jAeOxkUl23sMnoTBw2POLTgx&#10;74rwxIGzMCK4D88VZ3S7sXtceI8nh8Hjc66CJ5b+VT0u02slQtGtSxTPvhOHO65RhHepXwcFYm3H&#10;hCu/AM+k/5ahLRm5FVjZPnAieShPleEXGbfg9Lwr3UseKoPy5H2BcOgkyvxkxg2tyrsqxhb5JT14&#10;jcB7xsE5H6quXTkmFXCF2dNFfZkv8p4lthJi3FPEGOyAs/Z3F773gypt82DS6+rLvue23PSay584&#10;AeZV+DptQ1v04rFj9EFc/uOBaAyX//L0oPb2hizPYNhHW4qPxek6Pi6JX7fygI50HRu3RPfWf43f&#10;G6+0sbETXVv/tbFxrIVuG+NSG7r2vDYal1SG+LikMohfen4d0bWNS8bT4zyk0X8lA6gM1n9tbIzL&#10;CLw3XqkyWD2Nh0gGmDXWVk+TQxJgrXFJWGtcEg+xehq/ToS14RCNjUmwFj+NYx3HSmVIgrXRlLVV&#10;EqyNpiyNSTKA2jMB1nEZQGVIgrWXK+N0bTQleUtlSIB1XN6itX0fF7/uxqNXBX7teQAyag6jmIKM&#10;weAFBYx1e5bX3RH3zNxbxT8WPLeMVpb5AanJi9pcZXrxFLQSYzaNEfSJInQ7gFefEZOvO2DtZYhI&#10;BlBbJcE6Lm91km0HTu1yo4yRmfFQrwb7V1+Bt9rhr/0YQT/CKEu9KfyKiL6ziG1DxVfsMJZoMtkm&#10;ljWJLKMKm0zWtU5NJpcOXupeO3RZ2xRbH2bLJdd97+3eWEOKDBltKNSpstvZ+l16nyKQIpAikCKQ&#10;IpAisOsiYOO3jeka3+2sYUhg153GfUsjHpqsoDRa04k/MznC8rcwnm+lUnHVatV79CqXyz4sFouT&#10;7vVe8fSd0rf8dV9le47akxvc+N23utpl33fj3/hrV/9/P+8mfu/XXfZjb3fdZy93+QuOdbmPvc3l&#10;fv/fuvxf/JHL/cPfuNyVP3Y9yD5dzzzxpjGqqDMvUdpzb7d96XL30olnuE0XvMc99Wufcms//Z/d&#10;Q3/w5+7uv/xnd/dff8c98MW/cY/9hy+6x//N59yz7/mo23zWRe61o09yYwctcRORMUOrPCpZNIfB&#10;hU4ZPOi0e5NX4zKrvpe8qtPk2Ph3/f39TufAwEDj1H08/fi3urY01SNb07by+t9accvmXbf7piVL&#10;EUgRSBFIEUgRSBFIgEDqsSIBWL+sqPoBEY4wAdzDKlhmvjUz6gPtJ+7322aVqfZhLvyCCeeTmdS+&#10;t+aGzux2I7fV3OBZhLdy/zYmYK8Zd4Nv7ybk/vzJ7wdP5/t7w/deoSQPEKykzKE4lDt3PwkbzcHm&#10;DkcJrdXDUiqiXOx/C8o58hw4OaShPEeV59nkcR1leBuh8nw7ZbiBMvDc3mf6OqPpf0RpXpe8M1Ls&#10;UJSuPZh4pwxj9zHJfZKUcDVfhpAmedwa5XGt8iRvwsHzCH2Zwntv8OHLTNnvYzXk0dRXilK/whil&#10;3Z4Bc1VZe3nrnWE98JYmVkmxHr2ziZPaKgnWVk/DevT2yVhOh/XYXQEnfd9HfSss3wyrX1nlvWdo&#10;3EBxKDMimlI7K07xPpSylFdYNWjq7Ahr2tfT1CywHn+VxpXiLCKDOWF9Q0RzEd0nwVor+A0L0fVc&#10;sBZtCSfrF0mw1jeiqfnAWrSl/mt0nQTrMTD0/dd4iPVf4yEJsO7ai9aFsGSyo7ZOhPVFUf81HnJ+&#10;rH/Tn2eEtbIna+u/oY/DtzAmKNxXxdhLvJO0TkVhdjv0rfCOmtuAdcPj96yZxKAOPGSpe8d/fY/T&#10;SmHxjBIrpvuP7XZVDCVyh6KM3iijA4bTERmBQddsxaGwZylKWbYeyR9On0c5N0g7F++Hf72lx43d&#10;Oe6Gz8q5UfIcOqvHjV7HvfrUtePwbe5vDG0xdjtGB6foO4wJis1i+T6rfTi8sqz5XLfeUIrKd8Mz&#10;+5ZQzwfUj8kTGhvCeEK8cuhs8gDL4YsIf079CcUzh9/axRjCe8o2cmsFXHoCTm/JucLDGD4cjmHI&#10;E1U8WPS46suUCYVdPQuPpgi5Q6kn3jHkCajyDPwGj0FF6HHlJUe7116+yN11488bBS1sH3W33H+Z&#10;e+fAr8One9yOu6pu6AzKAn8bYiwp3AtOGtc8D+oJhnzLAr+WRwdP11CXeEgVAw4bl9TeGtNsXBK/&#10;7UjXjIk2LmnsHEBBbLxW6ai9/bgXjY2d6FqGKnEeYFg3xr4OdD3mx4jm98LNxiXVafxVeQehslPR&#10;dYyHiI4n8eufx2QA8WtoK/5etGgyhB8TIxlAPERjhO/Ds8Ha+q9kAPGQBFirvjIkkVVHBlq2/mv8&#10;OhHWnm81eUgSrDvJW6LPJFjH5S3x+yRY27hidD1J3hK/ToC1HyOgKaPrJFh3lLdUhgRYx+Ut0bVh&#10;XXocowr1Ywyt+jDGHYE39B2XddvvLHEPn76l6I7c+nSDl3S6qDLh+TMU9TpkCAZb7nyofxXx4gOf&#10;7pdsi3zt+wo8cRje6ceKDljH5S21VRKs4/KW2nsqrEfFpy+ioH8ihqBxTqHOIL+GUHXWqd8Neq5z&#10;6sprvPIHaenK7icm2F6ET+v14N5YygRNGitPTVQr1MS0hXq/+ZRz3B7PsL/VDI78HTe4yvkXtzWo&#10;CPUKidi1lWsGSadRUgRSBFIEUgRSBFIE5hkBG49bQ2Vjz6bLsl08PbOz9fup4rfGk+GDDskikhcU&#10;2mHv7D6epl1bWC8WYp4mXuD6Rb89h7bpyHLtt+eoNj0xWppvxnACIVFbc4QtOvAuwZYc/j4KtT1H&#10;Pd9YGdIWIrVVXPZUJBkktAv9w+iPyYQW6rFdWygZ1Q67trQtTrvv4u8UX/eSey00gwmlGX8mGVn3&#10;OuPpWhnSMEUgRSBFIEUgRSBFYPdCoClp7F71ekPXJpPBhZiXxcKPASmNMhfyY8ULaVIwyMABpctS&#10;lHYoQLyiXgpdKaFQEA6diQJBClImgccihWhBRgYoVAo3MzmM8cUYyqthKa/uDgq3EgrGXpRgcnss&#10;F8RV0s9gZBB8OFAY/tdQQss1cu1JlE3EKWnCWYpCFF8+b03uYzyhMgxfxAQ0ecqww5cBhUohej/G&#10;+7iCcKrG0ipZKXT4neWF0/HX8FhBGXx9MaoYOIlJb+rt6xkZVfg8qOcYikKVYfSmye+LMjIAp6IU&#10;qnxflteNqL5S2NSlzCFfTVHXhDHPDOuiGaDMEOsx5U1bSKmnFYbx7/MNZR1KWYwZWrFWu0o5rjJY&#10;PWXYoTQ8xgmwHjhFBhKUge9VX9VT6UsR6RUqqiyHsO6OaErvKjKeASvRhsrglZOiKcM6oqnZYJ2F&#10;toDZH2rnOWGN8YxoajZYWz3nA+vC3QGn2WBdimhqPrDuZaWtaMroOgnW1n8bPMT6r3iH2jsB1nWM&#10;Z7xfBSlGaeMkWBtNNXjIjS10PwOsPe+AysTLcofRz0Tz8M7SL1DSeeOKslfWjdxRcf2n4LmCsHbY&#10;iLvmN34cUWYIBgaH3SV/8nFXWu1cHyvDK/Sh/mPx5CAvQcvZmmIjWzxgbKCwey9+XPNZ8BoB93yW&#10;b5ZhgPE0K9sxbJBRxeApbJEE7xw+B0MFFODDZ2JMwApozytlVPEODBnAevj8nKdrGV+IT6svdg0w&#10;ybAtlMt+sGsSSNc2GWSF1zPxzOozE55PewWhHyPI+1zShIcoHL2+Gvg1yvdh8U6w9mUTHz8n7wp4&#10;k1DZ9X3fCowpxP+PyPmwe6EUbNSTias6Wn+5ve87DGyeJs5heMnQiu9jCB+pubM+c57b+vzz7sn1&#10;uOmIjjW3rHZHnXO8W3LT0fBxDD/uqLrBMyjTbYSnUcZ78Xokgw61GV43qhsw2oj4tadrgQ3/sv5r&#10;/Np4pedf9K2OdC0jA8Yt4yG+H0e8Vt+XZeAgfhjRTye6tv6rcUllaPBKG/uicakdXfdj0GHjknhI&#10;nvHY027Er71BB9WN07XJACpfnIc0+q/xa+u/al/KMHTuZH7ej1GYfR/GxDAuCU/VV6pW9eHEWMdl&#10;AJUhAdYypJRBhYYnbY9mY5bGJbV3IqwxFoq3RRKsuzvIWypDEqwL8tyhMTXi90mwtnHF5AiTpxoy&#10;XwKsJX808ISuk2DdSd7ydJ0A67i8JVmzIdvCr9Xf+pA7ihjB9WIEV3oAPi2jinsqbsXgcy7HKsKZ&#10;HA8vOsRtfxFGzJGNDN46fgfBZfszvp28seMp8D76r4y9ijL6knzdBmsZqo3JoIn2LcZk4/wq+Jbk&#10;6mhbEY81dZXcI94pudq/o74yfish28qbkfitZPQxGbkpbfHEqP/KiGYMo8cJILBxwAuu3pBCtQuK&#10;BXsn4wgzsuhY90kvw4S2Huk3iea3pZSwieSpQo1DLx97sqtd+i+uuzKNazrS7v3FXa5EW46TgRlo&#10;KI3W8WxS0dKbFIEUgRSBFIEUgRSBeUfAxl4LlYFdWzhdpu3i6Zmdrd9PFb81nhlGzN1oglUKL212&#10;mS1sz7ElMprgWlt2NIwmZiC/tJZvd7zX3HPTSEJbcmh7jj39szKGE357jt3AaEJtZ0YXFuqZZN14&#10;KLlaz1pDk4ntud1bXD2Pnz7R9E+KQIpAikCKQIpAisBugUBqWLELNqMmQZs/MrKuh4l9HforBUO5&#10;ofCPFAxM0vdi4FCWMucMrahDCcnkb4FwIFKo9DMR6xWjb2UVHEo8xfNum08NivNeJnL9JD/eMcoo&#10;zrTSuv4ak7Nem6KMtfJbysnwTnG0krCkLUe8cQUrwDXxzAT0AHnv0ApZDBsKhL4MKFT03isDeJ+d&#10;xmOF6is9jh3Co2uPLMYkUiCFvMeYeO6XcYXqKYMO8vZ5aNKbvH0ZmOSPv+9DeeWVGvqO7xvKK016&#10;a3VutMpek/xZMIhj3RcpRGaONRPwKhv1LaIYnfS9X40M1sIzUl5NwhrFkZTjemf1lDJWaVg9Z4r1&#10;mPKmvvreG3REiinVt5vVyFJdSXmFyO8VAFJamfJKNKVvVQbVI46l0dRssPbeUKIGztK2c8JayjrK&#10;NhusrZ7zgXU/xjNe+TwLrI2m5gNruRAX3XilrFb2y/PMDLE2mmrwEOu/9Cnf3gmwDgYdypvM+Z8E&#10;66ELW3gIBh1G9z6cEdaBtqWIL9OXxL8U5qWku6/ClhPBQ0kfRhWhf2bdT37v+7gALRnb8eE7PneJ&#10;cxvy3tNF6SEMBjAUqJrHiiec68GQQEYVuaUMpzv0YxtezXYcMh3qEg95SoZoKMzwGuGVqurHeKwo&#10;YrigPmVYF6/D6AKjiqLHHGVehLWUdb0YR8l7Qr2gnhoOGyP0Q92u9cYr7KL2lhKv5zD1X9ovoss4&#10;r1R7N7DWGCG+jfeIsVvh5xjgSWmrModtgMANAwnDMy+DkZcwCkOJN64V0XityMuY4knikGflKYwD&#10;wKr0EFhjJFCALt/+B+933/zc067ESiA7rvzLH7rf+84yXNuzPcpp5H0nHjrwXFH0q9XBTd5FwKss&#10;t/oRXfceCeaia8FBXWsRrzR+bbxSvF59qyNdR7RlPET9OP698UwpfZV+J7rWmBjn11NibWNjjK69&#10;0R9tZDzEG8FF45J4suqrZtVfcWy1g5TPxq/jPMRoqsGvrf9GY+PITZP5ufLW9x4v2srGJfGQrr2g&#10;ZOE8G6ytniaHJMC6Fhlmqc7qU1ZPheLXibBWfWMyQhKsjaYMa6MpGxuTYG3yx2ywtjHc5Ii4vOXL&#10;kABrGQsZnqLrJFg3aKqdvKUyJMA6Lm+JritPwDPgmfJY0XOYw6ii4nLHi/eVXI4t4F7Dc4W2Cjr4&#10;G09BFTM7Hjlpmcts2Mj+QsE9r2cYnT6F1iaK0Jg8o0nmk+yDcZsMrwZNvm6HdfR+7J5AmyYb+34M&#10;xt4wC/m1hlwtg8MGXUfv/PgEn/Z0jVzdr23zJKtLbhYfVmj913s1Yoz5U1KR7QIyVDjCbwUbEzQu&#10;xMeGTtW2d42JX2+coVI2J5DNU4XFtclnucrWoZV8mkSuDAy6V4863u3z4N0WdcowW6Bh1j7s6sec&#10;6FeWSmGiNKzsreVX+dIjRSBFIEUgRSBFIEUgGQI2nlqor+3awulSbBdPz+y5hZZO6308T4ujcN6M&#10;JkoYTWAgISMJbzSBwYST0YQMKfA00bVpo8u0/M6Pl+PNdC2jicrCYCThvU1gKOHvfYjRxD77u/G+&#10;/o6QeJmRGHHZTDKcjtbQP4z+WHwL9diuLTQZU+/s2tK0OO2+i7+z+Pb9bNNSmpaWZF0d5r1Cz/Xe&#10;PFVYaOWw0H/EH/WJ1mf2Lg1TBFIEUgRSBFIEUgTeeAikhhW7YJtJ2GoKXHVW6TINi9tfU3/3otAq&#10;r0OhsoIJzLUTTpP1WtWmCVi5YR5+OyugmXgdVHg54SW4eP8Jq94UXlFzC7zr9/Beq5P7WTEtDxZy&#10;jV8i3T6UVpX1rEzbG8FYWjodWbwUylPFAABAAElEQVRF4PY+vzzk3Xckyip5cDiDyV4mf/vlwp20&#10;hshT238seBeu3X/CRPQHMOT4MXm9h7Jdzft3dLsdV7NHYVOvFtLf6W+Y0KUA/o3uxl+pu/IG6sv2&#10;JUXqO0iemuwekHtx0h4kbZ8HeW3/cc0tVH0v5z3P7b22JBFO3qMH9ZayM7cCBRU4Cs/aSxLstas7&#10;RgbgrhXphnVRq035thVr1Vd5j/6MMlDfEeo7RLjjZ+CgNuB9v/fY0fxe7qyLa8Ga9Ctgnt2bGhrW&#10;5F9ez+pNylUmjlzxq55+Yl3tTFqG5QhYLnh3Z6yHUZRqYr6PspdYMa96lqlv3tdX6gwpgQPSuSP5&#10;kRVhoTiBtmS4oPaN6mlYU1/VczZYd+1NflF9FcwJa9pbNDUbrFXfgMXcsfYu0MFpNlhrJbPoUl5B&#10;5or1wAmBpoyuk2AtV/2iKfEQT9dg6/uv0XUCrMdfhmOp4+rgIgnW2+k76r8NHqK+Zf1bodzNT4M1&#10;BObVV2V4WW65aL7uemjvMbxdaIX+yK0lPMlAvzeVXf9bM279Pz7uHl/3aChv9HfVW09w+1ePpO9l&#10;aVc8uJyuFcV4gDgVLwoo3oaOk+cG+slReHLA83nPYimE9AObEJ5ZfdK5/uU5358HTucb8Vl5ZtAq&#10;5AvAGKwXviMfYU0fE69sxZrtI8a8shL3k5rfeC0UTmOEfpyHSasG0F4J7hXhRJMyvooBVZyHjMED&#10;41iKTy28JBdhTRnUr9/BNiD08wGMLTzWeJGQd4388YwN4Ci+qLFCSveJuvgHCnj+VTdiRLIcI4h1&#10;GLCw/UnxYep7Up6tNTCW4Nuxuwfchb/zXnf5V78XIYzyFMXajV+53l38p+91Y7fQrm/DY4XaVx47&#10;UPgPansrtskYPEEYi0/TV5U3PCRggPHIkaH/Gr8W3yqAsfHrjnTt69vkIWPwOfFK+15eRsQrjV93&#10;omsZsan/Gr9uxboTXfttMmToEtF1HsVqnBd3U1/t/KKWFuIVj0WQAcTT4zxEPL8xLolf029tXBK/&#10;1pihccnGRo0pNq55I5poXBLW44yJwbIi8OxEWDP+NmQA0XUCrHsWNccl5V9hTGyOXRiwJMFafMzG&#10;LYXU12QA8etOWHeSt8Svk2AtejCa9ApzFOgmA0yHtYy/TAZQKFlG8lSDXyfAuhf5w2QA0XUSrDvJ&#10;W55fJ8A6Lm+JZ/Uegbwlfr1M5YOXYNgwylZIOco7elfFb++z45ayWzayscE/Ol2Ucc+7tnigq5ci&#10;OTKa/Oz0jUTObB99HjmzhHeu/nMoAzzBb2mHB7hhbdN0BTTE+DSKXO3la+Rs235u+FxkAG2t4/sx&#10;dUCurqzDK8XyIF/3LMJFMAXwJaLSNS9Xi6dJ3gq8Y4hxRtvVyEOUZHnPh8l7KJL1ht6P546fwA8q&#10;oV7yxBGO4Kmiff2aY0T795Ofem9TvpRcMdboUKgJZDN+0OSxebHQtU06K94reK2YiWGF0s09cLer&#10;rDrep2VjWjy0/BU3PVIEUgRSBFIEUgRSBCYjEH4LSk4PcoHe2rWFk79of9caV/f2zEL7svVez9s9&#10;mzejCRlEeKMJPE1slqeJzc7J44Q3mtiC0cQzLiPDivTwCMjThLxKtDOekKeJN6LRhCpmMqHJnHM1&#10;mlCarWlJprXD3rWGKodOPZ/qWmlYeS1O/JnlkYYpAikCKQIpAikCKQJvXARSw4pdsO1af5TkVkiB&#10;hmDmp2NZoLYORYCU4+uYkOSdFEADZ6JYuW0iMmzAdfs7UDxci0LtEsJLmQxmInb0UofBA0qrn8ul&#10;MPGvm3AD52CkcAfxWIlXfhC39VKorJexAW7kXw7CoDfoQDHatxyl+3qF5L0eRRl5Fu8gDdta5G3k&#10;cS1lYOJ55FLK8AHuf0LaH8CbgBQq5Dl69YRX2ma+BvCRgrB9EyhXTe2GWutnYjeGHnnKULyFCWi5&#10;OGfCXQrPsWvIg/pKceLz+DF5eKUs9XzP5PcD5wWcgvKL1Y9M2GvSO099pWjoWkRG1FX/8ssnY91P&#10;nu2wHnxHlIfqKaOKS6inysAk+Mg1lIH3hRtRysa+Lz2AEoGJdikgm1iTtSay+a96VtaqDM16FqXY&#10;JY1GPcFShiw7fkIeYD02BdZjNwac9H3vCZEhgU+fFZwor5ie9/lK4K+sQwEOFlKe5mln0dSAVxSG&#10;ekzC2uo5C6y9QkUVBWc00HPD+vJAU7PBWopL1XM+sPYr/SOaTIq19d/5wLr0AB4D1IYRXSfBWv0z&#10;GEdF7W00ZXSdAGspvn37qo2lGE2AdaP/Gl2/ezLdzwRr8Q+d+RXqx/BK9Wfouv806Bqe149Rxeid&#10;uJd/6wT9c8LdsfoqFbhx9C8cdKetvJg+57xRxQAKtuJdfMcWD6X7HFt6yMgA+jlSK+jVZzEy2IZy&#10;SdXVH5Tf3fSzMvy0FwW1+KzxgEHfj2eG9Q5WKQ+eJ96D6/cx0qaf6pg8TqgvhUNjhfiI3nctgodQ&#10;PuOVostJvJL27oT1iOjhPAwcbgMneK34lh97vHEF20K9FCndZIM3IaMKxgToLrdMxmHU92TKfY8w&#10;Q9l4bxnjoYxbctsx7vCTH3JP3LvGiuxWr77VnXTFWW6f9yx0Y9cznl2IYYOMyeRZ6XYMWRhjyg8y&#10;7h0VKSkZ/0TXOoSG9V8bG41XGr/uSNfvbo5L4iED51OHiNfq+94TxB+a/LoTXVv/FVZJsR6DBm1c&#10;Clg3xyWNB3489rUNY6MfsyIZQPw6zkOMFzb4tfXfaGwcuXwyP5fC376XItjGJfGQbmgoGMHJUCkh&#10;1tZ/bWxMgPX4y/Rf+IbGYv3N0Y9tXFJ7J8L68sl0nwRro6l28pbKkATrft+PZ4e10ZTxEJOnGvw6&#10;AdYysAwyRqDrJFg3aKqdvKUyJMBa8taEtwVQG4tnMHZh/OaNPZbBd2WgcGrW7cCDjmS1bTcV3R7H&#10;jLq9L3tVXX/aY8PC/V33if0ucxmUC+/MZsO+x9N9OD7GeHUbRnF+C45gVDHm6ytDB/gxss/YpdCU&#10;ydfvYny6Fvkao7Cxm+XtB155p2Qn+tJqGVXAQ9YH+VpYazxkGpYaI/uIrjEUk1xduoNxBYPhgrz2&#10;SKZHRvcGG96gQ8YU8Ov3Y9BxKWWiT2X+gt5RCeOBn7AlvdZDzzXpm2VMKpVKbvv2HT5sjdd6zyf+&#10;UBm379jhhoeG/NijcUWT2DKu0MSz7uOr9/Rc9ztWneDq4J2thy0NW9OP33c/fL8r1Go+PUvXDDaU&#10;vk4b9+LfpdcpAikCKQIpAikCuzsCGgN1WBi/jj/zkTr8aY2re3tmoX3eeh/P0+IonDejiUoFowlt&#10;x9FiNIHxRPblLS777NOp0UQM+DKeJryXCYwnKhhPxO+Li/E00T8Qi73zZZAZm3MKitFqOGD38a9N&#10;FrNQ7+zawk6GDu3i23fxd5Z3p7TafWfPLFSarWm1M5qw+BbGy2LXeqdTfcPKpbR12jsL4/na9wrT&#10;I0UgRSBFIEUgRSBFYPdDIDWs2AXbVEJZ/KisQXl1XvSjindStssIICgaJhrKOk24a//0sNpcRgbc&#10;X8aq6kuYDMa4YkiTwFeN+8nf0etYaSd3xjdrkj8oDOUav4yXBhlXaGVwtmFkQGlYfa2Vdb1S2G7Q&#10;KktctUvJqMlfuSsmjQIKMU32a5/tBe9nJbhfzYere1bIDr4nKEal1JMiQgrCzocw4BQW7O+MFOuV&#10;eFUmoPvl0ttvsRGtsqWeYTVqFDLhPIKxwQLqPcJKwoHI6EJ5hxWjhCjApawrPSAPDsHYwBs4NFbn&#10;hhWycaylZDOlhsLRazEeebtWjIKl8kB55Y1IolDKq2Heq2z950sx2vzerxjFqMJPuNOWWZTQ4Xez&#10;6kveUk5GE+7ecCX2rSlGfQiWw9RzRzzvFqyH2P5FecsYJXiskOGE0s+4GpP8NK3HWsozKZ/DOykT&#10;RVu0L1ipDJMwVn3VvrPE2isnyc8fmbpfjTxrrKmvaGo2WHsDBOtL0NZcsB7FgEU0NRusvTcE2mc+&#10;sO7Hdbq1rzcWgrYariOmwdpoqkHX8IxJdJ0AaymCpRjlr88/CdYyzFL/bdA1hlmT6H4GWPt80WGV&#10;UYqLrktroHmUdgVWAvdhXKGV0P1ssbH9+pp7cWiD2/gw+3rEjreccJ7b64JB2jMYoBVuRZGGIrX4&#10;C0KtZpareHmseALF2Uq8NaA469lHCYiu+fEtjxXimfBTvxpZvJJ+GLYkgFdeTJ/Ca8C0WGOoJi8K&#10;g6xSzzJPMrEtjAU+p+gHvq7t8CxT+XNRw2OFvN/E6bq1H3fCeuhi2p+89b3Knke52eAP8KgsWydJ&#10;IerzHOfd4zI0mfDeLPLyanQ/xhHaxoTtPAbeglGf97yTcae99g735C/WoVQNK6yrpYq7f+ON7qwb&#10;3uuGMaqQ8d/QeflobEGJiaKx/3iM/nxf1Wp2jEZE18oYOHIrxDOlLA5jY1+EtfHrjnQd0ZbxEHlx&#10;Eq9UffW98UwZG4hfd6JrefWYLdYDjBE2LhnWYZwP/Fr19Vir2vBOT9fe2EC8XHyasTHiIQ2asrEv&#10;Mmwwfj38rsDPbWxU3lbfIl6cbFyaPCaScVKs4+OSypAA6x6/LRfGSiJsjYnqx9Qz0ABK9yRYx8ZE&#10;0X8SrI2m2slb4tdJsDb5YzZYF26L2jeiy1GU7ZPoOgHW3qDU9yXoCLpOgvVAB3nL8+sEWAdvKOIB&#10;gafl8TwjTzg5jCpE+32n4mFIWyGdzE4ed8MDTs+6RT96QRQxo+OJVQe7ClsQZcqSq8QuxJunP7KD&#10;yNlnT3gPUl7Wk1EF3kEKGCsP4cVH8vQgMu7YZZKrCa/kueRt5Oqhc3LIxvAOjMKKGIbkj8fwjrEh&#10;yM7afk0WC+KbKg9yLZ6OelfIoFl8GqMSvPQM4SFojDQGL2KcYnsm0ZgMOiTDj1yGfE2e235cdZna&#10;5PrIkDB+WH2l+JB8+eUv/6U/ZQQ3HRQRa3YjGFXsteci9/LLW93w8LDHUOnqtAnleKgJZ72bwH30&#10;jkOWuoVPU8Fpjtzja1wdw4o6Bhn63hQ68dDSnSap9HWKQIpAikCKQIrAGwaB+DhnhW73zN5NFdo3&#10;9l739szC+Du7trA1jp7Pl9EElpiuvvl5l2FLDr89h3makNHESxhNyNNEYcyK8qYPywv2CEYT0ZYc&#10;3mhij0XeeKLE9hw1tlvrdHgZjQgK7ZCcpqM1tPcKLb6FUz0zowILLc128dulZfHte31n1/au3Xf2&#10;zEJ9Z/Ht+9kYTSgdHZaWGQ23S0vxlL9O9Rm7jj+Ply/+3K4VpkeKQIpAikCKQIpAisDug0BqWLEL&#10;tmXzx00QgvOroolYCXCcXqFyNFtVPIyi4RgUhTcz4X4hk7jXs5rtnawU+ykTsO9jkvcyVrt9iInY&#10;70+4BR/h+Q/qYXuMK5moRbFSuIKJXJR2xZtQFKJ8L9/H/QrcuMtbwcqsq2NkUCc/fyBA9qxE6c4i&#10;4z7FwdhjUCu48cQgd8VjCt8pxUnduxmXu/Hhj3S5Hd+pu+GPoyD9oSaiec8qvwXvYx/m/0Wq03is&#10;8FPPZK9JYB3dKC1zRzHRfBP1O59Ve/LEQL39CkkpgLWCkDxGfkg9P9bjtn2XeNTfe3KI3g9QxsJ1&#10;TILjhn8UhWovClbDsfIIHhykGJXATL695FV6lEn+CGu/2pRvlafSGNZ2J0xyK0/lMdSob6j3gg82&#10;3xeu4DsZskTfl+5CacBe9pZ+fQv1tN8/5J9bBdaUp5c4Y7cwSa/2/XlIY5S0DMthsNz+I7D+OPX+&#10;NmX4RKi/vRfWI1eh3Iy+z5+Oko50VSeF3ftAW1TW502dq48FmrI4oq3BCCsZx8SxtPrOBuvxrb5J&#10;/R/QnhPWam/V09oiCdaiZ8NirlgPXRxoajZYG23NB9YFXMYbzYo/JMFatCWaMixH4RmiqdCPA23N&#10;FGv1JbWtDtFXEqwXfij0X6PrwQ83+7f6+UywlpKJXSpcTnzrYZTPhOVH6Xdno6hnhX4fiq9RrS6+&#10;MOOu/8gVvpz2Z2hooTv1P50KX8OLgPoOK4cHad/SzfDIc+B/rCyWAq3yEAo4+uj4uix9NePqr2gd&#10;Mgd9WBsZ5I5ilTA8JH8MvIRvB+G34gHyyDBTrEd+itHQO2gT+FW9GH7M8/OfTKQsi/izz1I5B7zt&#10;XQ4vP30rqOctgVeKh3gjt4hXCsuZYD1ynb7HEA2vG6Ip8Yc89a1txbgCXV6dbCeQJvKrMJIC696V&#10;xEWh6be3wXhPikK58B+8gLECY5IDPrCPW37XCW7tml9Q5nD84me3u9M+eh4KxC43qPGJ7U/UL8T/&#10;xO9Lv8Bo42gU64/QlscGurbJC9GW+q/xU41pcX7bCWuNETYuie41RhivVVv1nhbqa/y6E10Psg2A&#10;xhXjAUmw9srZiNfq+zIr3g1r9Wf142zEqHHy48eI+NgV5yEjVzbHJa2qF49UX1I/Fr/WmGHjll91&#10;j2JYefrx6dQmjko/u5j2gZ7tSIK1xggbl5R3EqxFW/oXuEhzTDR+nQRr8THV02SEJFh745Y28paw&#10;Er9OgnX/u5oyQFKs1b5xujTaMn6dBGvJH4aj6DoJ1p3kLdFYEqy9vKVRImJjpbWMXcg+8p4meXOM&#10;rTh6z8647Rgs9J/W5V69tuiWDM7csGJt8QCMpNhC6YdkMIJ8N0OPFTL8Ld2AYSnGEgUMGobfjQGt&#10;PL+9F3pmG5ChD8G/vwc9f4zn36dvsc3NGGPnQu8Rjv6PPF26ibGCLXkqyNW91KUKj+pHdvZbCUV0&#10;DQP39dS73pWMFXiAGzo378elwXPFK0lb2/ggVw+pDD+uuz0+3ONe+17V7fkRRpivgJ2MRqIjgxGy&#10;n+TV+IARpQ7/17tRAoPIe0Rk1hF91T4wjxU+BbLYe+/FrlIpNSae9ZVNZCvUWJTL5VwNAwl7vv2I&#10;lTMyrMgWCy6z8SlXX7bCe8KQ14q4xwrj8+1Lmj5NEUgRSBFIEUgR2PUQsN9oFqqEdm3hTErdGtfu&#10;Fdq1pdN6H8/T4ihMYjQRT8PSt5CEgtEERhITDeOJFzGYiBlNjI3Gs35TX1eG9wjeJeRlomE4Ebbr&#10;kKeJ2sBQR3yCjKefZU3ZzwwCWsN4QvH4dt0aKr7JbxZamnrXGt/u4+8svn2vd3Zt79p9Z88s1HcW&#10;375vZ+gQj2/XFioNOyyt6YwmFL/d9/Fndm1pWmjPLbS80zBFIEUgRSBFIEUgRWD3RiA1rNgF21eT&#10;oxN1jCj85CuTzCiq3LkS9KQAR5HHBKye+Ylxwv4LWOWG4k+hjCqGtapcRhXvyzD5S/iRjLvnC/e4&#10;+qqiK3+BSV6UfBVCr7T5H4Ss4q78Dyaylzg3zurs7v1Q4uAGOSPZPprwlr6uvoOJ6f2dqynOvhh2&#10;YMjRcyRKS9Lokcv7P667wz9+mHOXH+gWoAjd/l1NPGfciBQqH5QbYxQR72eSHOVVfUaG6frRIEUi&#10;HiuYHh7H+KCCknJQ9byxgrKNiWcUhQOk6bcciULlKaOKBR8Fhx9Nfi+FihSpIyi/BlmlW7qbsh8d&#10;KV6lvNqiCgt5Vl2jhI1jXZBhA99aKCXckCbao3p5BdLHSVsGDoTe4IH3Klv/O5vf6Xsp64ooHnsx&#10;YKmY8oofyOGgPaL2laLQr66N5T2odo3yVBlUzx3kORjlPfih5nthrW1hlGcfZW8oVKL0a1uDxwqt&#10;gFade2Rw0UJbUhSqDJanhVbP2WDdtZi2jeorXeFcsFZ9VU8pPZJinUM5bPWdK9YyYBFNzQZro6n5&#10;wLr/lEBTRtdJsBZtTaLrGD2rvZNgLUWw1wOLqKV0SYC10ZTR9SiKYfGOBu3NAGtlK91S+WGMAVDW&#10;lQh7jkJZh2edvnMm3MgNVdfHCuEN33zabX7xWUVvHGd95gIUahm2TApGFf1sc1T8OYqyC1B4w/9k&#10;TCZPFoOn4N1nDTxZxgaP0X/2DUlIUTiBxwqj6yqGCP2sPrZ2VjhjrP2WQhgpXJB1XX9Fuq+KT8Td&#10;q6NE8wfPqbDGiIlMcE1Z2VJ3hcdC/xWvFP8yDC2cEdYYREgRnGMFuTds8IZfeI3YB2MSgaz8aOPq&#10;YyjA4aflRzCWgrcVbpUhiowjKMMZ8GspSC/EsIW0zv3DC9z6X1/NnFyoi5Rp93ztTnfRn12M8pL+&#10;jDFJAQMY8Z4RjOgG2FakilFFT0RHomuNk4G2ghGc8WvxuplibbRlPGTsqsAr7XvjmcavO9G19d/Z&#10;YD3AGGHjkvLOM0YYb1Ko+jJ9qRHR03X8nWQBK6/KEB+X1M5+HI7GJbX38K8FXmljp/K274sYZtm4&#10;JB5iY2IgsdCPvbFQJId0xDo2LmlMTIJ1z96+pn5cEk231jcR1rExUXgkwdpoKi5vGVZJsTb5w75P&#10;grV9Y6H13wa/ToC1NxaKxnnRdRKsjWaMH8flLc+vE2AdaIsurH905TyGaOVH8OqwEgNi+nrfuXis&#10;8EZwMrLAYOEcPFZ8JWaVGXG+dsFYd96NnLmHq2OQ5crEkDg5w0Oegfrg1+JTgxdhROHlabYkweOK&#10;5GsZVQx+FHomdOfvcDf/9wdd73GUHblaRsnVP4dPIVdXG3I1svN+Qb7uGgwFoVS+THUZfOjdrUw+&#10;H4os+hf0sWWkRRreGPCPCY+lCoSnf+kMt/0HXRjDdbvXvovnt6pVKIwBkX8X0AxGd5p392+wfNOW&#10;KzbZK4XItHCIt9oRyYd2a6Glp7D1Wvc7lhxhUacNu/FsMXHEcugg5KvQzmk/TiOkCKQIpAikCKQI&#10;/BIRiI9Vlm27Z/ZuqtC+sfd2r9CuW9/ZvcLWOHrWajShZ/qNpcPe+Zvoj6XRGpK4q7+IpwmMJCYU&#10;apsOvE4Eo4nNLvPcRpcdQ4hJD49AZXhhtCVH8C7ht+iIjCeKe+/nakPDHZHyshQxTJ5SZFPaWxh/&#10;pmsd8fh23RoqnhkoWBhPszW+3cfTt/j2fTxNe9fuO3tmob6z+PG0zHDC3sXj27WFSsMOiz8fRhOW&#10;pvKx055ZaGWw0J4rbPcs/j69ThFIEUgRSBFIEUgR2P0QSA0rdsE2DR4agqJbxZMBhA7Uav4HVBkF&#10;np7ZalVvVIE3hCKTwAvey8rmn6FYwU1x4afcf5RJYZSS1939I/fitzb5dNz3Q+C+F4XzGLxtxwfd&#10;e7+2pOlF4btMRH8cowopRrUvNUoNbROS/f/ItKPHChXKJlgjjxX7ZlH8o7i+njRQ9I0w4a5VyWGv&#10;65C28hjVqly8ZEiB1PRYEd73v0sKUhRNWjGOAirusSKszpUyB8GYiWQp8PwK6AhrKUbDitEQDr8P&#10;Txwo9P2KXymvPkE9pbyKwgVMftv74EWh+b1WI/dRF0s/eKwI7ay/1r69rND27sPVvlKMarJfq80j&#10;LIfBcvv3UJTJU0WUd1gxGuorrL3Hiuh7eawwulHYtZhp94bHCt6hALa8FfqV+hFWVk/L2+o5G6zj&#10;9dVWJHPBWvVVPWeDdby+c8V66J2BpkSTaqskWBttDc4D1t5jRYw/JMFatCWaMizVl6ydFSbBevLK&#10;/sm0NR3WC1kJ7BXAEV0PfjjQc4P2psE6i8J/Ak2SDDuk6JfxUs4rglGan8s2AnjY0TY38uTw6NY7&#10;6XHNY+F+e7ol5ePdkBRotOMgbthL12FkQZ7lG50bkHef2zJumNXI5QdCf6mtwWMFyq/6Vs896FPw&#10;a+g6R//1SuioL1k7Wz+eGdYYF7wT3gF/l0GalGVe96RVyA3lVzQBR54Z6q1Tk2fd4KCV0HEeYhha&#10;mARr8a083iIqD4VwfDMKf41LuK0Qt5ZnDinA88IcXjJwPljDpwfx8jFyc4WtC8SPMJJ4G9heucAd&#10;e/Fb3Oor7m6A/+iGe9xpV16IR6XgSalPq/TlDQnPAN5jxTFKV3njUQn9qtCW0l39WDRl/DSMiU1+&#10;24mujbaMhzQ9VoTvrR8bv+5E1/LIoXHFeIBhbGEnrDVG2Lik781jhfFr9WP5QdG46D1WxPq44hht&#10;iYeMYGAZ59fxfix+7T1W4MEheCDCAIa87fs+PAMYjko3i0GHcNaRFGvvQSk2JibBerIXhdDPDAuF&#10;SbCOj4lqiyRYt5e3Am0kxdrkj9lgbd9YaDRlPCQJ1nHaEl0nwTouf6gMcXlLckgSrEVbMCqJIL4z&#10;l7VdE0ZCpdUYJuDlQXy69xzndrAdRi9GXa9dV3OLa694Wpzuz6YD94EXZd0wWyi5H5HPDmi5K3h0&#10;6PgtfHWiQBmup0/JQAsD4oH3U0+NjTLeVD9lfBqTJziMWh/58mb3rz/4O+d+0DHVub2M0j7qyBPd&#10;fp9a6LZ9v+b2wDtI119j0FaBJ2iwgTdgJjspHz9O8ERG2Z5v+J6s3mw9elL0STc2oRwULRgdjwcr&#10;Dt3rnSaydWoiWxPjem4T5BaOHbrMjwvT58aE/zNPuhKKH41bOpVeyJuSRxWxcFJB05sUgRSBFIEU&#10;gRSBeUTAxhoLlbRdWziT7Frj2r1Cu7Z0Wu/jeVochWYYIUMJU+LOymhCaXljicjThIwnNr/gsnie&#10;kCFF9nmMJkYQnNKD31wYzOJJorLQvEzsGXmbsO059nPVoQUdkfIyVRTD2s0MAizU6/i17i1u/Nqe&#10;Wah3JndZGE/H4rWG8TQtvn0fT9Pe2ffx79o9s/jxtN5oRhOq41SH1dlCxYtft7ufKq30eYpAikCK&#10;QIpAikCKwBsfgdSwYhdsQwln3/veDyK331IKMin6Vr8GzSs2vPIKxVYPSiYpGLSyTkq3PlYCS6Ey&#10;zP7LhZ+ymlqTwBg0DOE9ov5Xv5yK9hzJBDSukhd8BOWNDBs+JvfjKNbwWKGJ6QEm4newTchMPFZo&#10;LlVKRE0Ya2K4urnuVyxr3+kRJtgHLmJF87UoHUlTCiILpQDe9i08OfwbFEzfn/xeChXhpf2qB6Qw&#10;vYNV7BGOCr0Smhz5yQu2KPCOQ1EYYS1lucc6Cnf8hPr9Goo09jZX3mbYYOEOJr/tvSlU7Hsp60oP&#10;oXyP0pe7dZt81hS42lXlUZwBVkyqnvat1VOhsFzwCRTh38I9dWTQYcorez+IK2n7XgqVeH21YlT5&#10;BtXZ5HdGW4bV2E8mY2n1nA3W8fpKJTsXrFVf4TAbrONYzBXr0csDTc0Ga6Ot+cC678yuBs2qDZNg&#10;bTRjWBpNWZgEayndRcs6RGNJsN727dB/ja6lrIvT/XRY16K8RdcyquhZxQpo+rNWQhduZN/7c1ht&#10;fF3FZU4su8f+bLUvo/05askprPinX1+OQp8tKUrXYSCA15fSNSjY2MqjLC8MF8J7SGfgTLYDkWcb&#10;jCqqeGmQV4FGP+ZCXjLUx60vWTsrnCnWwTgq9P/MV8H0taikkVGFxov4hNyEX10cSiGFaflRyh/j&#10;IXFeqTIkwdqMDKwtM2z3Im7pOQjlqD2mrULkJUSeKxiXbkFhj8eJMXm9YeuosZ+rj3B/DWMChisr&#10;/vEUt9o1DStGXtrmnh9e6w66aqUbgj8Xwbhf2z5dz1YkZ/Z4PtEjgwIMKbLKm2qqpt0RrzR+arzS&#10;wk5YG20ZDxm7vMlr9b3xTOPXneh61NevyW+TYK0xwvq/eEgr1n5LjqhHicrEM60dFBptKY0hZAAb&#10;l1QG678Kxa+HZXAZjVt6Hx+fNCYajkrXxkRg9ljrmWGhsdEwtjCO9ci3m+OS8k6CtbxiWW+Kj4k2&#10;NibBOj4mWn1ninVbeSuSAZJibfKHtVUSrO0bC422jG6TYB2nLbVlEqzVvpa3QqMpyVvi10mwFm3h&#10;SAGqDjwkj1FFGZrqxqhChlm952IUBg/olRHcTRU3fMa42+Oq7SLFaY9NE3u53rcwFt6LH4ci0cUr&#10;gkDZ+Vv4anYg6/IXYVhKO2srqLCFDGW4jPpe0oNRBUYWbMUx9iM8xb0VY4avd05yvt4OYuChbfUW&#10;kPeOH4BZTdyPXoKlVaaOkgVPRnoiNO0wBU4Gr0Jf/OIXOb/gvvSlL/nT4rQNZWCCED48POy2bds2&#10;aYxRfGHZ7tSEuj2vsw94mX3Be197uW0W8Yfdzz3t87Dy2pgWD2fUfvFE0+sUgRSBFIEUgRSBGALx&#10;McUet3tm76YK7Zv4ez2zM/5c163xW+8VZ16NJrQth9+e44XgcYL7YDSxJRhN7JiZLKVy7c5H02gC&#10;YwkMJ3Y2nsCYYi//Y3dKGLzME701OcWMCyzU6/i17i1u/NqeWah3ZqBgYTwdi9caxtO0+PZ9PE17&#10;F4+fNK3dyWgijkP82jCJP9N1eqQIpAikCKQIpAikCKQIpIYVuyQNSNktt99MjzK5qb3sNXGq1dda&#10;iVy2LSoeY4UwE9Clm+UyGQUQSiy/av4qvERcLOUOk6Ls/Vz8GauKh/mYSezX+xh/0rnh38yxH3UV&#10;RTcKNPaEHvoQE9IYNAygONI+1Noruuv/UB5TEE5RqLDKTi+1eg3lKN4VvMvzm1BsnkvaN2ova0IU&#10;oAPvJu0olPJmwYeZ5P8Bq3bfPfl9/3ko+24iPqvOC3yfPxHDiQjHMmH3olAYCdDCvfwoSiatdOdd&#10;HxPo+lZhidDveY0y3fKQQkF5W6j3XgFMGbTyctL3D2jfbdqM9OWtYfylySDIBbQv1yrqFdXT8rZ6&#10;Fqiv8vD1xHjG8rb3CvVe3/uV35S594RQF9GN6tSzF5PnGK3oB74m5ONYeNoSVmx7oDQGWrC0es4G&#10;61psnn2uWFs9Z4O11Xc+sDaamg3WRlPzgXVpNa7doSmrWxKsjaZGIro2mrIwCdbZvSEoMa3osPLM&#10;BOsGTUV0He/fnr6j/tuKde6oYEjQvWfIVFsn5FawJQcroXuODGHvGSjMbkN5fnrW3f6397AnfMOf&#10;OpMeXe6kz53kilezhZJ46M2RtwQ8VchzRRnnFn1nE94uHoSiH+8JOfpoZU3wDGGLqW2iQlvrlDE2&#10;EA+x/mvhTLHeAT8fgM8Vb8IgrShllibomhMywcNR897wViiPFfkWHhLHUmVIgnXpfoxIxDuob57t&#10;QKrwrSxtrO1AVKacXPmvDS79S+tY8X025b4j8lhxRxmDFDzr3AAvkWeHq6vu4E8c4Pa96eBJW7Hc&#10;+093umX/e5Ur3I5Rxel8fxvxZcAio42jAr/upU3HX2nSVhVepnoavzaMLeyEteFh/LpfXjIiPq/Q&#10;eKbx6050bf1X45K+tbQVToe1xog4D2lgrbqBufqxsDZ+7bcJiN7Z+KRxSWWw/uv7Cnlb/1Wo9tb7&#10;OD+fND4d3xyX1FdtTDS6SoR1bFxS3obHTLCuvcK4xNgk71E64vVVuZJgbThYmARroylhrHYw2pgN&#10;1iZ/NGSBBFg3vonkEKMpYenbOwHWJeQP34+pk+g6CdaGoYVGUyaH2HMLO2FttOUnLOEfwjq3Ak8V&#10;a5BNlk+4sdvDtmkjt+Nd7GQ8ll39qpdTjBY7ha8cxUrCh5xbeCqK/h9AQyMSp+XRock32n6PzF0f&#10;Q86WzIa8WLgFXv9OZLgrGQsuRh6DH8vwsMj2IDJifvZv26byujwsXeXc4g/1uG0/wciEvLNfxXNE&#10;WfWpu69//Ztux44RxjDKD5amtNFvCXyTef6cpFCN7yMDCn2rZza2SQGkdtO9TvNcoWc2ea/nhf0O&#10;nJlhBS7GterWTqWvU3naaWVQ6GlGF+mRIpAikCKQIpAiAAI2blkoUOzawpkA1S6untnZmkZr/NZ7&#10;xY8bTeheY9isPE1UK67+6suR0YSMJ7bgaQKjiZe3+GfZ55912e3TTLCpAG+Cw3vZ854m9nQVjDzL&#10;CwnldUIGFGzRUda5mxhNqDlN9rLQ5DW9M5mpNYy/s/j2vd6lRhNCIT1SBFIEUgRSBFIEUgRSBKZG&#10;IDWsmBqbX+Gb5gpk9Aooqvgxd57W9TFBysRw75EYU6xjYnw571Be9Z2JIuQOFPWsVJfL96HzUQje&#10;wGTwBSh3riK8mEnVP//lVCd3GK6Tb8awA1fu23+Gy/f34MlB22Xgyn70WhQrb+OeFbX1wkzKowlh&#10;neGoba2jwGSy+yzqKWXbGdQT5dvA25nsvoa0CWVM4lfMXsqqXLbqkPeM+PvijRihsPrRf38mq9Ef&#10;QOkZ4ahw/GUpLsGbfxUw7sUDh2FdZJJf35Zu47lWULI6eUj7b7P62ufB6k3lXbg0lGHkivBeq7M1&#10;Qe+/p61KKGXzJ9KGa5U3ikLatwuDDpraH/zWJm+2IkF5WCGO1VPtrDSsnv3UVytmVc+RuDcJKfGE&#10;A++F9SBKaK9IVt5SqFBPpZ8n/dpLwaAiKEebNJVHuVFZi7L4LNozwlr1iGNp9dwxC6yDQiW07QRK&#10;2Tlh/a5QT7VFUqytnvOBtTc+gaZmg7VoQjQ1H1j3ncAqXWjK6DoJ1kZTDbqOrU727Z0A6/GXjaID&#10;bSfBWluRTKJrGU1Z/yacCusyNCu6ruKpQbxTdF1aDxbLpKzDCGIZHivuot+dgscKlHXrnnog6nUh&#10;WHbaSpe9b9D14gJ+VLz0vJwryUMFPLV4E8pcDLqq92Y8DyreyUr/EzGuEJ9YgUHBepSBexvPkgJ8&#10;Ml1b/zUeMnOsUephVNELv8v2g+WrUg4GhVO88DaRp7feMzzhOP27vJZ+G/FKlSHOK1WGJFjnZZjF&#10;mGM8JLsoeFIS80J96SobwrvSOsapFXVXvAceIuOIO+HXp7DS+1ZCjA7+f/beBMyu4zoPrPdev9fd&#10;QAMgQICbBArcF1EixZ3aRUmWbTlybCexoziy5HWSeMl8iWfm+zLjzzNZbCeObXnR2M5YtizJcmwt&#10;XrRZEkVRFBdJFEktFHcsJLERIPZe3j7/f+r+99W7uG+53Q0QQNcFXp+6VadOVf1Vdapu1bl1OUbw&#10;cyBzeCP8+h+7xX36t59Ji7J922Nu/2eOuk3fe5abvx8YI/7s/Tix4vpq0K7xVvsmH4UndFRNX2ET&#10;NtHXhbD+ZE9Xst3P3Ql9nehaUn7uhW1K+npYu55Dm1os1hwjNC5Rh2SxrmzyWLOFsV3XgzkA+1ao&#10;Q9L+y77CsTEYl6ivaYAZ6nNu+DO+tc1v9MYl1jMNOkxT849h7celsbAOxyXmoQDWExtpUIp+hGSZ&#10;tLW7ZFyivi6ENQ0vgzlCEaxVTulT9V/p6yJYmwELx+FFYK35g+YhHOP7dEgBrGkspDkA23URrPvm&#10;AJn5ls1DCmDt51scH7wBDbGefwzGFdDTrO8p6Om5e9uudgPoV5vupZuPoSWMd+06uBbGrBgL8VkR&#10;V/DECjeDPo/xeP5u6B/Mq+d5QhqMwha+WHJrMK82Qy2cBMb59TQMN9x7x8vTUrlW4xNBxz6DcYkG&#10;s5/CJ/JwYgVPoiiVMC7VW7Zw3qGFW3D5W35Oz58NEgQNdWo8GcTExflhP8bjIv3CORc4992HB4lJ&#10;/Sd4DHmycUXPMP3QnUaIjohARCAiEBFYMQiE44DcWToOGIoT8tJPv9Cf7ix/9p48y2Y0AUP/zgsw&#10;muB4yM906PMc+2A0wc9zwACxDHe8+DiCUxJ5KpZOmaDRBA0lgvv6Rh4Ha08wuZDZHCYJkcGBjAtE&#10;GRy6eS/e0C0/UYbJQEE0lCM+0TxZIb9kiIZhkpGloUzxKz7DTobRRJgHunkpn/7O/6WffqE/3Xn8&#10;WZ4sn+KIZsPz4ke/iEBEICIQEYgIRAQiAotBIBpWLAa1ExiH838+tHEiqIe3ySv94il3GLgAXX+c&#10;m4d+49s2fLhI/1pstICaMQWMKnh88cKdeMsaGyj1f8BDwczgB4vlLE77mZKb+dfYnMImBo9659HX&#10;q/8x6KdBcbTy7OeQN2yolX4HqY78VHb/AjHfFK5hA3Ph7hLeYKZRhTd0kBGBbTS8DQvwMGyY+SF/&#10;fDOPOA/Dp29nfGxIwDiDi+Y0cKABAXEk5eYVN4/4j2+629vXCdbTMDLwRhWecmNwlsYi2LyyNJLN&#10;q1U/lOThB3w4Nz9k0KH49W9ws45ps0zcAGUdJ+VF+kyb+WHYPI5m12YOaVpObmogDzyeOtw44+bV&#10;KuKAcGI9jzcvuQnEtFVeyVd5kSTSR34SgwufNjYT74bhToJVWs6kvGk5F4E1y2s732gGPI1lSVij&#10;vCwn66Io1irncmBtb7qjTS0G66nXYWMU9bMcWLNtsd2wTGzXRbC2dhy268RIiH3K6rsA1hVufLNh&#10;sY7Rtotgrf6btuukH6tdD8Yaxgwod/lsaEr2J/yfhCEa+7Ft1oFO3oI+dV/btS6fczsf22H5058r&#10;X3KTm3oL+vcdMKIADgt3oY9hc27hLtxjQ61xD/oDTrxo3AsdhH7ReNj30YbpZGx8wzDL2rWR/nad&#10;bqaaYZbvn306ZBDWn0e7gEEH9XvXDNK4QTb4IuRccOJVgaHH9JXQv4EOUT8WlkWw9nqrV5ftfdjU&#10;gxWHbd4hYa9HaVTRxqkWZWAFrGH8Nv1qbATeDUM7nAZx9Avopzxx6HMwlsCnNrZ88hWuNv23rjHf&#10;sDx38br1zonH3Jqv3uymsGm5AOOKaRiGNHA6yBROxDCsr8ZCJk+sYGFRz81HibWvZxkZSGeacVii&#10;K1N9HWL9Az1dyXBuuvu+2K8zpa+HtWv1X6VdBGuOERqXqEOOx7o3RnCkCOcAbPOhDpnlp2Y0LpGq&#10;/4KyvnlyFHWl9XdQpk2c/BgBjJNxiXI1RrAveax9m9fYOLRdBwYdlocCWEtvWUtO21ZvbCyEdWLQ&#10;obGzCNY0mAqxJkbCinkogrXaluJPwmBgXKzVpkTVf1MdUgBrP0b4fsyyFcFabUZYhvMt09cFsLa2&#10;1fHzLbatBWBdw8lC8zhJo3oZTqyAEVztJhw2gXG19iq08Q+Pf3T1/I0bXAufQVqDk4ncn6PxHuE4&#10;xD5kambgH5t7z2LuhzSnXw8dAL27CgYNdX4SCvpq/k70IRg2LHwGc12cZNF83wiBA1MqHlC/s+Q2&#10;/kgVJ5R444rKb0D/1imHpzv48vEZgf/1DOENL/io18unni2K5IDyeIXPJ1yo5z0pf1yk5z0pN5ro&#10;19jAicDoqzI367qzx1x3aspkUI5+o2NHjohARCAiEBE4XRGgrtcltyj9Q7f48mgeH/30y8bJ8mfv&#10;yb9UownKMLktvFTEkyYCowl+qsPt3e1PmkgMJ8i/0i8zmphenZ4qkZ4yAeMJnjLB+4UXwWiC9aK5&#10;kAwURBnGOQ8v8Yjm+YmXYZIhGoZJRpaGMsWv+AxbLqOJPFn006V8DbqnP3n0E59oNr78szTkk1uU&#10;vKE7GzfeRwQiAhGBiEBEICIQETiRCETDihOJ7iJk954tOTnnW2ZY/Mabe923cKUUt/jZm5PY8NDm&#10;+BSMKha44QfKDYMZfNN+/otYBL4di8IwquAGSuc/LSIzi4hSfRkMPLDxMPO9FXf4U9g4w0bK0b/F&#10;Js730agCFMYVxz7XTjYIhyWQFJZFxoScD6UdvDnb5MboazvuGN4WX803CbH4rQ2GlMKwYZbfwoZB&#10;xyyOb079YWygDSS+9ck3Ees4wUE4kmqDgTkj7iHWNDLQhggp37bmG4S2oZ8YdMjYgJRpzyB8Dpt1&#10;U4lBh+LTwMHeyOTpEajLcmLQYYhgg4F+li/kwd6etg17v/EVlod5mEE5+Q3wNO1k84p8tumDTcyF&#10;JH64oUL5dry8JcoH/16bEia2WUcDFmDFcvSlnWzWLQbrdLOOabO8S8Ea5WU5F4O1yrkcWM/hGH62&#10;qcVgnbatZcB6GsfLp+0H7agI1la/YbtOjITCtjUu1nwb2YwbWMfZtjWiXatNpe0am3V9bW8A1vxE&#10;Beuy+TwTxQW1aae/XNHG50CwWXc5TlHARv3kzSX38Pu+7RmMERt6k1Pu8h+7xIwquOG/8AUYpr0Z&#10;9MuJLv0SdOkbsOF9Hz9xAV0CY4XVN8C4AkYVakcT5yBBlNUUdaZda+NbOmBcrNe8hRvfyDM2cUs4&#10;saKEEyt4dkF6MbnemqS5S8lAwtMV5h9n/4WMRAekG6IwNmAeimBdSwzRVF62LSXNbFi7wxH+dTN0&#10;6LgFfDplyk5/wGc9boOu/BI+3/RG6M4vwVgEpxdRp6z9vil34Wcvd089iV3Q5Hrsk99x1/7Wza5+&#10;P/heDaOj+xH/ujJOB+EnAngSyAROrCAGGCfVtgIdUgjrpG2pXdvnPwIjOulM6eth7dqMDJJxycaI&#10;BGNhPgxrGv1pXKIOGYS1Rsawj7M+Qh3SNy4xD0E/Zh5mcIpVqM9lcGhtk5+pSsYlyg3HxMJYh+MS&#10;81AA6+rZqF7UrbWvcExMxsZCWAdjIuuiCNbhHICY97Ut6OsiWGv+kRpnFMA6jRMYZvXpkAJYhwaW&#10;bNdFsO7Tw0nb6mvXBbD2bSvRZahoGsEtwLizZsZwwBpGcHOY69Wuh4HW1zvurHMXnOupCamL42gL&#10;i9sHnp5yq27EZ04egr60z2Ucx5brwblmaTWMxGhUAaxpyDJPo4q3Ug9zLMAYz5PgYOy3AEPhqZvY&#10;I0/OZZ+SAeZrOOeBcVTXvmIFowYYp1aQDdu88R0Gbn6qA/myzzS14JCmhldiJDEs1+hyQ69QBt2D&#10;fo0NG4fKCQPLRw+77oazfTkQYOUJGaI7IhARiAhEBE4rBEI9LrcoCxK6hxUsj49++mXjZvmz9+Rf&#10;VqOJQ/hUGYwk+FkOGk94o4ldidHEXlfeC3c2kyvwnlOL1ioYTcA4oo7PczQCYwl/2sQGbzSRGCnk&#10;QWTzjSRAcxEZF4gyOHRLjvizlOHyk4GCKMMkSzyiYTz5iZdhkiEahok/S0OZ4ld8hkWjCaIQr4hA&#10;RCAiEBGICEQEIgKnBgLRsOLUqIfjctHt0qiCS6EVvLnn3+jjAxn3y5pP860+mF08VcFCNDaleTT9&#10;rfD/Ot+ixmIvNrNWYVG4eX8ZR9hXXPtuLLxiQ+5kXN2dJbfqZ6rYjMRGGDYn63jze9X38e0/GAi8&#10;CRtv2KSceSOOtP+tUbnhoxd/vZM7yhtQ7ktLdhQ/F8zrX8ei9m0w5PgSyn87DBVEP4M3Cb+PG0cI&#10;x2ZV6o/wqduQBxxPv+oWbIgi/gTefG49ibedgSNpeQPSxCI1sa5cRqxheAGsGTZ1G7Dm0faQ0aQM&#10;GCzM4zMB3KSxNN6OPCDt6YTyswH8jADzoHiizUcgB/JbkD8B+Xa8P978tosnOCA/beYLPCqn4qo8&#10;DZSHebCNorcjD0pbOIAyDyxnDTgxfu3lvpwqb2U9UkS6Hul+LMjDck4BK+YhLaewTsq5GKw7/JxB&#10;Ul6eWLEkrJNyLgZr1f1yYK02tRis2baWC+smPgPCNqWyFcFabSpt12pTogWwdmhbrFu7UNfKzzhY&#10;q01Nq12rzSV0MNYd13wCxiRn8Tvz2Hgqd+zN5+ZTZVe9pO0aT6EPYJOugQ3NbXtgaRFcF994hWs9&#10;WHVTb6SeQt/BSRXUqXwrvXl/xYwqWg9W3DT7/wMVtxo6t/U4Fk2ki2FQ0D04uF2r/6YUWPbpEGEs&#10;mmA9ixMfpvDWNftxZ459NTCqYP7Ref0+mcfaOLCZxmvibJwacQnerv46ZCQ6INSVrO8iWLegt6Q7&#10;SNm2mCqQtv7M05WawJjjUvNpj1XjAej+W2AU9iCMKt4Ancnx6XUw+PgyNvyhG/nZiyu+7+o+w4rt&#10;Ox53c8jzKn7WBiew0FiIunjiUsiFXpzE2+wdYM23salHWqjz6qXU135sTDFO9PXQdn27Hzukr9V/&#10;NVZIZ0pfD2vX3AgO9XURrJnnsF0PwtpGCZRZ45LqI9Qhaf9F/Voe1KZAWd/SlelYIpxIcSqIxiX2&#10;WY2J1qCQrvqvxsahWKv/amwsgHXnkG/pthCdjImhDimEtXBIaBGsVU6lrfJKXxfBWm0qpQWwVv9V&#10;XNZrX7sugDXnH2m7wRyjCNZqMylN2lQ6DymANdtWqe3nW2zXzadbNudZsP4MI7gHqa9hRPAA+vc1&#10;+H1w3prhqD9zE1Nu+hUV14KB19R1MFydhJ7AZfpiVOQyWhz0bOtrZbfqVsz5OAZg7tr8CihO4Knf&#10;D/2FuW3rSxgDoL/aH6yMkrhs4W2MQ2e9Baf/wECNhh7V38RJPg3ghzyXKhNWPv/sYFrCnhf8+ODD&#10;imSEC/36MZ6XSAytR9pmlsJDyk0A3ou2Z9aOnWzpyCHb6OJmlzbLQkq52hyjO14RgYhARCAi8OIh&#10;IH3MHMgtGvqNymEYR7z0009+oln+7D35ZDRBd7vdtnGJlFcYZh74Ixmi9Dc34nRCowmcMlHCJzkc&#10;fjSe4Kc5yjSmkKAVTDlPaOOkCX+qBE6XMOMJf8KE/0wHjSbOw3Obn5PlQWXziSRA47yMC+gtt2go&#10;Q/xZSh75yUBBlGGSJR7RMJ78xMswyRANw8SfpaFM8Ss+w7JGEyF/niyG85IsxlcbzpPluXt4DLqn&#10;P9PTT3yiyovuh1HxZinjyG9Y/BgWEYgIRAQiAhGBiEBE4FRGIBpWnGq1gyczTjLf8YM/4B74+jfc&#10;zp27XHs7MolnkA4nuHiDs/oybOhtxYT+IlIsPF+Hxd8HsQl/HRbasQA9dSM2Rh7A/Y0Ivw/hWBx2&#10;Cyfnka98Phag8TnlSWw+zn+l4mqvw1vLX8Jm12vxRu098Ede6ti86eLFw1EXltzTB1WuoXYPYRF7&#10;B8p/PWR8E7KuxWbjg5D9apT/HpSThg+kb0JaWNyfegPCkWZfOBbJa69CfBzhz/hNboxejEX0p0vA&#10;k5t1rAA8zIO0txNrLKATa/A0vuHjitbvp9EB0sBGoaVxh0+7kdA68jKp8Jv64/Mb8c1AfuksoMEn&#10;Uv6QvvLTAk9aTpTb0lY5QS0PLOcXkYfbEc60sWkpPBg+eX2CE+I38UY/yyn5HWDKNsUfNygnLkab&#10;SbAgrQIrfu7A8qByCuuknIvBurweBcUR4Ly6SHdJWKO8Vs5FYB1isWSs0T7CuiqCtdrUcmBdu7zX&#10;ZlmHhbBWmxKWalNv6rWtcbHu4NR2Nmf7i7ougnXaptSuv4x2Hbb7AVg3nqJeRHs6iFStXQOLbTBP&#10;29JxdYa9DLoBuqN0edNtfQidP7i2nH2lq0KXtrB5VYP+anwVpy3cjM05GFFM3gqDAeitSfTj5kO4&#10;Nx2EDf4rhLXvN5UNg9t1Tf2XfYq6RFjDQKNOPfVmtOM7YIxwO3Qm+9br4Y9NvOmbsXn2AE6seBW6&#10;6LTvM8w2xwkunpRK3Ngj0vgxGMYGOJwdDuiwg0jrmXZfu5RuEC2C9QT0Vqgf2Laop5lwCXXcNl3Z&#10;sXFpApg3sDFavQ7YfxPYXUNjOJTrJvh/jToTxl7UKRgTNt+J7xGYkvctpjFfd7u7T7rN37rSTV0L&#10;XPAZkMnLYSyzDe1oC7DGuGftmmVGuhXqNOjKWqKvB2Kd167xaSnVhelrfkonqKvmo77tSl8Pa9dp&#10;/+W4RBnSlQkdijXalsYljmvjYd2rj1CH9I1LTFv9F5R5mKShTqjPg/Gp+Xj/uGdjInHmFWCtsTHE&#10;qq9dE2v132SsaBTAurIOdcy2VWIb6x+X2McLYR2MiVYnBbDmKVyaA7Dtc/6waKxhBBvGL4J1U21K&#10;85CkTdkcoCDWnH+oH7NdF8J62HyL9V0Aa2tbNIAztQZDgQsxJ4O+ntjSdk308YmXQxdCX0/glJqF&#10;R3BKxOq6NcNRf+bXTHoDr6uhix7DvK7ZQRS2pVExEY5PEZVgiOHnPphnsr7vTQxrvzHhpnkKxj24&#10;xwlxLRgvV3G6y8m6Jm5AXjgOYXxawNy+y4Mo2Dvw/yd+6sfdh/7sQ+7wYXzzhBeGgNTkA4ba1ovG&#10;Kb+PjTohZhCNMYaXRU3GHLunvk4uLuhzPNKP9/Jrz6wR20haOoZPgSA9/UZGiAwRgYhARCAicEIQ&#10;kO6ncLlFQ79RiYdxxEs//eQnOohf4aShYcSSjCZgxNc5+IIZSNhJEzKa4Oc5+GkOGU0k42CYh5Xo&#10;bk2vMmMJf9oEDCbwWY46TpzQpzoWNg03miBmnCeEVAYB9JNb1BiTP9l4umew3DJQEGWYZIlHNIwn&#10;P/EyTDJEwzDxZ2koM+SXjDxDh6wM3VOWLsk6HYwmmGeVQVTliDQiEBGICEQEIgIRgYjAmYhANKw4&#10;uxwhrAAAQABJREFU1WrVr2G61TOrXLniN8fK2ETgxjf2n7GvgY29HckG+Fa86X9xssGABdfmw3jD&#10;7kZszuANYb5p1/oGTqzA5hXfvCtNn5yCdvf6NwQXvgrDjte27KSK2huxCIwNlanXYIMNC9TVW/DG&#10;wNTo/KConJ0bI59py+uxcMvyPoSFZWwy1h/yR0Q37sVmxWtQbmw0TJLeibTexA0kbMa9Hhuk3IBI&#10;wmu3IH6yMVF/GDjyxApslkxc4jcaStgYNSMDrClzE7a5vWdsUOWiNuKKTkLWAo6qn8RR9ZaGbYwi&#10;DwmdwgZDGo7F8FoQn28jc3OI8iswZugeQDlRYG4wMP1Kkh/y1L+Jt5P5ln2Sdh0L6lZOlItvKS/c&#10;hTzcjnBuXjHtu/rD6w90YYySxOeJFSiv5PuNUUDMxoWrjc0MhZESa2+IgjyonMJa5XxTcaw7KC8N&#10;KnhxQ3ZJWKO8hoPqogDWrW298i4Va266s00tBmu1qeXAuomNJLYptesiWLNt9WH5xaRNoW1Zuy6A&#10;dWm9b8usY9Z1IazfkLQptWvcp/2b/Xwg1thIQ/sureNbSdhQQ58qvQybdDjJoHwhTrPYhs2mazpu&#10;x6eedc1Gg1lLrpK77IevtM1avpXcvA8nPWDjrPENnNSCft6CQQD7OU+s4CcaqGupg5r4zAaxbm/D&#10;yUI4TWEY1mZkEOgAYU1qfesObOLd3nILX4TuRN9qAOvaq6EzsXlXuwn9F8ZzbgE/6gj+Q/fxPci/&#10;3WsFMY8OQv2mWBkGWxNbcJrNNxNdSd2n/pvQqQJYm96CXpAOMb2FXJSoppE1jkc+rOPaT9O4D6eE&#10;0MjvlSgHDO5oRDGPTcnJWztujpvsyMP83RW3/k0z7ry/eqnbs+tZVYjbftc2t+WXLnf1b3FMQd1t&#10;bbsq5De38cQK6I9DNCDBBSBa8DN9uqNjxmGDsE71cdiuk7aldl+7GVgTp6SuJhKdKX09rF3XaAQC&#10;HSB9XQRrbpiq/1OHDMKatd41rH0fl74OdcjCV4NxifV8Z9J/0Y9tbPxKfzjTVnxv9NfTIf7EClZw&#10;rx8LCxriDcX6doQjTW80hDwUwLpzCOmx/1rKPT2t8hbCmn0paPdFsG7uQB9COdXmOSYKK9ZXIayT&#10;+YfiF8E6HVeSdqnyqN32zQGor4dgzRMrhCPrshDWw+ZbrO8CWHO+RWMdU1fYyG/saLvKFrTXJ6FL&#10;kK/5bwF76Os5GDtN4JSa0t1mSWAtYtifRquKk4Rg6PX4hFv1qglXqbEVsS2R8jf44kJwdwH6hvVM&#10;46iHYUiHttOAHp66rY35NU6ugKFwi4a1mF93PpSaLwwWukwh7YcwLr3ZudmvIC+YT1dqmNvPoTxl&#10;59ashQGDKWIlhvLDSOTv/vaTbmFhwZfaDxhiGEEhdMRFrLRwLjc3AORHd3eqwMNHqzcma9Mt3GQL&#10;3SOyFoMjAhGBiEBEYAACoS6VW5RRQvcAEeadx0c//bJxB/GHfMtqNMGTJnCyRHeP/ySHuWE0UbaT&#10;JmA4wZMmkN94YY6LsdqfNOFPmDCDCXyqQ6dPzPOkCZyGMOzS2C8qgwDGkVs0lCP+LCWP/GScIMow&#10;yRKPaBhPfuJlmGSI0k/h4hdlmNyi4mWYZCyH0QTlsY/kyWIYL+XB3x1/Lx7yZXkVprijqOKLhvFD&#10;v1FyYnhEICIQEYgIRAQiAhGBMxmBaFhxitWuLf/aH2bMT4q52c3NI79Vhkn8RTCWwEZhlRtcW7FZ&#10;9SouAidvUfONyFsQzo1AbBC1uFmDxfzueCcoLxmNynnY+MIbhjW84T13DzYbX4eNwi9hIwyLwAvY&#10;UKve2sabdlhsHXliBctMIHj5BV6+3djBpinfJKw/xHJz4xOUi97cbMUmZANpeMMGblIi/MuZcBiZ&#10;+A0z+OOI6Sa+BiCjCp5K0cGb7sSaq9CtbQi72GNNniY3265HGjBYoYz6fUiDb13zbXPmgZsZeNu8&#10;cUeSh7uC8GRDRfGrtlnXk6/NKyzpIwN44x7l9PmCbJUz2VBJy2kbRUjjTcgDNmVtM5Z5eH2CQxJe&#10;uznBCfG5oeJP6PDl7hwgvihssq6gNHWKR4hVWk5hrXLahnAxrGnQQZgtbdt072FRGGvbQFoc1toI&#10;VrmXgjVPOGCbsjZZEGtrW1a/iQy1qUVgXbXj5X39cjOwCNbeYCfAkhv8YbsugHXal1jLqOtCWN+J&#10;PLD/ql3fFfRv9rUBWNuJFejH7RfYtnDBSIn6k29A88SKCowr6t92bm97hw9P/p6z5TxXe3rGNkyb&#10;MP6afK2DcQVxwBvUX8cmFowqmjAWm7oZuhbGFVNm6AAdnGBdw6bfKKy1US8dIKztJA5uVgLretKn&#10;bDMa/bgO/ykYI/AkouoNMKCYxHG2+GeLk9SPwNUvVMJtl988hMmd3XHDlHqsr12rTVFXUkcUwNrr&#10;rZ4O8XpLSQe6EljbKT88SQn5rlNP44SgOuvtFugnjEuTPFYfx+vbaT9o71tuvdTt+fiziTDn9hza&#10;4ZrfRvlhVNEAnbyKBixJ2qhTOx0Eb7tzfFD/rV7i8zAI61Rfh+36ywkOyIOF8zSNRNeyruzkGeh/&#10;jrkcD4a16wbHpUAH9I1LI7D2Rn+9+ONi7fOVjE+JDpnkZ19CHRKOS9TXr+8Pr6Fda1xrPtKvi2ks&#10;pAGiZ/TX4wmxogy1a8NS/Vc6pADWZkiJ9m0XFEjb8Pf9jPVdCGvorbAuimCt+ZbamPqvLzewLII1&#10;52PBHKII1hpXzOiHMtR/1W4LYF29OmnPSbsuhDX1b6hD0Jf4ybdUXxfAmn2JxjM2BenypArMyTCn&#10;tdNutuIeRhULODGLp7csQG9X12gWnLSLAaQ9U4ZRBXTHNTDsehRp2EEX3PAfECHw5klHNPy1k1hw&#10;4k7tOsxZoYenbwPmX8OJFZhPtVD+KRpXYL49ccV4eQqSWLSTRn1mFIRTQxagO3liBRe3McOHTOj+&#10;vgL6+2Nzs95wJUhV3SrwWrQzTDPrtvtqdWzZpWYzd0MubzNubKGRMSIQEYgIrCAEQn0ptyhhCN3D&#10;YMnjo59+2biD+EO+ZTOaQD70eY7O3l1mKMHPcnQTd5mnTdBoonPyxuewnKeam0YT/lQJnC5hp0wk&#10;xhNwN3DiBE+a6OJzYsMuje+ioXGB3KKhHPFnKXnkJ+MEUYZJlnhEw3ihn/glQ7SoLMlhPMnIM3RQ&#10;2lnKeLokS/HZR+RWmHhJJUt+2XvxyF90GL/CslRxRSU7pNk48T4iEBGICEQEIgIRgYhAROB4BIbP&#10;oo/njz4nGAEueHKd2S98+lXgykv5IMztNAZio+w5TMw3Y610J7bPXoqNn8ewCHwlNh4ew6bGK7AR&#10;iI2R6ZdjE+q7eLvtWvBjM700xgkRy1G07gvIw1VlLILj7WJuSmFjbeKmlmt9CxuDfOsY1H/zelRq&#10;RIAPxCy1fzAur+u48kuxgQRjiMmr8Bb2ozgdgCdOYOFdxzaT0phkkt+6/xrCr8uEc0MBR7tPIh7j&#10;TxDHZ7FJtxn+O/Egt4rpYgEepIqwprB+DmkgLhfpbVMCn9SYhGyeJpGmwQ1QbBxWQS0PYTj4w/gd&#10;ygvkd4/RiCZZsMDiOPPDfJGnoXIi3ybjYaTBcvITHUyD5UR5mSbTbmTDFR95UDkrwLHzHI5rXo3y&#10;c6GEpQbUzBfbVGtnwstyJlil5UTalobKuQisO1jr51sitg+Ath1iYdgUwVo4qC4KYK1yLgvWwolt&#10;siDWaZuSDNRrX7sugHVDbTZp14WwzmKpNqV2nQ0fgnV5Bo2Km1TswujDhbBWm1K7VptTuxdOCdZl&#10;6sHnYDjBdg29WJrym00dbLyXLsDpCWjP5fORh13QnZd23c6PPsNMpde5Gzf7Ty88hvaO0wLa34Qe&#10;ux6fAaGueCWMM74DAwHUCY/ur0G3tsiHtJvQGRMX9nTIMKwpK9QB6r8L38IJBywXsK6pvDjRoYnP&#10;Z0zxVAwYFdTQH7jB77BBqMVLUV8I9uCeyzQnOld5LfTvS7GJ/mgHaSPfzEMWywJYh7qSWHfnoEOQ&#10;LaZOPUIsusB/YnPb9GktSXPq6oqbf6IF4wrk5RFgeS2P+Ee58LmqxrdgFIix4ZwdUHbBtevxZ2Aw&#10;ATlPTrjapcj7TpThJWWr34mX4PjeOZQPiZehN9vPYIMT46TGxkFYp/o6bNdqU9Sl30zGlKBdTyS6&#10;UjpqWLtOdeVisGZbQzyNa6OwtjlAoK/7dAjLEeoQ9V+U28bGbPijybjG9hGMS8xDaQZ9KqkXnhEi&#10;XamxcSjWaXtOxsYCWLePoVUl6oPmQuG4xDyEWI1s19Bbfe2+ANZqUxob++YArK8slsOwDse1glin&#10;/VcyslgWwJpzHc0BWN+FsM5iqTb1tWQekg0fgrWfb6GNUYGgrps7oZ/R31q7UN/n48QKnFxRhdHa&#10;/JOov4ugW+7p6blAVRzn7OJkH57E0d4+4aagO9wEhKet+Dj2Pg/Ow1wzMbrlJ1OepL4CpR6GQWzz&#10;u13Tyx2cpFN7JaR+cvTJDn0JLOGmw3HnuhJO8kDaMKguV8O0E4M7yP/Bf/wDbmp62oZeGq7c8bk7&#10;3b59tDYkDvprzmX5w4X5gT+cWjH2hU0wjmvZH+PTL9wAGFtmZIwIRAQiAmcIAuG8X25RFjF0Dyty&#10;Hh/99MvGHcQf8i2r0cThg66EkyU6OGmijBMnSvgkR5/RxG4aTbTD5Fesuz05lZ40UT/LG0ro5Ane&#10;m9HExPDlXhu/gaDG2HDTX27REGjxZyl55CfjBFGGSZZ4Qn75iYb8kiEaholfNE+m0mWYZOQZOkhG&#10;ljKeLslSfPYRuRUmXlLJGuZHHvGJij97L/88Kl5R8sgtmhcv+kUEIgIRgYhARCAiEBGICBRHYPhM&#10;u7i8GGMZELC9SFv/9A+5necxIcaGhl97xgLzuXhjDn6Vc/EQjU9vcMG5vR0bS1hIbuAtv8lL8Lbe&#10;Dr8Q3cFx7HyL1/VO2F2GHA4WUVqHhecdMHy4vOxmH4Xhx1V4Y5DHTl+Gt/0ex4PM5dhYewIPw1i4&#10;HnbZxB8PGChhsuOPDZ1juEO5axejONuRxkWQBTpxGcr/BMoL2e0ngAsWv+swLpl8OcKZZhj+NMKB&#10;U32bj8+N0bLhiDyS0sCBWCPp5l4s6idYl89BGtuIKdJAXJOBRX8eSW9vyTON7yD8Gm7CJnmAwUsa&#10;jjyH8c1AJJBfgoGDvSmJ1LkM3UVY6VxgCZqWc0siQ+XEhgOPzLZy8uQNGtMwD1cmOCgc9W84XYRN&#10;AG7EJeWl/DYwLQPnBGlXQjnZpjxPP1ZpOYW1yrkIrLk5yc0yPIeioL6ci8YaRkWGg+qiANYVK+8y&#10;YY22ldZVQazTNpW0y6VgXcNGOvWD2nUhrNVmhKXalNp1AaxpZCC7ii5adSGs1abUrrGhlPZv5jGD&#10;dRsbrWyznT0wqjgHm2BH0LBwDDrbdnMf6ncj9Mdu9K2zEYZDEXbt2oGG17suuHaz6+zAZtwW9h3o&#10;0iuhY57AZ0BwnDw/YcJ+3HnK61I7NQFvepsO2VwOdDHkD2nXlS39OqCSYD0F2U1sHPITJey/lWu4&#10;iYf+fBU2bZGHSfZ3nDxSQZtyk+yp/Rd1pRY9GYoDYIC236DqzELmXsi4KNEBW5AH9V/qSuahANaV&#10;l1A/eKxJueneRnqWLvLBsYq6kvVQQT20t0uHMA84seJpHF8PfcTTPSauAHaP4R55aDzedZtv3ezc&#10;h3tlW5ibc/u/+YI75/pzXOOZjpt6acV1UJeUS/1YXkNdybKDSleen9QHyxnq6wTrVB+H7Rp6WnVh&#10;4VuBPbBW/M5zPf1AHTWsXWtcMX1bFGu1qaSuxsVa+rpPh6j/auxT/9XYiDGiT8egThSfBkqpLk7G&#10;RBrP8KK+1rgknkHt2rBU/9XYWADryoxPFEla++o+3xuXmIdCWF+RafcFsFY52a7T+dY2tWt0ySJY&#10;o92Hc4giWDe3o11u6bVLm+uE7boA1masy/6b9JtCWKtNaR6iNsX5FvNQBOtjnHu0bZygDiPWnPO4&#10;jcAaOmQC+pWfSyvDkKr+DPo9TqIY56pU26aDJi+ErtkJWRgL/JU05CFCmI9S1esAYl7FfLHzFD4B&#10;BYO8Nj6/N3kpcgx9PYlydjG/rlwwWuaQ5AoFsa81n0Lbu5TjE9JveWMD6kFeNDTjeHD++ee7tevW&#10;cCbrvvCFL7ojR4+mY4QxjvGnVIIZlU3Q+pltbg6vbBj9FRa6XbvdL2DIXWfEG7NDosagiEBEICJw&#10;WiMQ6lS5RVmw0D2soHl89NMvG3cQf8i3bEYTENo5BKMJGkvwhAmeKkGjCdAyqJ00seu5aDSRgN+u&#10;TcJoYqOdKhEaS/CUCd4v4PMc3RGnQtl4DHkan8NNf7lFwzoXf5aSR34yTqCf3JIlnpBffqIME7/i&#10;i4Zh4hfNkyk5DJOMPEMHychSxtMlWYrPPiK3wsRLKlnD/MgjPlHxZ+/ln0fFK0oeuUXz4kW/iEBE&#10;ICIQEYgIRAQiAhGBE4NANKw4MbguXSo3MCCFk+QyN5Jwww0znnzeeh4TfC7yP49JOjfHt3OxHgvu&#10;eGuXi/zNJ7khiIfX7ViAvRxx8f35Um3pWRpHQveI3zhoPIkTK7hhhlM0aFzBUzUmLkfesTnJBWqH&#10;hethlz3oczEc5ecGKS9uWnLjn0dF11DexjYsxIO2uCmJcnLDkLSFjcLaK7DIjzfB7S3PxN/CsaHS&#10;2k7jDIRvxRvW2CjsJDganqu5FO2xnzCjCo81eWhMQaxJTQY2XRuPIQ1g3WIa2BBNN0ZhdFC7Ogi3&#10;jdFe/DYW+yfOw6I/Nj0rm1CXePvav7YJN2qe9cpNSuYhLWeSNhf1rZxYWK8xD99BHl6BPCSbsu1H&#10;M+FoD4YT4pdfgvIl5TWDHW5eJYvncKVh4gmxql6WlFNYcwOY5VwM1rN8wFwmrB9NcFBdFME6wGLJ&#10;WGPDhW1qMVinbSppl0vB2t6wRptK23URrJ/MYEmjqLBdF8C6tIrdl2ZKpP3tbiTWalNq13hzOO3f&#10;bPcZrEsXJPK5mQ/9yLS54d7tttG/0E7Rz0obYWSAsIV1x9zBPfuRq9517vRmV96CPrcDbyXDqKLD&#10;jbOXV2wTixtoHW62o913tkOfUedsRx5QV+1d8IdOsr6EPtsdgrV0h2hLWD+OkxiwSan+a0YVKD/f&#10;wq/BQK2B/lu7BHpvG/Jb97rQcEW/tT6b9F9qLYbyDWX+41VZjfpD/vp0iPovdSWxLIA1T/6gbpJ+&#10;6M4i1TJ1CFPr6UrxVLbg5I3t2HwGVvWnOq4GHVLnWMCNQZyoxCP+62hjk1fh0yWPrnOr18242cPH&#10;KMyuvceecRue2+RqLwMe+zrAmsYbOCUDb7N35pEo/pdKOL0CfqG+FsaiKdbSEWG7Rh4MB+lz5K0l&#10;XZvoTNPFib4e1q41rkgH9I1Lo7CGsVAYvzDWGpeANY2C0nGJ9Z2UN9XXj2TCE53Jds0TTjQumQ6x&#10;MZEtDRfalsYlzUOEsWgf1jBgUbu2sbEA1l2cWMGmzSmAxkS1O+YhxMrqa1i7TsbEVIcUwFrllD5N&#10;y7k9yUMRrDH/COMXwbq6pb9d9s0B2K4LYN1J+rHadSGsh823qK+LYI22hSmt12OoaMMa+pp6lQZy&#10;nR3QYTi9awHGBBMXQAfOj2dYMbEAXXEeTyrCVz3Qn8tQL7rYnoZe1GcNYo00t/h5dRVtqwN9PXEp&#10;Tj3aihN2YGDYeQpz3SvQRj81VNqyBhKPKj4Nt8ATdZCn0oQXj26Jy/cX8ykTVfN011zzcvfs9udc&#10;fQHHHSV+xjPyzyigegLCxXy6w/syPu8x7tXlW7XpeDZurMgXEYgIRARObQRC4wW5RZnz0D2sJHl8&#10;9NMvG3cQf8i3WKMJypB80c7hQxmjCRpP4NQJGk3AkKK8G0YT7VaY/Ip1m9FE9oSJ5NMcjbM2uvlN&#10;58JoYvjinY23QFBjbrjpL7doCLT4RRkmt6iMExgmt2SJJy9eGCZ+xRdlPIWJXzRPpngZJhl5hg6S&#10;IRrKoptXKIsy2HbzZHnuHi66Jw3l615+ouLP3ss/j4pXVLJDmhcv+kUEIgIRgYhARCAiEBGICLx4&#10;CCTLci9eBmLK/QiEk2mGcMJvm3V0Y52TS51lbhpyA49vR5OeBZ5D2Gxahw2+A1iI3gD/g9hEXw/m&#10;gzCqWI8F1vb4i6SIteirNIk8HGYesLmD72fbm+L7kMcNWIhG3srIS/sF5IfrvkMu4sANO66xGiag&#10;9p1sGCBUUN420zgLYg6hnHy78QXw4210UhqitLHxwg3FDu/DcPIz/iEfnwYNxNERx2QDiduTSM65&#10;uQzWiOuxTmTgZOXK2UEa3KSnEQyo5SEMR110w/jcUOCmJOsSeUh2FixdS1/5QR7SckqGygnaZhos&#10;J9Pk28XMQzZcOCF+Wk7IL1t5EQfevnUgrtoUw8gTYHUclirnYrA2jH2qhvZSsBYOqgvhZP3Cl3Mg&#10;1kk5re6XinXSpqxNFsU60y6XgrXaVNqui2CdxVJtSu06Gz4Ea7Qma1isZfuUURGs1abUrsP+zTxk&#10;sDY9CPkdttlV2GhHmtay0bjpx/o1Ot1x+x+H8OCqYDPnnCvOc+4wdSUC8Dkj6owO+tYE9Bh1aQlt&#10;y3Qp2xT4yuhTzIPp4lCHDMGa+rhPByRYliGb/TjUHdzw9P5Y8KHuTPR5aSLpM1CMxNf6jgEcFIgD&#10;Bc9ygA7tNMCRbddZLAtgnbYp1aXPQaI/UD5iDR0izLuHqa9RvsOJHjuA+jmbmCJ/G/Gm+n6Eb0Q+&#10;MSZU1pfceRdudk9/G9Y7ybVv6173cnzOqnMEJZryZeHni7qwvShh8xDSwMn6hV+gQwZhnerrsF1z&#10;jAjbNftiWFdsU9Z+kNIqS41/rMzZdn1cuyyCdahrOVaE4xJxHYC12j7bVqqvpQs19qn/amzMhktX&#10;goa60vKA9sS0eVmrY92Pi7X6L8cl5qEA1kyPKRsFScuZ9OdCWAsH1LPloQDWpk+Tdm15CLCyPGSx&#10;HIY16zWIXwRrjSupDsliWQTrpP+qXRfCOoul2tQ56KfMQzZ8GNZJDWsOEupTfuqntBbtEca65TXQ&#10;IUdhWLGqau1h1J+pVt11jyI+4j3wpbvdPE6/GfvinBuGGNTxNpflvHo/DFcwFlAPV6gbMEZQl9jY&#10;gDRO1lU+C3nAPJrjEccn1/WGJr53wj+1GvH9hvk699xz3OTUpD1LnKx8Mh3lpTJ3bOxkuzjSXDnX&#10;Rt3YkSNjRCAiEBF4kRCQvspSZkd+o7KWx0c//bLxB/GHfMOMJsgXhvM+lCm3aOfIYTOacMlJEzSU&#10;sM9zmNHEbm800YpGE8SxDYOIBowm0lMm1m/w9zSkSE6a6NSi0QSxCg0dskYTYbjmFKIMC90hL93L&#10;aTRBeUwrm172nnyDLvGKkk9u0UFxo39EICIQEYgIRAQiAhGBiMCpi0A0rDjF6kYPsMyWLZbaQilc&#10;iVUFiV+E5sM2Jvl+qwN/eew9Nqt8oN1zc838E3oyisrsMg8dUvz7yj2fdrfe8lb3lXs/626+/nbH&#10;b0Jr4XTc/Ki8xm83kMBTLLCmzPKVgINRQwP3zISPNDLcJCQ4pluVfHhiYpBBvE06HfDwiBdLIy+P&#10;yGRaV2EewlTIM2458tLIw8HSUimUB1/UtJwhmsuZh7CcQpIwK42VjDWxyauv5WzXLxbWVsUoX1rn&#10;J6Bdd3GUj+R3KL+dfAqDi5L4Dq8deoPTK2hwcXDffoNCf87adDbeaMZOGqJRh1KvcKHHtACNu8BY&#10;MR3KIN87KnwFGgFMatx2TWXSQ6FX38w3w0p2JBHumCYy+qW7/9697rbvdRM1DNO4NxWUZNqStZxZ&#10;8r7tJGEkPpz5g2uZdCXzbvkMSwH5/m1posB0wYWM8qVvfv6FGe/lAaEyCEEkYmwmMKwU/hBpAzYB&#10;Q8OKQ6gryu12wMA6wl0H5SkTq7ROiKANBrbPyDwMwtqgRniRMYNpdlVOA9aXERnw5cVfS5NYexAY&#10;o1Aaxp+JPy7WhjkLxjQzMoqUM5sHKzfbpS8Ni9tXTrbHE4q1JUhAkZMgHycd66ScykNa6ycZa6tf&#10;4GD1pFpZZB5YBpOE+Oq/cqic7FUnA2vqa2u91NXegfr2KCe5TPXbPDbex7mm5mZdvbHgpqsT7uuf&#10;+Iqrzy6ME63Hw3wk2PAEoBIMGMyGgfrLVI1vl1Ynlvte1BPpYv9mfTF7Voe452W4sbaSbBmibCs2&#10;puDO+DyvRVjmP33PLcpEksbE7PiGFe2ZtS4+lC5z5URxEYGIwJIQkH4TpTC5RUclkMdHP/2y8Qfx&#10;Z/lkGNHGJ5eo50l1KUz3oUy5RTtHaTSxx5nRxG5+liPHaKLA6UNK80ykbXx6w4wmEiOJngEFPs8B&#10;v4VN57kOPuEx7LKxHAx+bPacMjDI0lCO+EUZJreojBMYJrdkiicvXhgmfsUXZTyFiV80T2bILxk6&#10;HSIMkwzRUBbdvJQu3dFogijEKyIQEYgIRAQiAhGBiEBE4FRAIK5hnQq1EOTBlj6xIErq/5LaDf5o&#10;Mdffp/620ApuUC6kWjwL5AMXI/dk+bsT+Jd5SFbquQHANdYvf/nvbW/v7ns/7V7z6re5WrX/gZPv&#10;HffWYplhRMpc3od/uYGKq1cwY7dbBLDsTL6DP5aNRNyocETz/HDYWrSlAUFMTGGStcg0snmwI/uZ&#10;50Qu01Gylqil3csD8yLeZSsnQEqxD8pp2C1TObN1keKpAmfK2Vdvy5SHlYR12E5OBaytWattMUOZ&#10;+g7zu9R2TdHsv202It+IrSuZAmJGsCl/aB9f9e1dZ23EET+4rG+RJv9sQ433tBLgf8bHHzO5gHi2&#10;awaoTxoPvejgZcH449mMirevnIlRARkYzv54xxc/Tsnurrs/6d74+re7Cr+h63fPvGwT7w0XUg9L&#10;F5Epg+HWselKLmaLwaJMAffZ/jkqnPI9tImuFM5MSmGilhkYQ4iHaeOCTQWKQ+w8nm1WGnBYl9SF&#10;53Lu0P4XLC0bS5B5/jMRlIf/Xhz+Mm3KsAyAMIyBxrO4cio+ZdqYgDQJqfx9PnDPZJkuqLUZ3itt&#10;UXiQ70RjvZg0euXxeczTlb6MvXImlbJs5VQeKPA4rAlngqnPx4uL9XK0KSDtIUSBwjbFdrPysGav&#10;ViXTkTarxO2xYgcb17BiFYzpHn/4Pnf1ja/zsk0SJfi2k9weR5Luyo7s04buZ9tkfTGXZVWODz4u&#10;/gn3AFDMGsthfUYJmq7XjcePRSWnL0s2w4Z4L0KeKyMzj2WYnzbsJg7jiI0xr/aanmFFuMEyZvTI&#10;FhGICEQECiEgPSXKyHKLjhKYx0c/+YtKTvY+TFM8pDKMWLrRxBFXgqGE27vbPsth7vTzHMlJE018&#10;/yperjNRhXEETpfAqRI0kugzmli/0S1sPNd1Rhh4cuziiBuOYTIKyNIQcvGLMkxuURknMExuyRRP&#10;XrwwTPyKL8p4Cgv55c7SkF8yThejiRAjuoddeeXO8xsmI4ZFBCICEYGIQEQgIhARiAicuQhEw4pT&#10;rm79A5lfOOUKKh7O7QnNZ5RbafSwB3O7wT3ZuECPhzmeUYGD6oNFe/hzE4sLrCfp4hJ0ia/14diK&#10;El69Zone847L3Z998lGcXPEZ97rX/EBfTpg3bl7yQYVrubZgzPVgbjiibCw+PYkJd+TsHA5skFpp&#10;hY/x8A8vptgxHIhTskaeCDo+nGLtEsUNUyNiFbrGkDEqjbxw1oq9g82EgrTlpheD7C35E5YHyk8y&#10;cILSCOtCZUspHAyPWKOiEyyshS+pLnw/SjFO29bJxZqVypNr0itxn5B2nTRhpsU3rtnpuQdGFckD&#10;G+xKeA7tz5xYcfaGVP9QB3ldhF4HARVaAPCCSOolW0whNT3U9pvAQdop5kldMmikDsHpFx3Ut9dx&#10;XXfHFz5m8n/mh65yH/zUY+6uL33SveY1b3NT06sBKSV6vcDatKSpGy16EgYS+lMuS3Fi9Bhz43PC&#10;v8xInq4zmwfTZOjr0PVWR2BnFMMSJ1JwzFh/nGGF35RjScssJCqzi0+AdDmocczzJfUnZCC4Yljk&#10;5yHUQ3l5HBVOVKmvmeSgds3ApfdfaORcHJn4aKxHlWNUuMpJuFk/dokm6TNoZLsGEvnlYBmGj88e&#10;R6tiq+FsffnsnBysT+z4mzMHWGlYo7xek/k2ZbMBYUBqP7QZ0KOr8c2fMa9zuFGEOGyDuqQxdJ+l&#10;psMQibqI6SkqxwKG2fjAsYWDSjI0eB2UlXQi7zmnRt6YP+sdQI+ZDS5OnRnEPDOfPNEpvHqIhL79&#10;bovb7zX2nfX7BLzagf7xdpCQLk4k6uDECsM4Ux7GsbF3UOToHxGICEQEMghI94syWG7RTJTc2ywv&#10;7+UnqojZe/rn+S2b0cSxoz2jib27/KkTZjSxx/FTHeXdz7lSo67srWjawWcf05MmYDzBz3SExhN2&#10;0sQZZjTBCpfRw5lkNMFyaa6QNzfI82Oc7CU+UYbLLZqNE+8jAhGBiEBEICIQEYgIRAQiAiECydJg&#10;6BXdLyoCXCy1RVC85UujBCww8vvxXDYtYyWVy7udedxzfXkWi7/8tvwhbOWsw4M+vmdfXl92/O63&#10;/0Y8wvEydhfftS/ZjtCJL1m3jrTWllzrADYMNjm346En3cU3Xu421I+6i6+/BPdP4RvjzXRR2j+4&#10;YNE3XajgggVu+Y87o1wd5l94lvA5ysoqlP8wyrseR14egRh8B5vfuy7ze9dGu669r+QmNpVdC+u5&#10;9HdhOL/3DZwq64AT4hu2CY7E09LyaLsy0wqwtrSINWR0KGMDZBz0aVja+MZ493mE85vjyEMY7iwe&#10;whUf3w/38n39cvPG1zLu+c++Yw9ZyENaTslIytlBvTINlrOSph3gkIQrPvPQazcoA79hznS5iM3k&#10;+SfAgnmwciZY9TBO0kjKuRisLV1LkvXry7lorFXOpC6KYO3Li7Y2twxYCye0yaJYp21KMtL2XBzr&#10;zjzbD2ozqctCWGew9O0ZeVC7zoQPw5obP2zXPn21rfGwVptK23WKB/oW8yCc8rBG+ak2vB4BDqtQ&#10;H2jrjhSYHDqYObFi84akX/p6K29Eu0caExsTXQodWjqAj4EwD9Q9gQ4pgrXv+5AhHSAsYTtQPhu4&#10;GMbOPfnVR92lt1wFnXnEXXr95W7bw1tde6bpOohnxmocE6yI/shfv2jr9SRKAGF0Y+yA8UEJB11U&#10;ZryuS/VXgKWVc1NGhwThWazVptJ+E9Yv8tTTL8gCsO5r10eRNWDpDsIftLu/bGNE50DZTZyNPB52&#10;bsPFSDy45o/Nuvn9DVeegS5eQLlRhyX0VaNMm42MBhbzvv9KhwzEWvo6wdowB/ZWTunzpE0JL9OD&#10;gb4e1q7Ddml5CLAciXUwLjHtJWGtcmrsU/9NxkaNW+nYmLRJjo3huMQ8ICfpP8M60ZXjYJ32X41P&#10;BbBmIyfWafrpnMfrkCJYp+XUHKEA1iqnb/NB/5WMIlijXtX/i2Kt9phSYKk5AOuzCNbqv5wDsL4L&#10;Ya02JSyD+RbzUARr1i7ntBwpWM+Gtfo457ZH0K/XopzHkE/osRdKaxhlrOvyddPQFTD/6bOCCvRk&#10;RorNRW3OCd3ZBh/nS+tg5gGdX6J+Pog8rMdpSNBTlY3IG/R3Cffdo37emBF3Qm4tbczxWxgzLG3L&#10;r+8hPkHkkXBi8LPPLAW58HNt61DWn4OgQk6ON3kbhaG/wklrfFN6jKuJt4FL9rmnMZgjS0QgIrCi&#10;EZC+oYGCfjzZgb9Wq2U/3SucVPEEnu5FyaN4WTnhfSgzdFOO4jcaDdfE5zPq9Xr6m5+fd/zJj+Hk&#10;y8t388hh13rqcde+7y7X+sRHXPuPftt1/uMvu+4vvsuV//nb3MQbX+4m33qdq73ze13tf32Pm/z1&#10;/+Bq7/89V/v0x9zE1+9xlR1Prxijig7GjoWzz3GHL73K7bvxNe65t/yg2/pP3uMe/Zl/7775y7/m&#10;7v+vf+ru/60PuQd/5b3ukV/8Fffku37ePfOP/rnb+7rvcQdfcYObe+kW153CnAHzThog6EejBP5q&#10;tZr9JicnHX+6J63iREH+xMu4PLmBP/mF8VatWuX4Ww1D0fBHnqmpKftJpmSQyk885Gd8ypqZmbGf&#10;5OXJUl7yZClP09PTaZ7kp7wzvvJAGcob/ekWFuKnLP50T8r45FP8LN7ETn5Z+YoTlkP8jBP+2L/D&#10;e9Vnngz6KTyUJx0RaUQgIhARiAhEBCICEYGIQERgGALxxIph6LxIYXwY8JdfwOTmD1ZJaWrA/UJX&#10;3ogF6H14EDin7ToIq7wMCwk78NC1pe2aW/EAeHHXtbaVXfVi+D8F/0vbrnuyTnnEQnTrGSw8X9Jx&#10;C4923Bt++vvdZ3//4+7K//Lj7vO/8UH3hnd9D6wtplyn7t+g4yJEGRuAIPYQxHtexACPtlZee7uZ&#10;ZZ/FojYNFi5EObeXUF5n5a5cjnI+gc050Ze3XeMRhF+N8Mfw8Cd/0qfBR5x2IPxCyNuFhfcER+LZ&#10;nbVVaTPq6OxHWlhAJ9bkaW33cUWbT0HGpUjjySSN7yD8GvAltPlYEH5Jf/zKS7AAxLIk8t1qjwfL&#10;bvVsG2GeZwL5ZP1WkG9LOyhP80lfzuYjCFfaV4EvwcPCL+rFb+8EqpnyWmuzDUrgHoSpbQmrtJzC&#10;OinnYrDmZqVdIN0SFsaWgjXKa+VUXRTAOiyvGeQsBeutvk2propgnbappF0uBeuJ83ttlnVYCOvL&#10;MliqTYkWwJrGKvb2sa/pvrY1CuvGdzPt+tGgf6P9NzNYN5/17bq9F3Qj+s0Rryu5M9vBBn5pY8t1&#10;9mDhBWGH9x5KcuTJ2tImV7kIi6nbsTgGvdV+HIs/V3dc84kJN3kFDJuexmLSFexTXpeyrmrQrewX&#10;RbBO+6/6MbBuof9OME3okCr0VhN96nv/7Q+7f/idj7lX/PZ73Gd//S/cm979VlfbOwOdim8oY8SW&#10;jvSbkd74jn7y50Yitaf1qzn0/ee7rk+HqP8mtAjWZegttinpELatpCebkUNnH7AOdEgbesv07XZn&#10;+rYJLCuXYbEZWE5c3XTN74JegXvoyoktJTfzJKzxMtdsbb+b2vUSV7sA7foFjHubkAeOfzOmKb1x&#10;Beq3jXquYmOXYXlY9+kItWfSpG2l4Vv746sfS18Pa9fNZ/p1gPSw6FCsUb+prgVuRbHu0yHShRor&#10;gvKavr4iGLfYDgKd2d7VG5dYlw5jYlrLqOwS8BcWo7DuG5cKYl2mIRTaMRpz35io9lcI62BMtLoo&#10;gHU5mAPYmKj+q3lEEayT+YfqqgjWGlcUV21K7bYI1px/CEfWZSGs1aZEg/mW5aEA1uF8i1M/Yt1+&#10;HvOtTXVHXV7Z3HAN6NvKBV3XQN86dvFafCcpoyAG3FYefsK1rr8Jr2tKQ7E1QT+xQeVc0p/k7kLP&#10;ljHP7D4DXcD5NfrI5KXQ009jjLis65qPYxOB5Xyq6srn9+ZuOWKX1auMvDSfgj63cQqim9T7SD+Z&#10;N3e76Jt2RBNL2SsnptPFr0TmsIgad0RDXvlN7Xo29B7obm48J90IIVO4KTIwUgyICEQEzjgEUl0c&#10;6KA8v1EFVxzxSSfxPi9MfKJZHvrTiIIXDSGoo0h1KUz3YXy5RTtzs/50ieeTz3OA8lMd/ExHetLE&#10;At7siJfr4FS/RnLCRN+nOfipjuTzHO1pmzAORMvGE4SS6uImOq8sVTip+EXz/LjRr0tuyczjz5Ml&#10;fsVnPLkVlhdPfqKMJ37Fp+GALoWJX5ThoZv34qWbMth282QxnFc2/jA/8o7Lb8Izf8K4cmdpJkq8&#10;jQhEBCICEYGIQEQgIhARiAicEAR6TwMnRHwUWhQBbWDsff55V19o2oPH4Ynn3dZHHsVKAN/gxJto&#10;h7Cw+jK4H8JD4RbEuA+bU68C/ZsJt+qGkmt81LmZm2v+/rYJ1/nbqmuWcErESbgOPXnY7f6ep93C&#10;R7E8fUPd/X8/99vuXe/7eVf78p3u9ve81f3hz/2u+4nf/teuFeSH79ahcH0LHXyA44kdXBvG1iif&#10;2Fy9POe2H3jEte7FBtq1MJ5AOWvXYoPoQ1j8vhULzqATpO+vuKk3wLDj/V03+Zr+8MqNWHj+KBbF&#10;r+0gPnDEBlP3QSy2A8fOg0iMb5QCYy6/l2kk8g083AJrhpWuxML6X2PD6zovY/IGpPFhpHFLksZr&#10;kfafIA9vTPLwmiAc8SqI11L8f0AZXgYDGMivgLqnWbf4WR3hHU7ko4P6neBC+j1JOZO4LK+V88Mo&#10;5y1JOd+APCDtCtPOhNdRzipwsryjDFYWlLf9EDbQ1jFBj30Zx193ueecYFEmz33YRE6wqt3Qj+UE&#10;y7tIrLtbmapf4OA6x5KwFg6qiwJYs7ws53JgzfbANrUorNm2gna5FKyb/+DblNp1EaxbWSzVptSu&#10;s+FDsOZpBf5EAbRl1HUhrNl32H/VrtnWgnadxbqETb4O2rO7EH32QaS7hm0axhTYZCrBaKn9TbT/&#10;87H5/m3n5ueOWS/Tn/k1h9z2v93mqmjf7U/AMO3VoH9RdVOvxWbeX5Xc1M0wEPkI3ka6FXI+NuHK&#10;0D2dj4IP/aII1m3oLdMd6scJlvW/gC6A7Ob70dfe0HZ/8M7/7P7NX/wHN3nnF91bf/Jt7g9+7nfc&#10;O3/tp13tY+td81gjXYwyvQmFoYVaU5a+N5vupH+9Ujed2byvp0OoA0Mspwpg3flsT1eW2G+2of9g&#10;XGINIzlXOcvrylSHoF23PopyvRL1+bG2q13vXOMj0Ds3t1z9Q6CvAf1LvNUMvT3/d21XfSX6T3US&#10;b/n1ji7eesdW17h9wbXvgj7cjLS+Df13Eca+HdDJFeQHessdhR90pe/HWOwegHWqr8N2zbYVtGv2&#10;PerKVF+zb6JtSV8Pa9fVK7wOsHGJMgpg3Qr6P3XIYrCWDqlLF6LP2Nio/it9nQlPxyXkgWXQuEQd&#10;wjGR2hrViwv9GCc1EGuNjUOx5vi7SKw7TzM9jhLIA9PnmIhxWPq6ENbCIdEhRbDuYIzQHMDatdpW&#10;Ul+FsEZ7WCzWVRrDJLrD2ifbVtBuba4zJtbtpB+rXRfCOoNl3xzgDZk5Avr1MKzZttpdfFKJcwHM&#10;99oHOjCmgL3AN6BPXoo53r2Y+13ZdAufb7nKpS03+2DTzWETYxXeSB51Xb9hxn3g/n2uOUde6ijM&#10;ZzowlqCiOu7y4Qzh4nxztu6e+OjjbuI6xPk4dP2NmDf99YSbhp1GC/erbplwpY/W3NRtZbf7nvFO&#10;ZDguyUV47PjUs27t66bc0b9uQofiLWfncdj53C5XrkDvtdhfnNu1czfeYp22uSw77sJ8fUC5B2fC&#10;1Prg4NwQbiwSX/0wALup3eMZVjTOR8XjIv7aIFEi2Xv5RxoRiAicXghI/4oy93KLjlOiLK/uSeWW&#10;nOx9mKZ4SGUYMY7RRChD8kXdwoLr4rMcLms0wU9z0HACxmalaDRh0Hdh3JB+jgPGEw19nsPoBrew&#10;8TzXXsXjygZfNmYgOBwnZBSQpaGUkF/uLCW/DBREJZNhWX7dh2HiV3yGya2wvHjyE2U88St+nqGD&#10;+EUZL3TznpdknU5GE8x3XlnoH6+IQEQgIhARiAhEBCICEYGIwIuBQAkPgnmrjC9GXlZEmnqQeejf&#10;/IJbg2PxwosPC6/74z90O48cwYMDFxt6DxB51aQHKsabmKjCkhwbdDhmj2nwCD+Gr1mzxh7gnnnm&#10;GTzrL1gY+fVgErqZF/mH+aI7TJ/uQb9NmzbZMYI82nJubs7e5mC6OuaSCxd+8RUbcJ2W5ef/+OX/&#10;7v7yr//Ibdv2eC8d5PF73vojBsLnPv+xJDvcRPPNNcxPf165CdN7i7s/jHejwrkszQsL1MhDfjqj&#10;ZCw1nHngbynlWGoeiMFSZYyKfypgfTLKOQqHk5GHlYI1y7nUIW2UDB8+WD8Ux1qyRNki5FZudM8w&#10;XroPKf3f8pYfcpdecrX7f//wP/EWOhbfrseG4vHXqHY5Tjj1pJc8TFcen7Z8VDrdnwg6TjmWomuZ&#10;5xOdBuWPh7Xaw/FILjWPxdv18ueBEpdajnHiR6x93Y2D1VL6zjj9v5/nMxdMu1umem9gHt/GvM9j&#10;jY579XM4sie4fuJd/9bdffdn3dZtj8G3X27AZk7Nr0k5p+ZGho6x5lHWPOKaR3LzePjt27dbHPKx&#10;/4U/L5d+3pX3V7ozpHTr5+fMzl100RabS3NuzXTrmFu30uPvYVgGPa/NQX/SGwxTcEnuu9/9bsff&#10;n/3Zn7kPfOAD7paXbnYf/mc/ajzhH+b/KI6vv/b33uvWrVvnDh2CdVFy+bz4vDEPnNtzvk+35vxH&#10;jx61I/Ab3/2Wu+r//iVFHUr3/Mt/5ebf8WP27KKjzolzeGw48eWPl+hQoTEwIhAROGkISM+IMmG5&#10;RcfJTJZX96RyS072PkxTPKTSizKaoB/dvBRmN8kfyc1SfMPDdWA0UcLpEjSeKOmkidBoYr5/3Anl&#10;riQ3XxYxo4nESKJx1kYYTmxIDSnmN50Lo4mZoZBwLOIlSrd0v2joRzevkF/uLCWfDBREQ5lZft2H&#10;8sWv+KFMheXFk58o44lfsjQHCcNCfrlFyadLsiiDbThPlnjz4g/yo/+gMMkbRsO4cosyXugeJieG&#10;RQQiAhGBiEBEICIQEYgIRAROFQTiiRWnSk0k+bCHCjxH4jkovfRgTw+Gh/di4nHAsFmwMIZrwYDf&#10;7+T9ZZddZg+Q/A4jH7C4cMkHLxli8EGOsgc91FAGFx8ol5Ry9W1QLqrSeILfDKUfF1fJozikvBIC&#10;Fx+Uewu+v/7f8M1Q5F985CXz5z6PIynAy+dqxrWTK/CXfINwCOWanOP+9NI9Lsg8esD35aePeZSM&#10;pYYzD8Ksl5++LAT49fvrbql5oJylyhgVv1e2Fw/rk1HOUTicjDysFKx75SSqi7tGyfDhg9tsL/5g&#10;nl6bkC4zmvR7+XET2U6myCkIlpgRCq2YKFal9fnPf9x94QufQIjXIvlGFRTYy0OO+ALh+bG9r09j&#10;MEcPq8E8Sw1ZrnIOy+uJTkPyh2EhnkH5XGp4T67a2vG5WWoao+IzxVE8yxV+fOl6PsuVRg/Tnmy6&#10;ev5nNta9cvaXP7zr53kUBhPjGFZcUS25tdiDx1ehAKfXhh/489/Fja87jzH9efk0enrX+1oI9Cvr&#10;QD/Ng2lIwPku59LXXnutza/5fXPOr/ktcVIaBVCmNkrozrs0X6Y8ujmnJp2fnzeDhdnZ2XRu7efg&#10;fj5O3a98qQw9+X5O7dOkMUIXxhR/bj/OtwflpRf/eNegtqg8ZOmqrY8fL2SAT2PzRQPztJi8Dkgm&#10;ekcEIgKLQEB9X5Qi5BYdR2yWV/ekcktO9j5MUzyk1JW8qBulK7QGojBjSP5Ibpa6JvTu7p32iQ4z&#10;moDxRPp5Dp40sfs5V5rtP/EulLuS3B28zNNcszY1kqjDeCL8XMfCxnNda/WaoZCwrjQiqt5kECBK&#10;AaGb9+IN3fITZZjGXdFQjviyNJQpfsUPZSpM8cN48hNlmPhDWTJ2UFjIL7coZegSP+OzDUsOwxUm&#10;3rz4g/zoPyhM8obRMK7coowXuofJiWERgYhARCAiEBGICEQEIgIRgdMJgWhYcYrVlj3oax25DCMC&#10;+15yL5NaCOj59FwMy/txYUGLDFq45YMYH8D4oENKHrr160n1LoZTtl/U9YYVXFjWj/4KE1Uc5am3&#10;8Nu/iG3fiE4Wu5k++UFoSQG3/zEXFosedCfUbuKfiEBEICJwmiIgXZZ8UcNKIR3odaNfkPJvIEM3&#10;gsPrQm4RwoVxwivKAADoR68pFVd3AU90RgQiAhGB0wyBh+od9+4x8sy55K042eJzc9h040lnpgJl&#10;VCEB/XqROpZzT+lkz0WN669wTku3fpzz8uL8mnE5v2aY5tOh20vq/8v4jKe5s+bp4fyaMhRON/nx&#10;39KQtF5Oe2XwZfHlJP+4l4/XLz+Mq3D6+bz0hCt/M088EkYZ6LY3my+63NUAvjATVSTexysiEBFY&#10;fgTUl0WZgtyi46Sa5dU9qdyhnKxf9p681CW8qPukA+jmpTC7Sf5IRpa6FozWzGgCJ03s4UkT+IQT&#10;T5ygwcS+va606zlXnj0ailqx7g5etGnOrEsNJdJPdQTGE811G4biY/o74VC9adNflMGhm/fiDd3y&#10;E2WYDBREQzniy9JQpvgVP5SpMMUP4+X5iT+UJWMHheXFC/2YBi/xMz7bsOSEYcaIP3nxB/nRf1CY&#10;5A2jYVy5RRkvdA+TE8MiAhGBiEBEICIQEYgIRAQiAmcaAtGw4hSo0T3HjuHbzx13Pj7boWvD+k2u&#10;irfdeOFxCGvCftHSuz1XmRtqyVWpVPFg07WHTT6IVas1PKCVcFwxT6aogPLTICV7u47htdpUws94&#10;+NZ9xTcFrl3ynj8uwvY29ry7VPILunishVwudEwgbs1+1eoqLH40kTaPR+4izTru+VZfA7nEd6u5&#10;6Ix/nbZfKNHCh8oQUuaD6ft8BCdUWN7AaXljDGIQLpb7o6stxMowOJxxJd8EMpLJI1WadPPy+Hv3&#10;+Gl4+Xl5oDwvs1TCW+ksbJoG+XmFeciT4cs9OA3honLqnrJ7afBu2L2vC/IvRx5GlZN58bjQhWUG&#10;/MYr52Acemmeulh7bJcHa9TUWG2K+J4ZWPd0SX+7tm5lZfSbUNRBhw+/wIKn18aN58PNNubjEjvh&#10;wkWu8Eh1H6n3SSLeLxVrLzP4C71dRsZ7NnXMD/swN9/Ul6kbkEsrYK/M3i+QZfG8sZovX6gDxu9b&#10;Pn3JUZsJ0/XjhU85DCcP0yT+dOteeWce9JkSL+PIkQN4Y7sOf3+twveVV9lxwSx7r24Y6u/p8rrS&#10;y/f3/Ouv8ctJHUIZGvd8fPrx8uUaXt8sV385fdzx88D0vS5jeiGWPg8+zEvtD/fYWhGsDP5enEV0&#10;KeMML2defTPW+OU8fbHulfPkYr34+jyVsdbcJ2zX6n/Sb90udR/7Vsc9UWaf6OkH1sag621nzbgH&#10;pibRltmeiZ/vWz2q/qXwniRtcJRKNEJ2mON6Y2SeQsFP71Wr+jRI1ebT5OFJFQzzJ1Vw88fPrzkH&#10;56U5u8rK8rCM3JDxZW0hHepKjjuMIQONKubSHfBN2gajn1t7A2eeSMQw7j96gwbqU8b3epdSdKlP&#10;z84ecbPBJmId8/SD8wvuPJxop8vjRcx7GDGM9/oxPZ+m9+OGZ2j8sfbRb0rcUFq/YLPrrp4BPv5T&#10;H6LMg34SoHzpPtKIQERgMALqv6LklFt0cOxeSB4v/fTrcXpXlj97Ty4ZRizZaAInZnb2wzgCxhLd&#10;Pf7ECTOa4Oc56E+jiWNHsllckfcdjGPNNYnRhH2a42ycOrEBRhSkOHUiMZ4YBo7p5IRB+ljjpSiD&#10;QzfvxRu65SfKMBkoiIZyxJelocyQXzJEw7CsDN3nyVJ8hsnYQbLy4oV+jMNL/IzP/iA5YZgx4k9e&#10;/EF+9B8UJnnDaBhXblHGC93D5MSwiEBEICIQEYgIRAQiAhGBiMBKRCAaVpzkWucDii1EcqG3U3LP&#10;4mH/n33kQ24vjCvu+umfxQNMxX7/6n/5P91VV12LzTU8MKX/sBDBTRuuD+OydWLvTB98/MItNuZg&#10;RMG0JircBOSDoD+dwig37vCzf1gMJp+JTGkilCRZUzXCRRR6kWLNltQvrJJyI5D+fOvOLxa3237R&#10;hWEWxwuBO5AfnRGBiEBEYIkIaIGWm0mmX6mbuGlFvdRpmR8Xb+v1Bff888+5RtN/tog8V15+LVKH&#10;cRk2t8rQgdwE469EPYmNfC6GmY6Em5SXqN3EPyMR8PrfjwuqqzY2BP140cKY4N/GJt9zzz3tjmHT&#10;j5+p4sbkeiz+rlmz3hYhfV2Uzc06sHoy6utGG5gjMxQZIgIRgVMCAekDTjalu3lSAw0GWnjLmMa5&#10;CwvzRucX5ly7hU/Pffz/cVOt0cYVP7hpvZv7kV/BPHgCRsWrTAAgsboAAEAASURBVF/UajS0KJnx&#10;Mak2N7K6A0HpRT7/87qf82fqIqOYa3u9FMyzEY4IFk4h6fw6kGnCk7mw6Ud4kPLqYO7MqzeXpu70&#10;9zbXhkEDedsY3zgpt/hJ3IRY/EF/PvE3f+o+/ok/dQvA+dkjR9y3du92v3bXne6j7/xxd+7MNPQy&#10;N36yme1JUz6VbpayHqvbnnTVI4d6kYa45i+9OsFQOPu0hfuQqDEoIrBiEQj7oUDI81PYIKo4YXjY&#10;p0N/urP82XvySK9z3s2LfVluhVlA8kcyshST9sFGEzxp4vndrnzoQChqxbo7eG7h5znMSEKnS5ix&#10;xMbUeIKGE8Mu07kJA928OL6FNOvmvXhDt/xEGSYDBVHJzouX5xfyS4ZoGKY0szSUKX7FZ1hvPuDL&#10;rPhhvNCP/rwkKxpNeDzi34hARCAiEBGICEQEIgIRgYjASkEgGlac5JrmW2V8KOPJxIdbC+7tH3i/&#10;O4bvKfOaxQIyNwH5dt5//rVfGpkzPchRHt2kfKgj5Rtz9OMbdKIMkz8pLz5QKq7lC3HzLi528KeF&#10;by6Q8KejikXpV8dCCKm+E80wxqUfLy2qiOalF/0iAhGBiEBEICIQEYgIRAQiAiECV5075d6+evTj&#10;y4aj+92H/uNPucebmHAXvDgv5qX5Ne/545xZP2/85U+uCOfX9Gc88im+ZJnQzB/NhTlH5lxZnxQh&#10;pZ9oOLemv+bWjM+f5ukUL5mZpPpuv7Vnt3vz//hj1+YpIHg2+dGP/IX71Lt+0s3UeMJGv+GKZIuG&#10;6TEv+jFPDFv3tbv70hp2M/+KGwxbYSzMSPnjFbqHyYphEYEzAQH2M11yi9I/dIsvj+bx0U+/bJws&#10;f/ae/NIt7PO82DflVpgFJH8kI0sdTibr7H++76QJfaLDPs9Bo4mD/SfMhXJXkruLsYef57DTJWAc&#10;odMl/Gc6Nri6GVLAaCLRl3nYmA5NAqRXNc6JMjh08168oVt+ogzjeBdSuiVLfKIMk1tUvAzLygrD&#10;xJ+loUzxSw7DOEbzUpji009uUfrpEj/jsw1LDsMVJl7SrIzsvXjoPygslDfIHcaVW1RpDIob/SMC&#10;EYGIQEQgIhARiAhEBCICEYHlQWD0yuTypBOlpAj4N8/4Mtjr//iPYFTRwpMZArGo+f1/+v6UK98h&#10;o4fegov4+LDHB6pw4YILHFzsoJ8WPbjoyQdB/sRPqgfF8KFMskkllzL1o0zKCyndDCe/fmF8yQll&#10;R3dEICIQEYgIRAQiAhGBiEBEYBQCd863xjKsoJx/BAOMxw81R4kcGp6dy4ZzYM6ls/NrzqPD+bXm&#10;24MSkXzNnWUwQbmaXytNUc2lFXeQ7Hx/Pkvg9DycFOQv5te5XTi94vv//E/cV3765+DtDUsShpQo&#10;XXoobdIwX3SvfeAraZxhDj7NzF1zvaskmAm7MM6g55KQJ7ojAqcLAtk+xHzn+Y0qTxhHvPTTT36i&#10;Wf7sPfnYd3lJp7Hvya0wY0j+SIYovc2NT4B29sFoYh8+z7Ebn+cA7RlNeHf5wP5Q1Ip1e6OJtcmp&#10;EsnpEomhBA0mZERhSnoASqY3kzDpS447vESzbt6LN3Tn+clAQTSUJX7RPFlhHiRDNAyTjCwNZYpf&#10;8RmmNSyFKX4YL/SjPy/xy2iCfllZ9NOVlZG9Jx/99FM80Tx+hYU05JNblHyhO4wX3RGBiEBEICIQ&#10;EYgIRAQiAhGBiMDJRSAaVpxcvLFUCeMHLGDymN21U1N2WgXXNvmQFC5M8JMgtLaQX/gQhXWTvos8&#10;ik83f1yYpZ9+jEA333zjgyTffOO9HiCzfOTPypUf/bWIygUXuknlZtryEy9p+KOseEUEIgIRgYhA&#10;RCAiEBGICEQExkXgjjn/pvQ4/D+6pup+c4mGFUxHc1m5RTnX5ZyX82rNr+nW/JqUV5ZSHv00LyYP&#10;ZfGec2lRyQ+p5trikwxRyhr3sjzwc33e1sLyhK8U8unDREimKD3lZp7CvNDNX/WpR93UrmfHysL8&#10;lsucO8t/6onPI8Qu/GVx0/1YwiNTROAkI8C+oUtuUfqHbvHl0Tw++umXjZPlz96Tn/2VF/soL/Yl&#10;uRVmAckfyRClt7lpNLF/X++kCTOa2O3c3t3mV8F9+YV9oagV6+4C4+ZM5vMcMpqwz3R4wwkovYEY&#10;sZ78KNIbR6gjeYlm3RaIP9KXWcpw+clAQZRhkise0TCe/MTLMMkQDcPEn6WhTPErPsO0TqWwkD9P&#10;FsN5iZ/x1YbzZHnuHh6D7unP9PQTn6jyovtBNOSTW5RxQvcgGdE/IhARiAhEBCICEYGIQEQgIhAR&#10;ODUQiIYVJ7keuFjJR2QaWNz1Mz/rXvUHv+eOzi9YLmamJt0sDB64LsPPgeRdejjMhsk/S7lYwodL&#10;Lp7wYY1u8vDHe/HrQU50mHzGodzwR/nhvdIIaVZmvI8IRAQiAhGBiEBEICIQEYgIjIvAjlbXfafe&#10;dtdM+qO9h8W7pFp2t06V3f0LOp1hGHd+mObJ4XyW813Ol/VjGN301+aN/CR11PyacRlHNDuvlr/y&#10;IbmLpRU8D0zh+PY5bJRiOwcPHs6twWcCZVQxSK7SDyl5db/+7s8Pinqc/+EbbksxFJaiYh6Em8Ij&#10;jQicDATYvnXJLUr/0C2+PJrHRz/9snGy/Nl78lM36NLzPimvMEw8kiFKf3O3msHnOXb5kyZgMOHw&#10;WQ6eOFHBr/QCTqKQoBVMe0YT+BQHjSTw85/k6H2ao75+I3f4B6Jkui4JlZ6TQQC95RYNBYk/S8kj&#10;PxkoiDJMssQjGsaTn3gZJhmiYZj4szSUGfJLhsbKMCwrQ/eUpUv8p5rRBPOn/GZpGKZyRBoRiAhE&#10;BCICEYGIQEQgIhARiAic3ghEw4qTXn8wqbDFGSzKco0Gb4qV8MzdBf3Uu97t3vmXH3E7cRwvLz6U&#10;adFD1AKSP/LTwxvvuYDCey2sSE7Wnw+l5NNPfKH8rFvpkepHueGP/kyblP7iE83KjPcRgYhARCAi&#10;EBGICEQEIgIRgXER+PvZ1liGFZT3k2urMKyojyva+Dhn1aU5Nue0ujTHpZ/m2zopTptF486vw7Qk&#10;l+lQrubX9A/vGU6/8Ee/8S6WretuesmF7hduu839i7/6n3gWcO4l69a6v/+X78GmadeMv1XuMA3N&#10;61Vu5onl5mkd/HVmj7mz7rtzvGyA6+hNr3WTMO4gZnwuERV2IR1baGSMCBREgG1cl9yi9A/d4suj&#10;eXz00y8bZxB/yMe+pku6hpRXGCYeyRSlv7l5miSNImAc0d2Dz3M8vxe/wGiCJ0/sg58ErWBKo4nW&#10;6pnkMxzJ5zloOJGeMgHjiQ2bhhpNED7pUFEZBDBMblH66RJ/ljJcfjJOEGWYZIlHNIwnP/EyTDJE&#10;wzDxi44rS+PgMFmhTMrlJX7FZ9uVW2Ge0//Nysjek4t++oVxFZb1G3Qv2aJh/NBvUPzoHxGICEQE&#10;IgIRgYhARCAiEBGICJxZCETDipNenzA24AqmXWX38M//Iu5hWQHDCr7UUHJVhFTcf/+vf+6uecUt&#10;uMcbeWDn+w40xOARvb3lHy8l/JuKTjz1oCd/3VOmchHGz/cER06i5pX84ZpU795L1KJOsF7Vl1S8&#10;iQhEBCICy4FAT9doAbtn1EX5DLfvyYOGvNSH0okl6GHdh5SaUjx5i3rLkf+VIIO46+frxG8WaGOA&#10;FBysrD4+1QUqwZWTOmJ8+vv6iPWzEtpPLOOZiYD0MUvX6fSMcqkPWnx7Gn4L9XnXxqbg/Pysa7Vb&#10;bgF09Qs7nfvrXx0LlB9eO+Vq//5PXGv9eW5qatr0yOQkaLmEDaWa6RK/cdPbfJHODxPQPJp+aXgw&#10;l87zC+OPO7/uzaXNRZXYN78OMWNY0euDH3qv+9CH32sPAbds3uK2/btfdm2WAwXsdlp44JhAmtlT&#10;82hE3dPN0uVZuubOz7jK/NxYWZq78GLXuuBCN4V0mXbebyxBkSkiMASB/v6iPtXrOGH4EDE2L8mG&#10;h+0/L2yUn+Y/5FuS0QSNsPD5DRpKdHfDaMI+z7HHf54Dbn6ew4wmFqMwsoU4ze9Z863Va5LTJWgs&#10;scE18HmO9NQJ3NfPPoc7/ENLKn0vGj4fyC0aChJ/lpJHfjJwEGWYZIlHNIwnP/EyTDJE6adw8Ysy&#10;TG5R8TJMMvIMHcSfpYynS7IUn/1HboWJl1Sy5Je9F4/8RYfxKyxLFVdUskOajRPvIwIRgYhARCAi&#10;EBGICEQEIgIRgZWNQDSseBHqnw+S1//B72KlFN99LHHx0p9MQUMHLfX8u//tX+COD/XcfMqaQIgL&#10;QcnFB0H96CW3HhD5wBr6yV80lCN3loaLT1pMIo/cw6j4Qkp3vCICEYGIQEQgIhARiAhEBCICRRB4&#10;2QXT+MzH6M+BlGGcsf3Xf9L96gF+8qLYpTlyOH+mhPB+kDubkmRl/bNza4Zn59P00yasqHhCfrrH&#10;uSwvtsmKt9j5jNHBZwJhaEJjbjwtIH3/XMI0nt97wG3cdBbEesMKbgDrx9MqGo2GP7FiYcGd9emP&#10;jpO88Rx6/ffYRh0366rVqrm5ycbnFT2z5G22jZ1AZDzjERjUd1TwMFx+eTSPj376ZeMM4g/51E/p&#10;t2SjiQP7840m+HkOM5qA4YT15zAHK89tRhOrZnqGEqnBRO/zHAs8aQJ6ZtglXS0a6iG5RUM54s9S&#10;8shPxgmiDJMs8YiG8UI/8UuGaFFZksN4kpFn6KC0s5TxdEmW4rOPyK0w8ZJK1jA/8ohPVPzZe/nn&#10;UfGKkkdu0bx40S8iEBGICEQEIgIRgYhARCAiEBGICAxDIBpWDEPnBITpAc5MI0o9own595tQkKvf&#10;x2cpz88vxCrLlBcu/GhxiP5Ki7yhO4wrd0iz8hgmP8mXX3gfyqA7L80sT7yPCEQEIgLjIiA9NC7/&#10;Yvmi7loscr2xYvESRseM9XM8RierbxyfcvSJCJxYBD5ytDmWYQVz8VP4HMjvHmq4A71T9QtnTn2J&#10;ekZuCeE9/UMdNMitOKJ5skI/uvUL44Q88h+XMu7Xn3vOver3fz83imRzQ4xGFUp/EOUm8pq7P+9q&#10;2OQd5+pUJtzR227H6SEeM2EnShnCT3QcuZHnzEFAbZAlkls09BtV4jCOeOmnn/xEB/ErnHTZjCbQ&#10;bzo0mtiLkyb27jLjCX6qw5l7jyvj0xxlGk6Ab6Vf3mhitWuEn+SA4UR6bydNbMI7K8OXtqRPRMNN&#10;f7lFQ8zFn6XkkZ+ME0QZJlniCfnlJxryS4ZoGCZ+0TyZSpdhkpFn6CAZWcp4uiRL8dlH5FaYeEkl&#10;a5gfecQnKv7svfzzqHhFySO3aF686BcRiAhEBCICEYGIQEQgIhARiAhEBJaKwPCnz6VKj/GPQ+Dg&#10;wYPH+UWPiEBEICIQEVg8AuFCuNwhpTu8D1PSwhupfgyXf+gO/UIZ0T0agSz+effykzTdq16E/yiq&#10;+JFGBCICpw8C3Kxknyflj6ch8E3ver1u7rm5OTsZYXYWnwThSQlHDrvmr/68q47x6YnVOI3h3p/9&#10;cXf4Pb9gG0KrV682Ojk5aRtfPDGBeoWbRaG+ka45fVBcWk6lcymFbv3COiH24UkVdmIF6uCcv/nw&#10;2IkfvOm1rrR+g51UodMquPlH/PnjZp3qgUJXWj2MDeRpyphtZyxGnt+o4oVxxKs2OyhMfKJZPrZ1&#10;XUs6aYJ67OALZjRBY4nuHnyiA5/qcPjx3owm6A7SU7orkbamVyef58DpEjCeSD/PYadOwG/DOa4L&#10;HTHsMp0BBumLcNNfbtFQjvizlDzyk3EC/eSWLPGE/PITZZj4FV80DBO/aJ5MyWGYZOQZOkhGljKe&#10;rlAWZbA/5MkSv2TpnjTrx3v5iYo/ey//PCpeUfLILZoXL/pFBCICEYGIQEQgIhARiAhEBCICEYGT&#10;gcDwJ9STkYMVlsa6detWWIljcSMCEYGIwIlFIFwYz7p1n6XKkRbnQir3IB75Rzo+AoPwp39emPyY&#10;guojpHLnhY+fq8gZEYgInCoIcEOT/V602WyaewGfmOBGPjfg6cdNH97P437fq9/iLrjj78YqwsYv&#10;fsp1/+m7nLtgs6NhBTekpqenU8MKbjDxR90iGuqZsRI5zZlCvUu36oPF0r2ojC14v+YzH3eTY55W&#10;QVn73vIONxHgTZz1Y3iIe+hmWLxObQTYHnTJLUr/0C2+PJrHRz/9snEG8Yd8w4wmyBeG8z6UKbdR&#10;5MNOmoCBRGo0wfa/B6dOgJrRBE6hKOEzRPFyrjW9yhtL8LQJO2Wi92kOGlHU8XmOLvT5sMv0Axik&#10;D0KDALlFQzniF2WY3KIyTmCY3JIlnrx4YZj4FV+U8RQmftE8meJlmGTkGTpIhmgoi25eoazlNJqg&#10;bKYbpi0/0nEuxRVlHLlFx5ETeSICEYGIQEQgIhARiAhEBCICEYGIwIuFQDSseLGQj+lGBCICEYGI&#10;wLIgoEU4LnjTrQVwunUvnmEJZnkUf1icGDYeAllss3VEKfLLk5iNTx75iebFi34RgYjA6YMA+7L6&#10;szaFtKmkTSYaWPDi/f43v92dd+enXHmMDcxyq+lm/uS97sD//l9crVazTVTKoHxtOintrC6S/+mD&#10;5OJyqnKLyniCb+7rpAoat9BNaqdV7HveveRjHxw7wWOXvdy1L7vKTQF74q8f64B1zh/xFh1bcGQ8&#10;KQiobWQpE5ffqIzk8dFPv2z8QfxZPhlGZE+aIJ/CFCeUKbdRGk3wpInkZIluYixBWraTJmA4QYOK&#10;dkuiVjRtTU0nxhL6LMcGnDaxEYYUpGe7BTOaqA3FiP2dHzkN9az0f5aGgsQvyjC5RalfdMktmeLJ&#10;ixeGiV/xRRlPYeIXzZMpXoZJhsY3+ilcMkQZFrpDXro1fkmW5DBMVzY+/bN+uieVe1h8hWWp4ooy&#10;XG7RbJx4HxGICEQEIgIRgYhARCAiEBGICEQETjcEek+bp1vOY34jAhGBiEBEICIwBgJayNPieRhF&#10;YaFfdL84CKgusvUk/xcnVzHViEBE4MVAgP1+0I8bR/zVzz7H7bv59e7c++8cK4ur77/LHXvgXtd5&#10;/VssPnWNfkyL7qhv+qEUPlnKzWtuVm/84PtcZe5Yf6Qhd3vf8WOGMetvUP3GOhgC4AkMYh3zEg3d&#10;oZ8xDfiTx0c//bLRBvFn+WQYsWSjiUMH/Oc5cLKEGU3ASKK7F0YT+/bCYGK3/UowHIoXTpqA0USD&#10;J0okRhL2iY7gfgH6t1uNRhNqKzJoiEYTQiTSiEBEICIQEYgIRAQiAhGBiEBEICJw5iIQDSvO3LqN&#10;JYsIRAQiAisKAW3GkOYt1it8HFCK8I4jL/J4BMbBdRweShuXL2IfEYgInPoIqD+HlBtVegtXm1U8&#10;sYI8PDWBm6x7v/+fuHO+dheO3e+MVcgNf/Sb7oVrb3TtmTX2eRFu2IbpaOxgGtook2DlTfdnClWZ&#10;VR7e8yfjifC0Cp5SoRMrKjBSWfeVLyjaSHr04itc/dqbDHfWJ+uSlHXMH/HmjziHWIfukYlEhlwE&#10;VMeiZJJbNDdi4JnHRz/5iypK9p7+eX7LYjQB2Z3QaGL3TnyWY29iNOFPmaDhRAknrcTLufbkVHrS&#10;hDeYyHyeA0YTHZzsM+yyfgqGsH9KZ2ZpKEf8ogyTW1T6nmFyS6Z48uKFYeJXfFHGU1jIL3eWhvyS&#10;oXEpDMuLJz/y8VK6dFMG+4NkhWEM55WNn+cnHlK5LXLyJ88vDJdbfKL0l1tUvJFGBCICEYGIQEQg&#10;IhARiAhEBCICEYGVjkA0rFjpLSCWPyIQEYgIRAQiAhGBiEBEICJwCiHAjRxuOpHyx02nvN/CuRe4&#10;vbe+0Z137xfHyn11/1635n/8ljv6S/+XGQ4wEtPh5q42fZXuWALPMCaWPfwJF1L9zODiyCF33vt+&#10;vVDpd/3gO9M6DA0pWK+qZwqkO6R2E/8MRCBst2LK81PYIKo4Clc74H1emPhEszz0Z5vhtaSTJijn&#10;0MHg8xyJ0cSenf6kCZw+UcapE9FowqB27dokTpnApznwKY46fv7UCVJvPFHH5zk6MKwYdll/BIP6&#10;Inm18Z+loRzxizJMblEZJzBMbskUT1680E/8il9UVphOVpYMHShTYeIXDfNCNy/x0r1cRhOUxTT1&#10;4314hfkJ/bNu8YkyXG7RbJx4HxGICEQEIgIRgYhARCAiEBGICEQEIgKDEYiGFYOxiSERgYhARCAi&#10;cJoiEBcKT+2Ki/VzatdPzF1E4GQjEOoEuvnjRpU2q7TZpRMruFGr3653vNNteuAeV2nUx8r26s//&#10;vZt91a2u8ebvtw0wbs5RPtPk5nC4WRfmi2HK21gJneJM2ggX1SY47+kmvjqdook3/ev1uuOJFXSf&#10;9b7fcBMH9o9dwsOvvMnVX3GDm8Fb8KxDnVZBrIU/64D1HWIc4j92YmcQo+pGlEWTW3Sc4mZ5eS8/&#10;UcnJ3odpiodU7WXJRhOHD+F0iT32iY4ujCXo5mc67PMcNJqAu9RshEmvWDeNJsxAgp/kkNGE0Q3w&#10;3+gWzj51jSZYaerPWRqGSeeHelhuhSl+GE9+ogwTv+JrHAnDxC8ayqSbl+TQTRnsI5IVhjGcVyjL&#10;+wz2I++4/JIV0jCu3Fka8kf3/9/e2cdsmtV3/czzOvPM++wsLLJbdoukwkILqVqNBtOk0JhoWw3S&#10;GNtSUxOkFdFYq0HaqlQSqa1NX/6otdbQNjUWaU3daBoRERqglFooL2VhLbAss7uzO7s7Oy/PPK+e&#10;z3Xfn9kzF9d9z/PMPPP6fE9y7t/v/M7v/K7r+tz3M8lyvpwrBEIgBEIgBEIgBEIgBEIgBELg6glE&#10;WHH1DFMhBEIgBEIgBEIgBEIgBELgKgmwIcSmVWvx2bxiIxfrBjyWzkbjl1/z7eVFD/znLV/9+M++&#10;ozz1dfeXjXvuvXhyBbW8LtfCp2m3XPwWTuS54W9nTFfEgl36b79eDn34/Vt+yo2Z2XLi9X+7++74&#10;/uzy9vvF7ibWMKZpW7+NdUlTPvq5jI1pXd4ft9c0B8t3Trta0UQ582wnkij1NRyIJmYer6KJerpE&#10;J5qofnfSxBYFUd0N3cYf6/ML9d8yBROXvpqD0yeWOWli776pBLq/oZrR/h3x90br2y44/jBfS1hf&#10;S0yBgtaaQ/ntOn3zXd/WdM7cy9U031r8e2JzzlratmY/lzE1+BsZqmV+W+tyMXK3mm+t1rZr9bXk&#10;tX67Ln4IhEAIhEAIhEAIhEAIhEAIhMC1JRBhxbXlm+ohEAIhEAIhEAIhEAIhEAJbIMBGEd0NXTfI&#10;3ITnBAVi7UY//slv/evlzt/9QFk6eWILV6mbjOfOloNv/8Hy5Dt/odtEsz4bylyfa3gvFNRn043O&#10;2Hjn3EIfbq63Fh+OWnxOpqBzSgWdEyvKJz5Wjv7Sz2zraR97zbeVzRe9uCzUTcuFemIFG6GeWAF3&#10;2cu4tdu60E2U3LL1toZizk2yrnHeMVa/P+cY288hth3RRFvDWtpyVtHE+IQJxBN90cSFZUrs+rZe&#10;T2lpX8mxcvT4+MSJKqBATFFFE+v7lqZy6v4uaob/9pDsv4992xZq8/X7lnwFClprMtfPd9zOme96&#10;5vSdG1pnTMs6813PvxE259p8fa25WPOpwW93qJb5Q+snxYhPmrPeNNuu1deyrvWn1clcCIRACIRA&#10;CIRACIRACIRACITA9ScQYcX1Z54rhkAIhEAIhEAIhEAIhEAITCDgphKWzuYYm2KtZYPMvmdxsTz0&#10;nX+nvOJn3z6h4leHF77w+XL4nW8ryz82EgogJuBaiiuwXs/V3pfj28HClWfF6jO2wwVBy55HvlSe&#10;985/Vvasr235sZePP6+c+CvfWQ6Mvyt48p2136u+dsvFb1AijGja1m9jXdKUj36uY6y+y/vj9prm&#10;YPnOaP6W9bHO4dus27fl7JlOJFEeG4kl9tTTJcrF13OcqCdNnCh7ls9bZlfbjbn5Ko6or+Kop0og&#10;khgJKMZjBBQ7JJoAMn8/bWv/PdLvW/IVKGjbOv18x6zTN9/1bU3nzG3XGdMyZ35bS7GDc22+vpYa&#10;NvNZz2/YOsw7Z+7Q+kkx4pPmrDfNtmv1taxr/Wl1MhcCIRACIRACIRACIRACIRACIXBzEoiw4ub8&#10;XnJXIRACIRACIRACIRACIbBrCbD5RGeDTOvGGZty/X7upV9fTvy5by4v+PD7tsxs6fd+p2z+zDvK&#10;+Te/9eKmHNdjk87NL61FGTvvhnQ/x9ybwXqP3otjLRvu+GzG4yuk8MQK7PqTJ8vxesLH3LPPWOay&#10;FvnBw9/9A2V2aX/3XfHd+Z3h02Ftl2HfXvZCO5ggEy2l9bVbuVw/1zFW3zr9cXtNc7AKI65aNFFP&#10;a+FkiUtEE5w0was5TvJ6jiqaOH+uvfSu9Xk9x+rho2PBxKWv57iAkOLY8bK+dGAqH37Po/NtnttQ&#10;5zdP0/Z9xv4dtL4xLXMKFLRtTfP6tq1pvuvbms65vl03FDO/reW/2c4NrWtjXINmPuv5G7FOO9cl&#10;1o+h9ZNixCfNWW+abdfqa1nX+tPqZC4EQiAEQiAEQiAEQiAEQiAEQuDWJRBhxa373eXOQyAEQiAE&#10;QiAEQiAEQuC2I+DmlJZNNXw317C8TkIRABt59C+97nvLkc99qux78vEtM9n/wLvLRj2Gf/WN/6jb&#10;wGNDj408Ldelu9FHYcbkYG+V5gZ+a/H7wgpOp7DzCpDVp06VO37k75eFEw9v61Ef/Ut/uZx/xTeW&#10;+fF3w3fGd9RamNJlLE/tti54meT2uU0dijk3ybrGecdYfeew/Vh/TM6OiSaqIGKznixReC1Htd1J&#10;E4+PbCecqPE9VViRVk/1qP9+rB6qookqkFipJ05cOHJ8ZLvx6PSJtYOHpqLqfrfjDH+z/juhZbr1&#10;GZvb+sa0zClQ0LZ1zOvbtqb5rm9rOtfmb7eW/x5by/VDNYnZzGc9fw/WYd45c9ual4uRu9V8a7W2&#10;XauvJa/123XxQyAEQiAEQiAEQiAEQiAEQiAEdheBCCt21/edpw2BEAiBEAiBEAiBEAiBm5KAG1du&#10;PjvG0t2AY6OQzWisAovuxIX9B8rn6ikJr/jpf1H2jF+LsJUHPfjud5Uz9f+dvvyG7+829ri+18Oy&#10;2UcM69i6jL3fNqZ/o2z/nhxr4UfvuFWLmIKxJ1VcuHChrJ56shz70beUxfralO20c3fdXb7yujeU&#10;pbp57XcEO32+R3rLE470K2k+k5Ya+tqt1B3KJWbv1+jn98fkw5R21SdNIJqop0k8J5qoPqdLcMrE&#10;ycfqSRNVQFFf4ZFWmdfXc6wcOjIWTVSRxEXxxOhVHby2Y/Xg4amout/jOMPfJb9XmrbvMza39Y1p&#10;meNvobVtTfP6lnxjbf5O1bIO1/HfWq/jddt7aGPEaeaznr8H67RzXWL9GFo/KUZ80pz1ptl2rb6W&#10;da0/rU7mQiAEQiAEQiAEQiAEQiAEQiAEQiDCivwGQiAEQiAEQiAEQiAEQiAEbjoCbna5Wadls85N&#10;ejas7Wxin3/Jy8oX/urfLPf911/d1vMc+LV/X8ry+bLy/T/UbYZzbTYGuaaWgo6Hinu/Q3M3KtZu&#10;9uPbYYXfCivwEVZwUsVa3aw/9sNvLtsVVawvLJY/ftM/KbP1FBBEL35PfmdYGNph1nJrfZh5/9pJ&#10;MeLTWrvePGJ2Y9p+fn9MXiuaYMy9w5DmXDcYf1ijb/ndDYomeD3HE4/VkydOlJlnT7eldq2/UQUJ&#10;K/WkiZUjnCpxrCCSuFD9ka3j6q9WUcW01v3mxgn+3vg90rR9n7G5rW9My5wCBW1b0zztUK023xra&#10;ds4afdvWNN/1zCl2cM717bo2RpxmPuv5DVunnesSxx/9Gv0xacTs7Vrn+rGhcVtXX7udOkO1EwuB&#10;EAiBEAiBEAiBEAiBEAiBEAiBPoEIK/pEMg6BEAiBEAiBEAiBEAiBELhhBNpNMW6CMZt6dHw2Cdm4&#10;xrJ5j9/2k9/618qB//dgufMPP7qtZzjwG79azp9+upz9hz/SXYeNQ6+N74Yim4puMuKTQ3fDHP9G&#10;Ne+hb93oZ+OfOQUVCCmYQ0yhsGL9Cw+VO370H5T5R7+87cd46G+9qazfc19ZGH83fEd0+WH9Li3e&#10;v1fiLU/zJlnXt/PE7G0cv5/fH5PT8mLM/VyZaGK5bPAKjnq6xCanSuBXwQSnTczU0ya6EydOP8Ml&#10;dn3bqL+NkWiivpqjO2Wivp7jKK/pGJ00QexmE03wpflvgX/3Wub0teYyx99Fa9s58/uWfGPmW4c5&#10;/r5ozplLTF9LzGa+/8YR79cyF9uv0R+bQ3zSXFtvkt+u1dd6jUlrEw+BEAiBEAiBEAiBEAiBEAiB&#10;EAiBa0EgwoprQTU1QyAEQiAEQiAEQiAEQiAErpoAm2hs+rHRzUafls1EfDob3r4ShDFrHvquN5V9&#10;P/VoOXDi4W3dw773PlBfq3CinPvnP1k2jh3vru1mIxvwbjbic19Dm3z9jfo2Z1s3s41krzlkidlh&#10;hd+++gNmCivK73+k3PGOeuLEme2fkPDIa7+jnP6mV5f9VewCG74TeNlbDn5PxPqdx+4/R4vCZzGn&#10;PzdtzBzXpimU4Pr6znUJ4w+voyXc+fV1KRuIJapAYvPRasev5rgomuDEiSrUSavMZ2bL6uH6eo5G&#10;JLFST5wYCShGp050oon6XUxq3e9kPIlPUxCgbWNdQv0wl7G+to0pUNAyZ13zte06Y+YyZw1tO2d+&#10;37Y1zXc9c/7b45zr23VtjDjNfNb7G+7XGmWOPvs1+mOyiNnbtc71Y0Pjtq6+djt1hmonFgIhEAIh&#10;EAIhEAIhEAIhEAIhEALXisCe+h/Xm9eqeOqGQAiEQAiEQAiEQAiEQAiEwHYI+J8nWja78bF0RAF0&#10;X1txoW5wt525s2fPltknHi8v/zdvLYtXsLm9dudd5dm3/XiZfcWrLp64wCYnG5JYNivtbjC6KejY&#10;Z27jxnbKygirT23HLTtisMHCDjGBgorl5eWy9z2/Ug7/x58rezZGr7OYdI+XXGec9Pgrv6k8/MYf&#10;KrOVzdLSUsdo//79nWUMq8XFxYv8YEJMVlrvu72G99GP9cfk8bw2no+6VySaWEE0UU+XQDRx4pHu&#10;lAn8UoUUM/U1KZw6MfPMU15qV9tONFFfv9EXSoxEEyPxxGp9fUf9MiZy4nuy6fP7sOlrjWPN79t2&#10;ToGCljlrTVvnnLmss4a2nTO/b1lnzHzXMzckdDC/b8m3WSuiCYnEhkAIhEAIhEAIhEAIhEAIhEAI&#10;hMC1JRBhxbXlm+ohEAIhEAIhEAIhEAIhEAJXQMBNcjfQFQWwUU5HHDAkriB27ty5TkQw87nPlG/4&#10;uR8rcxeWt30Hm3Pz5dz3vaWs/Y3vKXP19AU2QulsYtLZ1KSz8Ul3c9SxG6Je2LHW+HasLFzjuLX4&#10;doUV8CIGG6yCCgQpG6eeLPt/6l+WpY/8n27uYu2x06rwW9+80/f9qfJHf++tZV89kQAGBw4c6Oy+&#10;ffs6Xlg4cYIFlhwYyM46fS7cZ9v8PRDjecjH0tq5LlA/XK8l3vmIJqowAnHE5qNVNNEJJU6UUk+d&#10;mHliLJp4+pRldrXdrN/XiqKJI/XVHL1TJlZ4ZUedr1/mVE5+t1q+e5u+1jjW/L5t5xQoaJmz1rR1&#10;zpnLOmto2znz+5Z1xtp8a/jvQjtnft9Sy2Y+6/0ND9Uy31qTxsTJsZun7a83PmTN1ZKjrx1al1gI&#10;hEAIhEAIhEAIhEAIhEAIhEAI3OoEIqy41b/B3H8IhEAIhEAIhEAIhEAI3IYE2s1yNhbdRMcisrAj&#10;DkAo4KkVxBVWnD9/viw9+Knyip//12V2deWKKK288s+U8//47WXu7hddFFew6ckmJ73dAGVT0Y3F&#10;y1lvxjzHWjdTJ42Jm6OVGVZmWrgprIAV440P/M9y6Kf/VZmtQoJLZQxe9attm/fsC+8rn33z28rm&#10;/gPdSRXw8KQKBBWM9+7d2zFpXw1CVbj57NyjPveFj6X5TN1g/OHzagl3fv2OLxFNjAUUz500UU+h&#10;qM/63PkIbdXd5W9WxiPRRH0VBwIJRBOXvKqjxg7XkyYaEcQQIb83rX8P5Opr2/Xm9y05xhQnaJmz&#10;ljnadp0xc5mzhradM1+71Vr8vmnTarU1u+Qm3/X8dvXbWub3a/TH5BGzu047lO9c35qrZV5f21+T&#10;cQiEQAiEQAiEQAiEQAiEQAiEQAjsFgIRVuyWbzrPGQIhEAIhEAIhEAIhEAK3EAE3zbVusGPZdFdY&#10;gViArrhCYQUxhBWM9338o+X+//Bvy+za6hUR2FjcW8591xvL2uvfUOaqz+YsG6F2NhyJYdvOxdwo&#10;dVNS297IUIx5n73NNYbVV0hhjGfGxzIHCyyMsGv19Rb7f/4nyr4Pva8tPSiuQEjR9VZRUWNnX3B3&#10;+cwP/HCZv+OOjgOCCnjw6g8sggosggqeDz7cE5Z7IMa4/+zEaNqLfv3uBkUTj58oM52Aooomnnoy&#10;ognYVbarB49UocSxwqkSnWCis3VcxROdkOLwMX6c4J3Y/G60/pZZoK9ti5jft+QY43dA0+Jbyxwt&#10;c/pac5mzhpaY8+ZrmdPXmsucNfjt0to58/u2Sxx/mO96fsf6zrX51jLWHxMnZlw7Ld+5vnWtlnl9&#10;bX9NxiEQAiEQAiEQAiEQAiEQAiEQAiEQAs8RiLDiORbxQiAEQiAEQiAEQiAEQiAEbhICbqxr2Yyn&#10;Yel9cQWnMCAgGBJWILA4+NlPlvt/8SfKXH0VxJW2tXvuLctv/MGy+Re+uduAZcOUzqYkG7JYx/h2&#10;rtduqhLfavP5ydfn+fH7Y095wDKnsMJXf6w8e7rsfc+vlH3vfleZWT4/Ekx0db/6bno6ii7B2LN3&#10;31se/Lv/tJSDhzoBBc/mqz8WFxc7BgsLC90zY3nedsOae2vZ1BsdiSZO1tdzVNHHnmp5VUd5rIom&#10;TlbBBMIJRBN13W5vI9HE4ZFoor6eQ/HERcHE+OSJCn8qKn+D2vb3qa9tC5nft+QY87vWMmctc9p8&#10;Y9o23xrads587VBNr8ucNYaEDtboW9bZrOV6fsf6zpmLtda0GDnmac3vj40PWXO15Ohrh9YlFgIh&#10;EAIhEAIhEAIhEAIhEAIhEAIhsHUCEVZsnVUyQyAEQiAEQiAEQiAEQiAErjMBxQNYu+IKrGIKLB1R&#10;AUIK/PaVIOTO/9Eflpf/wo+X+fPnruopVl7+qrL83W8qm3/6z3ebtWyqssGKZfOWjUx8rL3deG03&#10;Olt/6KZ85iEOzvWFFIzp8lg582xZ+B+/WZb+yy+XuSpQGJIn9GMjGcvojvQ3atLp+15SPvu9bykL&#10;h490z9q+8gMGnFTBsyKw4Nnm0JA8cbLMnTo5OlmiE02MxRJVMDFz8rGyp85FNDE+aeLAoedOlUAk&#10;0b2mY3zqhKKJynla8zelbX97+tq2jvl9S44xxQnE9K1lTptvTMuc+a7XtnPma4dqWoc5awwJHazR&#10;t6yzWcv1/G3pO2cu1lrTYuSYpzW/PzY+ZM3VkqOvHVqXWAiEQAiEQAiEQAiEQAiEQAiEQAiEwM4S&#10;iLBiZ3mmWgiEQAiEQAiEQAiEQAiEwA4SaAUFlGXcCis4lcGOkAB/eXm5s31hBYKLha88XO6v4oql&#10;upl/tW31pV9fVl73PWX91a+prwhZ7DaM2YxlI5bOpqcW38513RDVTroXnpWm7T8/Y4UUWPJgQHy1&#10;ihbm//t7yuID7y6zT526eAmFEl3dcRTRRDsehzuj6OLky7+xfPH131dmqniie9VHfaYDy+fK3mdO&#10;lQNnT5e5J5/o/NknHy/zT54s2BlOmhg/Q1tzt/kwXEU04as5fCVHI55Yqf7m7OgVGZP4+HvRtpv+&#10;+tq2hvla5vS1ihOY07eWOUPr2jnzXa9lnXPma4dqmsucNYaEDtboW9bZ2lrU4G9jqJb51nKM7ccY&#10;G9Oa3x8bH7LmasnR1w6tSywEQiAEQiAEQiAEQiAEQiAEQiAEQuD6E4iw4vozzxVDIARCIARCIARC&#10;IARCIAS2SaAVFrCUsR1BAWICLcIKfCxiCwQVjBFaYDfqpv/LfvEny+Evfn6bdzGcvn78eeXCa7+t&#10;rLz228vM19zXbSCzccvGKJu6Q9ZKkzZP2fylYek8a9/yzC0Dnm0dUcXHPlz2vveBMveh95c9ayt1&#10;Xa0zvmArqujqj+OtX684ilbDCyVm66kTp1/80rJ61wvL0plnyr7TT5e9p58qi888lZMmKh9orR04&#10;WF/LcUdz2sT4lIlOSHGsE1RENDF6BU4rdOiLJvjhOe/fhpa51m9z8XdSNEE9rtW/Xn9M3qRmrpY8&#10;fe2ktYmHQAiEQAiEQAiEQAiEQAiEQAiEQAjcfAQirLj5vpPcUQiEQAiEQAiEQAiEQAiEQI8AAgJa&#10;KzjoiwoUV1y4cOHiyRUKK8hVWIHgYqPm3Pebv1zu+dD/6l3pyodssK9/3cvL6qu/pWz8xW8p5d4X&#10;d5u9bKIqsMB3U7X1+1dVUOHzdoKQRlzB2OddrYKRmU//QZn54PvK3If/d5k5NXrdx1ge0ZXWr/KM&#10;0aWqUTTBdvcs94jt/JH1PkcLducntNb2V9FE90qO+moOxBPtqRP1lImVo8fLZn0FzLQmSy25Cgj6&#10;tq1jvpY5fa3iBOb0rWnO0Lp2znzXa1nnnPnaoZptvjU8HaKds4a2rYVP87r4EU1AIS0EQiAEQiAE&#10;QiAEQiAEQiAEQiAEQuBGEoiw4kbSz7VDIARCIARCIARCIARCIAS2RECBAcmt6AAf0UR3WgOnUVR/&#10;ZWWlG7cCC+Y5uQIxApY8BBbHf++D5SW//ktlbmV5S/exnaT1488vq6/6s2XtZa8sG/d/Q9msQos9&#10;c/PdxribxkMbyz4T1+I+GXP/WO5/88yzZebBT5fNT3+8zNc+86k/KHuqUMTTKLAzVUCBUIKGaALx&#10;BFv/nD6BeKK9bh3u2ra6dOA5oYSnS1x8Tcfo1InN+fmpfGSpJdnvt2/bQuZrmdPXKk5gTt+a5gyt&#10;a+fMd72Wdc61+fp92+ZbI6IJqKSFQAiEQAiEQAiEQAiEQAiEQAiEQAjsBgIRVuyGbznPGAIhEAIh&#10;EAIhEAIhEAK3OAFEBTZ8x63wAB8BAqdUYBFYIEToTqioc55YoUV4wZqZRx8pL/tP/64c+cLnvMQ1&#10;sZxqsH73vWXjnnvLZn2txsbz7iqbh4+VzUOHS9m3VErdwN/cU+UQa6tlc+VC2XPmTNmsr93Yc+qJ&#10;Uh47UcqJL5eZL/1xKScfHZ07UZEglKDNVOuJE26Ij2Z27+fq0v7Rqzk4ZeLY8XLh8NHudInRKzvq&#10;6RNVSLE5vzAVkCy1JCtG6Nu2kPla5vS1ihOY07emOUPr2jnzXb+TtW4V0UTLCH9ak52WXH3ttPWZ&#10;C4EQCIEQCIEQCIEQCIEQCIEQCIEQ2L0EIqzYvd99njwEQiAEQiAEQiAEQiAEbjkCCiq4cQUWWAQS&#10;iiwQU+C3J1cwRmDhyRWt7fKqGOOu9/5Wue+3f6PMrq7cMC4+HzKSfl+vAWJr47tbrHYRRcUubGv7&#10;9k94PcdIMLFy5HjZWLj1RBN8lW7w7xbRhM/Mc/vs7U96KNbO65untW5rzY0NgRAIgRAIgRAIgRAI&#10;gRAIgRAIgRAIge0SiLBiu8SSHwIhEAIhEAIhEAIhEAIhcMMIKDzgBlphheIKLKIJOgILrCdTYBl7&#10;YoVCC+MILBaeeKz8yfe8q9z52U/ckGfsnml8ZYUVvNoD/6KwYiywWKiaiqXbUFixVk/vGJ0qUV/F&#10;UU+VWDmiWGL0ao6VGttYQFYyubm5riVToULftlXM1zKnr512OsRQvuvaOe9hWq2hdca01OzXuhYn&#10;TbTXwae19zCKTI6Ru9V8a7W2Xavft21+/BAIgRAIgRAIgRAIgRAIgRAIgRAIgRDYaQIRVuw00dQL&#10;gRAIgRAIgRAIgRAIgRC45gQQINBa24kSxsIKfEQUnlyhJaagQquwQsurRA5/8vfL1/7Wr5UDj3/l&#10;mj9Le4HuGcaBrxJU8Ly1r9aPjerNV//ILC8AuXXa2t59Y7EEggmEEsfGr+fAjoQTG4t7pz7Q0Ia6&#10;4oK+bQsNrRuKKXbQWpNa/XzH7Zz5rmdO37mhdca0rDPf9VcqmmhrUYPf2VAt8mjtPYwik2PkbjXf&#10;Wq1t1+pryWv9dl38EAiBEAiBEAiBEAiBEAiBEAiBEAiBELieBCKsuJ60c60QCIEQCIEQCIEQCIEQ&#10;CIEdIcDGMK21nSihxhFR4Cus8NUgCCeYU0Bx/vz5S8bGzVurJ1jc9bvvL/fWV4Tse/rJHbnvyxXp&#10;noHnaronVawSqxO8CmS9OhxWcfwmElasLVbRBEKJ7oSJ452/enRkO9FE9a+1aKKiubgR74a8ljkF&#10;ClqFC5dbZw3zXd/WdM7cy9U031pDQodptahvs1ZEExKJDYEQCIEQCIEQCIEQCIEQCIEQCIEQCIGd&#10;JRBhxc7yTLUQCIEQCIEQCIEQCIEQCIHrTEBBBZfVxyqwQFjBeJLAgleAMKewgjGiDO3m6ko5/pH3&#10;l6953wNlqb4q5Fq27v55jqav1QGnV6zTq79SnwW/mvLC+etzYsVaffXG8uGjtdfXctSTJjxdAhEF&#10;/koVTazX0ygUArjRX2/zYnOOgL55WuZav81tfddrmVOgoG3rmNe3bU3zXd/WdM717TpjWubMb2sp&#10;nHCuzdfXUsNmfkQTEokNgRAIgRAIgRAIgRAIgRAIgRAIgRAIgetPIMKK6888VwyBEAiBEAiBEAiB&#10;EAiBENhBAoopKKmPVViBpSuw8EQKhRNaXw3CmFxeCYLAgs54vfajn/l4ueeDv13u+PynSz0wYsdb&#10;K6xoXwWCr8DiwlhYsVGFFffsgLBidW6+nD1wqPbD5fzBI+V8J6A4Wi4goqiiCU6d2Fja34kFEAqw&#10;+c9mvxYIbv4TM25M2+bh08i16fct8woUtG3Nfr5j1umb7/q2pnPmtuuGYua3tSKagFpaCIRACIRA&#10;CIRACIRACIRACIRACIRACNy+BCKsuH2/2zxZCIRACIRACIRACIRACOwqAogSaK24ohVY9F8NgnAC&#10;wQVCCmz/xAoFGJ2oQnHFWGgxV0+uuOujHyh3fex3ytKpkzvKeaM+B0+isAJBBWNOqVitzmqd53Ug&#10;K9W/d66KHBpxQg1f0taq/ONsPUni6UPHytmDh8uZ/QerPVLO7T/UCSgQUmweONgJIxAMIBZAJGB3&#10;zBwiA8ZY5rVcEN8cx8Rs+n3LvAIFrcIF5vr5jts5813PnL5zbb41tO2c+a5nLqIJKKSFQAiEQAiE&#10;QAiEQAiEQAiEQAiEQAiEwO4mEGHF7v7+8/QhEAIhEAIhEAIhEAIhcNsQaIUVPJQCC0QTNIQVxBBK&#10;eIIF1pMpPLlCgYVx8u2eYKGl3v4vf6Ec/8RHy52f/r/l4GOPdNe6mo/1WpOmsILXf/gakJGgYvQq&#10;EOLHZ/d0ogtOsbhQx2fLTHm6njBx4u77yqMvvr+cradPKBZoxRDE5ufnO9EAIgLGWHLaOGM7QgR8&#10;GlZhAnaok6dAQeu9MNeuZ0zrx9p8a2jbuf46x21N813PnM/j3NC6NsYamvms5zdgnXauS6wfQ+sn&#10;xYhPmrPeNNuu1deyrvWn1clcCIRACIRACIRACIRACIRACIRACIRACITApQQirLiUR0YhEAIhEAIh&#10;EAIhEAIhEAK3OAE2umnYvs8YkQR20gkWCiq0iiq0rMNHlIHf1px7+lQ58uAny+GHPlMOf/Ghsv/k&#10;iVL/o2tbRBVWsApxBa/8QFChwGKt1lsZj8/Nzpdnnv8nyqnn311O33NfeerOF5Q9C4vdfbnZjwiA&#10;DXUsogLidAQUxBYWFrp541jijvHp1CBGw6eWlnmaljhN2/rGzGVOsYO2nTO/b9ua5rueOe/VOde3&#10;69oYcZr5rOe7tU471yWOP/o1+mPSiNnbtc71Y0Pjtq6+djt1hmonFgIhEAIhEAIhEAIhEAIhEAIh&#10;EAIhEAIhMJ1AhBXT+WQ2BEIgBEIgBEIgBEIgBELgFiPAZjhtyBJTDIEwQnEEVrGErwbREldMobjC&#10;mDUY92t3N3H2TDlw4uGyv55ksf/RR8q+U4+XvVV8QZ+/cL5L6X/wKhBaJ6qodr2+zmO5vsLjXD19&#10;4tlDR8uZY3eWZ449r5w9/vzyzOE72LXvTt1AEMB9YrkvLBvv2r4QgjGiAQUW5BHDIrbQUoNOblvP&#10;OPdKLo0YzTG+YgdtO2d+37LOmPmuZ06xg3PmtuvaGHGa+az399GvNcocffZr9MdkEbO3a53rx4bG&#10;bV197XbqDNVOLARCIARCIARCIARCIARCIARCIARCIARC4OoJRFhx9QxTIQRCIARCIARCIARCIARC&#10;4CYk4MZ5a1sfEQJNoYXiCCzCBE6swCqqGLIKK8iltrW0zBO3M6Yx3rO+VubOnS2ztc+srda+Vk+3&#10;qGKPmdmyTq/ihgv7lsrG3tprfluLe6R5z1yPjXjGiAfIxRLTIqCgLS4udrG9e/d28wgLFFTgs4Zx&#10;uxbfsfWoZU1FD8zZyKf1bRsz3/XM9YUOrm/XtTHiNGuxHr60fq0uOP7o1+iPSSNmb9c6148Njdu6&#10;+trt1BmqnVgIhEAIhEAIhEAIhEAIhEAIhEAIhEAIhMD1ITB3fS6Tq4RACIRACIRACIRACIRACITA&#10;jSHQ38RGdECMjXg24N2IV/zAXSqA6AsUWKN4ATED3Rwsc46pp8DC2szRGFf1Qtmor+3YOHKsi/lh&#10;LhaZAq8SmSG/NurZeAY7dclH6OCz+VyeSMGYOUUTWJ4H258jbi0tMdbT8FtrnJi+OcQUTnAdWjtn&#10;ft92ieMP830mwkO1XGOtSWPi5NjN0/bXGx+y5vYtucaG1iUWAiEQAiEQAiEQAiEQAiEQAiEQAiEQ&#10;AiFw6xCIsOLW+a5ypyEQAiEQAiEQAiEQAiEQAtsg0N/U7sQMdb1xNusVMSBMaDft3chXJMFYIQV5&#10;Ciq0nhyhsEKhA/NcgzHNOL7Xxm+bcSz36np86tF4VQeNMXHqtpY13Cf37bNwUgWNMWIJxA7YNs98&#10;auFj9VmLT1Mo0frUoXk9fPP7ljmb+aznvmlDtcy31qQxcXLs5mn7640PWXO15Ohrh9YlFgIhEAIh&#10;EAIhEAIhEAIhEAIhEAIhEAIhcHsRiLDi9vo+8zQhEAIhEAIhEAIhEAIhEAITCAxthBNTwND6lGDD&#10;H8GCXREFVt85BRXEqde35BHH0vDtXaD5MM79kN+3pBrnOt63cUQJxBBN0BjzLIghiOObw5g4MXx6&#10;O9fWsBbWXP3W4tuoS6MmjWfTd66bGH9Qt239MXNee9Jcu36a73qttVs7bX3mQiAEQiAEQiAEQiAE&#10;QiAEQiAEQiAEQiAEdg+BCCt2z3edJw2BEAiBEAiBEAiBEAiBXU2g3UAfAuFGP3kIAGjEFEUgCEDI&#10;gCWmeAIfcQK27dRocxRMaKnf+oxpxGyTfOe5nvfr87WW+2eM5b71sZx6gW3FE+YT73euScxGLk2h&#10;BPeq75y52Hbt0NiYeVritP54FB3+NFfbrm9jw6sTDYEQCIEQCIEQCIEQCIEQCIEQCIEQCIEQCIFL&#10;CdTX9Tb/q92lcxmFQAiEQAiEQAiEQAiEQAiEwG1LwP8UGrLEEC04p2DCuHNaBRStBZxj1rnWmsbI&#10;M4Y/1JxHFDC0jpiCASzCBnp7SoViB2I0xuZi++sZK5QgX986xGyudYztxxgb05rfHxsfsuZqydHX&#10;Dq1LLARCIARCIARCIARCIARCIARCIARCIARCIASulEBOrLhSclkXAiEQAiEQAiEQAiEQAiFwWxFo&#10;N+VbX9ECggKEFFhiiirwER1g+0IKxjTm2jWCM+5YS5x7wNJanzHxvsDBe9Yyr491rCWmWKIVYHg9&#10;LI0864wizwkZ2rE52nZO/3LWtVry9bWXq5H5EAiBEAiBEAiBEAiBEAiBEAiBEAiBEAiBENhpAjmx&#10;YqeJpl4IhEAIhEAIhEAIhECDo48pAAAB+ElEQVQIhMAtRUDxgjfdjvEd6w9ZRBa0VmxBXjt2HtvW&#10;ZEwzhoBgmt/Oj1Ze+qkAoX8yhWPnsXYrMJ4m2HBtm69/OetaLfn62svVyHwIhEAIhEAIhEAIhEAI&#10;hEAIhEAIhEAIhEAI3AgCEVbcCOq5ZgiEQAiEQAiEQAiEQAiEwE1DQBFD/4aMD9k2hj/UqaewAt8c&#10;/dbit836xhAeEMNSE2snB9+mj0CCNZ6mYb7WdY5d17fWnWaH1gzFptXIXAiEQAiEQAiEQAiEQAiE&#10;QAiEQAiEQAiEQAjcrAQirLhZv5ncVwiEQAiEQAiEQAiEQAiEwA0l0IobhnxixvXbMTfvGDGEzdx2&#10;rN+3iBPIV6TQn3fczutj+518Y0NrjbW2rWd8KOZcbAiEQAiEQAiEQAiEQAiEQAiEQAiEQAiEQAjc&#10;bgQirLjdvtE8TwiEQAiEQAiEQAiEQAiEwI4QUBRBscv5zmP1Xee4P+c8dlJDwMA6LXn4Q2NiNnPM&#10;N24tx+b11/bXmR8bAiEQAiEQAiEQAiEQAiEQAiEQAiEQAiEQAruRQIQVu/FbzzOHQAiEQAiEQAiE&#10;QAiEQAhcFYHLiSSYt03yh+aNYVuxA+NWFMGcdc1rY653jjGvBrG1cWOxIRACIRACIRACIRACIRAC&#10;IRACIRACIRACIRACwwT+P6Wn/MKZ90/4AAAAAElFTkSuQmCCUEsDBBQABgAIAAAAIQAhgmhO3QAA&#10;AAUBAAAPAAAAZHJzL2Rvd25yZXYueG1sTI9BS8NAEIXvgv9hGcGb3U2t2sZsSinqqQi2gvQ2zU6T&#10;0OxsyG6T9N+7etHLwOM93vsmW462ET11vnasIZkoEMSFMzWXGj53r3dzED4gG2wck4YLeVjm11cZ&#10;psYN/EH9NpQilrBPUUMVQptK6YuKLPqJa4mjd3SdxRBlV0rT4RDLbSOnSj1KizXHhQpbWldUnLZn&#10;q+FtwGF1n7z0m9NxfdnvHt6/NglpfXszrp5BBBrDXxh+8CM65JHp4M5svGg0xEfC743eQs2nIA4a&#10;ZrMnBTLP5H/6/Bs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t&#10;5B0UGAMAAIYHAAAOAAAAAAAAAAAAAAAAADoCAABkcnMvZTJvRG9jLnhtbFBLAQItAAoAAAAAAAAA&#10;IQCVeFvuJocYACaHGAAUAAAAAAAAAAAAAAAAAH4FAABkcnMvbWVkaWEvaW1hZ2UxLnBuZ1BLAQIt&#10;ABQABgAIAAAAIQAhgmhO3QAAAAUBAAAPAAAAAAAAAAAAAAAAANaMGABkcnMvZG93bnJldi54bWxQ&#10;SwECLQAUAAYACAAAACEAqiYOvrwAAAAhAQAAGQAAAAAAAAAAAAAAAADgjRgAZHJzL19yZWxzL2Uy&#10;b0RvYy54bWwucmVsc1BLBQYAAAAABgAGAHwBAADTjhgAAAA=&#10;">
                  <v:shape id="SC_3.png" o:spid="_x0000_s1031" type="#_x0000_t75" alt="SC_3.png" style="position:absolute;left:7235;width:43200;height:210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ouJygAAAOMAAAAPAAAAZHJzL2Rvd25yZXYueG1sRE9LT8JA&#10;EL6T+B82Y+LFwJaHFAoLaUxIuIiKXrhNukO3sTtbumup/941MeE433vW297WoqPWV44VjEcJCOLC&#10;6YpLBZ8fu+EChA/IGmvHpOCHPGw3d4M1Ztpd+Z26YyhFDGGfoQITQpNJ6QtDFv3INcSRO7vWYohn&#10;W0rd4jWG21pOkmQuLVYcGww29Gyo+Dp+WwWPl9nu1F/ens7Ll/xQ5GlXmu5VqYf7Pl+BCNSHm/jf&#10;vddxfpJO09l4MVnC308RALn5BQAA//8DAFBLAQItABQABgAIAAAAIQDb4fbL7gAAAIUBAAATAAAA&#10;AAAAAAAAAAAAAAAAAABbQ29udGVudF9UeXBlc10ueG1sUEsBAi0AFAAGAAgAAAAhAFr0LFu/AAAA&#10;FQEAAAsAAAAAAAAAAAAAAAAAHwEAAF9yZWxzLy5yZWxzUEsBAi0AFAAGAAgAAAAhAH1ei4nKAAAA&#10;4wAAAA8AAAAAAAAAAAAAAAAABwIAAGRycy9kb3ducmV2LnhtbFBLBQYAAAAAAwADALcAAAD+AgAA&#10;AAA=&#10;" strokeweight="1pt">
                    <v:stroke miterlimit="4"/>
                    <v:imagedata r:id="rId26" o:title="SC_3"/>
                  </v:shape>
                  <v:shape id="Shape 1073741830" o:spid="_x0000_s1032" type="#_x0000_t202" style="position:absolute;top:21089;width:57670;height:7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L1zQAAAOMAAAAPAAAAZHJzL2Rvd25yZXYueG1sRI9BTwJB&#10;DIXvJP6HSU28wSxiBFcGghIVPQnIwVvdKbuLM53NzgDrv7cHE49tX99733TeeadO1MY6sIHhIANF&#10;XARbc2ngY/vUn4CKCdmiC0wGfijCfHbRm2Juw5nXdNqkUokJxxwNVCk1udaxqMhjHISGWG770HpM&#10;Mralti2exdw7fZ1lt9pjzZJQYUOPFRXfm6M38Pp2t1svd267f385fDlaPhw/nztjri67xT2oRF36&#10;F/99r6zUz8aj8c1wMhIKYZIF6NkvAAAA//8DAFBLAQItABQABgAIAAAAIQDb4fbL7gAAAIUBAAAT&#10;AAAAAAAAAAAAAAAAAAAAAABbQ29udGVudF9UeXBlc10ueG1sUEsBAi0AFAAGAAgAAAAhAFr0LFu/&#10;AAAAFQEAAAsAAAAAAAAAAAAAAAAAHwEAAF9yZWxzLy5yZWxzUEsBAi0AFAAGAAgAAAAhAMjacvXN&#10;AAAA4wAAAA8AAAAAAAAAAAAAAAAABwIAAGRycy9kb3ducmV2LnhtbFBLBQYAAAAAAwADALcAAAAB&#10;AwAAAAA=&#10;" filled="f" stroked="f" strokeweight="1pt">
                    <v:stroke miterlimit="4"/>
                    <v:textbox inset="1.2699mm,1.2699mm,1.2699mm,1.2699mm">
                      <w:txbxContent>
                        <w:p w14:paraId="23893100" w14:textId="31A17753" w:rsidR="00DF2968" w:rsidRPr="00DF2968" w:rsidRDefault="00DF2968" w:rsidP="00B517D3">
                          <w:pPr>
                            <w:pStyle w:val="Lgende"/>
                            <w:jc w:val="center"/>
                            <w:rPr>
                              <w:color w:val="auto"/>
                            </w:rPr>
                          </w:pPr>
                          <w:del w:id="428" w:author="Yannick Favre" w:date="2022-09-13T14:35:00Z">
                            <w:r w:rsidRPr="00DF2968" w:rsidDel="00317CC8">
                              <w:rPr>
                                <w:color w:val="auto"/>
                              </w:rPr>
                              <w:delText xml:space="preserve">Figure 2: </w:delText>
                            </w:r>
                          </w:del>
                          <w:bookmarkStart w:id="429" w:name="_Ref113972173"/>
                          <w:ins w:id="430" w:author="Yannick Favre" w:date="2022-09-13T14:35:00Z">
                            <w:r w:rsidR="00317CC8">
                              <w:t xml:space="preserve">Figure </w:t>
                            </w:r>
                            <w:r w:rsidR="00317CC8">
                              <w:fldChar w:fldCharType="begin"/>
                            </w:r>
                            <w:r w:rsidR="00317CC8">
                              <w:instrText xml:space="preserve"> SEQ Figure \* ARABIC </w:instrText>
                            </w:r>
                          </w:ins>
                          <w:r w:rsidR="00317CC8">
                            <w:fldChar w:fldCharType="separate"/>
                          </w:r>
                          <w:ins w:id="431" w:author="Yannick Favre" w:date="2022-09-13T15:25:00Z">
                            <w:r w:rsidR="00766EC1">
                              <w:rPr>
                                <w:noProof/>
                              </w:rPr>
                              <w:t>2</w:t>
                            </w:r>
                          </w:ins>
                          <w:ins w:id="432" w:author="Yannick Favre" w:date="2022-09-13T14:35:00Z">
                            <w:r w:rsidR="00317CC8">
                              <w:fldChar w:fldCharType="end"/>
                            </w:r>
                            <w:bookmarkEnd w:id="429"/>
                            <w:r w:rsidR="00317CC8">
                              <w:t xml:space="preserve">: </w:t>
                            </w:r>
                          </w:ins>
                          <w:r w:rsidRPr="00DF2968">
                            <w:rPr>
                              <w:color w:val="auto"/>
                            </w:rPr>
                            <w:t>Left: one TOF module (20 bars = 40 readout channels) with two power connectors at the bottom. Right: CAD drawing with the 5 MICROMATCH (red</w:t>
                          </w:r>
                          <w:ins w:id="433" w:author="Yannick Favre" w:date="2022-09-20T15:24:00Z">
                            <w:r w:rsidR="0028426F">
                              <w:rPr>
                                <w:color w:val="auto"/>
                              </w:rPr>
                              <w:t xml:space="preserve"> in transparency</w:t>
                            </w:r>
                          </w:ins>
                          <w:r w:rsidRPr="00DF2968">
                            <w:rPr>
                              <w:color w:val="auto"/>
                            </w:rPr>
                            <w:t xml:space="preserve">) connectors of the module patch panel and the 2 x 50 pins </w:t>
                          </w:r>
                          <w:proofErr w:type="spellStart"/>
                          <w:r w:rsidRPr="00DF2968">
                            <w:rPr>
                              <w:color w:val="auto"/>
                            </w:rPr>
                            <w:t>Samtec</w:t>
                          </w:r>
                          <w:proofErr w:type="spellEnd"/>
                          <w:r w:rsidRPr="00DF2968">
                            <w:rPr>
                              <w:color w:val="auto"/>
                            </w:rPr>
                            <w:t xml:space="preserve"> ISDF-25-D-S connectors with a custom housing (blue) which will provide</w:t>
                          </w:r>
                          <w:ins w:id="434" w:author="Yannick Favre" w:date="2022-09-20T15:25:00Z">
                            <w:r w:rsidR="0028426F">
                              <w:rPr>
                                <w:color w:val="auto"/>
                              </w:rPr>
                              <w:t xml:space="preserve"> through ribbon cables (yellow)</w:t>
                            </w:r>
                          </w:ins>
                          <w:r w:rsidRPr="00DF2968">
                            <w:rPr>
                              <w:color w:val="auto"/>
                            </w:rPr>
                            <w:t xml:space="preserve"> the HV+LV voltages to the 20 amplifiers of one side of the module from S/C </w:t>
                          </w:r>
                          <w:proofErr w:type="spellStart"/>
                          <w:r w:rsidRPr="00DF2968">
                            <w:rPr>
                              <w:color w:val="auto"/>
                            </w:rPr>
                            <w:t>minicrate</w:t>
                          </w:r>
                          <w:proofErr w:type="spellEnd"/>
                          <w:r w:rsidRPr="00DF2968">
                            <w:rPr>
                              <w:color w:val="auto"/>
                            </w:rPr>
                            <w:t>.</w:t>
                          </w:r>
                        </w:p>
                      </w:txbxContent>
                    </v:textbox>
                  </v:shape>
                  <w10:anchorlock/>
                </v:group>
              </w:pict>
            </mc:Fallback>
          </mc:AlternateContent>
        </w:r>
      </w:ins>
    </w:p>
    <w:p w14:paraId="1EFDF938" w14:textId="7F3FC405" w:rsidR="00766EC1" w:rsidRDefault="00766EC1" w:rsidP="00766EC1">
      <w:pPr>
        <w:pStyle w:val="Titre2"/>
        <w:rPr>
          <w:ins w:id="435" w:author="Yannick Favre" w:date="2022-09-13T15:26:00Z"/>
          <w:rFonts w:eastAsiaTheme="minorHAnsi"/>
        </w:rPr>
      </w:pPr>
      <w:ins w:id="436" w:author="Yannick Favre" w:date="2022-09-13T15:27:00Z">
        <w:r>
          <w:rPr>
            <w:rFonts w:eastAsiaTheme="minorHAnsi"/>
          </w:rPr>
          <w:t>Slow Control and Power Supply</w:t>
        </w:r>
      </w:ins>
    </w:p>
    <w:p w14:paraId="03504876" w14:textId="47511A6F" w:rsidR="00317CC8" w:rsidRPr="00317CC8" w:rsidRDefault="00317CC8" w:rsidP="00317CC8">
      <w:pPr>
        <w:pStyle w:val="Corpsdetexte"/>
        <w:spacing w:before="71"/>
        <w:ind w:left="100"/>
        <w:jc w:val="both"/>
        <w:rPr>
          <w:ins w:id="437" w:author="Yannick Favre" w:date="2022-09-13T14:37:00Z"/>
          <w:rFonts w:asciiTheme="minorHAnsi" w:eastAsiaTheme="minorHAnsi" w:hAnsiTheme="minorHAnsi" w:cstheme="minorBidi"/>
          <w:color w:val="auto"/>
          <w:bdr w:val="none" w:sz="0" w:space="0" w:color="auto"/>
          <w:lang w:eastAsia="en-US"/>
        </w:rPr>
      </w:pPr>
      <w:ins w:id="438" w:author="Yannick Favre" w:date="2022-09-13T14:37:00Z">
        <w:r w:rsidRPr="00317CC8">
          <w:rPr>
            <w:rFonts w:asciiTheme="minorHAnsi" w:eastAsiaTheme="minorHAnsi" w:hAnsiTheme="minorHAnsi" w:cstheme="minorBidi"/>
            <w:color w:val="auto"/>
            <w:bdr w:val="none" w:sz="0" w:space="0" w:color="auto"/>
            <w:lang w:eastAsia="en-US"/>
          </w:rPr>
          <w:t xml:space="preserve">The schematic representation of the </w:t>
        </w:r>
      </w:ins>
      <w:ins w:id="439" w:author="Yannick Favre" w:date="2022-09-13T15:27:00Z">
        <w:r w:rsidR="008645C4">
          <w:rPr>
            <w:rFonts w:asciiTheme="minorHAnsi" w:eastAsiaTheme="minorHAnsi" w:hAnsiTheme="minorHAnsi" w:cstheme="minorBidi"/>
            <w:color w:val="auto"/>
            <w:bdr w:val="none" w:sz="0" w:space="0" w:color="auto"/>
            <w:lang w:eastAsia="en-US"/>
          </w:rPr>
          <w:t>slow control</w:t>
        </w:r>
      </w:ins>
      <w:ins w:id="440" w:author="Yannick Favre" w:date="2022-09-13T15:28:00Z">
        <w:r w:rsidR="008645C4">
          <w:rPr>
            <w:rFonts w:asciiTheme="minorHAnsi" w:eastAsiaTheme="minorHAnsi" w:hAnsiTheme="minorHAnsi" w:cstheme="minorBidi"/>
            <w:color w:val="auto"/>
            <w:bdr w:val="none" w:sz="0" w:space="0" w:color="auto"/>
            <w:lang w:eastAsia="en-US"/>
          </w:rPr>
          <w:t xml:space="preserve"> </w:t>
        </w:r>
      </w:ins>
      <w:ins w:id="441" w:author="Yannick Favre" w:date="2022-09-13T14:37:00Z">
        <w:r w:rsidRPr="00317CC8">
          <w:rPr>
            <w:rFonts w:asciiTheme="minorHAnsi" w:eastAsiaTheme="minorHAnsi" w:hAnsiTheme="minorHAnsi" w:cstheme="minorBidi"/>
            <w:color w:val="auto"/>
            <w:bdr w:val="none" w:sz="0" w:space="0" w:color="auto"/>
            <w:lang w:eastAsia="en-US"/>
          </w:rPr>
          <w:t xml:space="preserve">power supply </w:t>
        </w:r>
      </w:ins>
      <w:ins w:id="442" w:author="Yannick Favre" w:date="2022-09-13T14:38:00Z">
        <w:r>
          <w:rPr>
            <w:rFonts w:asciiTheme="minorHAnsi" w:eastAsiaTheme="minorHAnsi" w:hAnsiTheme="minorHAnsi" w:cstheme="minorBidi"/>
            <w:color w:val="auto"/>
            <w:bdr w:val="none" w:sz="0" w:space="0" w:color="auto"/>
            <w:lang w:eastAsia="en-US"/>
          </w:rPr>
          <w:t>(</w:t>
        </w:r>
      </w:ins>
      <w:ins w:id="443" w:author="Yannick Favre" w:date="2022-09-13T15:27:00Z">
        <w:r w:rsidR="008645C4">
          <w:rPr>
            <w:rFonts w:asciiTheme="minorHAnsi" w:eastAsiaTheme="minorHAnsi" w:hAnsiTheme="minorHAnsi" w:cstheme="minorBidi"/>
            <w:color w:val="auto"/>
            <w:bdr w:val="none" w:sz="0" w:space="0" w:color="auto"/>
            <w:lang w:eastAsia="en-US"/>
          </w:rPr>
          <w:t>S</w:t>
        </w:r>
      </w:ins>
      <w:ins w:id="444" w:author="Yannick Favre" w:date="2022-09-13T15:28:00Z">
        <w:r w:rsidR="008645C4">
          <w:rPr>
            <w:rFonts w:asciiTheme="minorHAnsi" w:eastAsiaTheme="minorHAnsi" w:hAnsiTheme="minorHAnsi" w:cstheme="minorBidi"/>
            <w:color w:val="auto"/>
            <w:bdr w:val="none" w:sz="0" w:space="0" w:color="auto"/>
            <w:lang w:eastAsia="en-US"/>
          </w:rPr>
          <w:t>C</w:t>
        </w:r>
      </w:ins>
      <w:ins w:id="445" w:author="Yannick Favre" w:date="2022-09-13T14:38:00Z">
        <w:r>
          <w:rPr>
            <w:rFonts w:asciiTheme="minorHAnsi" w:eastAsiaTheme="minorHAnsi" w:hAnsiTheme="minorHAnsi" w:cstheme="minorBidi"/>
            <w:color w:val="auto"/>
            <w:bdr w:val="none" w:sz="0" w:space="0" w:color="auto"/>
            <w:lang w:eastAsia="en-US"/>
          </w:rPr>
          <w:t xml:space="preserve">PS) </w:t>
        </w:r>
      </w:ins>
      <w:ins w:id="446" w:author="Yannick Favre" w:date="2022-09-13T14:37:00Z">
        <w:r w:rsidRPr="00317CC8">
          <w:rPr>
            <w:rFonts w:asciiTheme="minorHAnsi" w:eastAsiaTheme="minorHAnsi" w:hAnsiTheme="minorHAnsi" w:cstheme="minorBidi"/>
            <w:color w:val="auto"/>
            <w:bdr w:val="none" w:sz="0" w:space="0" w:color="auto"/>
            <w:lang w:eastAsia="en-US"/>
          </w:rPr>
          <w:t xml:space="preserve">and slow control </w:t>
        </w:r>
      </w:ins>
      <w:ins w:id="447" w:author="Yannick Favre" w:date="2022-09-13T15:28:00Z">
        <w:r w:rsidR="008645C4" w:rsidRPr="00317CC8">
          <w:rPr>
            <w:rFonts w:asciiTheme="minorHAnsi" w:eastAsiaTheme="minorHAnsi" w:hAnsiTheme="minorHAnsi" w:cstheme="minorBidi"/>
            <w:color w:val="auto"/>
            <w:bdr w:val="none" w:sz="0" w:space="0" w:color="auto"/>
            <w:lang w:eastAsia="en-US"/>
          </w:rPr>
          <w:t xml:space="preserve">system </w:t>
        </w:r>
      </w:ins>
      <w:ins w:id="448" w:author="Yannick Favre" w:date="2022-09-13T14:38:00Z">
        <w:r>
          <w:rPr>
            <w:rFonts w:asciiTheme="minorHAnsi" w:eastAsiaTheme="minorHAnsi" w:hAnsiTheme="minorHAnsi" w:cstheme="minorBidi"/>
            <w:color w:val="auto"/>
            <w:bdr w:val="none" w:sz="0" w:space="0" w:color="auto"/>
            <w:lang w:eastAsia="en-US"/>
          </w:rPr>
          <w:t>(SC</w:t>
        </w:r>
      </w:ins>
      <w:ins w:id="449" w:author="Yannick Favre" w:date="2022-09-13T15:28:00Z">
        <w:r w:rsidR="008645C4">
          <w:rPr>
            <w:rFonts w:asciiTheme="minorHAnsi" w:eastAsiaTheme="minorHAnsi" w:hAnsiTheme="minorHAnsi" w:cstheme="minorBidi"/>
            <w:color w:val="auto"/>
            <w:bdr w:val="none" w:sz="0" w:space="0" w:color="auto"/>
            <w:lang w:eastAsia="en-US"/>
          </w:rPr>
          <w:t>S</w:t>
        </w:r>
      </w:ins>
      <w:ins w:id="450" w:author="Yannick Favre" w:date="2022-09-13T14:38:00Z">
        <w:r>
          <w:rPr>
            <w:rFonts w:asciiTheme="minorHAnsi" w:eastAsiaTheme="minorHAnsi" w:hAnsiTheme="minorHAnsi" w:cstheme="minorBidi"/>
            <w:color w:val="auto"/>
            <w:bdr w:val="none" w:sz="0" w:space="0" w:color="auto"/>
            <w:lang w:eastAsia="en-US"/>
          </w:rPr>
          <w:t xml:space="preserve">) </w:t>
        </w:r>
      </w:ins>
      <w:ins w:id="451" w:author="Yannick Favre" w:date="2022-09-13T14:37:00Z">
        <w:r w:rsidRPr="00317CC8">
          <w:rPr>
            <w:rFonts w:asciiTheme="minorHAnsi" w:eastAsiaTheme="minorHAnsi" w:hAnsiTheme="minorHAnsi" w:cstheme="minorBidi"/>
            <w:color w:val="auto"/>
            <w:bdr w:val="none" w:sz="0" w:space="0" w:color="auto"/>
            <w:lang w:eastAsia="en-US"/>
          </w:rPr>
          <w:t>is show in</w:t>
        </w:r>
        <w:r>
          <w:rPr>
            <w:rFonts w:asciiTheme="minorHAnsi" w:eastAsiaTheme="minorHAnsi" w:hAnsiTheme="minorHAnsi" w:cstheme="minorBidi"/>
            <w:color w:val="auto"/>
            <w:bdr w:val="none" w:sz="0" w:space="0" w:color="auto"/>
            <w:lang w:eastAsia="en-US"/>
          </w:rPr>
          <w:t xml:space="preserve"> </w:t>
        </w:r>
        <w:r>
          <w:rPr>
            <w:rFonts w:asciiTheme="minorHAnsi" w:eastAsiaTheme="minorHAnsi" w:hAnsiTheme="minorHAnsi" w:cstheme="minorBidi"/>
            <w:color w:val="auto"/>
            <w:bdr w:val="none" w:sz="0" w:space="0" w:color="auto"/>
            <w:lang w:eastAsia="en-US"/>
          </w:rPr>
          <w:fldChar w:fldCharType="begin"/>
        </w:r>
        <w:r>
          <w:rPr>
            <w:rFonts w:asciiTheme="minorHAnsi" w:eastAsiaTheme="minorHAnsi" w:hAnsiTheme="minorHAnsi" w:cstheme="minorBidi"/>
            <w:color w:val="auto"/>
            <w:bdr w:val="none" w:sz="0" w:space="0" w:color="auto"/>
            <w:lang w:eastAsia="en-US"/>
          </w:rPr>
          <w:instrText xml:space="preserve"> REF _Ref113972287 \h </w:instrText>
        </w:r>
      </w:ins>
      <w:r>
        <w:rPr>
          <w:rFonts w:asciiTheme="minorHAnsi" w:eastAsiaTheme="minorHAnsi" w:hAnsiTheme="minorHAnsi" w:cstheme="minorBidi"/>
          <w:color w:val="auto"/>
          <w:bdr w:val="none" w:sz="0" w:space="0" w:color="auto"/>
          <w:lang w:eastAsia="en-US"/>
        </w:rPr>
        <w:instrText xml:space="preserve"> \* MERGEFORMAT </w:instrText>
      </w:r>
      <w:r>
        <w:rPr>
          <w:rFonts w:asciiTheme="minorHAnsi" w:eastAsiaTheme="minorHAnsi" w:hAnsiTheme="minorHAnsi" w:cstheme="minorBidi"/>
          <w:color w:val="auto"/>
          <w:bdr w:val="none" w:sz="0" w:space="0" w:color="auto"/>
          <w:lang w:eastAsia="en-US"/>
        </w:rPr>
      </w:r>
      <w:r>
        <w:rPr>
          <w:rFonts w:asciiTheme="minorHAnsi" w:eastAsiaTheme="minorHAnsi" w:hAnsiTheme="minorHAnsi" w:cstheme="minorBidi"/>
          <w:color w:val="auto"/>
          <w:bdr w:val="none" w:sz="0" w:space="0" w:color="auto"/>
          <w:lang w:eastAsia="en-US"/>
        </w:rPr>
        <w:fldChar w:fldCharType="separate"/>
      </w:r>
      <w:ins w:id="452" w:author="Yannick Favre" w:date="2022-09-20T15:32:00Z">
        <w:r w:rsidR="005B1367" w:rsidRPr="005B1367">
          <w:rPr>
            <w:rFonts w:asciiTheme="minorHAnsi" w:eastAsiaTheme="minorHAnsi" w:hAnsiTheme="minorHAnsi" w:cstheme="minorBidi"/>
            <w:color w:val="auto"/>
            <w:bdr w:val="none" w:sz="0" w:space="0" w:color="auto"/>
            <w:lang w:eastAsia="en-US"/>
          </w:rPr>
          <w:t>Figure 3</w:t>
        </w:r>
      </w:ins>
      <w:ins w:id="453" w:author="Yannick Favre" w:date="2022-09-13T14:37:00Z">
        <w:r>
          <w:rPr>
            <w:rFonts w:asciiTheme="minorHAnsi" w:eastAsiaTheme="minorHAnsi" w:hAnsiTheme="minorHAnsi" w:cstheme="minorBidi"/>
            <w:color w:val="auto"/>
            <w:bdr w:val="none" w:sz="0" w:space="0" w:color="auto"/>
            <w:lang w:eastAsia="en-US"/>
          </w:rPr>
          <w:fldChar w:fldCharType="end"/>
        </w:r>
        <w:r w:rsidRPr="00317CC8">
          <w:rPr>
            <w:rFonts w:asciiTheme="minorHAnsi" w:eastAsiaTheme="minorHAnsi" w:hAnsiTheme="minorHAnsi" w:cstheme="minorBidi"/>
            <w:color w:val="auto"/>
            <w:bdr w:val="none" w:sz="0" w:space="0" w:color="auto"/>
            <w:lang w:eastAsia="en-US"/>
          </w:rPr>
          <w:t xml:space="preserve">. Two crates which distribute the voltage between the amplifiers are located inside the ND280 basket, thus in the magnetic field environment. While the DC power </w:t>
        </w:r>
      </w:ins>
      <w:proofErr w:type="gramStart"/>
      <w:ins w:id="454" w:author="Yannick Favre" w:date="2022-09-20T15:33:00Z">
        <w:r w:rsidR="005B1367" w:rsidRPr="00317CC8">
          <w:rPr>
            <w:rFonts w:asciiTheme="minorHAnsi" w:eastAsiaTheme="minorHAnsi" w:hAnsiTheme="minorHAnsi" w:cstheme="minorBidi"/>
            <w:color w:val="auto"/>
            <w:bdr w:val="none" w:sz="0" w:space="0" w:color="auto"/>
            <w:lang w:eastAsia="en-US"/>
          </w:rPr>
          <w:t>supplies</w:t>
        </w:r>
      </w:ins>
      <w:proofErr w:type="gramEnd"/>
      <w:ins w:id="455" w:author="Yannick Favre" w:date="2022-09-13T14:37:00Z">
        <w:r w:rsidRPr="00317CC8">
          <w:rPr>
            <w:rFonts w:asciiTheme="minorHAnsi" w:eastAsiaTheme="minorHAnsi" w:hAnsiTheme="minorHAnsi" w:cstheme="minorBidi"/>
            <w:color w:val="auto"/>
            <w:bdr w:val="none" w:sz="0" w:space="0" w:color="auto"/>
            <w:lang w:eastAsia="en-US"/>
          </w:rPr>
          <w:t xml:space="preserve"> and computer are ~20 m away from the basket.</w:t>
        </w:r>
      </w:ins>
    </w:p>
    <w:p w14:paraId="39F88493" w14:textId="77777777" w:rsidR="00317CC8" w:rsidRDefault="00317CC8" w:rsidP="00317CC8">
      <w:pPr>
        <w:pStyle w:val="Corpsdetexte"/>
        <w:spacing w:before="71" w:line="211" w:lineRule="auto"/>
        <w:ind w:left="100"/>
        <w:rPr>
          <w:ins w:id="456" w:author="Yannick Favre" w:date="2022-09-13T14:37:00Z"/>
        </w:rPr>
      </w:pPr>
    </w:p>
    <w:p w14:paraId="0E02CD9B" w14:textId="77777777" w:rsidR="00317CC8" w:rsidRPr="005703E3" w:rsidRDefault="00317CC8" w:rsidP="00317CC8">
      <w:pPr>
        <w:pStyle w:val="Corpsdetexte"/>
        <w:spacing w:before="71" w:line="211" w:lineRule="auto"/>
        <w:ind w:left="100"/>
        <w:rPr>
          <w:ins w:id="457" w:author="Yannick Favre" w:date="2022-09-13T14:37:00Z"/>
        </w:rPr>
      </w:pPr>
      <w:ins w:id="458" w:author="Yannick Favre" w:date="2022-09-13T14:37:00Z">
        <w:r w:rsidRPr="005703E3">
          <w:rPr>
            <w:noProof/>
            <w:lang w:val="fr-CH" w:eastAsia="fr-CH"/>
          </w:rPr>
          <mc:AlternateContent>
            <mc:Choice Requires="wpg">
              <w:drawing>
                <wp:inline distT="0" distB="0" distL="0" distR="0" wp14:anchorId="50230801" wp14:editId="6AF6DD8F">
                  <wp:extent cx="5767201" cy="2757830"/>
                  <wp:effectExtent l="0" t="0" r="5080" b="4445"/>
                  <wp:docPr id="1073741834" name="officeArt object"/>
                  <wp:cNvGraphicFramePr/>
                  <a:graphic xmlns:a="http://schemas.openxmlformats.org/drawingml/2006/main">
                    <a:graphicData uri="http://schemas.microsoft.com/office/word/2010/wordprocessingGroup">
                      <wpg:wgp>
                        <wpg:cNvGrpSpPr/>
                        <wpg:grpSpPr>
                          <a:xfrm>
                            <a:off x="0" y="0"/>
                            <a:ext cx="5767201" cy="2757830"/>
                            <a:chOff x="0" y="0"/>
                            <a:chExt cx="5767018" cy="2757613"/>
                          </a:xfrm>
                        </wpg:grpSpPr>
                        <pic:pic xmlns:pic="http://schemas.openxmlformats.org/drawingml/2006/picture">
                          <pic:nvPicPr>
                            <pic:cNvPr id="1073741832" name="SC_1.png" descr="SC_1.png"/>
                            <pic:cNvPicPr>
                              <a:picLocks noChangeAspect="1"/>
                            </pic:cNvPicPr>
                          </pic:nvPicPr>
                          <pic:blipFill>
                            <a:blip r:embed="rId27"/>
                            <a:stretch>
                              <a:fillRect/>
                            </a:stretch>
                          </pic:blipFill>
                          <pic:spPr>
                            <a:xfrm>
                              <a:off x="603834" y="0"/>
                              <a:ext cx="4680001" cy="2285158"/>
                            </a:xfrm>
                            <a:prstGeom prst="rect">
                              <a:avLst/>
                            </a:prstGeom>
                            <a:ln w="12700" cap="flat">
                              <a:noFill/>
                              <a:miter lim="400000"/>
                            </a:ln>
                            <a:effectLst/>
                          </pic:spPr>
                        </pic:pic>
                        <wps:wsp>
                          <wps:cNvPr id="1073741833" name="Shape 1073741833"/>
                          <wps:cNvSpPr txBox="1"/>
                          <wps:spPr>
                            <a:xfrm>
                              <a:off x="0" y="2284999"/>
                              <a:ext cx="5767018" cy="472614"/>
                            </a:xfrm>
                            <a:prstGeom prst="rect">
                              <a:avLst/>
                            </a:prstGeom>
                            <a:noFill/>
                            <a:ln w="12700" cap="flat">
                              <a:noFill/>
                              <a:miter lim="400000"/>
                            </a:ln>
                            <a:effectLst/>
                          </wps:spPr>
                          <wps:txbx>
                            <w:txbxContent>
                              <w:p w14:paraId="5EE01F73" w14:textId="53186314" w:rsidR="00317CC8" w:rsidRDefault="00317CC8" w:rsidP="00B517D3">
                                <w:pPr>
                                  <w:pStyle w:val="Lgende"/>
                                  <w:jc w:val="center"/>
                                </w:pPr>
                                <w:del w:id="459" w:author="Yannick Favre" w:date="2022-09-13T14:37:00Z">
                                  <w:r w:rsidDel="00317CC8">
                                    <w:rPr>
                                      <w:rFonts w:ascii="Georgia" w:hAnsi="Georgia"/>
                                      <w:b/>
                                      <w:bCs/>
                                    </w:rPr>
                                    <w:delText xml:space="preserve">Figure 3: </w:delText>
                                  </w:r>
                                </w:del>
                                <w:bookmarkStart w:id="460" w:name="_Ref113972287"/>
                                <w:ins w:id="461" w:author="Yannick Favre" w:date="2022-09-13T14:37:00Z">
                                  <w:r>
                                    <w:t xml:space="preserve">Figure </w:t>
                                  </w:r>
                                  <w:r>
                                    <w:fldChar w:fldCharType="begin"/>
                                  </w:r>
                                  <w:r>
                                    <w:instrText xml:space="preserve"> SEQ Figure \* ARABIC </w:instrText>
                                  </w:r>
                                </w:ins>
                                <w:r>
                                  <w:fldChar w:fldCharType="separate"/>
                                </w:r>
                                <w:ins w:id="462" w:author="Yannick Favre" w:date="2022-09-13T15:25:00Z">
                                  <w:r w:rsidR="00766EC1">
                                    <w:rPr>
                                      <w:noProof/>
                                    </w:rPr>
                                    <w:t>3</w:t>
                                  </w:r>
                                </w:ins>
                                <w:ins w:id="463" w:author="Yannick Favre" w:date="2022-09-13T14:37:00Z">
                                  <w:r>
                                    <w:fldChar w:fldCharType="end"/>
                                  </w:r>
                                  <w:bookmarkEnd w:id="460"/>
                                  <w:r>
                                    <w:t xml:space="preserve">: </w:t>
                                  </w:r>
                                </w:ins>
                                <w:r>
                                  <w:t>Schematic representation of the power supply and slow control system. Two crates which distribute the voltage between the amplifiers are located inside the ND280 basket.</w:t>
                                </w:r>
                              </w:p>
                            </w:txbxContent>
                          </wps:txbx>
                          <wps:bodyPr wrap="square" lIns="45718" tIns="45718" rIns="45718" bIns="45718" numCol="1" anchor="t">
                            <a:noAutofit/>
                          </wps:bodyPr>
                        </wps:wsp>
                      </wpg:wgp>
                    </a:graphicData>
                  </a:graphic>
                </wp:inline>
              </w:drawing>
            </mc:Choice>
            <mc:Fallback>
              <w:pict>
                <v:group w14:anchorId="50230801" id="_x0000_s1033" style="width:454.1pt;height:217.15pt;mso-position-horizontal-relative:char;mso-position-vertical-relative:line" coordsize="57670,275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Uu8NFAMAAIYHAAAOAAAAZHJzL2Uyb0RvYy54bWysVclu2zAQvRfoPxC8&#10;x1q8yBFiB2nSBAGC1mjac0FTlEREXErS2993SMuyHbtom/ZgmcNl+ObNm+HV9Vo0aMmM5UpOcNKL&#10;MWKSqoLLaoK/fb2/GGNkHZEFaZRkE7xhFl9P37+7WumcpapWTcEMAifS5is9wbVzOo8iS2smiO0p&#10;zSQslsoI4sA0VVQYsgLvoonSOB5FK2UKbRRl1sLs3XYRT4P/smTUfS5LyxxqJhiwufA14Tv332h6&#10;RfLKEF1z2sIgb0AhCJdwaefqjjiCFoafuBKcGmVV6XpUiUiVJacsxADRJPGraB6MWugQS5WvKt3R&#10;BNS+4unNbumn5YPRz3pmgImVroCLYPlY1qUR/h9QonWgbNNRxtYOUZgcZqMMkGNEYS3Nhtm435JK&#10;a2D+5BytPx6cjBOQx+7kKOn7dES7i6MjOJrTHH4tBzA64eD3WoFTbmEYbp2IP/IhiHlZ6AtIlyaO&#10;z3nD3SZIDxLjQcnljNOZ2RpA58wgXkApxFk/GyTjfoqRJAKk/3z7PelpWWFUMEtBg90ERO09+cNb&#10;V8SH+qToi0VS3dZEVuzGahAz+A0cHW+PvHmEY95wfc+bxqfPj9uI4dJXwjlD2laUd4ouBJNuW2WG&#10;NRC8krbm2mJkcibmDKI0j0UARHLrDHO09heWcPEXALtNZrcQUO6BecwWdHdGaaO4P+4PMDqV22A0&#10;juNObul4mAzHR6IB5ox1D0wJ5AeAEIBApkhOlk+2hbTb4qcbiVbAaprF0B4ogRZUQqjhhFSeQoiC&#10;5II7aFMNFxM8AACwdxtcI/0qC42mdb+PKwQMpi8s6G52lwWwTvLwVwX8XBPNAKJ3e0Zx/U5xfh/q&#10;lBjKqz3jKx659QcFNRwy6Od/kQ4gxhd3Oh5cXl76wCHic0U8yNJRMvi3dBxw/t8zsw/Rj9x6vg6V&#10;2tEyV8UGWFnBazDB9seC+FbRPErI1mCY+VblDg1zaMwPDbkQtwoeHGiLRNJaQdntFHWzcKrkQYce&#10;xPZKaHreAIWEUWj2oRG2D5N/TQ7tsGv/fE5/AgAA//8DAFBLAwQKAAAAAAAAACEApAHOXuWyAgDl&#10;sgIAFAAAAGRycy9tZWRpYS9pbWFnZTEucG5niVBORw0KGgoAAAANSUhEUgAACFYAAAQSCAYAAACP&#10;E+zbAAAAAXNSR0IArs4c6QAAAERlWElmTU0AKgAAAAgAAYdpAAQAAAABAAAAGgAAAAAAA6ABAAMA&#10;AAABAAEAAKACAAQAAAABAAAIVqADAAQAAAABAAAEEgAAAAA4Jxx0AABAAElEQVR4AezdCfwV0//H&#10;8dMisiepVJSUFpU9IZTqJxIl/UqWiiyR7ad+hJC9n5LsZI8WyhLFz1qSsqtokUQJRSpRifx7n58z&#10;/zPnzv1+7/fbd7n6vs7j8XVnzpyZOfOcm8fcmc98Tqk/NxZDQQABBBBAAAEEEEAAAQQQQAABBBBA&#10;AAEEEEAAAQQQQAABBBBAAAEEEEgRKJ1SQwUCCCCAAAIIIIAAAggggAACCCCAAAIIIIAAAggggAAC&#10;CCCAAAIIIICAFSCwgi8CAggggAACCCCAAAIIIIAAAggggAACCCCAAAIIIIAAAggggAACCCCQRoDA&#10;ijQwVCOAAAIIIIAAAggggAACCCCAAAIIIIAAAggggAACCCCAAAIIIIAAAgRW8B1AAAEEEEAAAQQQ&#10;QAABBBBAAAEEEEAAAQQQQAABBBBAAAEEEEAAAQTSCBBYkQaGagQQQAABBBBAAAEEEEAAAQQQQAAB&#10;BBBAAAEEEEAAAQQQQAABBBBAgMAKvgMIIIAAAggggAACCCCAAAIIIIAAAggggAACCCCAAAIIIIAA&#10;AggggEAaAQIr0sBQjQACCCCAAAIIIIAAAggggAACCCCAAAIIIIAAAggggAACCCCAAAIIEFjBdwAB&#10;BBBAAAEEEEAAAQQQQAABBBBAAAEEEEAAAQQQQAABBBBAAAEEEEgjQGBFGhiqEUAAAQQQQAABBBBA&#10;AAEEEEAAAQQQQAABBBBAAAEEEEAAAQQQQAABAiv4DiCAAAIIIIAAAggggAACCCCAAAIIIIAAAggg&#10;gAACCCCAAAIIIIAAAmkECKxIA0M1AggggAACCCCAAAIIIIAAAggggAACCCCAAAIIIIAAAggggAAC&#10;CCBAYAXfAQQQQAABBBBAAAEEEEAAAQQQQAABBBBAAAEEEEAAAQQQQAABBBBAII0AgRVpYKhGAAEE&#10;EEAAAQQQQAABBBBAAAEEEEAAAQQQQAABBBBAAAEEEEAAAQQIrOA7gAACCCCAAAIIIIAAAggggAAC&#10;CCCAAAIIIIAAAggggAACCCCAAAIIpBEgsCINDNUIIIAAAggggAACCCCAAAIIIIAAAggggAACCCCA&#10;AAIIIIAAAggggACBFXwHEEAAAQQQQAABBBBAAAEEEEAAAQQQQAABBBBAAAEEEEAAAQQQQACBNAIE&#10;VqSBoRoBBBBAAAEEEEAAAQQQQAABBBBAAAEEEEAAAQQQQAABBBBAAAEEECCwgu8AAggggAACCCCA&#10;AAIIIIAAAggggAACCCCAAAIIIIAAAggggAACCCCQRoDAijQwVCOAAAIIIIAAAggggAACCCCAAAII&#10;IIAAAggggAACCCCAAAIIIIAAAgRW8B1AAAEEEEAAAQQQQAABBBBAAAEEEEAAAQQQQAABBBBAAAEE&#10;EEAAAQTSCBBYkQaGagQQQAABBBBAAAEEEEAAAQQQQAABBBBAAAEEEEAAAQQQQAABBBBAgMAKvgMI&#10;IIAAAggggAACCCCAAAIIIIAAAggggAACCCCAAAIIIIAAAggggEAaAQIr0sBQjQACCCCAAAIIIIAA&#10;AggggAACCCCAAAIIIIAAAggggAACCCCAAAIIEFjBdwABBBBAAAEEEEAAAQQQQAABBBBAAAEEEEAA&#10;AQQQQAABBBBAAAEEEEgjQGBFGhiqEUAAAQQQQAABBBBAAAEEEEAAAQQQQAABBBBAAAEEEEAAAQQQ&#10;QAABAiv4DiCAAAIIIIAAAggggAACCCCAAAIIIIAAAggggAACCCCAAAIIIIAAAmkECKxIA0M1Aggg&#10;gAACCCCAAAIIIIAAAggggAACCCCAAAIIIIAAAggggAACCCBQtrgJ1q5da1599dXi7gb7RwABBBBA&#10;AAEEEEAAAQQQQAABBBBAAIFCFGjUqJHZfffdC3EPbBoBBBBAAAEEEEAAAQQQKByBUn9uLIWz6cy2&#10;umTJElOtWrXMGtMKAQQQQAABBBBAAAEEEEAAAQQQQAABBP6WAnfddZfp3bv337LvdBoBBBBAAAEE&#10;EEAAAQRKtkCxZ6zw+ffbbz9/lmkEEEAAAQQQQAABBBBAAAEEEEAAAQQQ+JsLLFiwwKxYseJvfhR0&#10;HwEEEEAAAQQQQAABBEqyQNYEVpQtW9a8/PLLJflccOwIIIAAAggggAACCCCAAAIIIIAAAghsdgI9&#10;e/Y048eP3+yOiwNCAAEEEEAAAQQQQACBkiNQuuQcKkeKAAIIIIAAAggggAACCCCAAAIIIIAAAggg&#10;gAACCCCAAAIIIIAAAgjkTYDAirx50RoBBBBAAAEEEEAAAQQQQAABBBBAAAEEEEAAAQQQQAABBBBA&#10;AAEESpAAgRUl6GRzqAgggAACCCCAAAIIIIAAAggggAACCCCAAAIIIIAAAggggAACCCCQNwECK/Lm&#10;RWsEEEAAAQQQQAABBBBAAAEEEEAAAQQQQAABBBBAAAEEEEAAAQQQKEECBFaUoJPNoSKAAAIIIIAA&#10;AggggAACCCCAAAIIIIAAAggggAACCCCAAAIIIIBA3gQIrMibF60RQAABBBBAAAEEEEAAAQQQQAAB&#10;BBBAAAEEEEAAAQQQQAABBBBAoAQJEFhRgk42h4oAAggggAACCCCAAAIIIIAAAggggAACCCCAAAII&#10;IIAAAggggAACeRMgsCJvXrRGAAEEEEAAAQQQQAABBBBAAAEEEEAAAQQQQAABBBBAAAEEEEAAgRIk&#10;QGBFCTrZHCoCCCCAAAIIIIAAAggggAACCCCAAAIIIIAAAggggAACCCCAAAII5E2AwIq8edEaAQQQ&#10;QAABBBBAAAEEEEAAAQQQQAABBBBAAAEEEEAAAQQQQAABBEqQAIEVJehkc6gIIIAAAggggAACCCCA&#10;AAIIIIAAAggggAACCCCAAAIIIIAAAgggkDcBAivy5kVrBBBAAAEEEEAAAQQQQAABBBBAAAEEEEAA&#10;AQQQQAABBBBAAAEEEChBAgRWlKCTzaEigAACCCCAAAIIIIAAAggggAACCCCAAAIIIIAAAggggAAC&#10;CCCAQN4ECKzImxetEUAAAQQQQAABBBBAAAEEEEAAAQQQQAABBBBAAAEEEEAAAQQQQKAECRBYUYJO&#10;NoeKAAIIIIAAAggggAACCCCAAAIIIIAAAggggAACCCCAAAIIIIAAAnkTILAib160RgABBBBAAAEE&#10;EEAAAQQQQAABBBBAAAEEEEAAAQQQQAABBBBAAIESJEBgRQk62RwqAggggAACCCCAAAIIIIAAAggg&#10;gAACCCCAAAIIIIAAAggggAACCORNgMCKvHnRGgEEEEAAAQQQQAABBBBAAAEEEEAAAQQQQAABBBBA&#10;AAEEEEAAAQRKkACBFSXoZHOoCCCAAAIIIIAAAggggAACCCCAAAIIIIAAAggggAACCCCAAAIIIJA3&#10;AQIr8uZFawQQQAABBBBAAAEEEEAAAQQQQAABBBBAAAEEEEAAAQQQQAABBBAoQQIEVpSgk82hIoAA&#10;AggggAACCCCAAAIIIIAAAggggAACCCCAAAIIIIAAAggggEDeBAisyJsXrRFAAAEEEEAAAQQQQAAB&#10;BBBAAAEEEEAAAQQQQAABBBBAAAEEEECgBAmULUHHyqEigAACCCCAAAIIIIAAAghsFJg/f775/fff&#10;I4vSpUubunXrRvPZMPHdd9+ZFStWRF0pU6aMqVOnTjSf6cSiRYvML7/8EjXfaqutTM2aNaP5bJpY&#10;vHixWb16ddSl7bbbzlSrVi2az5aJdevWmS+//DLWnd13392UL18+VpftM5vLcWS7M/1DAAEEEEAA&#10;AQQQQAABBBBAYHMQILBicziLHAMCCCCAAAIIIIAAAgggkKHAr7/+ag477DDzxx9/RGuUK1fOfP31&#10;10bBC9lSzjvvPDN58uSoO7Vr1zbTpk2L5jOd6Ny5sw0kce1btWplRo4c6Waz6vPUU081s2bNivp0&#10;+OGHm7Fjx0bz2TIxZcoU06VLl1h3xo0bZ5o3bx6ry/aZzeU4st2Z/iGAAAIIIIAAAggggAACCCCw&#10;OQgwFMjmcBY5BgQQQAABBBBAAAEEEEAgQ4GZM2fGgiq0WsOGDbMqqGLDhg3mgw8+iB3R/vvvH5vP&#10;ZGblypWxoAqts++++2ayaoG2Ud8rVaoU/fXs2TNl+2vWrDGzZ8+O1Tdp0iQ2ny0zH374YUpXGjdu&#10;nFKX7RVJx1Ec5qNHj46+G+57MmfOnGzno38IIIAAAggggAACCCCAAAIIlCgBAitK1OnmYBFAAAEE&#10;EEAAAQQQQKCkCyQ9TN5vv/2yikUPlf3hO9S5Aw88MM99/Oijj1LWKerAiuXLl9tsIH5HkoIQlKnC&#10;zyKi9vvss4+/WtZMf/zxx7G+KJvIDjvsEKv7O8wkHcf2229f5F0Pv6cariY/w94UecfZIQIIIIAA&#10;AggggAACCCCAAAIlSIChQErQyeZQEUAAAQQQQAABBBBAAIHwIa5E8pMNojAlNSRJjx49Yrs48sgj&#10;Y/OZzIRZL7ROUQeRhA/v1YekgImk81LUQSDqWyYl7Gu29jO3YwmPo6i/G65/4XekUaNGWZVBxvWT&#10;TwQQQAABBBBAAAEEEEAAAQRKsgCBFSX57HPsCCCAAAIIIIAAAgggUOIEwofJAsi2B+N77bWXGTRo&#10;0CafmzA7x+67724qVqy4ydvNywbCh+ZaN2m4ifC8qJ81atTIy66KpO3ixYvNsmXLYvsqroCEWCfy&#10;OJMtx/H777+bTz/9NNb7pMCbWANmEEAAAQQQQAABBBBAAAEEEECgyAUIrChycnaIAAIIIIAAAggg&#10;gAACCBSPgIalWLhwYWznGvpAQzm48sQTT5g1a9a4WaNMEQpIeO2114wCFfS3dOlSW3fYYYfZzBLl&#10;ypWL2vsTCioYN26cWbBggfnuu+/sop133tnstttu5oQTTjDNmjUzpUqV8lex00899ZRZuXJlVK9h&#10;EY444ohoXhMbNmwwkyZNMs8//7z56quvjI6tXr16pmnTpqZdu3amUqVKtq/+SkkBAH/++aeZPXu2&#10;ef/99817771nH3LvtNNOplatWnZ7Xbp0Mdtss42/mVynNZTJlClTbLsJEybE2pcuXdqMHTvW1sm1&#10;devWdjoMrFCwy6+//mqP7/XXXzeLFi2yw6NondzcC+OY3EGE/VS9XF999VXz1ltvmRkzZth+a7iT&#10;Aw44wHTq1CnH7Asa/kTfrZdfftksWbLEfre0zR133NHUrFnTtGjRwv6lOwc///yzefbZZ83UqVPt&#10;+itWrLDDkuj8H3zwwaZjx46JwTTpjkP7dkXnUOfSL+XLlzfdunWLqvJr/eSTT1qnH3/80axduzba&#10;nib0fR4+fLit69ChQ2L/YyswgwACCCCAAAIIIIAAAggggAAChS5QauNNgD8LfS857EA3TqpVq2bK&#10;li1rvv322xxasggBBBBAAAEEEEAAAQQQQGBTBPQAW4ECflHAwtNPP22rFMyw5557+ovN4MGDzZgx&#10;Y8z06dNj9W5Gb9creGCLLbZwVUbZALp3724++eSTqC5pQkEQ2vbWW28dLV63bp0Nali/fn1Ud8YZ&#10;Z5ibb745mtfD81NPPdVMmzYtqvMn6tata+6++27TqlUrv9oMHDjQnHvuuVHd6tWrTe/evc3EiROj&#10;unCicuXKpn///ubkk08OF6WdV/sHHngg7XK3oGvXrmbYsGFm1apVseAWLVfwxJdffmm++eYb1zz2&#10;meSuBoV1TG7n1157rbnzzjvdrP2UjQIFkooCcxQksMMOO6Qs1vnr1atXFHST0uCvij322MM88sgj&#10;pn79+rEmd911l/1ehIEJfiPda7jvvvtM+/bt/WoTHoe+vwo6ckFCo0aNMhdeeKEN4HEralvKpKLv&#10;nkp+rRUEpKwsmRQFgFSvXj2TprRBIKsFevbsacaPH2/071b/36UggAACCCCAAAIIIIAAAn83gdJ/&#10;tw7TXwQQQAABBBBAAAEEEEAAgfwJhENjaCt+FoekYSsuu+yytEEVWl/rjBw5UpO26OF027Ztcw2q&#10;UGMFa4QP2GbNmmX8oAq123///fVhy9dff223ny6oQo3mzZtnjj322P+t4P3XP9bPP//cZovIKahC&#10;q37//ff2AbuyImRa0gWhhOsfdNBBtirJXdkS0gVVaKXQXXWFeUzavkpSpod0QRVq/+abb5qLLrpI&#10;k7GibCOdO3fONahCKynjSRgQdP3115trrrkmJdtDbCcbZzTUxjnnnGO9/GXhcTRs2DAKqnjwwQdN&#10;nz59YkEVCgxRJhUXVLEp1sqMkkmpWrUqQRWZQNEGAQQQQAABBBBAAAEEEEAAgSIQKFsE+2AXCCCA&#10;AAIIIIAAAggggAACWSCQ9ADfDzYIHzaryy7IQVkl9Da/skWE5YMPPjCnnXaardab/m7YD9dOD9CV&#10;nUJZCt3QIG7Zf//7X/Pbb79FD7WTgj80LIbKL7/8YgMmwu1rmbIZVKhQwagvynqhP7+UKVPGaHgK&#10;FWU4OOmkk1ICFzR8RIMGDWwGCQ1poWEqXOnbt68dWqJKlSquKu2nhjrZdddd7ZAOGmbEL8oQouEk&#10;VJSVQiXJ3S7Y+J9M3Qv7mNQfDb+SLguJ+rn33nvboTzC4WZefPFFM3/+/Fg2FAVF+EPObLnllvbc&#10;ykTuDz30kB2ixTko2+XcuXNtpgcNkXLPPfe4RfZTQ6Qoc4aGmtGQJBoiRv1V0XdY3zNl+VBJOg4X&#10;vDN06FBzww032HbuP8qYoSFyXDaXTbXWd/Poo4+2m9cQKgr+cEXfG/c99f9tuuV8IoAAAggggAAC&#10;CCCAAAIIIIBA8QgQWFE87uwVAQQQQAABBBBAAAEEEChygZyCFtSZpAf822yzjbntttvsUAqlSpUy&#10;evB80003xfq+bNmyaP7111+PpjWhIQ+U+t2VNm3aGP25oofeCj5o0qSJrQr7qEwBtWvXtssee+yx&#10;lKCNRo0a2WEiFMygMmfOHPvQWkEYflHghQto0NAQYTYIBU4os4IbCkIZI0488cTo4bwCSl5++WVz&#10;+umn+5tNnH744YdtvbIq+IEVGm5C2R3cPtzKBeFe2Mekvio4QsNfhOW6666zQ79stdVW1kuWOleu&#10;aARSBTpccskltuqzzz4zykzilyuuuCI2TEuHDh3sd8cPblGWCH2fpk6daoNx/PUHDBgQDfehIB/1&#10;U0ELrvgBIUnHoeAdna/bb7/drWI/DznkEPv9UtCOK5tqrWFJ9KcAkVq1arnN2s9u3bqZfv36xeqY&#10;QQABBBBAAAEEEEAAAQQQQACB4hcgsKL4zwE9QAABBBBAAAEEEEAAAQQKXWDRokXmhx9+iO1Hb8dX&#10;rlw5qkt6wD9ixIgos4IannXWWSmBFRqywBU/yEJ1X3zxhfnPf/5jevbsaSpWrGj0APvxxx+PvaVf&#10;t25dt3pKcIfaK6BDWS3uvvvuqJ0mFEwxevRoo0wTrtSrV88cddRR9kG+q9One/v/xx9/tMEh/rIe&#10;PXqkPMxW5oQjjzzS+IEin376qb9artNhkIiyYYRBFdrIproX1TEl9VPBKBpqw5XSpUvbeT+wQsv0&#10;/XNF2SkUfOGKAjLOPvtsN2s/lc3CD6pQpb6vKuF3THUK3tlxxx3N4YcfrlkbJKEgBVdq1KjhJhO9&#10;9T1Spgu/KAPGrbfeahQQ40pBWisrisuq4bbvsmq4eT4RQAABBBBAAAEEEEAAAQQQQCA7BAisyI7z&#10;QC8QQAABBBBAAAEEEEAAgUIVCB/ya2du+ANNf//993aoDk27ctxxx8WCKlT/9ddfu8XRp7JGuKJh&#10;ExYvXuxmbQDFoEGDzJAhQ+xDb23zhBNOMNtuu23Uxk2sXLnSBmK4eX26gIjx48enZKu48MILY0EV&#10;br3WrVunBFa44USUdSLMuqCMCupjWDR0iV+UDSPTom2GQ6+4PvjbWLp0qdEwF37Jq3tRHVP4HVI2&#10;kUsvvdTvup2uU6eODYLwj8vPEKIMJH5WBmVu+PLLL+35/eqrr2zWEQU6hMVlJdF3LCzqmzKMVK9e&#10;3bRr18506tTJfobtNB8eh+rCoAoNFRNmr1C7grROClRJ+o5ovxQEEEAAAQQQQAABBBBAAAEEEChe&#10;AQIritefvSOAAAIIIIAAAggggAACRSKQ9BDXBS2oA2EQgOr0cDksess+LP5b9ueff76ZPHly2MQG&#10;WCj7g/407EOfPn3s0Btly/7/z9Kc+hgGNWy99damY8eOKftRRZkyZVLqXRBJuB01fOSRR1LaJ1WE&#10;GRSS2rg6Zer4+eef3az9THponnTMeXUvqmMK+yp/ZZ9IKjo/flEQhl+UPeWee+4x48aNiwXi+G38&#10;aWUl2XnnnW3VQQcdZA4++GAzbdo0v4mdVlDPvffea//0/dYwNsoU4pfwOPxlblrDjiSVgrQO+1Gt&#10;WrXEQKGkflCHAAIIIIAAAggggAACCCCAAAJFK1C6aHfH3hBAAAEEEEAAAQQQQAABBIpDIHyIqz74&#10;D/rD5Rp+o3nz5ildDd/219AW/oPrFi1amLFjx5rGjRunrOsqlKHglltuMRdccIGrsp/htlXpgj8W&#10;Llxo27j/aMiPpKwXWj5//nzXzH5us802Zq+99rLT8+bNiy3Ly4w/bEpu6yUdi+/t1g8DWvLjXhTH&#10;pKFYwqFQFNyQVBSA4meoUBuXZULLBgwYYM/rsGHDMgqq0PouMEbTMho1apTp1auX0blNV3QO2rRp&#10;YzNguDZJx+GW+Z86L+G50fKCtA6/I0nfD79PTCOAAAIIIIAAAggggAACCCCAQPEJ/P+rQcXXB/aM&#10;AAIIIIAAAggggAACCCBQiAIbNmwwn3zySWwPejjdpEmTqC4MrNBwDkmBC2G7vffe2yi4wi+HH364&#10;ee2118ysWbOMhvB44YUXEh9IP/XUU/bhuHugHG67Ro0a0Rv8GirCL3q7P6loCI5nnnkmtkjHWbr0&#10;/94rWLBgQWzZEUccYfSXSWnYsGEmzWyb8FiUwaFu3bop64ft8uNeFMf02WefGQUl+KVq1ar+bDT9&#10;xhtvmDVr1kTzmqhVq5adv+6662ymCn/hrrvualq2bGnbKDOFAnWOP/5488svv0TNDjjggGhaEwqo&#10;uPHGG03//v3t8Bz6jikbioJ2/LJu3Tpz7bXXmpEjR9rqpOPQAgXqhNkoHnroIaPgD78UlPXy5cuN&#10;hj3xi5/5xa9nGgEEEEAAAQQQQAABBBBAAAEEil+AwIriPwf0AAEEEEAAAQQQQAABBBAoVIG5c+fG&#10;HlJrZ8rg4AdOhG/nu0wRfseS3vZ37b7//nvjP3TefvvtjYIu9Hf55Zeb2bNnm2uuucY+/Pa3qbf2&#10;0wVWuG2rfTisxk8//eRvJprWw/UwCMNtX4122WWX2HJlQtCwJGFZuXKlWbVqVaxagR6ZljAbQaNG&#10;jRKHKAkDK/xjdvvKyV1tiuKYwn5qvwpEaNasmSZj5fHHH4/Na0bnYPXq1ea+++6LLTvhhBPssB3+&#10;8C3//e9/U76vLrDigw8+iAV4KNjlxBNPtH8K5hgzZoy5+uqrY+vPnDkz2mfScXTo0MEGUHTt2tVM&#10;mTIlaqsAHQVlVKhQIaorKOukfvjf02iHTCCAAAIIIIAAAggggAACCCCAQFYIMBRIVpwGOoEAAggg&#10;gAACCCCAAAIIFJ5A0kNc/wH+119/bfQGvV/85a5eb/uvX7/ezdpP104Pw9u3bx/9aZgGv9SvX98O&#10;/+HXaVpDQ6gsWbLEKDjDL27bqqtZs6a/yLzzzjuxAAkt1HAhSUES/nbckCBuYxMnTkw5JlloSBOt&#10;5/700D3T8vvvv9tsHX57HX9YCsJd2yyKY0r6Dj377LPhIRlleZgwYUKsXsNxqI/vvvuukY1funfv&#10;Hgs4UcaRMEuEso24bA5q73/PFEjjSvny5c3pp59ujj76aFeV8hkeh4Z3UbDHVlttZf75z3/G2q9d&#10;uzbKdOEWFJR1GMik7Sd9R9x++UQAAQQQQAABBBBAAAEEEEAAgeIVILCieP3ZOwIIIIAAAggggAAC&#10;CCBQ6AJh9gTt0A82CB82h8tdB5PaubfsGzdu7JrZz88//9wMHz48CpxQ5csvvxxro5nDDjvM1uXW&#10;xz333DO2rgIyOnXqZLf56aefmrvuust07NjRLFu2LNZOM/6x+sOfaJkyaShoYurUqWbx4sXm1Vdf&#10;tQ/uFy1apMVRueyyy6Lp3CY0xEM4bIYCAJ544gnz2GOP2SASbSPJ0++r209SO+euNkVxTEnnR2ZX&#10;XXWVNXzrrbfssBzKThKWSy+91FYpUCEsTz/9tNFQNSoa+uOiiy4y06dPjzVTVgoN/aESfs+GDh1q&#10;z5tbYenSpSYMWnDZLtQmPA45algclXbt2hkN2eKXRx55xCjYw5WCsp43b57bZPQ5ZMgQM2rUKPPi&#10;iy9GdUwggAACCCCAAAIIIIAAAggggEB2CDAUSHacB3qBAAIIIIAAAggggAACCBSaQG4P5sPlW265&#10;pWnQoEFKf8J2Gu6jdu3atp2GutCQCf4QHXrIfttttxkFRXzzzTdGAQd+2X333aO39MMH3hoawn+I&#10;ftppp5kHH3wwFqihjA+nnHKKv8mU6UqVKpnq1atH9V26dDEPPPCAHcbCVU6aNMnoL105/PDD7UP3&#10;dMvDemU/CIv6qqABlbFjx5pdd901JbAiP+7aXmEfk4bwSAoE0L7vvfde+6fppKLz44JAkjIyjBgx&#10;wrzwwgtGw6woGCcp+ML/HuhcKDuKKwqq0XAu+v7JT0EVYVBL27ZtbfOk43B9UwMNjXPssceap556&#10;ym3eZkV54403TMuWLW1dQVknfUcUiKTStGlT2w87w38QQAABBBBAAAEEEEAAAQQQQCArBMhYkRWn&#10;gU4ggAACCCCAAAIIIIAAAoUjoAfVGsLDL3qo6wdOhAETe++9t9liiy38Vex0GPzgv+2v4Ro0pIKG&#10;Y/CLMggos0EYVLHbbruZcePGRdkCwm3rIbyfPUBDMJx33nn+plOm9WBd/fCL/+Bc9eXKlTN33HFH&#10;lAHBb5s0fcghh5jHH388aVHaumrVqtnAiaQGyo7gslIUhLv2UdjH9Mknn8SyNih7xHHHHZd0eLG6&#10;iy++2CgLgyu1atWyWUXcvPtcsWKFmTlzpg2qUEBNWKpWrRpVaagPDS3iF2W8UB811EgYVNGvX79o&#10;iI/wOLSN8PsRDgeiNhrexJWCsj7wwAPdJlM+/QwbKQupQAABBBBAAAEEEEAAAQQQQACBYhGI33Eq&#10;li6wUwQQQAABBBBAAAEEEEAAgcIS+OKLL8zvv/8e27wyAJQt+/8JDOfOnRtb7h78+5Xahrbll7Bd&#10;ixYtzHPPPWeOOeaY2Pb9dfSQXA/cJ0yYYBRc4cqcOXPcpP0Mt61KDTuhIT923HHHWFvNVKlSxYwZ&#10;M8b4D+FVr2wGYdlnn33MtGnTzEknnRQuiuaViePWW281o0ePjgV4RA1ymXjyySdtFoWwWb169Wxm&#10;BNUXlLu2VZjHFPZTw2EMGzbMnHzyyYkBKjqvCl7p379/FDijPqoMHjzYnH322YnfDwXTaLiYunXr&#10;/q/xX//VECGuKChIw3MoG4oyniQVBde0atXKBsT07ds3ahIehxaEgRXNmze336VopY0Tr7zyilHw&#10;hysFYd2tWzfTp0+fRD8CK5w0nwgggAACCCCAAAIIIIAAAghkj0CpjWOF/v9gocXQryVLlhi9zaOb&#10;et9++20x9IBdIoAAAggggAACCCCAAAIIFLSAHkRraAf9zlMWgcqVK9sH1gpYCLNK5HXfCvJYuHCh&#10;DUxQBgg96NbQGvkpv/76qx3uYcGCBTYARdvRb1T9adubWnT83333nR3CRBk45FCxYsVN3WyO6xf2&#10;Mfk7V7YIBdwo44SCHjSkhzKe5Gbnvh/KZKLhWpRBRZ95KbqdoSFKdF9h2bJlZrvttrPfMQVc7LTT&#10;TnnZVL7bbqr1mjVrjIaJWblypR3KRMcgw6SMMfnuJCsikAUCPXv2NOPHj7fBcb17986CHtEFBBBA&#10;AAEEEEAAAQQQQCBvAgRW5M2L1ggggAACCCCAAAIIIIAAAggggAACCCCQBwECK/KARVMEEEAAAQQQ&#10;QAABBBDISgGGAsnK00KnEEAAAQQQQAABBBBAAAEEEEAAAQQQQAABBBBAAAEEEEAAAQQQQCAbBAis&#10;yIazQB8QQAABBBBAAAEEEEAAAQQQQAABBBBAAAEEEEAAAQQQQAABBBBAICsFCKzIytNCpxBAAAEE&#10;EEAAAQQQQAABBBBAAAEEEEAAAQQQQAABBBBAAAEEEEAgGwQIrMiGs0AfEEAAAQQQQAABBBBAAAEE&#10;EEAAAQQQQAABBBBAAAEEEEAAAQQQQCArBQisyMrTQqcQQAABBBBAAAEEEEAAAQQQQAABBBBAAAEE&#10;EEAAAQQQQAABBBBAIBsECKzIhrNAHxBAAAEEEEAAAQQQQAABBBBAAAEEEEAAAQQQQAABBBBAAAEE&#10;EEAgKwUIrMjK00KnEEAAAQQQQAABBBBAAAEEEEAAAQQQQAABBBBAAAEEEEAAAQQQQCAbBAisyIaz&#10;QB8QQAABBBBAAAEEEEAAAQQQQAABBBBAAAEEEEAAAQQQQAABBBBAICsFCKzIytNCpxBAAAEEEEAA&#10;AQQQQAABBBBAAAEEEEAAAQQQQAABBBBAAAEEEEAgGwQIrMiGs0AfEEAAAQQQQAABBBBAAAEEEEAA&#10;AQQQQAABBBBAAAEEEEAAAQQQQCArBQisyMrTQqcQQAABBBBAAAEEEEAAAQQQQAABBBBAAAEEEEAA&#10;AQQQQAABBBBAIBsEymZDJ+gDAggggAACCCCAAAIIIIBA8Qj8/vvvZv78+bGdV65c2VSoUCFWxwwC&#10;Esim74v68vXXX5sFCxaYX375xWy77bamevXqZq+99jKrV682ixcvjp20mjVrmq222ipWtykz3333&#10;nVmxYkW0ifLly5vdd989ms90YtGiRbb/rr36qL5SEEAAAQQQQAABBBBAAAEEEEAgewQIrMiec0FP&#10;EEAAAQQQQAABBBBAAIEiF/jggw9Mu3btYvu99957zYknnhirYwYBCWTD9+XPP/80+o7eeOONZu3a&#10;tbETU7VqVTNjxgzzxBNPmCuvvDK27KOPPrKBF7HKTZg5//zzzaRJk6ItNGzY0Lz55pvRfKYTnTt3&#10;jgU3tWrVyowcOTLT1WmHAAIIIIAAAggggAACCCCAAAJFIMBQIEWAzC4QQAABBBBAAAEEEEAAgWwV&#10;eP/991O6dsABB6TUUbF5C4wePdpUqlQp9jdnzpyUg86G74sCKgYMGJASVKHO7rfffrbPYT+VhUXZ&#10;LAqqKLhDgRp+2WefffzZjKZXrlwZC6rQSvvuu29G69IIAQQQQAABBBBAAAEEEEAAAQSKToDAiqKz&#10;Zk8IIIAAAggggAACCCCAQNYJvPfee7E+6eF6foYziG2Emb+dQBgkoOEo6tSpk3Icxf19Wbp0qbnv&#10;vvtS+uUq9t9/fzsZ9rOgg4W++OILs2rVKrdb++mCOmKVucyE7mpOYEUuaCxGAAEEEEAAAQQQQAAB&#10;BBBAoBgEGAqkGNDZZeYCegtIpVSpUpmvlNBy+fLlRjfgNqVss802pkaNGomb0Ni9r776qh3DV+Ps&#10;brHFFqZx48b2r0GDBkZj7eZWfvvtNzs2cG7twuVbbrmlqVWrVlhdYubnzZtnNmzYYM1r165dYMf9&#10;448/mmXLltnt6bzr/FMQQAABBBBAAIHNUeDAAw80u+yyS3RoSQ/To4VMbLYCH3/8cezYGjVqZMqU&#10;KROr00xxf1/Gjh1r1qxZE+vXmWeeabp27WoUDKLvsn5HHnvssWb9+vVRu9atW0fTBTGRFBCRn8AK&#10;Da0SlvxsJ9wG8wgggAACCCCAAAIIIIAAAgggULACBFYUrCdbKwCBmTNnmkcffdR8+umnZvbs2Wbd&#10;unU2oEEPzXv06GHatGmT570MHjzY3H///Xlez19BY0xrHF+/fPLJJ6Z///7m3Xff9atj02XLljWX&#10;XnqpueiiixJvTLrG06dPNx07dnSzGX/uscceRuuWxKKAmUMPPdQeut5AmzhxYoExDBo0yDz00EN2&#10;eyNGjDD/+Mc/CmzbbAgBBBBAAAEEEMgmgfPOOy+bukNfikHg999/t7+//F2nG9aiuL8vb7/9tt9N&#10;U6VKFXPDDTeY0qXjCTlVV5jlww8/jG1ewfT169eP1WUyE25H2WIqVqyYyaq0QQABBBBAAAEEEEAA&#10;AQQQQACBIhQgsKIIsdlVzgJ//PGHGTJkiP3TjT2/fPnll0Z/ygrRsmVL8+STT+YYpOCvq+mkt4DC&#10;NrnN680svzz22GPm8ssvN8o0kVPRsdx8883mzTffNHfffXfarBdJbzzltF23LN0NT7d8c/6cMWNG&#10;dHgFnS7Xv8HZpEmTaD9MIIAAAggggAACm5PA/Pnz7XWqf0z//Oc/zXbbbWernnjiiVh2gCOPPNIO&#10;E/Laa68ZXS/pT5nh9DD4sMMOs4HQ5cqV8zeX0XTSfqpVq2av/5VJQX/KUnDIIYcYZR5o2rSp3a6C&#10;sF944QUzYcIE89VXXxntW4HHyl7gAnCTOqDfHjqGl19+2SxZsiTKbrfjjjuamjVrmhYtWti/nLKW&#10;aSgI/S5RYLgMlEVOvxkOP/xws/feexsFYfvDUey6667mmGOOibqTdMxyzK/typUr7f7ef/99+6l5&#10;9UkerVq1sn2Ldv7XhPr/66+/GmVrW7t2bWyxPIcPH27rOnToYB/25/Z9cRtYsWKFUT/0G0fnTsZV&#10;q1a1v4WOOOII07Zt2zxlJdQ2tD2Vd955x+3GfiqrhguIPuqoo+wxT5s2zcyaNStqt/XWW5uTTz45&#10;mncT+TFz6/q/F1Sn3wxhhg9l1ps0aZJ5/vnn7fdTgeH16tWz39927doZDbsTbodsFU6YTwQQQAAB&#10;BBBAAAEEEEAAAQSyS6DUxhSZ/xtroZj6pRssumGmt/q//fbbYuoFu80GAQVV3HTTTVFXNJSGggaU&#10;zlU3JP3Ag4svvthmioga5zKhIAgN0REWBUXcfvvtUbVSyFaoUCGa9ye6dOlidtttN3tDt2/fvmb0&#10;6NHRYt0k7datm82moe/zzz//bPurG7XPPPNM1E43NqdMmWJv+EaVf010797dvPjii3ZON6zDQI6w&#10;vZvXDeOcbhq7dpvjp87d9ddfbw/tnnvuMZ06dSqQw9T3QudKn7oB7AdwFMgO2AgCCCCAAAIIIJAl&#10;Arfccou59dZbY72ZO3eu2WmnnYweOu+5556xZcoEN2bMmLQZ03T9riAHDY2XaUnaj/qkwAP/N4Db&#10;nn47vvHGGzYQ4JxzzjEKcEgqZ5xxhg1wDpfpoXuvXr0Sfx/4bRWQ8MgjjyRmIdDvC/0m0IPzsGgY&#10;Q2VLUAY+HYMrBx98sBk/frydTTrmTbHV745zzz3X/g5x+ws/27dvbwYOHGh/f2uZHvLvtddeYbPE&#10;eZ2H6tWrm5y+L27Fl156ySirxapVq1xVyqeyEQ4dOtTIJJOiY3v66adzbaoshQoCUWCNgvJd0f50&#10;3v2SHzO3vv97wdWpj/J1RcElp556asp+3fK6devawHsFvfhF29C2KAhsbgI9e/a0/w+86667TO/e&#10;vTe3w+N4EEAAAQQQQAABBBBAoAQIkLGiBJzkv8MhzpkzJ7qhqxuRd955p+ncuXOs67pJdsUVV9g6&#10;3aDUEByZltNOOy2xqd4ic4EVCuC47rrrbJBPYuO/KhV88d///jdqohthepPLf5tNbx7pRqyGD9Eb&#10;a//+97/tQ3pl3dBwIhdccEG0vpvwbxqfddZZ9k08t4zPZAGdP1cKMmPFZ599FmUi4Y0xJ8wnAggg&#10;gAACCGyOAuHb8srWoKAKFWUJCMtll11m1q9fH1ZH81pn5MiRJt31d9TQm0jajzLDpduPMsIpKHnZ&#10;smU5Prx/8MEH7TW1shi4ouwBetit7Be5lQULFhgFV/vXnHov4cYbb7RBAenWV5urrrrKBoj7bfzr&#10;1aRjzo+t9vWf//zH/vn7SppW1gQFoei3jDJ7+Nk0ktq7OgUaK6hCJafvi7KAKOhZv+VyK+qHzoOC&#10;G/S7Kbfi/1bKqa27dg/76eq17qaYuX0raEbBFX7Zf//9o9mvv/7aKPOLMnykK/PmzTPHHntsymK/&#10;rykLqUAAAQQQQAABBBBAAAEEEEAAgWITKF1se2bHCHgCSt3qbpyeffbZKUEVaqq3ylxKYqXaVbra&#10;TS3+DbdGjRrlGlQxefLkWFCFbgaOGDEiFlQR9umUU06xQ4a4emXmCLNnfP/99zY9rmvj33R1dXym&#10;Crib3ErZrLfQCqr43wvORUGpsh0EEEAAAQQQyEaB8IG1/1A3XKb+u2t2Da2ga7Ckktdh+HLazw47&#10;7JAyvIL2qQfzLiOChl9I15e333471sVrrrkmFlSx5ZZbmo4dO9rhCBWgUL9+/Vh7ZVhUBg9XdO2v&#10;TAth0f41xIWCEFQUZPDLL7/EmhWG7cMPP5wSVFG6dGmj7H8aQrFy5cqxPiggYNCgQbZOw6gcffTR&#10;9k9ZQPyijHxuWY8ePaJF4bnyj+m+++5LDKqQia6p1S+/KKODAtAzKRpaRf3ZdtttY83Lly8f9VOZ&#10;KjSUysKFC202Dr+hH/SwKWZum/7vBVfnLHTeFTCRFFSh75eGs9H3TkXnwC/6LuvcURBAAAEEEEAA&#10;AQQQQAABBBBAIPsE4ndPsq9/9KiECCiVrysKREgqymShG7gaZkPlhx9+sOP8JrXNtM6/IeZuhKVb&#10;V2l+BwwYEC1WNgoFSWRSlIZYmSoUQKEbbXoz6/TTT49W9d9Y09tgO++8c7SsoCZkrBvQSsusfctR&#10;4xNPnTrVvoWnN8U0pIgycGy//fZ2t+qrUuZq+BJZ6Yaxxg7WOdpll13Sdk3b1g11vQWn9fRWmAIf&#10;6tSpY4frCG+IJm3op59+sul+dfNWN7R1s7dGjRp2uBXdVNWNWL0JpuIHP2h/7rwed9xxKTeT3b40&#10;RrNzP/744+34xm6Zf8M46Xuh74KCOuQ3ffp0e1NfabKVSvkf//iH7afbVvipNytHjRplZs+ebRYv&#10;Xmz0sEDHpZuvJXVIl9CIeQQQQAABBBAoGgFlU9M1l1/86yr/msi1UZa22267zWhYCV2fK8jAH85P&#10;7XS9k5eStB9dIyljXYsWLWxAdevWre21U7jdk08+2WZJUL80fIiCI/yi3wyuKCvZrFmz3Kz9VEY8&#10;f9gFPZzXNZ0CI1z5/PPPbZ0yFCRd/yuDhVLc66H42rVrjTLc6Xo/LP51ZdIx59VW19wuSMLtS9fb&#10;clMggooe3Ova/7XXXnNNbEaRK6+80p5Dncdff/3VDoMXNdg4oWEO+/Xr51eZnL4vujYPbRT0oECU&#10;5s2b2++Khj9p166dUbZCV/R7QdfWYdCFW+4+lSFQRdkAdR3tioZPfPzxx92s/XS/BfxKZ7+pZm6b&#10;4T6UsVDX9CpJw1AqiF/DymhoSRUZ6DdNGHyjwAu5URBAAAEEEEAAAQQQQAABBBBAIPsECKzIvnNS&#10;4nqkt9504083ATUcR7pxfvXmkQITVBQcUKtWrU228m+I+TeRkzaslMZ6w0tFN/4yfbtK7XVzrFOn&#10;TkZjiar4b71p3r+xmls/1D4/RWl5Z8yYYapUqWLq1atnum9Mn+zfaFbwhG4CapnGxVbqY91QdeZu&#10;n1qm49D40A0aNHDV0adSLutGrVI0+8XdzNUNb918V9BDuqLxky+66KKUN7jUXjdnDzvsMJvBxK3v&#10;bpRqXgEszzzzjF2k71X4lp5b5+67747GuJa5boa64p8PjRPuFz180FAtb775pl9tg09UIeerr77a&#10;+uphg1807Ixu9odvpqnNAw88YHRjWEEXLrDFX5dpBBBAAAEEEECgoAX8a2G3bf/Nfv+ayC1312Ju&#10;XtdFYWCFy9rg2uT2mbQfDf3XtGlTu6qCjhW8qutMvygw1Q3rp/quXbumBFb414LKEtC3b99oE/rt&#10;oWx5ftEQIX5QhZYpe4OK+qTAWL9oe8qs54rbZhhYUbFixeihutomHXNebYcNGxbL4qfADP1mUdYG&#10;V9wxu2tx1Sv7n34HuGBu/UZQcINfwmtgLcvp+6KgCgVO+EVDgigQwhUFy2h4jGuvvdZV2cACBX/r&#10;t2BuRUEI4e8o/3eAWz/sp4Y9adiwoV1cUGbhPtxvOAXf6HeGXxRMMXr06NjvDf3m0hA1Gp7FL0nH&#10;4y9nGgEEEEAAAQQQQAABBBBAAAEEik+AwIris2fPfwkoSELpWHMqevPLvwF3zDHH2HGBc1ont2V6&#10;W0lvn7mS200sPfh2Rdkq8hrY4Y8d7L+lpW36N+bcTTm3r4L4lJ/e0FPRECpKd+zGBNZNXqVRdmmd&#10;1bfzzjvPaPxpvb2mopuBuvnq5tVeAQRPPvmkXa7/aB+XXnqpvWkYVW6c0I113aDWW2wqCtTQW3wa&#10;21nZL/yizBZ6607BF37RON/KVuJuZCsIxL8Z7Zs5S2W4CLfvb9O10/fPvdGn5atXrzYa71hFN3jd&#10;8DOal6HGC//qq680a4uybyhYRW/wuZTPertPN7Y7d+7smtkHATJzRcckG+3L2euNPW1/3Lhxub61&#10;57bDJwIIIIAAAgggkF8B/3pK29D1k96sV9E127fffmun3X8UGKsAV7+4DGJ+nduGX5duOmk/ulZ1&#10;QRVuPXcd6OYV6HzDDTe4WfsZtlGle6CuaWVQ87Mw6NpW13Aapk/Xd7oO1gPwsLgsA88991xskYJh&#10;dd0clmbNmtlrQT8bgX+9mnTM+bF96qmnYrtWEEVS/3V9GxYdqzuX4fdAbf3+unXDdv73xQU2u7Zy&#10;VzaMsCiTnwJiXFEgcs2aNd1sjp9JASBJv+Hcdb7bmK71FVyhUhBm+i0UDvPh+qHg83DYxwsvvDAW&#10;VOH6pSwsYWBFkrtrzycCCCCAAAIIIIAAAggggAACCBSvAIEVxevP3tMI6EG8HuQrO4CGWxgzZozN&#10;tqDmeuts4MCBadbMvFpDOehBvkqFChVyDJTQA3M/COOCCy7IfEd/tXQ3ZDWrt7L84oakUJ0e9Ic3&#10;A/22mtbD/Lp164bVaednzpwZZZBwD/H1hpQyS+hGo24OauzkyZMn221MnDjRfh500EH2DUSN86sb&#10;z7fcckv0BpbfZzXWDUMFBKjoBqluWp9wwglGQ2SoaMiM3r172+E79Eac3u5TcIVfrrvuOnPHHXdE&#10;VWp/0kkn2Rvi2qayaChVs3z8G9XuRqa+My7oQTdz06XR1Vt633zzjd2Psm64MY5V4X8v/BubclMa&#10;Zbd9vcUnD7dvfWd1c19jS6soJbSGGHHbdoE5eghwzz33WBtN60a33iBUhg5NaxxwBVvoLTYKAggg&#10;gAACCCBQmALhNaeun5RxQSW81lOdrsvCoofdYUnKdhC2cfNJ+1Gmt7CE7RS8UK1atViz8MG/Frpr&#10;NddQ14u6FtN1a1IghmvnPpXVzGV2CB+m61pXwbRhUcCB+53hlvnXleGxqE1ebXXd6K5n3T6WL1+e&#10;krHDLQs//awcoZtc/Wxubt103xf1JQwm0JAqSUXX53kNUHfbCfupet9V87pm128fv7gsLAVllnT+&#10;3D7CAHoFhytQKKlo6JiwuO2E9cwjgAACCCCAAAIIIIAAAggggEDxCxBYUfzngB4kCOihvIZECIve&#10;qtKDd5eON1yel3n/xmB4wzXcjt5kcxkedDMw3XAl4Xr+vMvYoDplK3BFQ5z4Y1tfddVVblHaT41N&#10;nFuWD3/l8CakAhY0XIUe7KvobTulTnaBFarTm2RKt+xu+OmmoDJSqE5DWbh11VY3F11Qheo1VEh4&#10;Q1xvHeoNukMPPdSmGlafdPPXWSxatMgO46HtqShoQWNV+0VZP5QiWdtSxhGV6tWrRzd+/XOa001J&#10;3yM89+mWyVvnSuWQQw4xY8eOtW912oqN/9H3QhkpFIDz+uuv2xvdyqyhABZlCXHBNLqR7N9cVZCM&#10;AjC0bZfRQpkrCKxwsnwigAACCCCAQGEIaNi28AG0/5DavybS/hXk2rx585Su+NdfWqjMAEnDxaWs&#10;+FdFuB9dS+payy/KnKEsD35J6kv4wNsffkOBBMqA98gjj9hsav62cpp215S69gz7kO56TVk8XKY3&#10;t23/mjM85vzYugxrbvt5/fSHSAnPof89cNvN6fsSBpxonaRtuG3l9zPsp7K/KXOcX5RhTpn0/OLs&#10;C8os7If25Y7X/V5w+9d3RNf7SSV0U5BOfn5nJm2bOgQQQAABBBBAAAEEEEAAAQQQKHgBAisK3pQt&#10;FoCAHiwnFb2ZpgfpBVH8G2LuZlu67frZKvRgXDc/81rcg3Wt52eb8PuR6TZz62+4HX8fLVu2NNdc&#10;c03KMfg3IHUTWuNVu6AKtz0FD7i37/zgFgVpuKKgmDCowi1T9gqNj+0yYsjEBVYokMJl0+jTp09K&#10;UIXbht6eUyCCAixUfAv/JvUBBxzgVkn59Nv566th0jJl9Bg8eLDdjgyGDx8eC6rwd9ClSxcbWKE6&#10;d2NVw4koc4UCUnTMjz/+uDn11FP91Wxgi/tu169fP7aMGQQQQAABBBBAoKAFZs+enfIA2gURaF/+&#10;NZHmNURa0gPisJ0/7ILWy62E6+vBcpgFImyjbYbXcKoL27mH3VqmzGjKVOEXXc/q2ljX97rGVECI&#10;rjP9zGjumjIMqtB2wn66betaLyx+X8J+5sdWmdzCMmDAgLAq7XyNGjXsMgU6u4xsrnFSxpGcvi/+&#10;7xy3DT9ww9Vt6qf/m0bbyuQ74LcrKLOwHxpiZocddrCHp4B8v4RZVdwy/aYKh0/RMIZ+8LpryycC&#10;CCCAAAIIIIAAAggggAACCGSHAIEV2XEe6EUgoOEUVq5caXQDb8KECWbq1Km2xX/+8x970+rss88O&#10;1sj7rH9DzL/RmbSluXPnRtXKmpCf4t/I899E8t+s09Abbdu2zXXzxxxzTK5t/Ab+zVsNV5EUGOKn&#10;cVZgg7s56G9H58Nl7tBNcxUFnbjzo5vLvXr18ldJmdaNYxdYobf5DjzwQJs6WMO9qCj9tDJq5FT8&#10;G5T+DdUPPvggWs1/MBBV/jXhn3t/fS12VhqSxY3J/eabb9rsGlquoJhp06ZpMrG49bXQBVbozc2j&#10;jz7auHG5L7nkEvPYY4/ZYU2UGURBF7vssos58cQTE7dJJQIIIIAAAgggUNAC/jWL27Z/XeRfo2q5&#10;v8y113Xhp59+6mbtZ1K7WINgJtxP0nV5Ul/DdsoA56693C5cGw0B4YZrc8s0jMe9994bCyTWMHV+&#10;UIXausAKXX/qGtoFGWuZrj1PPvlkTUZFD9bDzHIaElCBy66Ex5xklputrh39ogfyZ511VjQMnVum&#10;/oZDnug63wWFZGKrbSW1c/1W9ruw+EHbbpmGydDQen65+eabTYsWLfyqxOlly5YZZbjzi9u/X+f/&#10;HlD9jjvuaNzvt4Iy839LaB9+P1xWPdWr+JkJ/1fzv/8qw10YhOG+r347phFAAAEEEEAAAQQQQAAB&#10;BBBAIHsECKzInnNBTzwBva2jcvjhh9sbhMqI4N4w0xAMmxpYoTGAlVLYldxuYrlgArXXA/e8lg0b&#10;Nhg/C4cfWOHfmFOmhx49euR18zm21808F9RRs2ZNo6wRScXvR6tWrZKa2JvHboF7k80POtFwIkk3&#10;Vt06+vRvVruxm2fNmhXdpO7cuXM0jrW/nj+9ZMmSaNbdyNRNY3cMyoLhbqBGDb0Jd2NYb136Hhpz&#10;292wVVCFAiJU/LTBn3zySdpsGt4u7KR/Q/m2226z6aNdUIZuqOt7rL4qGEXTymxBQQABBBBAAAEE&#10;ikLAXTe5fem6SAGwKgp+VSYDv7hrLr9Owy64jGOuPqmdWxZ+Zrofd+3m1leGCT0w90sYrKBlri/v&#10;vvuu0VAWfunevXssqELXksOGDfOb2OwB7ppXWcuU5UF9dkVDF7Zv394cccQRtkp9UOCAAsT94vqh&#10;ukyPOTdb//eEtqvfGwpI79Chg2ajot9QfnY5LdDQfuq3SpJbUva0nL4v/vW03ejG/6gv7jed6uSr&#10;rCHud4nqFOChIOtMSvgdeSQ/RgAAQABJREFU0Dq+q9tG2E//d15BmOl3SJi9xA/o1u8t/xjfeecd&#10;G0Ch76wrCgBSIHtYko4nbMM8AggggAACCCCAAAIIIIAAAggUn0Dp4ts1e0YgMwG9GaY3/F1RZoVw&#10;zGK3LNNP/8ac3iDbeeedc1zVH/YivJGW44p/LXz22WdjbyS5bA8a69kf29q/8ZfJdjNp498sPeyw&#10;wxJX0RAVunmrIovwpqNbyQ8OcX31h0nxb566dcJPfyxhd/PeD85wN6/D9fx5115v5jVu3Ngu0g1M&#10;dxPbv7npr6dpvRm2YsUKW619+el2/e+Ff2PTP8ZweznN+2/FKWji+eeft0Os+L56aKFhUHRupk+f&#10;ntPmWIYAAggggAACCBSYQNIDaJfVzL8mcjv0r41cXVI7d43o2uT0mcn6eiDvX89qe0n7CI9H7Vyf&#10;/WBX1as8/fTTNhhB0wr8veiii1KuxRRo6zI7qF27du30ERUFX5900kn2Ok7X961btzZ+ALBr6Pc3&#10;6ZhdP117fSa187ejoTbC4Tb0m0mZOXTtqr/rr78+JahCw50cd9xx0a78AGJXOWTIEKOgkRdffNFV&#10;RQHMrkJ9cd8X/Z5S1jm/KEjlzjvvtP14//337TB4ygjilzPPPDNxeBm/jZsOPbTv8LeHskWE1+3+&#10;74KCMMvpe6a+hkEm+r2n4PmXX37ZZne56667TMeOHY0ycIQl6XsQtmEeAQQQQAABBBBAAAEEEEAA&#10;AQSKT4CMFcVnX+L3vHTp0mjIBwUuhG+I+UB6I61q1ao2y4RuTinbhMayzW/xU8RmcgPL31fSGMI5&#10;9UM3g5WtwBXdSNt9993trAIEXJCIsiPoRmdBF//mX7pjVQpn97Zhujbql3PTjVP3Jpv/1p4/REfS&#10;cSh7hgvO0E1qnVMV/4au3vLKqSiAwm2jXr160c1u/4a7fwM13JYbhkT14bH6N2z9Zf4NWt0Q9oMx&#10;wu3789WrV/dn7c1npYvW35QpU8z9998fDYuim/CnnHKKUVpgN+Z1bGVmEEAAAQQQQACBAhJQIIEL&#10;VHWb9K99/GsiLdewZUnXqWE7ZS7zr5vdttN9husn7ccPnnXb8QMMXF24LV1vKzOYirtudW31OWLE&#10;CPPCCy/Y6y5d6yUFX7gAXrde3759jbLn+YHWutYPLV179+n3N+xn0jFrvbBdku21115rzjnnHLcb&#10;oyFPrrzyymg+nChbtqwJhwUMAyK0zvDhw+2qTZs2NRq2LrfvS5kyZWxgiob1cEUZQtQ//SUVDbFy&#10;wQUXJC1KrPN/06iBAhjCbG/6PaDz4RffXvWbahb2Q7/h3PCB2v5pp51mM4LoN6sr+r2k6/ycijL5&#10;hb8dcmrPMgQQQAABBBBAAAEEEEAAAQQQKHoBMlYUvTl7/EtAqV8nT55sJk2aZF555ZUcXRR84G5g&#10;6uZfbg/fc9zYxoX+DbHwZlvSuv6bR+qH3jjKtIwcOdJoPGEV3Xi74oorolX9fvhDT0QNCmDC34d/&#10;w9zfdCZtFBThgkoaNWpkdGNWxQ8yCFMs+/vQtG7SukCSgw46KFrs3wB1b75FC4MJveXl2vvHoyE6&#10;XEl3TrWezocrYTv/Bra/7TVr1thV1Dc9VNDbcUl/ctF3U3/6zmgsbQ0vou+MPv2iDBWPPfaYDaRw&#10;qYGVSeOZZ57xmzGNAAIIIIAAAggUuICumzR0hF/8wFT/mkhtlI0haTg8/xpS7XRtldu1nNq5Eu7H&#10;v8Z0bfzgWVfnX6e5urCd30bXWgpuDouuvZQ9TkEVCg4IiwsCdvUaLmXMmDGxB+lumT6V+a158+Z+&#10;lb1W9jMrhMe8KbYnnnhiytAfsZ17M7p21xAgYQa7nIbiUPCDSm7fF7W58MILEzOJaFlYFOjy5JNP&#10;mq233jpclHY+dPPPr1sp/D6qPmy3qWbhPnT+3PCB2p8y05133nmaTFsUTOP/hlLD8HdJ2pVZgAAC&#10;CCCAAAIIIIAAAggggAACxSZAYEWx0bNj3VByQ2zoobMLPkiS0Zth7uav3hxLuvGZtF5SnR6u+zde&#10;w5ttSevoDSL/hqje9HL9SWrv6h5++GH79pabP+OMM4xS5bri3yAsrJtpbh+6cakMD0nFv0Ho31T3&#10;27psFarzzfy3FzWGcLqitw2VocGVyy67zE3G3mxU9ox0ZerUqTYtsVvumy1atMhVx4yjyo0TQ4cO&#10;jX3P/ONQO2elm+Z+MI0LfAi/O/62NX3VVVfZ9bTujTfeaBcrZbRuuOp7mxR4ogcIWs+VnP4duDZ8&#10;IoAAAggggAACmyKQdL3hX1eFGRjCaybtW9c1LujW9SWpnVuW9Bnux++Dax/2Vb8DdP3kFwVIuCBs&#10;Vx9ua/Dgwebss8+OgoNdO33qQb8Cp+vWretX20wNsYqNM7r2VQYzDXOh7R1xxBE2aGPQoEHm1Vdf&#10;Nf41qdaViR9AEB5zkllebHV9rT/3uyrsrwJiOnfubF577TVzzDHHhItNt27dTJ8+faIscH4DF1gR&#10;ngO1CX0VuKGhQ/Q7qUKFCv5momkNxaEh8NSXdG2ixt7Ed999ZxTk7ZckNze0oWuXbsjHTTELLZL6&#10;oWt7BYMr62JYqlSpYoNzwqCddL/BwvWZRwABBBBAAAEEEEAAAQQQQACB4hMotfFBYTxXZhH3Renv&#10;NXyAbsRoeAdKyRLo2rWrvQGpo27btq3NaOC/8aN6Pezu0KFDdGNz9OjRpmXLllqUr6JUv4cccohd&#10;Vzdm9cDfv9mZbqMKPjj66KOjbAl6G+3uu+82ujkWFv2zuummm2JDgOhmp7Jz+DfYjjrqKDNjxgy7&#10;+h133GG6dOkSbmqT5hcvXhzd9NQxP/fcc4nba9asmZk/f75dpk9lEwmLboLeeuuttvree+81ettL&#10;ReenTZs2dlrZRJR9JAzg+PLLL83xxx8f/RtXsIGCTlzRjWyXHleeb731VsxJ7d5++207hIbLeKG6&#10;N954wwYtaNr/Ll199dXm/PPPV3VUHn30UdOvX78oIEY3dmfNmhUtV4ped0NTb/L5mSM0lIsLlFBm&#10;Ed009sfb1kYmTJhgTj/99Gh76q9uzmvsaOeu74vG4Q6Lb6v0xL179w6bMI8AAggggAACCCBQAAIK&#10;wtDvga+++sooeFqBEvrMqeh3qgJ0/XLqqadG16Gu/vnnnzcKpPaLriF79erlVxXKtH5/KABBwS76&#10;ja1hUPQ7W0PMKWg4t6IMbboeXrlypR36RcNsaN2kTCW5bUvDYHzzzTdm4cKFtk+6vlegsvoTZmrI&#10;bVuFuXxTzXLrmwJkZKBgGmVy2WeffdIGwOS2LZYjsDkI9OzZ04wfP94GHvGbd3M4oxwDAggggAAC&#10;CCCAAAIlT+B/ufxL3nFzxFkicPnll9uhEJT9YeLEiaZ9+/amU6dONoWq3jrTA3YN3eDif/RwflOC&#10;KnTYfnYGBQBkElSh9fQ2km6gavgGFfVNb6gp6EM3ZPXWkW4i6mG9+qwbk64oqEHDYPhBFUo57L9V&#10;Fb715dbdlE//WJPeptK2V61aFQVVaEzspKAKtXvvvff0YYvfV00rtfK4ceNsGuVWrVqZc8891+gN&#10;NwVB6I20l156yd6k1cq6oarAB7+0bt3aZgRRmmHdEFZgg9IJq62+BwrWUFDKb7/9Fq1Wvnz52HjZ&#10;fiaQYcOG2TGm9fbh8uXL7fjZGnbGL/4xqN5lq9B0aKXgiHvuuce+KaeMGjqfuhGkVL+zZ882b775&#10;pg380LoqJ5xwQvTGoxxcYIXGkVZWDwWiKFX0jz/+aPs2atSo/6248b/6TlEQQAABBBBAAAEECkdA&#10;1+Ma/iKnITDCPWudxx9/3Kxfvz5apOtSBd+6ooAGf8g/1SuIQL9fiqLowb1+j4SZEDLdt66tdW1b&#10;EEXB67o296/PC2K7Bb2NTTXLrT96eUSZ7PxMeLmtw3IEEEAAAQQQQAABBBBAAAEEEMheAQIrsvfc&#10;lIieaXiEiy66yAwZMsQer4ab8Iec8BGUplapZTe1ZBJskG4f1113ndFNxwceeMBmPtBDe41VnFNR&#10;kMGAAQNS0g4rAMMNDaHsB3Xq1MlpM/lalsmx+sOiuIwN4c4U2OK2pRvLe+yxR6zJ9ddfb8en1tt/&#10;69atS3mjzzVWQIK8FFTgF910VtYGZXP4+eefbTBF//79/SZ2unr16kZZOFTCIWGUTeShhx6yy5Qq&#10;WOme/aI39Y499lijjCcqYfBEToEVemNPwRo6l6tXr7ZvAV555ZX+5qNpZSFR6l9XFJShoCENY6Lz&#10;rZvy+ksq+n4pIwYFAQQQQAABBBBAIHsEdP2va8fp06dHnRoxYoRRVrZDDz3UfioQWNkw/KKhQnbZ&#10;ZRe/imkEEEAAAQQQQAABBBBAAAEEEEAAgb+pQOm/ab/p9mYkoKwVzz77bMpYyTpEZZM46KCD7MN4&#10;pd8Nh1/ID4M/Lm6YtSC37ak/CiLQ0BW6uaq3nJKK6nWTVdktBg4cmBJUoXX8fjRp0qRQ0uL6Yzin&#10;C5rw+5GujYIZFPCgohS2YVH6ZA3LcfHFF5vtt98+tnjLLbe05/Df//63GTt2bEpQhWusfSsLiLJX&#10;6C03v+i8KzOIhtJwJQyMaNGihbn55ptThiHRuhq2RVkz/LfmwvV9q6TvhQI3Xn/9dZtRQjfXw6Js&#10;H7fffrsNmvCHs9Gbao888ogdu9rPWOKvr4ATDVVyzjnn+NVMI4AAAggggAACCGSJgLJRhJnuNPTb&#10;oEGDzFNPPZUSVKFr0zBLW5YcCt1AAAEEEEAAAQQQQAABBBBAAAEEEMiHQKmNb6L/mY/1CmwVjf+q&#10;dP96+KixayklW0DZABYsWGCzAlSsWNFmccimcXjDs6PsDOqvMjUo+EDDaCj9roYG0VjCJbVoTGUF&#10;KsijUaNGxg80yMRErvPmzbOZIRSwoAwZefkeaIgVZRPRd0gpjfOybib905AvOj7tQ+NO16xZ01Su&#10;XDnXVXVcixYtshk5FKiidZSFI7dxvXPdMA0QQAABBBBAAAEECl1AgRR9+/a11/7pdqZAWmWqUMCs&#10;MqZREEAAAQT+J9CzZ08zfvx4m+FRQ2tSEEAAAQQQQAABBBBAAIG/mwCBFX+3M0Z/EUAAAQQQQAAB&#10;BBBAAAEEik1AARbvvPOOUTCxhv/QcB8KltWfsq8RUFFsp4YdI4BAFgsQWJHFJ4euIYAAAggggAAC&#10;CCCAQEYCZTNqRSMEEEAAAQQQQAABBBBAAAEEELBD/mnYPwoCCCCAAAIIIIAAAggggAACCCCAQMkR&#10;KF1yDpUjRQABBBBAAAEEEEAAAQQQQAABBBBAAAEEEEAAAQQQQAABBBBAAAEE8iZAYEXevGiNAAII&#10;IIAAAggggAACCCCAAAIIIIAAAggggAACCCCAAAIIIIAAAiVIgMCKEnSyOVQEEEAAAQQQQAABBBBA&#10;AAEEEEAAAQQQQAABBBBAAAEEEEAAAQQQyJsAgRV586I1AggggAACCCCAAAIIIIAAAggggAACCCCA&#10;AAIIIIAAAggggAACCJQgAQIrStDJ5lARQAABBBBAAAEEEEAAAQQQQAABBBBAAAEEEEAAAQQQQAAB&#10;BBBAIG8CBFbkzYvWCCCAAAIIIIAAAggggAACCCCAAAIIIIAAAggggAACCCCAAAIIIFCCBAisKEEn&#10;m0NFAAEEEEAAAQQQQAABBBBAAAEEEEAAAQQQQAABBBBAAAEEEEAAgbwJEFiRNy9aI4AAAggggAAC&#10;CCCAAAIIIIAAAggggAACCCCAAAIIIIAAAggggEAJEihbgo6VQ0XAjBkzxlx11VVIIIAAAnkWmDRp&#10;kqlSpUqe12MFBBBAAAEEEEAAAQQQQAABBBBAAAEEEEAAAQQQQACBv7cAgRV/7/NH7/MosHbtWrN8&#10;+fI8rkVzBBBAwJgNGzbAgAACCCCAAAIIIIAAAggggAACCCCAAAIIIIAAAgggUAIFCKwogSedQzbm&#10;4KZNTf/+/aFAAAEEchU4sVMns379+lzb0QABBBBAAAEEEEAAAQQQQAABBBBAAAEEEEAAAQQQQGDz&#10;FCCwYvM8rxxVLgLbbLON2XPPPXNpxWIEEEAAAQQQQAABBBBAAAEEEEAAAQQQQAABBBBAAAEEEEAA&#10;gZIuULqkA3D8CCCAAAIIIIAAAggggAACCCCAAAIIIIAAAggggAACCCCAAAIIIIBAOgECK9LJUI8A&#10;AggggAACCCCAAAIIIIAAAggggAACCCCAAAIIIIAAAggggAACJV6AwIoS/xUAAAEEEEAAAQQQQAAB&#10;BBBAAAEEEEAAAQQQQAABBBBAAAEEEEAAAQTSCZRNt4B6BBBAAAEEEEAAAQQQQAABBBBAAAEEEEAA&#10;AQQQQAABBDZHgfnz55uXXnrJLF682CxZssSUK1fO1K1b1/7ts88+pmbNmpvjYRfYMcnsp59+irZX&#10;pkwZU69evWg+2ybWrl1rvvjii1i3ateubbbaaqtYXbbN/P7772bhwoXm888/N6tXrzbbbbed2W23&#10;3UyDBg3MqlWrzKJFi2JdVn2pUqVidcwggEDBCBBYUTCObAUBBBBAAAEEEEAAAQQQQAABBBBAAAEE&#10;EEAAAQQQQCDLBd566y1z8cUXmw8++CBtTxUk0KNHDzNw4EBTtWrVtO1K8oLTTz/dvPrqqxGBglLm&#10;zp0bzWfbhIJoOnToEOvWlClTzKGHHhqry5aZP//80wwdOtRcccUVZs2aNbFuVa9e3QZU3HfffaZf&#10;v36xZUuXLjWVKlWK1TGDAAIFI8BQIAXjyFYQQAABBBBAAAEEEEAAAQQQQAABBBBAAAEEEEAAAQSy&#10;WODWW281LVu2zDGoQt3/448/zPDhw02dOnXMxIkTs+aIHnvsMZuNQBkJ3N+nn35a5P3bsGGDmT59&#10;emy/Bx98cGy+qGYyNXnvvfdiXSpdurRRZpJsLVdeeaW55JJLUoIq1N+DDjrIdjs8B8pkQVBFtp5R&#10;+rU5CBBYsTmcRY4BAQQQQAABBBBAAAEEEEAAAQQQQAABBBBAAAEEEEAgUWDlypU2W0Hfvn2NhlbI&#10;tPzyyy9GmRm+++67TFcp1HZhcED58uWLZfgNBXP8/PPPsWNt1qxZbL6oZjI1CdvVr1/fbLPNNkXV&#10;zTzt5/vvv7fZKtKt1LRpU7vo3XffjTVxARexSmYQQKDABBgKpMAo2RACCCCAAAIIIIAAAggggAAC&#10;CCCAAAIIIIAAAggggEC2CRx//PFm0qRJid3SUBB6yL5u3TqjYUIWLlwYa7ds2TJz5plnmhdeeCFW&#10;Xxwz77//fmy3++67r9GwJUVdtM/evXvHdtumTZvYfFHNZGKiYTXCdgceeGBRdTHP+3nyySfNr7/+&#10;GluvT58+dniarbbaylSpUsV8++23djgQv5ELuPDrmEYAgYITILCi4CzZEgIIIIAAAggggAACCCCA&#10;AAIIIIAAAggggAACCCCAQBYJjBs3LjGookGDBuapp54y+nRFwRX/+te/zF133eWq7KeGA1m7dq3R&#10;Q+3iKsq08cknn8R2f8ABB8Tmi2pGZqFRUe3b30+mJl988YX56aef/FVNNgdWvPnmm7G+VqtWzWaw&#10;0PAlrjz33HNuMvokY0VEwQQChSJAYEWhsLJRBBBAAAEEEEAAAQQQQAABBBBAAAEEEEAAAQQQQACB&#10;4hT47bffTL9+/VK60LhxY/Pqq6+aSpUqxZZtueWW5rbbbjOvvfaamTNnTrRsw4YN5rPPPjP77bef&#10;rZs1a5bxH37vtNNO5uSTTzYzZ840Dz74oP1Upov999/fPPzww9F2Fi9ebB577DEzY8YMs2TJErNi&#10;xQqz/fbbm5133tkccsgh5thjjzUNGzaM2mtC62tIEm1vzZo1sWVffvmlufPOO21dly5d7HZcA2Vp&#10;UD/feecd+6egDO1nzz33tPvo3r17vofCGDFihO2721e9evVMq1at3Kx56KGHYhkXWrdubfbYYw+j&#10;ABUNX6E/Da+iuhYtWphzzz3XlCtXLlo/t4m8moTDgGj7CqzQeXj88cetk87H1ltvbc9Zz549o3Od&#10;1JfCsFVGjWnTptndTZ48ObZbZQi5++67bV3btm1N7dq1raHfSG30fQuLvjvyloH+Pv/8c6NADW1D&#10;3+du3bqZLbbYIlwtZX7evHl2O+qn/v744w+7DX2fOnfuHAtQ8lfO778VfxtMI5AtAgRWZMuZoB8I&#10;IIAAAggggAACCCCAAAIIIIAAAggggAACCCCAAAIFJnDHHXcYZSvwS+XKlc0bb7xhFAyRVPSQWQ/7&#10;/cAKtVPQhAusUPDE0KFDo9WbNWtmlE1AwRV66O6KAjhU1q9fb84++2zz6KOPGgVpJBVlILjsssvM&#10;5Zdfbq677jq7vR9//NGcccYZsW36644fP97oT6V9+/bRop9//tmcdtpp5tlnn43q3MQrr7xiJ2+4&#10;4Qajvx49erhFGX0qq4f6pKAVV84///wosELBIho6xXe4//77bd2UKVPcKvZTpjruJ554wrz99tsZ&#10;PeDPj0lSYIUybuh8hEXBDffdd58ZOXKk6dSpU7jYFJbt7bffbhSwklS+/vpro6FAVEaNGmUDGqZP&#10;nx5rqoCcbbbZJlYn065du6YMGeJnPhk4cKC55ZZbzEknnRRb180oU8sll1xi7rnnHlcVfbpAEH1f&#10;Tz31VDNo0CCzyy67RMs1kdd/K7GVmUEgywQIrMiyE0J3EEAAAQQQQAABBBBAAAEEEEAAAQQQQAAB&#10;BBBAAAEENl0g6WFw79690wZVuD0qUKBJkyZu1n768+GDej18Pv3002PBBFpJQzMoqOKEE04wEyZM&#10;iG0vaUbBCDfeeKN9cK6sCVOnTk3ZZtJ61atXN7vttptdpICQDh06pASGhOt9++23RvvQw3hlHMi0&#10;fPzxx7GgCq3XtGnTaHVlM/CDKrRAnn4gRtT4rwl5KgvFWWedFS5Kmc+PSXi+tNGkoAq3Mw0xcuGF&#10;F5oTTzzRlCpVylVb08KyVVaJTIq+UwrOkbNf/HMg/5tvvtkMGDDA6FhyKsp6omwnFStWNC1btow1&#10;VZYKfTf8QIxYg79m1B95KgBEmWD8IUtC+5z+rSRtmzoEskmAwIpsOhv0BQEEEEAAAQQQQAABBBBA&#10;AAEEEEAAAQQQQAABBBBAYJMFNGyGHhr7RUN9nHPOOX5V4nSDBg3SDm2gIRA++uij2HrhvFuoh+AK&#10;qAiDKvbee28bbNGoUSOjLA4a5kHbdeWll16yQQ/KDnH88cfbam1DQRqu1KhRI8qgof2o6KH1P/7x&#10;D/uA27XTp7J0KHvGypUrzYcffhh72K5hOJo3b26qVq3qr5J2OikAwO1fK4UP0lXngioUxKFzsHz5&#10;clXHijIwZBJYkVeTpPPl73jXXXe1w5KEmUQ0NIiGbpGzSmHb7rPPPqZ+/fo2m8qqVauiLmp4Eg2l&#10;olK+fHlTq1YtM3v2bHsuo0YbJ/xz8Mgjj5j+/fv7i+20srQccMABNkBEQRCu6NhPOeUUu90ddtjB&#10;VuucaWia+fPnu2b2U4Em2oaGbtF3wf9OKhPM4MGDTd++fW3bJPuc/q3EdsQMAlkoQGBFFp4UuoQA&#10;AggggAACCCCAAAIIIIAAAggggAACCCCAAAIIIJB/gblz56YMu3HUUUelDFWQ1z18+umn5tdff01c&#10;TUENesBdqVIlo/3rYXm3bt1ibZVdQlkXtttuO1uvjAAKNrj11lujdm4YEg1FoT/tb/vtt4+Wa0LD&#10;cVx99dWxOg1P4j8w18JrrrnGDi+iB+EqevitB/UukENBDs8//7wdqsQ2yOU/YWBFhQoVTJ06daK1&#10;kgIrdKwPPPCAPRY9mL/pppvMlVdeGa2jie+//z42n24mryafffaZ+eWXX1I2p6AB9UkBJcreceCB&#10;B5pvvvkm1k59coEVhW07evRou28FwGiIFFcOOeSQlCFdwnOgti6wQkOVhEEVyiChjCAaqqZs2bI2&#10;GEJDxWhYEVdkoO9l27ZtbdWwYcNSgioOPfRQo35Wq1bNtvnggw+M+ucCZ1T59NNPR4EVef23YjfK&#10;fxDIYgECK7L45NA1BBBAAAEEEEAAAQQQQAABBBBAAAEEEEAAAQQQQACBvAvogXpY9txzz7Aqz/NJ&#10;gQPKKqChEPTQPyxHH320zRbh6hXU4IIqXJ0ehvtFwRd+UZYJFwjh6pU1wC8//PCDDVjw6zTsSRh8&#10;0aJFCxtYoawYrsyYMcNN5voZPtRXQII/XEaSz3PPPWe0X1cuuOCClMCK8Jhd23SfmZho3aT+HHnk&#10;kWb8+PFRvxVcoQCX2267LbY716eislUASPi9dQETfseU3cMvygTSsGFDW6WhZL777jt/sc0ioUAK&#10;V7bYYgtz3nnnxQIrtEzfAwVWLF261Fx33XWuuf2sXbu20XnUkCGu7L///jbbyWuvveaqzKxZs2xA&#10;k4I5kuxz+rcSbYQJBLJUgMCKLD0xdAsBBBBAAAEEEEAAAQQQQAABBBBAAAEEEEAAAQQQQCB/AuED&#10;am1ljz32yN/GvLWSHhYPHDgwMahCq/Xq1Sta+88//7SZGRQUsGjRIjNv3jyjh9Ivv/xy1EYTGu7B&#10;L0n7VECDXxQo4A8hoWXa37XXXus3s9NhZgY9DM+krFixwnz++eexpv6Dfz3Q1/AZflGwiR9UoWUL&#10;Fy70m9hpZffIS8nERNtLanfnnXdGQRVun1999ZWbtJ9VqlQx+lMpClvtJylYxPdVG5UwuEUBDmXK&#10;lLHL/CwUqthtt92MAlnCcvDBB9sAHz+oR0OMqEycODHlu3T55ZfHgirc9tq0aWO/w25e2VWUNaVm&#10;zZqJ9jn9W3Hb4BOBbBUgsCJbzwz9QgABBBBAAAEEEEAAAQQQQAABBBBAAAEEEEAAAQQQyJfA2rVr&#10;U9ZLqktplEtF+KB+1113NX369MlxLT2o1lAfyjSQNCxFuPLee+8dqwofpOth+S677BJro2EXwnLP&#10;PfeEVYnzYTaMxEYbK3XsCtbwS9OmTaPZ0EYLTjnllGi5m1AAQVjCDBzh8nA+ExOtE/ZJARwuu4O/&#10;zbBPClZwpShsta/wmFQXBlboOxxmGHHnQN+tMECke/fuRtkjwqIhQVwwhlumYV1UwqAkZcT45z//&#10;6ZrFPjWMTVjcdkL7TP6thNtiHoFsEkj9l5RNvaMvCCCAAAIIIIAAAggggAACCCCAAAIIIIAAAggg&#10;gAACCORRoE6dOilr/Pjjjyl1YcWQIUNMgwYNYn8PPPCAbbZu3Tozc+bM2Crt2rUz5cqVi9W5malT&#10;pxo9oD/mmGPM66+/nlFQhdZt1qyZ24T9DB+4h9kq1Ch8GB7bQC4zGgojkxL2Q+v4D/7DB+l6oN+y&#10;ZcuUTYfb0cP5xo0bp7TLqSLcRpJJ0vlq1apVymaXLVuWkkXDP66isFWnwmPSUCThufnoo4/M+vXr&#10;Y8fg+jpnzpyUwJfwu+RW1L8FZSDxS/369e1seLwK9Nl22239ptH0/Pnzo2lNqL877LCDSbLP6d9K&#10;bCPMIJClAmSsyNITQ7cQQAABBBBAAAEEEEAAAQQQQAABBBBAAAEEEEAAAQTyJ7DXXnulrPjss8+a&#10;m266KeVNfddQD6zvuOOO2EN2vdnftm1b2+Tjjz9OeajdunVrt3rsU8MhtG/f3vjBHMoQcNRRR9lg&#10;i2rVqtlhGpTF4oYbbojWVXaARo0aRfNaf8GCBdG8JpKyO4RDdKhfSUEEsQ39NdOkSZOk6pS6MHBC&#10;wz34mTPC5fXq1bPDTYQbCtspi0S64JRwXc1navLJJ5+Y3377LbYJF4TgV4b90TK/XVHYap9hYIXf&#10;By1XCduozmWsCLNVaFnlypX1kVKefvrplDoXWBFup1KlSiltVaFMJ88880xsmdtGXv6txDbADAJZ&#10;LEBgRRafHLqGAAIIIIAAAggggAACCCCAAAIIIIAAAggggAACCCCQd4GkwAo9IH/ooYdMr169Ejd4&#10;0UUXxYIq1Oikk04yyhyg8v7779tP/z/uobZfp2kNw+EHVWy99dbmjTfeiD2wV7uBAwfqIyrKvOAP&#10;0ZD00D8pO0OVKlWMnz1A/erXr1+0XTehLAUrV650s/Zz9913j82nmwkf6ocP/kOfcLm2q0AHBTz4&#10;JamdvzycztQkqV3SvpLa+cZFYbt06dKU715SXxWI4xdliKhRo4atUlBOWFatWhVW2awW999/f6x+&#10;iy22iIZICbezevXqWFs388ILL5hvvvnGzdrPfffd136G3wVVpvu3YlfgPwj8DQQYCuRvcJLoIgII&#10;IIAAAggggAACCCCAAAIIIIAAAggggAACCCCAQOYCeuCsYTjCcs4555hbbrnFrF27Nlr07bffmq5d&#10;u5q77747qnMTl1xyiZs04QN4PXB3D7WjRn9NKIjCL3pQHz4of+WVV1KCNQ4++GB/tZTlWuhntHCN&#10;GzZs6Cbt53PPPZeSXUOBHnrwrUwT7u/YY4+NrZduZvHixUZOfvEflC9cuND88MMP/uKU49XCGTNm&#10;ZJRFIrahYCbpoX2SSXi+lL0hKYgkbFe7dm1TsWLFaK+FbasdhX1QXfh9UV0Y3OIHgIT9VPvhw4fr&#10;I1YUcPPhhx/G6vr06WN22mknWxdu56233jJz586NtVcWlbPOOitWp+FC/vWvf9m68Hhy+rcS2wgz&#10;CGSxAIEVWXxy6BoCCCCAAAIIIIAAAggggAACCCCAAAIIIIAAAggggED+BPRWvp/9QVvZsGGDueyy&#10;y8z2229vNASFhi5QRopRo0al7OT000+PDbsRPiz2H2qHK/uBG1o2bdo04w8pocCL0047LVzNNGvW&#10;LFY3e/bs2Lxmrr/+evPoo4/GhmHYb7/9Yu1mzpxpFDQxefJko2FJJk6caI444oiUrAhhxozYRryZ&#10;8IG+FvkP/kObcLnbVKbtXPukz0xNwn2lO19hO/+4tP/CttU+Qt/SpUunBAYpcOWLL75Q86j4wS36&#10;HvsBIWo0YsQIo6AJDc0xYcIEo+/0rbfeGq2vCQ31MWDAgKguHBpGQ360adPGKFhH36shQ4bYYWaU&#10;ZcMvl19+uVFAk0poms7eX59pBLJdgKFAsv0M0T8EEEAAAQQQQAABBBBAAAEEEEAAAQQQQAABBBBA&#10;AIE8C+iBuB4qDx06NGXd9evXpwxJ4Tc68sgjjT9cws8//2zmzJnjN4kFFsQWbJxRBgV/yIt169YZ&#10;DU+ibAAankHBDkklfIi/1VZbpTS74447bN1hhx1mOnToYKe7d+9uVD9r1qyovTJi6C9dadWqlenY&#10;sWO6xbH68MF/2bJlYwEH4YN09btx48axbWgmbLfjjjuaOnXqpLTLqSITk0zPl85DGCAQBlYUtq2O&#10;NfTVd0XBP34J7bQs7OvgwYON+uuXO++80+gvqSiAQ4ESO+ywQ7T4zDPPtEPZ+AEscjrhhBOiNuGE&#10;zrXL7pKpfbgN5hHIdgEyVmT7GaJ/CCCAAAIIIIAAAggggAACCCCAAAIIIIAAAggggAAC+RK46aab&#10;zBVXXGHKlSuX8fp6WD1u3LjYOho64f/Yuw9wKYrs7+OHKCAIgqKAgpIlCCoohjVizmENKOofMWEW&#10;0dU154CrohjWrGDAHNasqKgYQBFhyYKBJFEByfL2r16qt6bvzGVu4ob51vNcpkN1d/Wn23ud7lOn&#10;lO0iLMmX2uG6fv362QYbbBAusjVr1rjAh0xBFarcpEmTlG122WWXlPlwJsxuofN7/PHHrU6dOmGV&#10;jNPKXqEMBNmW5Iv/Dh06WK1ateLNky/9lQ2kWrVq8Xo/kdyPMhlUqlTJr87qMxuTbK9Xsj1qQPK6&#10;lrStjpn0S7ZBdb766it9xEVuyUwQykjRo0ePuE5+E7rXPvroIzvppJNSqtWsWdNlusj2Xjr99NNt&#10;+PDh5gNesrVPOSgzCJQDAQIrysFFookIIIAAAggggAACCCCAAAIIIIAAAggggAACCCCAAAIFF9DL&#10;Xg2dMXr0aNt///3Tvuz3e23btq298MILbtiOjTfe2C92n2PHjk2Z10yXLl3yLPML1INfQy8oQ0Wy&#10;6EX9FVdc4V5eJ9ept39YevXqZZdddlnagIlu3bqFVV17JkyYYD179swYrKBMCA8++KC98847KYER&#10;KTtKMxNmwtDq5Iv/pE9yvbZZtWqVTZw4UZNxSVcvXplhIhuTZHu0q2QQgpYl6ykTx3bbbadVKUXX&#10;uqRsZ86cafPmzUs5XjqX5DXQtQwzTfgdDB482F599VXT/ZwsCsZo0aKFyVAZVRRgk64oc8rkyZPt&#10;7LPPNpkkS+3atU0ZU4YMGeIyu4RBNklTbZvffyvJfTOPQFkVqBRFx60pzcbNmDHDRd/pP0r94qAg&#10;UJICTz31lPXt29f22XtvlxKrJI/FvhFAoGIIdIoiq31awMaNG1eMk+IsEEAAAQQQQAABBBBAAIH1&#10;KKAH92+88YYNHDjQ+vTpsx6PzKEQQAABBBDIK7B69WqbOnWqe8E/adIkU+98vWhu3ry5NWvWzDQ0&#10;QnEWZbnQC2oFFCxevNgFWuiFd7psDvkdd+nSpa7dCxcudJkw9EJd7c20nz///NMdV+eogIYtttjC&#10;ttxyS/dT0AwR+bWrNNcV1KS42lqebDXMie6BadOmmZ5vK2hEw68UpGgYG/03o/3o3Dt16mStW7cu&#10;9v9WCtIm6iJQGgJ5Q4xKoxUcEwEEEEAAAQQQQAABBBBAAAEEEEAAAQQQQAABBBBAAIESFqhSpYq1&#10;bNnS/ZTwodzuFaihl9D6KUpRAEi7du2y3oUyCChrhn4qaimoSXE5lCfbhg0bmn523XXXQp++hrRR&#10;MFC6DBiF3ikbIlAOBYo37K4cAtBkBBBAAAEEEEAAAQQQQAABBBBAAAEEEEAAAQQQQAABBBBAAAEE&#10;EEAgkwCBFZlkWI4AAggggAACCCCAAAIIIIAAAggggAACCCCAAAIIIIAAAggggAACOS9AYEXO3wIA&#10;IIAAAggggAACCCCAAAIIIIAAAggggAACCCCAAAIIIIAAAggggEAmAQIrMsmwHAEEEEAAAQQQQAAB&#10;BBBAAAEEEEAAAQQQQAABBBBAAAEEEEAAAQRyXoDAipy/BQBAAAEEEEAAAQQQQAABBBBAAAEEEEAA&#10;AQQQQAABBBBAAAEEEEAAgUwCBFZkkmE5AggggAACCCCAAAIIIIAAAggggAACCCCAAAIIIIAAAggg&#10;gAACCOS8AIEVOX8LAIAAAggggAACCCCAAAIIIIAAAggggAACCCCAAAIIIIAAAggggAACmQQIrMgk&#10;w3IEEEAAAQQQQAABBBBAAAEEEEAAAQQQQAABBBBAAAEEEEAAAQQQyHkBAity/hYAAAEEEEAAAQQQ&#10;QAABBBBAAAEEEEAAAQQQQAABBBBAAAEEEEAAAQQyCRBYkUmG5QgggAACCCCAAAIIIIAAAggggAAC&#10;CCCAAAIIIIAAAggggAACCCCQ8wIEVuT8LQAAAggggAACCCCAAAIIIIAAAggggAACCCCAAAIIIIAA&#10;AggggAACCGQSqJppBcsRQAABBBBAAAEEEEAAAQQQQAABBBBAAAEEEEAAAQQQKEsCy5cvt8mTJ6c0&#10;qXnz5lazZs2UZetjZsaMGbZgwYL4ULVq1bKtt946ns+liWXLltmUKVNSTrlFixZWo0aNlGXlaWbp&#10;0qX2448/pjS5WbNmVrt27ZRlzCCAQG4IEFiRG9eZs0QAAQQQQAABBBBAAAEEEEAAAQQQQAABBBBA&#10;AAEEyr3A0KFD7cADD0w5jw8//ND23nvvlGXrY+bUU0+1999/Pz5Up06dbNSoUfF8Lk288847duSR&#10;R6ac8meffWa77rpryrLyNPP666/b8ccfn9Lkr7/+2rp27ZqyjBkEEMgNAYYCyY3rzFkigAACCCCA&#10;AAIIIIAAAggggAACCCCAAAIIIIAAAuVeQC+2w1KpUiXbfvvtw0XrZXrNmjX2zTffpByrS5cuKfMV&#10;Yeapp54yGYc/Y8eOzXNqSYvKlStb586d89QrTwu++uqrlOZWr17dFDxTnCVb3+I8ZlH2Vd7aW5Rz&#10;ZVsEkgIEViRFmEcAAQQQQAABBBBAAAEEEEAAAQQQQAABBBBAAAEEECiTAskX+K1atbJ69eqt97ZO&#10;mjTJFi5cmHLcHXfcMWW+IswkvTXkStu2bfOcWrLeNttsYxtuuGGeeuVpQTKwQkEVCq4ozpJ0y+Rb&#10;nMcsyr7KW3uLcq5si0BSgMCKpAjzCCCAAAIIIIAAAggggAACCCCAAAIIIIAAAggggAACZVIg+WK3&#10;tIIZkpkzhLXTTjuVSbOiNGrEiBEpm2+33XZWpUqVlGXK3pGsV96Hy1i5cqV9++23KedZEvda0i2d&#10;b0ojSnmmvLW3lLk4fAUTILCigl1QTgcBBBBAAAEEEEAAAQQQQAABBBBAAAEEEEAAAQQQqIgCP//8&#10;s82ePTvl1EriZXfKATLMJAMratWqZR06dMhQu3wuXrVqlX3//fcpjU833MmUKVNswYIFKfXKe2DF&#10;Dz/8YMuWLUs5p+IOnMnWN6URpThT3tpbilQcuoIKVK2g58VpIYAAAggggAACCJQTAfVqUNFYneW5&#10;KAXo6tWrrUaNGrbVVlsV6lQmTpxof/31l+lhTNOmTQu1DzZCAAEEEEAAAQQQQAABBBBAoKIKJLNV&#10;6DwVWPH222/bRx995DIMLFmyxLbffnvr1q2bnXjiiXmyK4Q2Gspj+PDh8Y/mW7RoYRpe5KCDDrKd&#10;d945rJ4ynQys2GGHHdIeS9/1VVc9/fWjZwc6RsuWLe3YY4+1du3apexXMy+88EJKAMlmm21mf//7&#10;31PqjR8/3j744IOUZUcccYRtscUWKcuef/55mzNnTrysbt261rNnz3g+3cTjjz9uctR2S5cuTaky&#10;depUu++++9yy448/3jbZZBNLd10UWDF69Gh7+umnbcyYMTZjxgz3vENOvXr1ctcoZcfBjJ4VaRt/&#10;bRTcoePIrH379nbqqacWeZiRmTNn2lNPPWUa7uPXX381DcGxyy67WPfu3W2fffZxy4Mmucl0QTyF&#10;uYcK6uvbUVwu8tS9qOv23XffWbVq1dyzrDZt2rhr06RJE39I91nY9mrjwtz/2k7X/+OPP9akK/Xr&#10;17cePXqYAl4effRR96n7U/eT2kdBYH0IVIr+I/z/T7LXx9HSHEO/SPUfaNWqVU2/xCgIlKSA/kj2&#10;7dvX9tl7b7v33ntL8lDsGwEEKohAp86dTWnf9D+bjRs3riBnxWkgULoCeoDw4osv2iuvvGLTpk0z&#10;9TZRCkk9VFDk/2WXXWb6slSeyh9//OHarzbrS+hnn31W4ObPnTvXNP6oisbsTD4cKfAO2QABBBBA&#10;AAEEECgjAnp58sYbb9jAgQOtT58+ZaRVNAMBBBBAoDwK6JnB7bffntJ0/Z157LHHUpb5mf32288U&#10;WFCvXj2/KP5888037aSTTrLff/89XpacUDDDnXfeaVtuuWXKqhUrVthGG21ky5cvj5fr3UP//v3j&#10;eWU7uPjii+2BBx6IlyUnKleu7IIcdE4NGzaMV6vd77//fjyvTBh6oRyWI4880l599dVwkft7e8gh&#10;h8TL1Amkbdu2rhOHX3jooYfa66+/7mfzfM6bN8823XRTy+b14U8//eQ6hug877rrrpR9nXLKKfbk&#10;k0+mLPMzeif47LPP2jHHHOMXxZ+LFi2yk08+Oc+5xRWiiUaNGtlNN91k//d//xcuznp68ODBLoBA&#10;1zFd0TX78ssvU9qvgBRl5Qg7BhXmHiqMr9pYHC6612WmZ3KZSvXq1Z2Ngmf0vK6w7S3K/a+2XXTR&#10;RXb33XfHzVSQ0/nnn++CK8J7U8FTgwYNiusxgUBJCjAUSEnqsm8EEEAAAQQQQACBFAEFKe222252&#10;7rnn2ocffmhKFangJX3ZGjt2rHsQoi9KyYcFKTspgzOjRo2KW9U5CsgqTAn3ocAKCgIIIIAAAggg&#10;gAACCCCAAAIIpAqky4yQKahCW7733nvWu3fvlJ3opex1111nhx12WL5BFdpImSMUiJB8Aa/nG2FQ&#10;heqGw0Sol74yZuQXVKFtlLVSwQfK/KBpX5JZJ9ShIyw//vhj2uAIZZkIi4JCwv0qKODGG28Mq+SZ&#10;/uKLL7IKqlAbfbbNdNclU1CFDqghJS644II8x1EWDmWFSAaMJBupjtoKqBkyZEhy1Trnb731VhfM&#10;krym4YbnnHOOC/wIlykDhw+qKMo9VBjf4nDRcydld8gvqELnK5cHH3zQBQVpvjDtLer9r+Mm7yk9&#10;O1SwThhUoXrpsohoOQWBkhAgsKIkVNknAggggAACCCCAQB6BCRMmuLSVkydPjtc1b97cfZk9/PDD&#10;TRHxKvPnz3dR6cpsUV6K0ib6onSjhSnffvttvNl2220XTzOBAAIIIIAAAggggAACCCCAAAL/Pwhh&#10;5MiRaSk23HBD23XXXeNskmElvUjWMwlfFOxw7bXXprygVc98fZ8/4IADXDYEX1efCqJQ/bAkhwHR&#10;Ov+CVy+mDz74YLdduI1eyuvlvNqpoRfCMnToUJcZwy9bV2CFMnKHARN+u8WLF/tJN5RIMrhBARzb&#10;brttXCfdhAJG9JxGP8l2KnOHX3f22We7zfX8JnwuktynsgArM0eyKKO9huDwRS/O999/f1MQQVg0&#10;DMq+++7rfJXpIixqQ0Gy4d9zzz12+eWXp1x77a9OnTpuCBA9p1KRbTLwwl9frS/KPVRQ3+JwUcCN&#10;hrZRB6ewyFMdnDbffPNwsZseMGCAG4qloO0tjvs/3T2leyx5TdTQ8LrkOQkWIFDMAnl/kxXzAdgd&#10;AggggAACCCCAAAJ//vmnHXfccS5lojT0RVzDZWgcy3/961/2yCOPuF4kXkoPLZRysbyUMCiisIEV&#10;YcaKwu6jvHjRTgQQQAABBBBAAAEEEEAAAQQKKqDgiGTmBu1DQ1BoeE09Z1BP+TPOOCNl13pJriFJ&#10;VbR9MkhCw3IqYEM/b7/9tk2dOtUOPPDAlH08/vjjKfPJwAq9/G/WrJmroxfSYacSLVQwxS+//GLa&#10;Tu0cPnx43MHE79i3UfPJwAoNA+GLpjNl6QgzVij4Qi/lfdFLdGXqWFfR8BzKGPHMM8/kCd447bTT&#10;3Dqtv+KKK9yu/vvf/1p4XL9/BZcoeGL69OkugKJJkyZ+Vfw5e/bseFrDPmi42LDoWmmZMo/oGZI+&#10;FQTjizrn5Desia+nT1nccsst4SKXgeL+++9394+GXtH9c/rpp6fU8TP+BX5R76GC+haHyx133JEn&#10;AEXP6X777TeXkULX6dFHH/WnGn8OGzbMDddSkPuhOO5/ZbXVs8R0RcE3V111lek4yixS2Myx6fbN&#10;MgTWJUBgxbqEWI8AAggggAACCCBQZAFF8uuLtIoeNrz00kvWpk2blP22b9/ewkwN48aNS1lflmd8&#10;YIWybrRr165QTfW9O2rVqpXHplA7ZCMEEEAAAQQQQAABBBBAAAEEKpBAcmgAnZpe7l944YVWo0YN&#10;d6bKjHDRRRflOetp06a5ZbfddpvNmTMnXl+7dm37z3/+Y+GQnBtssIFdc801cR1NzJo1K2W7ZGCF&#10;f+muF9U33HBDyrYtWrSw1157zcLAAg3J8Le//S2l3pgxY+JABnVICYt68PvgBQV5pAswUX1fR58K&#10;GAjLqaeeaq1atQoX5TutZx3JbKJdunTJs02667LnnnvaG2+8EWf/aNSokR177LF5tvUBJAqMSQY9&#10;9OnTx10Hn+FUG++1114ue0W4o9GjR4ezGacVOBAGcqii7gdlvfDHUNCG7qd0xV/j4rqHsvEtDhdl&#10;9Ojfv3/KKek6PvHEE7bxxhu75cqmctJJJ8XzvrJ/3qX5bNpbXPd/untKz8s0NM8777xj119/vZ13&#10;3nl23333xf/t+zbziUBJCqTmzCnJI7FvBBBAAAEEEEAAgZwUUO8B9ZLw5eabb7att97az6Z8anxN&#10;Pz6mvjAVpixcuNB92VNPEwUraNxO9RrRQxJ9ifdfltPtW1kj9MVfvSH00EQPWDbZZBPbbbfdXMpE&#10;pYZMFtXTj4qCQ9QD5KOPPnK9UNQGpSPVcn0B32OPPZKbu3n1WtGXZRWl5Ax7X7iF0T9arx4tyuSh&#10;hy0NGjRwARiqr1SlfpxPXz/8/PDDD12b1OtGEf96mKM29ejRw+rVqxdWZRoBBBBAAAEEEEAAAQQQ&#10;QACBMimQDGbQS+Grr746T1vbtm3rMmXqu7YvfnrQoEF+kftUQMZTTz2Vskwz6QIX9F1cL/Z///33&#10;lKFFVN+/dFfGi+S2GnpC3+GTZb/99jN9X/dF39f1PGKrrbbKk7FCdbTfmjVrup76fhs9Z/j000/j&#10;oS38UCDKDLpgwQJfzRQsks4qrpBmIt3LbQ1lkizp6umFd/I5xU8//ZSyqYaf8ENQ6FlM0m3NmjVp&#10;M2z4jjt+Z7ou2RRlOAiLglcuvvjicJGbVocZXQMfjKOFCgBRcIhKcdxD2k86t6RvcbgocMgH3Oi4&#10;Kv/85z/zBCToeZksly5d+v8rRf/Wr18/ns6mvcV1/6c7loIplO2DgkBpChBYUZr6HBsBBBBAAAEE&#10;EMgBAWWn8F/g1EvjkEMOyXjWShOpn8KWhx56yPVmSPao8PvTsCMPP/ywqWdIWNRj4cwzz7TPP/88&#10;XBxPP/fcc+4hiM5FAQlh8ZkmtEw9P0488UT74IMPwiqu94sW6Aug0i8qYCMs4T7CrB2+jlIuKugk&#10;mQZRX7BVlFJUDwiaNm3qN3GfenDUs2dPUwrFdEW9LG699VY74YQT0q1mGQIIIIAAAggggAACCCCA&#10;AAJlRiD5slXfZRUwkK6ok0NY1KlAQ2j4AAu/Tp0YNNxENsU/axgxYkQcyOC322mnndykhsUIi9qh&#10;IRfSlXRt9xkEfCaHcDsFHshgypQp8eK+ffua2uOfu+hTHUw0PEpYzjrrLBdsEi5b13QykEXPHBo2&#10;bJhns+R10dAMyWcn2ijMfqD58NlMuucWyn6aTfHXJb+6y5cvzzM8S69evdJ2bNF+kh1e/PUtrntI&#10;x8jGtzhcxo8fr8PFZaONNsoz1I1f2bhxYz+Z5zOb9hbX/Z+8p9QuZaigIFDaAgRWlPYV4PgIIIAA&#10;AggggEAFF1CaPl80zqki/vWl/4cffnBR8Mq4oIh8jWla2KKAA6X6fPnll1N2och6jaHpAxL0AKV3&#10;79728ccfW926dV3defPm2dFHH53S20QPCtQTQQ9YfE8I1Tv55JPdmKvhQcIHAz7bhl+vnhd6qOHH&#10;QtV4qZpP9oYJ97H99tv7zV0K0BtvvDEl44d6fOhhhvbjs1woIETZODROqzJmqKgHjQI5fvzxRzev&#10;7Vq3bu3aorEzVbybvqBmyqbhKvIPAggggAACCCCAAAIIIIAAAqUosGLFCvv+++9TWpAcSsOv1It2&#10;ZX4IizpCaMhRZUEobPEZC5IvmPV922caSL5Y7tChQ57OFf74kydP9pPuU/v3zyoUYKFMnv55hioo&#10;sOLuu++Ot9E5qfOKsmvqGYGKPp9//nkLs0MouENDphS0JM/Tn2O4HwUs6PlOWLp37x7OumkNv6Ln&#10;QWHxWT60LOkW1lvXtL8u+dVTBs+//vorpUq3bt1S5v2MniMl7x/f1uK6h3SsbHyLwyUZWKHncOmC&#10;evz5Z/osTHsLc/+nu6d0n+eXgTZTm1mOQHELEFhR3KLsDwEEEEAAAQQQQCAW0LAcGl7DF32J3nnn&#10;nfN8mdV6BTwoLaXSWha0KHVjGFRxzjnn2PHHH29K/6kUhkqtqR4oerDw66+/uuFGTj/9dHcYZXqY&#10;MGGCm1aqR82rjb4oWEEBFQqO0Bdr/YSZIcKgCG2jbBRXXnmlaTxRZejQQ5unn37aLr30Ujc2qdIi&#10;KrAkHJc0U8YKZcrww6joS6+yVmiMUd/zRtudcsoppvEy1WNF6Sg1ZqqKztkHVeyyyy4uU4fvWaIH&#10;Aeq98sorr7g2PfnkkwRWODX+QQABBBBAAAEEEEAAAQQQKIsCo0ePNr1wDYuGuUxX3nvvvZSABNVp&#10;2bKlTZo0KaW6AiKUxTHbomcGKskXzOrE4IfZDAMaVHfTTTfVR56i4A99Jw9LssOJslZMnFZIKpoA&#10;AEAASURBVDgxrjJs2DAbOnRoPK9nBDoHBVb4IUo1FIgyZYblwgsvTJtpIqyTnFbnEv9Mwa8Ln2P4&#10;ZQp2UdBLWHwQQrgsmYFA68J6yWuz7777WroAjXCfflpDv66rhFk+fF0NBZKuqFPMypUrU1b5tibb&#10;Wdh7KFvf5PEK45LcRzaBKCknH81k297iuP/1HDHpr/OmIFAWBAisKAtXoQK2Yf/993fRn2Xt1JQC&#10;S2Vo1Et1+0QK8LLWVtqDQC4KqLf0XVGafgoCCFQcgeHDh6f0BgnTOCpQIHwoovE/9UU3mfVhXRp6&#10;uKIhOlQqV67sHiAoEMIXBWoosl3H69Gjh1vse1Oot4IPyFCaRz3USKbb3G233dwYqq+//rrbVoEZ&#10;PrBCQRNh4IgeZihDR5jOUl+y1R71RPHnr94j/oGE2uB73WjM1WbNmrnjKCDklltucdPah7Jc7L33&#10;3m7e/6NhQx5//HE74IAD3KJnn302Dqz46quvfDUXfOGDKrRQD2sGDhxoetik3izpHnDEGzOBAAII&#10;IIAAAggggAACCCCAQCkLpPveOmbMGEuXtUJDgCaLsi2oU0JY9AxBwQnJ3vv6rp/MWKDACd/JIfy+&#10;rf35l+6a9nU0raJAh3TlzTffjDNk+vXJoUH14j8MrLjhhht8VRfI4TtWhMON6rlG+KxFmS8uueSS&#10;eLtsJ9J5p8tYka5e6OGPl65euD9l/AwzeGjoDXVQSRZ14FGGzrD45yjhsuR0chutnz9/frKae4al&#10;5yVh0X3in/OonWEp7D20Lg9/jOJw8VlQ/D6VkSNd0RC5YeBOmzZtzA9Bm217i+P+V2ekZPFDsSSX&#10;M4/A+hYgsGJ9i+fI8fSLWS8DymrRC4xMfzzKaptpFwK5IJCMbs6Fc+YcEajoAsmUhQoQ0Bd6DVux&#10;VdTTQxHvCjZQlgg9uNAXOAVJaGiObMv1118fV9WXwDCoIl4RTeiLvQIs9LtGAQwq6iGiDBCKhN9s&#10;s83yBFWojgIzlTLSlzCyX4EgSsXpizJT+C/bfpn/VLt8YIUyd/iingM+ZWf4EEV1fY+Ts88+O09Q&#10;hd9ex1PPGz2ACPcb9op58MEHTVkrwgcA1apVM2Wq8MOJ+P3xiQACCCCAAAIIIIAAAggggEBZE0j3&#10;YledFvR9OSz3339/nkwQhx56qLVr1840XGhY9Ezg1VdfteOOOy5c7DI89u3bN2WZOlFouE11tkgG&#10;aIQvfdu3b29ffvllvK2yTChLpl5S+6JMEBoqNSwKjkgeM9nxQ0EFvmh7/xJbnTx8CYMqtKxfv35x&#10;Ng1fJ5vPdC+3O3bsmGfT5HXRs5V0gQ7Jesrw6Z/NaKdyU8ZQX1577TWX1VTPLnzRMyR1UgmffWg7&#10;Bdisq+h4yaKOKsnAHAVzhNdP26hzijfW8cJSmHtI22frWxwuuvdCfw2Pu2DBAlPQjS/qGPXYY4+5&#10;Z2B+mTKk+lKQ9oZ+hbn/w7bq+HqWlSm7iG8fnwisLwECK9aXdI4e57YojRaZIXL04nPaCBRA4O23&#10;3rJ/RSnpKQggUPEEkukGn3jiCTvooIPiE9WXaA2boeAF3yNAX+SyDaz47bff7JNPPnH7q1Gjhp17&#10;7rnxvpMTitDXl+aw6At68iGMvqjPmDHD/ShwQtH5PsOFvkiHDwjCITwUuLHrrruGu0+Z3nrrreP5&#10;MDViuI8wsMJn0tBGjRs3jnsJxDsJJnwPGPW20JAlaqeyWPwrygKkoBEdQw96evbs6TJaKBBDRZmC&#10;KAgggAACCCCAAAIIIIAAAgiUdYHk8Btq76effmoaGrRXr16m5wN6Ge+fLYTnc9VVV7lZvaBVZ4kw&#10;MEIBCurUoCzcKsoWmRweZNttt42fU6RrR5ihITkshV6877fffq5DSfPmze3999+3++67z7XXHXDt&#10;P5dffrlrW7gsGVjh11WtWjXl+Yd/6e/X+08FOZx//vl+tkCfGkI0WW688UbXmWSjjTayI4880q1O&#10;vgQPs1CE2yfrhWaqt/3224fV3XOYgw8+2D0zUsecsWPHuiCRMKhCG4SdbVJ2kJgJA1v8Kj0jUiYS&#10;BRD88ssvpkAdDbGaLGFbi+Me0v6z9S0OFwUVhUXPjfTM6Pbbb3fPm9TJSfefz/iuurqnNMyuL9m2&#10;tzju/+S9kume8m3jE4H1KUBgxfrUzsFjNdhkE2sSvQigIIAAAvkJ1AuiY/OrxzoEECh/ArNnz44b&#10;vc8++6QEVcQroonzzjsvfviRzHIR1ktOh2kilY0iHO4iWTfTvI733HPPuR4J+qKYX1YrfZlTmkdf&#10;vv32Wz9pypaRXwn3W7169bhquA8fWKEHL+FYpgo+ybboOPoC3KFDB/fgRg+ZlEnszz//tIceesj9&#10;7Lnnnu7h084775ztbqmHAAIIIIAAAggggAACCCCAQKkIqDNBuhe7ynx5V9RZSz+ZSu/evS18MXvn&#10;nXfGw4RqG2WhvPDCCzNtbuqQcffdd5sycKokAys0jEj4MlnHUwbKsL0aVuSII47IeAwFbui7e7Jk&#10;CqxQZ5SwB384FEi4jyuuuCLOahEuz2ZanVeS5d5773WLNGSqAiv0gn78+PEp1cIgBL9C56/Al7Ak&#10;62lYE+0/zD6hIBT9ZCrdu3e3o446KtPqlOUKoDjhhBNMQ6iGZV33j+om21rUe0j7zMZX9YrDRcFD&#10;99xzj4XP6HQf69lQuqLnXj7oxK/Ptr1Fvf+zvad8u/hEYH0L/O+p8Po+MsdDAAEEEEAAAQQQqPAC&#10;+kLkS35ZKJS5olatWq6qHpgkv3D7fSQ/w8AKpWYsaFFPlH333dc99FBWhzD4QQ9NmjZtamGmieSX&#10;6TAoQg8W8ithoITPGKH6YcYK3xNBQ48o00RBi3qthKlNlaZUPXh69OiRMmas0j4edthhLs1o2COh&#10;oMejPgIIIIAAAggggAACCCCAAAIlLTBy5EjT8N6+qDOBvu+uq/zzn/+0f//73ynV9HL9+OOPT1mW&#10;aUZBFUOGDLG99torrpIMrOjcubOFnSdq1qzpsh5kyiIR72jtxOmnn24ahiHdi+tMgRUXXXRRym7S&#10;HUvPM84666yUegWZ0XCimYrvpKFnIuF1Uf3kcxMtS5qlqydDvcxPdy6qnyzKwKkMJQUp/fv3T3lm&#10;km7b8JmKX588p6LeQ9pvNr6qVxwueuamYJ8qVapol/kWBVVoOJ3kM7xs21vU+z/beyrfk2AlAiUo&#10;QGBFCeKyawQQQAABBBBAAIH/CSh1Y6aiDA0+kEBfGsNxNjNto+UKQPAlv/37OuHnu+++6wILVqxY&#10;4Rarh4lSH2rcVD3UUBpIPbwJh8vo1q1bvAu11/ek0Bf/dF++48rRxEcffRTP+sAKHVvpLFX00MOf&#10;dxgwouE7Pvjgg6x/kl+U5aKeCd9//70p/anSVvqiwJJs02b6bfhEAAEEEEAAAQQQQAABBBBAYH0K&#10;+O/N/pg77LCDewmvIUDSvYhXB4knoqFINXSFzzTht9WnshYoc2WY9SFcr+cSJ598snsmkMw04Z8D&#10;+PrJl+5ark4T+l6voUfVASJZlGFCnTMUtKHAD9/RJFkvXfsU1KChPsOSzuCaa65JCfgI62czLdvL&#10;Lrssra9/NpK8LtpvmB3EHydZTyY+Y6evo88uXbrYhAkT3DCm6a6b6mhIjwcffNDeeeedjG6ql65o&#10;mFVdP3U0SRYF0ej5y80335yySgEvyiiSLEW5h7SvbHz9MYvDRRlG9FwoHJ7X799/KvuHhsJNl5G1&#10;IO0tyv2fvFfUNp0/BYGyIlApSpW0pjQbo/GrmzRp4v64hONalWabOHbRBfQCQmm1H3nkEduFFNNF&#10;B2UPCFRwgRdfesmuvvpqF/09MBpjsCyVTlHUuV6e6n889T/fFAQQKJiAUhb+5z//cRu9/PLL9re/&#10;/S3tDpQ60q9r3769fRxlVMimKE2kDwwYMGCAS+uYbjsFbnz22Wdu1SbRUGU6Rr9+/dyDFi0899xz&#10;XdBBOMyHli9fvtw9EFEGDX3xV9YJRd+r6PeC0k6qbLrppu7/fdxMmn8UQKEvlj7t4qOPPuq+yCtb&#10;hcZaVdHDmocffthNv/LKK6ZUjSpKSapeNpnKkiVL4nEw9TBFbVYqUxWNe+rb67dXW+644w6XylTL&#10;9ABH55UMyPD1+UQAAQQQQAABBIoqoIfxb7zxhhv6rU+fPkXdHdsjgAACCCAQCyhjwsSJE23UqFEu&#10;64M6F6jjRKYX8/GG0YRej+kdlbb/9ddfTc8LFMzQrFmztAEF4bbZTus7ujqFTJo0yQ3Rqba1bt06&#10;ZZjRbPdVGvU0tKjav3DhQpcJs27dus5HgQglWTScqYJT5KZMm8reoWujn2yu7braNn/+fPccZ9q0&#10;adaqVStT5hEN61LQUtR7qKC+xeGiZ0ay9ZlVW7RoYeoAlC5AJ+lR0PaW9/s/ef7MI5A3VA4TBBBA&#10;AAEEEEAAAQSKSUAPI3z56quv4uAJv8x/Dhw40E+6oId4Zh0T4TAdSi2pdIzpitI96kdFgQyDBw92&#10;Q2T4ugpeSAZVaJ16j/hhSdRDIQxSCIcBmTNnjnsYkykASwEgPqhCX1YPPvhgd+hwGJCwt0Z4XuFx&#10;fHv9p8YpVUpSfSlW4Id6FnzyySdxus9LL73UBZD4+vpUzxsFaqh3hwJa9KVc2TkKmvEj3CfTCCCA&#10;AAIIIIAAAggggAACCJSGgL7Lt23b1v0U9Ph6Qa+Ov/opqaKX9YVtX0m1qSD71XOQdu3aFWSTYqmr&#10;TiB6DpMuW0RxHEBZR5U1ZF3Duq7rWEW9hwrqWxwu6oSjzj/6KWgpaHvL+/1fUB/qV3wBhgKp+NeY&#10;M0QAAQQQQAABBEpNYM8994yPrVSN6gmSLBp6QwEMKgoOOP/885NVMs5vs8028TrtY9y4cfG8n1Cm&#10;ijvvvNPPunSL8Uw0oS/BiqBPFvWq1NAgvijVaFiSAQ8XX3xxnDkirPfQQw/ZrbfeGi/SPn12iEyB&#10;FeotoS+6Kp9++qm9+OKL8fZ+Qtl0evfuHWenOOSQQ1zvmo4dO/oqLlvI4sWL43k/oZ4Zs2bNcrM6&#10;Trr0or4unwgggAACCCCAAAIIIIAAAggggAACCCCAQK4LkLEi1+8Azh8BBBBAAAEEEChBAWVT0Hij&#10;yibx+++/mwItlB1CaQaVRlJDfoRBAxp/VONlZlu0n6OPPtpeioYU0hAXBx54oBvWQ/tQVPzQoUPt&#10;6aefduk9tc9ddtnF9t57b7d7DQeitIdK23jooYe6bBfanzJLjBw50u0zHDVP+9c5KO2lShgUofkP&#10;P/zQZeQ466yzXPYHjQv53nvv2eeff67Vrihbho7liw/OUA8bpQP1ZcMNN3Tn4cf2lMv777/vtlUg&#10;iIItPvroI5sWpaxU0Zif5513npvWOdSrV8/5qg0HHHCAaUgWBaEooENZLTSGq/xV1DvDB3q4BfyD&#10;AAIIIIAAAggggAACCCCAAAIIIIAAAgggkCJQKXpYvCZlyXqeUa9FpVlS78SZM2eu56NzuJIS2GOP&#10;Pdz4VI888ojtsvPOJXUY9osAAhVE4MXohejVV1/t0tkPvO++MnVWnaLx9dQr/Pvvv7dMKf7LVINp&#10;DAJlUGD06NF24oknxhkSMjXxlFNOsRtvvNEFCWSqk265/n9y//33X+f+O3ToYK+//no8ZqQCHo46&#10;6ijTeKyZiv6fRkNr+KLMDgqGUBaI5s2bu6AMBT1oSA0FceRXzjzzTLvuuuviIIZwH0qrGR5H+1my&#10;ZImdfvrpLqAiv/0qgGTQoEEuaMXXU5CHhkVZ1//qKwjjtddes80228xvyicCCCCAAAIIIFDsAr16&#10;9TJlA9Pwb3369Cn2/bNDBBBAAAEEEEAAAQQQQKCkBRgKpKSF2T8CCCCAAAIIIJDjAhoPU5kpNFSF&#10;xoIMS7Vq1Vymhueff9769+9f4KAK7UtBTwqS6Nmzp1WvXj3cvZveZJNNXEDDW2+9FQdVaMWuu+5q&#10;90XBXJtvvnmebZo2beqG71A2jdatW8frO0fBViqTJk2Kgxa22247Gzx4sF166aW28cYbx3U1ocwT&#10;ytJx//33u6CRMDNEch8pG67dVvtVMEa6oToUmNyjRw9nq2OEZZ999rFnn33WZegIl/tptVMvNRRo&#10;QlCFV+ETAQQQQAABBBBAAAEEEEAAAQQQQAABBBBIL0DGivQuLC2iABkrigjI5gjkmAAZK3LsgnO6&#10;OS2g7BAafmPKlCkuWKBVq1am4IriKqtXr7aff/7Z7b9mzZpuSI5GjRqZhtrIVDTEh4Icpk+f7obQ&#10;UPaI2rVrx9WV9UFDmaiegijCdXGltROqo+E55s+f74IqtK8wmCJZvyDz8+bNc8N4aNiP+vXrm4I/&#10;NL2u8ttvv7nMcLNmzTKZKBBF26YLQlnXvliPAAIIIIAAAggURoCMFYVRYxsEEEAAAQQQQAABBBAo&#10;SwJVy1JjaAsCCCCAAAIIIIBAxRZQgEPLli3dT0mcqYIYtt56a/eT7f4VYNC+fXv3k26bSpUq2U47&#10;7ZRuVZ5l2leY4SJPhSIsaNCggSUzU2Szu4YNG5p+OnXqlE116iCAAAIIIIAAAggggAACCCCAAAII&#10;IIAAAggkBDJ33UtUZBYBBBBAAAEEEEAAAQQQQAABBBBAAAEEEEAAAQQQQAABBBBAAAEEEMg1AQIr&#10;cu2Kc74IIIAAAggggAACCCCAAAIIIIAAAggggAACCCCAAAIIIIAAAgggkLUAgRVZU1ERAQQQQAAB&#10;BBBAAAEEEEAAAQQQQAABBBBAAAEEEEAAAQQQQAABBHJNgMCKXLvinC8CCCCAAAIIIIAAAggggAAC&#10;CCCAAAIIIIAAAggggAACCCCAAAIIZC1AYEXWVFREAAEEEEAAAQQQQAABBBBAAAEEEEAAAQQQQAAB&#10;BBBAAAEEEEAAgVwTILAi164454sAAggggAACCCCAAAIIIIAAAggggAACCCCAAAIIIIAAAggggAAC&#10;WQsQWJE1FRURQAABBBBAAAEEEEAAAQQQQAABBBBAAAEEEEAAAQQQQAABBBBAINcECKzItSvO+SKA&#10;AAIIIIAAAggggAACCCCAAAIIIIAAAggggAACCCCAAAIIIIBA1gIEVmRNRUUEEEAAAQQQQAABBBBA&#10;AAEEEEAAAQQQQAABBBBAAAEEEEAAAQQQyDUBAity7YpzvggggAACCCCAAAIIIIAAAggggAACCCCA&#10;AAIIIIAAAggggAACCCCQtUDVrGtSEQEEEEAAAQQQQACBUhZYvXq1ValSpZRbkf3hJ06caH/99ZfV&#10;qlXLmjZtmv2G1EQAAQQQQAABBBBAAAEEEEAAAQQQQAABBBAoMwIEVpSZS0FDEEAAAQQQQAABBJIC&#10;s2bNsvvvv9/Gjh1rEyZMsNmzZ9sWW2xhbdq0sV69etl+++2X3KTMzM+dO9d23XVX155OnTrZBx98&#10;UGbaRkMQQAABBBBAAAEEEEAAAQQQQAABBBBAAAEEshcgsCJ7K2oigAACCCCAAAIIrEeBJ554wq6/&#10;/npbtGhRylF//fVX08+HH35ohxxyiD3yyCNlMovFqFGj4nYrsIKCAAIIIIAAAggggAACCCCAAAII&#10;IIAAAgggUD4FKpfPZtNqBBBAAAEEEEAAgYos8Mwzz1i/fv3ioIrNNtvMBVGcfPLJ1q5du/jU33zz&#10;Tbvnnnvi+bI08e2338bN2W677eJpJhBAAAEEEEAAAQQQQAABBBBAAAEEEEAAAQTKlwCBFeXretFa&#10;BBBAAAEEEECgwgvMmDHDrrzyyvg8TzrpJBsxYoQ9/vjjduedd9rQoUPt4osvjtffcccdtnTp0ni+&#10;rEyEGSu23377stIs2oEAAggggAACCCCAAAIIIIAAAggggAACCCBQQAECKwoIRnUEEEAAAQQQQACB&#10;khV48MEH40wVe+yxh911111Wo0aN+KCVK1e2yy67zFq0aOGWrVq1ysaNGxevLysT3333nWtKrVq1&#10;rE2bNmWlWbQDAQQQQAABBBBAAAEEEEAAAQQQQAABBBBAoIACVQtYn+oIIIAAAggggAACCJSowGef&#10;fRbv/6qrroqnwwkFV3Tq1MmmTJniFk+cONF8Vojff//dXnjhBbe8a9eurp4CL4YPH25ffPGFLVmy&#10;xLp162Z77rmnW+f3O3nyZBs2bJjp+PPnz7dmzZrZYYcdZnvttZdVqlTJV8vq85dffrG5c+e6uttu&#10;u61VqVIlz3Zr1qwxHfObb75xGTl0Lo0bN7bmzZvb7rvvbjvttFOebfyCDz74wKZNm2Zy0PAoy5Yt&#10;sy+//NJGjhxpGoJkxYoVtu+++9qRRx5pjRo18pvl+VQ9Dafy8ccf26+//mpVq1a1rbfe2o466qj4&#10;+E899ZTbX6tWrUyBLhQEEEAAAQQQQAABBBBAAAEEEEAAAQQQQCDXBAisyLUrzvkigAACCCCAAAJl&#10;WGDhwoU2ZswY18LatWubghIyFQVI+LL55pv7SRdgcPnll7v5W2+91R599FF79tln4/WaUGDCjTfe&#10;aHfffbcdf/zxpvoaaiQsCrAYPHiwaSgSZc0oSPHZKrTNdtttl2dTDXdy6qmnWlgvrHT77be74Iab&#10;b77ZGjRoEK5y09dee61NmDDBZfJQkMgpp5ziAi3Cimq/6t1yyy122mmnhavctAI5dO4K0AiLhlp5&#10;7LHHXFDGTTfdZH379nWrFWxBYEUoxTQCCCCAAAIIIIAAAggggEBhBPQ9Xd87KQgggMD6Eqhbt669&#10;9dZb6+twHKeCChBYUUEvLKeFAAIIIIAAAgiUR4ENNtjANBSIir7wZMoUoawUyj7hS8eOHf2ky9jg&#10;Z+68806bM2eOm1XWCAUp/Pbbb361CzxQxgYFWqho2I5NNtnEfv7557jOoEGDXOBC586d42XrmlDW&#10;CF98Jg0///nnn1vv3r3jjBZaXr16dWvSpIn99NNP9tdff7mqL7/8si1dutSUMSIsixcvNmXoUFGm&#10;ioMPPti0TEXnp6FR5KOirBjXX3+9Cw6RrS9ff/21W7ZgwQK/yHlvtNFGLnOFtnvllVds9uzZ8fp0&#10;ASLxSiYQQAABBBBAAAEEEEAAAQQQyFJA37nD7/RZbkY1BBBAoNAC9evXL/S2bIiAFyCwwkvwiQAC&#10;CCCAAAIIIFDqAjVr1nSZGvJriF76X3bZZbZo0SJXTVkUwqwOYVCDgio23HBDl51Cw3oocOD999+3&#10;Hj16uG2VIUNBFQo6uOKKK1wWCQVXjB8/3o444gibN2+eqzdq1CgrSGBFmIkiDEhQlomjjz7aVq9e&#10;7far4Ux0LrvuuqsL6lAWDmWp+Pe//+3Wv/3226593bt3d/P65/vvv3cBE36Bgio07IeyU7Ru3doF&#10;Zrz77rtuiBDV+fPPP21alJWiTZs2bhNNK/vE8uXL3byGHFEbdt55ZzcUiLJpnHfeefbpp5+mPOhK&#10;Boi4jfkHAQQQQAABBBBAAAEEEEAAgUIK7LPPPvF310Lugs0QQACBfAX0nMtnts23IisRyEKAwIos&#10;kKiCAAIIIIAAAgggUDYEVqxY4YameOmll1yDqlWrZhruwxcFXYRBDY0bN7bnn3/e2rZt66u4IISt&#10;t97apk6d6pbVqFHDXnzxRVOAgS+qryFA7rnnHreocuXKftU6P5VxQsEPKgr4aNasWbyNskf4oIod&#10;dtjBhgwZ4oI9fAUFgWj4jfnz57s2abkCP8LACgV5hOXSSy+1Sy65JM7uobYeeOCBtssuu8SBET5A&#10;RNtpmBEfVKHAjueee8407IovMnvyySedh8/uoWwfYVYQX5dPBBBAAAEEEEAAAQQQQAABBAoroO/L&#10;Bx10UGE3ZzsEEEBgnQKTJk1aZx0qIJCtQPZPiLPdI/UQQAABBBBAAAEEECgBgTFjxtgBBxzgAgG0&#10;+6pVq9pDDz1kLVu2jI+mYAk/DIYCDJT5IQyq8BU1hIYvF198cUpQhV+ugAtfFGyQbdEXNmWeUAmz&#10;VWgIkPfee88tr1evXp6gCrdi7T/nnHNOPDtlypR4WhNh4IiGAenXr18cVBFW1DF82XTTTd2khhBR&#10;EImKsoM888wzKUEVbkX0jwItlLHDl2222cbV9/N8IoAAAggggAACCCCAAAIIIIAAAggggAACuSRA&#10;xopcutqcKwIIIIAAAgggsB4EfvjhBxs2bJgbgkJBDRqqo06dOnmOrEwMevnfpUuXPOvCBUuXLrW7&#10;7rrL7r33Xlu1apVbpSE9FFQRZnLQijDoQIEBYRYKv08NDzJz5kw3q+P36dPHr0r59FkntLBDhw4p&#10;6/KbCdsQBlY88cQT8Wa9e/dOyVQRr1g70apVq3jRL7/8Ek9rIhzqRMOXZCoazkSlevXqttVWW7np&#10;p59+Oh5G5Nhjj7WGDRu65en+adKkSbyYYUBiCiYQQAABBBBAAAEEEEAAAQQQQAABBBBAIAcFCKzI&#10;wYvOKSOAAAIIIIAAAiUlcN1119l9992XsntlRjjyyCNNWRhat27t1v30008uoEFDX3z55Ze2wQYb&#10;pGzjZ9555x03DuKvv/7qF7lAjQEDBli6LBJh0EEy6MLvIAx82H333TMee+TIkW6TzTbbzDbffHO/&#10;+To/wzaEgRUTJkxw21aqVMkUWJFf8RkvVGeTTTaJq86dO9d8oEW7du1iz7jC2ok//vjDfvzxRzen&#10;bBMaMkVl3Lhx7lP/nHbaafF0uonZs2fHi8PziBcygQACCCCAAAIIIIAAAggggAACCCCAAAII5IgA&#10;gRU5cqE5TQQQQAABBBBAoKQFhgwZEgdV7Lzzzi4jw6hRo0wv6DXkhH52220369ixo73wwgu2YMEC&#10;l7EiXbsWLlxo//jHP+yll16KVzdq1MiuvfZaO+qoo+JlyYkwqEHHSlfUJl8y1VHghzJbqBQ0qCAM&#10;3PCZHv7666840GGLLbawBg0a+Cak/Zw8eXK8PMxeEe5bxplK6ODboLoaCkRFw5ykGyLFrVz7TzgE&#10;SbiPsA7TCCCAAAIIIIAAAggggAACCCCAAAIIIIBALggQWJELV5lzRAABBBBAAAEE1oPAzz//7I5y&#10;4YUX2j//+U83vWbNGnv11Vetf//+7qX+Z599ZvpR0TAUgwcPzpMxQkEFxxxzjE2fPt3V01AWGq5D&#10;+1WGi0xl5cqVpmFIVJRhQoEY6UqmoIOw7ogRI+LZggQVrFixwsaOHeu2bdq0aRxAoeCS5cuXu+Xh&#10;EBvxQRIT7777brwkU2BFfu0K27/DDju4fWlIFT8EirJwKHNGpjJ//nz75JNP3OpatWpZmzZtMlVl&#10;OQIIIIAAAggggAACCCCAAAIIIIAAAgggUOEFCKyo8JeYE0QAAQQQQAABBNaPgAIf9OL+sssuiw+o&#10;l/caBuSII46w999/34YPH26zZs0yDU9x8skn58lY8d///teOPvpo05AXKl26dHFZMFq0aBHvM9OE&#10;tvXBC/kFHfisDxp+pH379ml354cB0cqCZKxQUIUCPFTCNlSuXNkt0z+rVq2Kp9NNLFq0yB5//PF4&#10;1Y477hhP+7ZrQX7tCtvvAyuUpULDsijA4s8//4z3mW5i0KBBtmzZMrdq2223tSpVqqSrxjIEEEAA&#10;AQQQQAABBBBAAAEEEEAAAQQQQCAnBAisyInLzEkigAACCCCAAAIlL1C1alW788470x5IARb77bef&#10;+0lbIVqogIOzzz47Dqro0aOH25/2m00Jgw58MEFyu2nTppmyMagoYCDTvsOMD/kFMCT3H7Yh3E4Z&#10;IurXr++OPW7cONNQJ/Xq1Utu7uZvueUWU3CFSvfu3V1wiZuJ/vH7r1OnjrVs2dIvzvPpAys22mgj&#10;80EpugZbbbWV6fga5kTnqMCVZFGAyr333hsvDs8jXsgEAggggAACCCCAAAIIIIAAAggggAACCCCQ&#10;QwL/6zqXQyfNqSKAAAIIIIAAAgiUPYFHHnnE9FJf5aCDDrK77747Y+BDutaHQ3xkCqzwgQnaPlMd&#10;ZWoYM2aMO0Tz5s2tbt266Q6Xdlm4/2RAgj/ekiVL7Oqrr7a//vorzz5uvPFGe/jhh91yBUJceeWV&#10;cR0NtTJv3jw337lz54xDeUyZMsUWLFjg6qkN2o8vXbt29ZPWr18/lz0kXhBNjB8/3g3DosAPX8LM&#10;G34ZnwgggAACCCCAAAIIIIAAAggggAACCCCAQC4JZNf9L5dEOFcEEEAAAQQQQACBUhF45pln4uMq&#10;08JNN90Uz2ea6NChgxtmROt9YIUCCTp16pR2k/wCH/wGo0ePjofzSAZH+DqZPn0bNPRHsg0Kphg6&#10;dKjLzPHss8/apEmTrGfPnta4cWPX9vfee898pgntX0OrhEOVZNN2bRfuIxkUcdFFF9lzzz1nK1as&#10;cMEje+21lx1wwAEueGTYsGGmc0+W5D6S65lHAAEEEEAAAQQQQAABBBBAAAEEEEAAAQQqugCBFRX9&#10;CnN+CCCAAAIIIIBAORD4448/XLYE31S9/M+mKOuCyuLFi23ixIluuk2bNla7dm03nfzHBz5ouc8g&#10;kawTDgNSkKACtUHBEipt27a1WrVqpexay6655hr3o2wVOk54LF95gw02cEOgHHfccX6R+wwDK/Jr&#10;V7jP5DluscUWpqFG/vGPf7jgkblz59qgQYNSjrPjjju6dqmNjRo1sqZNm6asZwYBBBBAAAEEEEAA&#10;AQQQQAABBBBAAAEEEMg1AYYCybUrzvkigAACCCCAAAJlUEBDgKxZs6bALfMBBgpo8NsngwnCnWqo&#10;C5UGDRpYs2bNwlXx9Lhx4+LpgmSsCNuQabuzzjrL3n33XUsO0aEDNmnSxGXfeOONNywZVKH1vu2a&#10;9uet6WQJ25+u3sknn2xvv/227bfffi5bhravUaOGCzQ5//zz7aqrroqHKdlll12Su2ceAQQQQAAB&#10;BBBAAAEEEEAAAQQQQAABBBDIOQEyVuTcJeeEEUAAAQQQQACBsifQrVs3mzNnTqEbpkCFbLafPHny&#10;Oo9x7733mn4KWrJtQ+fOnU3DfixdutRl2fjtt9+sY8eOtvnmm+d7yGyzeCgwY11Fw5QMHjzYVVu0&#10;aJHLrlGlShU3f84558Sbd+/ePZ5mAgEEEEAAAQQQQAABBBBAAAEEEEAAAQQQyFUBAity9cpz3ggg&#10;gAACCCCAAAKlKlCzZk1TgMP6KCNHjrSePXu6Qx100EHWv3//+LB16tSJp5V146WXXnLz1atXt/33&#10;3z9exwQCCCCAAAIIIIAAAggggAACCCCAAAIIIJCrAgwFkqtXnvNGAAEEEEAAAQQQyBmBdu3a2cKF&#10;C11WjxdffNF++OGHPOc+ZswYNxTJ6tWr3bozzjjDwqCLPBuwAAEEEEAAAQQQQAABBBBAAAEEEEAA&#10;AQQQyBEBMlbkyIXmNBFAAAEEEEAAAQRyV0DZMfbaay83BMmSJUtMWSv23XdfU8DFH3/8YSNGjLBR&#10;o0bZypUrHVKjRo2sb9++uQvGmSOAAAIIIIAAAggggAACCCCAAAIIIIAAAoEAgRUBBpMIIIAAAggg&#10;gAACCFRUgYEDB9phhx1m48aNs2XLltkbb7zhfpLn27p1a3vmmWesdu3ayVXMI4AAAggggAACCCCA&#10;AAIIIIAAAggggAACOSnAUCA5edk5aQQQQAABBBBAAIFcE6hXr569/fbbdtttt9m2225rtWrVigkU&#10;RNG1a1fr37+/vfvuu9asWbN4HRMIIIAAAggggAACCCCAAAIIIIAAAggggECuC5CxItfvAM4fAQQQ&#10;QAABBBBAIGcENtxwQ+vVq5f70UkvXLjQqlatSnaKnLkDOFEEEEAAAQQQQAABBBBAAAEEEEAAAQQQ&#10;KIwAgRWFUWMbBBBAAAEEEEAAAQQqgICyWFAQQAABBBBAAAEEEEAAAQQQQAABBBBAAAEE8hdgKJD8&#10;fViLAAIIIIAAAggggAACCCCAAAIIIIAAAggggAACCCCAAAIIIIAAAjksQGBFDl98Th0BBBBAAAEE&#10;EEAAAQQQQAABBBBAAAEEEEAAAQQQQAABBBBAAAEE8hcgsCJ/H9YigAACCCCAAAIIIIAAAggggAAC&#10;CCCAAAIIIIAAAggggAACCCCAQA4LEFiRwxefU0cAAQQQQAABBBBAAAEEEEAAAQQQQAABBBBAAAEE&#10;EEAAAQQQQACB/AWq5r+atQgggAACCCCAAAIIIIAAAggUTmDixIm2ePHiwm3MVggggEApCrRq1crq&#10;1KlTii3g0AgggAACCCCAAAIIIIAAAmVJgMCKsnQ1aAsCCCCAAAIIIIAAAgggUIEE+vXrZ1988UUF&#10;OiNOBQEEckXghRdesD333DNXTpfzRAABBBBAAAEEEEAAAQQQWIcAgRXrAGI1AggggAACCCCAAAII&#10;IIBA0QTq169vNWvWLNpO2BoBBBBYDwK//fabrVy5cj0ciUMggAACCCCAAAIIIIAAAgiUJwECK8rT&#10;1aKtCCCAAAIIIIAAAggggEA5FLjqyitt//33L4ctp8kIIJBrAkcdfbSNHz8+106b80UAAQQQQAAB&#10;BBBAAAEEEFiHAIEV6wAqK6tHjhxpc+bMKSvNWWc7Fi1a5OqMGjXKli1dus76VEAAgZIRqLPRRta1&#10;S5eS2Tl7RQABBBBAAAEEEEAAAQQQQAABBBBAAAEEEEAAAQQQQCAHBAisKCcX+fbbb7ePPvqonLT2&#10;f8287777/jfDFAIIrHeB9u3b2wtDhqz341bEA3788cfWoEGDinhqnBMCFVagW7duVrdu3Qp7fpwY&#10;AggggAACCCCAAAIIIIAAAggggAACCCCAwPoRILBi/TgX21G23HJL23jjjYttf+wIAQQqpoCyxkyd&#10;OrVinlwpndUFF1xQSkfmsAggUFiBY4891gYOHFjYzdkOAQQQQAABBBBAAAEEEEAAAQQQQAABBBBA&#10;AAEnQGBFObsR+px9th1++OHlrNU0FwEE1rfAp8OG2VlnnbW+D1uhj9exY0erXr16hT5HTg6BiiIw&#10;a9Ysmz59ui1ZsqSinBLngQACCCCAAAIIIIAAAggggAACCCCAAAIIIFCKAgRWlCI+h0YAAQQQKD8C&#10;gwYNssaNG5efBtNSBHJYoH///nbbbbcxfE8O3wOcOgIIIIAAAggggAACCCCAAAIIIIAAAgggUJwC&#10;lYtzZ+wLAQQQQAABBBBAAIHSFli9erVrQrVq1Uq7KRwfAQQQQAABBBBAAAEEEEAAAQQQQAABBBBA&#10;oAIIEFhRAS4ip4AAAggggAACCCDwP4GVK1e6mapVSc72PxWmEEAAAQQQQAABBBBAAAEEEEAAAQQQ&#10;QAABBAorQGBFYeXYDgEEEEAAAQQQQKBMCqxatcq1i8CKMnl5aBQCCCCAAAIIIIAAAggggAACCCCA&#10;AAIIIFDuBAisKHeXjAYjgAACCCCAAAII5CdAYEV+OqxDAAEEEEAAAQQQQAABBBBAAAEEEEAAAQQQ&#10;KKgAgRUFFaM+AggggAACCCCAQJkW8IEV1apVK9PtpHEIIIAAAggggAACCCCAAAIIIIAAAggggAAC&#10;5UOAwIrycZ1oJQIIIIAAAggggECWAitXrnQ1q1SpkuUWVEMAAQQQQAABBBBAAAEEEEAAAQQQQAAB&#10;BBBAILMAgRWZbViDAAIIIIAAAgggUA4FVq9e7VpNxopyePFoMgIIIIAAAggggAACCCCAAAIIIIAA&#10;AgggUAYFCKwogxeFJiGAAAIIIIAAAggUXsBnrKhatWrhd8KWCCCAAAIIIIAAAggggAACCCCAAAII&#10;IIAAAgisFSCwglsBAQQQQAABBBBAoEIJrFq1yp0PgRUV6rJyMggggAACCCCAAAIIIIAAAggggAAC&#10;CCCAQKkJ0I2v1Og5MAIIIIBAeRI48cQTjWEFytMVo60VWaBbt252/fXXZzxFAisy0rACAQQQQAAB&#10;BBBAAAEEEEAAAQQQQAABBBBAoBACBFYUAo1NEEAAAQRyT2DMmDG5d9KcMQJlVODnn3+2gw8+2Hba&#10;aae0LVy2bJlbPn36dPvmm2/S1mEhAgisH4FFixatnwNxFAQQQAABBBBAAAEEEEAAAQQQQAABBEpQ&#10;gMCKEsRl1wgggAACFUdgwIABVr9+/YpzQpwJAuVU4LrrrrNJkybZvHnzMp7BggUL3Lp7773X9ENB&#10;AAEEEEAAAQQQQAABBBBAAAEEEEAAAQQQQKAoAgRWFEWPbRFAAAEEckZgjz32sMaNG+fM+XKiCJRV&#10;gTvvvNM1rWrVzP8be/PNN1vv3r1dvUqVKpXVU6FdCOSEwMyZM2358uU5ca6cJAIIIIAAAggggAAC&#10;CCCAAAIIIIBAxRXI/ES64p4zZ4YAAggggAACCCBQTgVWrVrlWp5fYEXnzp1txIgR5fQMaTYCFUvg&#10;8MMPty+++KJinRRngwACCCCAAAIIIIAAAggggAACCCCQcwKVc+6MOWEEEEAAAQQQQACBcivgAyuq&#10;VatWbs+BhiOAAAIIIIAAAggggAACCCCAAAIIIIAAAgiULwECK8rX9aK1CCCAAAIIIIBATgusXLnS&#10;nX+VKlVy2oGTRwABBBBAAAEEEEAAAQQQQAABBBBAAAEEEFh/AgwFsv6sORICCCCAAAIIIIBAEQVW&#10;r17t9kDGiiJCsjkCCCCAAAIIIIAAAggggAACCJR5gUmTJtmff/5pdDAp85eqzDVw+fLl1qZNG6td&#10;u3aZaxsNQqC8ChBYUV6vHO1GAAEEEEAAAQRyUMBnrKhalf+NzcHLzykjgAACCCCAAAIIIIAAAggg&#10;kFMCAwYMsB9//NHq1q2bU+fNyRZdYOrUqXbvvfdaly5dir4z9oAAAk6AJ9LcCAgggAACCCCAAALl&#10;RmDVqlWurQRWlJtLRkMRQAABBBBAAAEEEEAAAQQQQKCQAnPmzLEWLVrYYYcdVsg9sFmuClx77bX2&#10;119/5erpc94IlIgAgRUlwspOEUAAAQQQQAABBEpCgMCKklBlnwgggAACCCCAAAIIIIAAAgggUBYF&#10;atWqZfXr17eGDRuWxebRpjIssPHGGxsdk8rwBaJp5VKAwIpyedloNAIIIIAAAgggkJsCPrCiWrVq&#10;uQnAWSOAAAIIIIAAAggggAACCCCAQM4IVK5c2apUqcIL8py54sV3orpvKAggULwClYt3d+wNAQQQ&#10;QAABBBBAAIGSE1i5cqXbOV8OS86YPSOAAAIIIIAAAggggAACCCCAAAIIIIAAAgikChBYkerBHAII&#10;IIAAAggggEAZFli9erVrHRkryvBFomkIIIAAAggggAACCCCAAAIIIIAAAggggEAFE2AokAp2QTkd&#10;BBBAAAEEEECgIgssX77cnd75559vNWrUqMinyrkhUCEExo0bV27PY8aMGfbpsGE2c+ZM++2336xS&#10;pUrWtGlTa9asmW3bsaM1adKk3J5baTR8wYIFNnfePHfoJo0bm8aKppQ9gTVr1tjUqVNtzNixtirK&#10;ErV5o0a2c7du7v4ve62lRQgggAACCCCAAAIIIIAAAgisPwECK9afNUdCAAEEEEAAAQQQKKKAXvio&#10;DItedlIQQACBkhAYG71QvvmWW+y7777LuHsNR3TUUUfZOX36WMOGDTPWY8X/BO4bONCeffZZt+D+&#10;aHrPPff830qmyoTApMmTrXfv3jZnzpy4PQqA+ebrr+N5JhBAAAEEEEAAAQQQQAABBBDIVQECK3L1&#10;ynPeCCCAAAIIIIBAORS46667bO7cubbpppta5cqMalcOLyFNzjGBAQMG2OToZW15KUOGDLGbbr7Z&#10;VkY99fMrGpbohRdesDfffNOei4IFWrVqlV/1Ul13Us+epuwbG264ob3+2mullnnghx9+iB3at28f&#10;TzNh9sEHH7hgHlmcdeaZduyxx653lkWLFtlpp53m/saGB2/btm2p3TNhO5hGAAEEEEAAAQQQQAAB&#10;BBBAoLQFCKwo7SvA8RFAAAEEEEAAAQSyFjjppJOyrktFBBAofYHnnnuuXARWLFu2zK67/np7LQo8&#10;8GXzzTe3o6OsFHvssYc1ioZD+Ouvv2zaTz/Za6++aq9EP8qgs3TpUrvwoovshSggoywObfHHH3/Y&#10;t99+606pZYsWpfaCfMWKFTZhwgTXjs0228wFx3lnPs1GjBxps2bNchR169YtFZK33347DqpQ8OKl&#10;/fpZi+ieqVqVx0alckE4KAIIIIAAAggggAACCCCAQJkT4BtymbskNAgBBBBAAAEEEEAAAQQQQGB9&#10;Clzct699/PHH8SF3/9vf7F//+leeYAm9cO7apYsdfsQR1qtXL1PmiqlTp9pD//63XXThhfH2ZWVi&#10;TDSsiS8dOnb0k+v9c+LEiXEWkI6l2I71fuJZHjDM5lFa1+mtKLDCl/533GFdu3b1s3wigAACCCCA&#10;AAIIlFEBBVIvXLjQlH2MgNgyepFKsFkK/t9ggw1syy23tGrVqpXgkdg1Agh4AQIrvASfCCCAAAII&#10;IIAAAggggAACOScw/MsvU4IqjjnmGLvm6qutSpUqGS0UXHH66afbgw8+6Op8tzYrRMYNSmnFmGD4&#10;jdIMaAgDBzp26FBKGmXzsKtWrbJx48a5xtWvX9+aNG683huqjCKjRo1yx1WmFoIq1vsl4IAIIIAA&#10;AggggEChBP773/+67zLjx4+3TTbZhCFTC6VYPjdSUIX+P7569ep2xRVXmL5LUBBAoOQFCKwoeWOO&#10;gAACCCCAAAIIIIAAAgggUAYF9DDq9ttvj1t2yCGH2PXXXRfP5zfRvXv3OLBiXPQgU0ODVKpUKWUT&#10;LVNGC720HvX99zZt2jRrFL24btasmXXr1s223377lPrhzKfDhtkvP//sHo7+/e9/t+XLl9vIKIDj&#10;+2g/ClRYuXKlKbPGQQcdZBpew5cZM2bY0KFD3ewHH37oF7uX94MHD3ZtVPCIHsDNmzfP3nnnHVdn&#10;hx12sLZt29qPP/5oL770kmv3nDlz7K4oc4d6QKksXrzYRo8e7c5Hnzq/rbbayrZu3twOjew23HBD&#10;Vy/5zw9jxsSLChvgoWs1JWqbjiuDaZHrpg0b2pZbbGEHR8du1bJlfIzkxJ9//mmvv/GG6YHz9OnT&#10;3QPIjTfe2Jo2bWoH7L+/tWvXLrlJgW0Keox3333XDb2xIOphqKFoVBTMo2ukss0226TcHzr/sVEG&#10;kpHRsCG6D3Qtto7sNVzHnnvtVaiADA19o/3Mmj3bmei4uqa+DXtF+20cBHoU5X7+OMoII3vdd7qf&#10;df++9vrrNmLECPv111+tc6dOdskll6gJFAQQQAABBBBAAIEsBfT/kQrUPSoawrBz585krcjSrSJU&#10;0/9PazjBRx55xA1bWRHOiXNAoDwIEFhRHq4SbUQAAQQQQAABBBBAAAEEECh2gVdefdUmTJjg9lu5&#10;cmU795xzsj5GiyiYQC+d9bJZaXeVfnejjTaKt9dDrgui4UHCbA3xymjivoED7eCDD7YrLr/c9JI/&#10;WTQcw+QpU1xqVwU9nHf++fbLL7+kVPvqq6+s/5132j+jHko9evRw6xRMceutt6bU08yLL77olilF&#10;rAIrVL744gu76eab3fRNN95on332md19zz3xgzm9BPdBG88884zdettt7sGt22DtP8OibVQeeOAB&#10;14799ttv7Zr/fYSZMzoUImPF9ChY5IILLjD1yEtXHo4eJuplvTKNJINbnnv+ebv77rtNaZLTFT2I&#10;PO7YY+3qxLYFsSnoMXTPXHPttXnapEAWfz3O6dMnDqxQeudL+vVz1ys8B11/lbui8+sbDWdz/HHH&#10;5Tn/sH44rUCdK6+6yg1nEy6fHQVZ+DZs3qhRHFhR1PtZ987PUaBQ42ife+yxh51yyin2UzTvyy47&#10;7+wn+UQAAQQQQAABBBDIUkDfYTQURMMo4LhR9P9Z+WXdy3KXVCsnAgqs0PcKXf/kd6Bycgo0E4Fy&#10;KUBgRbm8bDQaAQQQQAABBBBAAAEEEECgqAKDBg2Kd3FIFOSgDAbZFj3A+uD999NW//rrr+3i6EX3&#10;/Pnz4/UKaNDDTvXOV/YBlf/85z+2bOlSu/fee+N6mliyZInLzqBpvQA/8aST3DLNKwhj9erV8Ut5&#10;PUy7M8oq4bNQjAmyQ6h+smwTZaVQwIRKWFdBGw8+9FBKdWVy0P4vjwI3lN0gLAq4UA+533//3S1W&#10;UIDOeUgUyBBmgAjPpXkUjFK7du1wN+uc/mL4cJfJQMEFvugB8qabbmoKAlBRG4cMGWLNt97aTj75&#10;ZF/Nnn32WbshChjxRddA17h69KnsF0qdq/J8tK16+B1++OG+alY2cizMMRRgkCnQwzdg2223dZMT&#10;J060c887z903fp0yg+jhufaje0HZMm644QarVauWHX7YYb5avp86f22bX1EGE5Wi3s+6R9RWlVat&#10;W9vZZ5+dElSh5fKnIIAAAggggAACCBRcQC/VFVChT/1/MiU3BHS9CajIjWvNWZYtAQIrytb1oDUI&#10;IIAAAggggAACCCCAAALrQUAvlTXshS+n9e7tJ4v0OXnyZNO+/EtrBRmcF70Y37FrV6tZs6Z7CX5P&#10;lBXi6bVBHR9+9JFp2A8N6+GLMjMoWMAXBSfsvvvu1i8aKkFDPygwY2g0tIL2q7I0Cs7Qi+uW0XAY&#10;yoBxSRTgoP3qZbuKgi58Ng4FhPgSDtHxyKOPusXbduxoJ0fZBJpFAQh16tRxWQ0UAKKiB3faz4EH&#10;HmhbRcNQqHwbDUtx2T/+4YZ5ULuuu/56e/6559w6/ROeS0GzVej6nHnmmbGlgiL+cdll1qVLFxeg&#10;oWFWnouO5S0fePDBOLBCL/OVJcGX0047zU7r1cvq1avnFsn02mjYF39uX0bZH8LAimxsCnsMZTr5&#10;eO1wLbL2QQdvRsOV+MATjZGsXmjKVKJgHBX5XfnPf5oPulBgi7JVPP300279gAED7MADDogDZ9zC&#10;DP+0iQIcfBuOibJ9zJ071xR48tZbb1m1KAOLioI3iuN+1hAmvnzyySduUkEgJxx/vO25556ul13r&#10;qD0UBBBAAAEEEEAAAQQQQAABBMqyAIEVZfnq0DYEEEAAAQQQQAABBBBAAIESEVCGBr24VqlRo4a1&#10;jAIWiqMoe4QPqtAL8If//W8XoOD3rRfKl0fBD8rA8Mabb7rFn376aUpgRfhSXxUUzKBe/r5Hknqi&#10;7bP33tY1Ctb45ptv3D4WrM3o4AMHZkyf7pbrn65RIIJekodFYzGPGzcuXqT5G6NADI3P7IsyWvjA&#10;Ax3zlmjYkEMPPdSvdp/bb7+9/TvKdHFolClBgRUa+kTn5tsxOpr3RUEbBSl33XVXbKkAFR1HAQe+&#10;bB1lqJDlqO+/d8dVoMOMaNgQBS68++678fXVMCF9L77Yb+Y+lfXhzDPOiM9v5syZ8fpsbFRZWTL8&#10;PVSQYyiAQddDwR1+eBcFjSijR1gUMOLXK5jksSj4RcPO+KL79vIoqEUBJhrGReeg4UH+FgTp+LrJ&#10;T/VqVBsWLFjggiq0vk2bNtYksgtLSdzP7du3d9cy3RA44bGZRgABBBBAAAEEEEAAAQQQQKAsCfzv&#10;G3lZahVtQQABBBBAAAEEEEAAAQQQQKAEBTQUgi96qe2DFvyywnwqyMH3yK9bt26eoIpwn//3f/8X&#10;B1ZMmzYtXGVjgmCE7t27W58+fVLW+5mNNtrIT1qDIOBAC8OAho5rh5WIK0cTU6ZMccOM+GWXRNkw&#10;wqAKLb+jf3+/2s6JgjuSQRV+pQIc9ooyDyhLhorOxw/tEA430rEAgRXfffddvD8FEDwUZaMIgyr8&#10;sfV57LHHxusUXKHACmXvuPiii1y1/fffP6weTysgwZfNgsCTbGy0XVGOoe3DbB5Jm0WLFtkDDzyg&#10;ai7w564oYCcMqnAr1v5zxBFHuMAKzfpAjHB9ftPhfeIzYfj6xXY/B8PTNGnSxB6MzougCq/MJwLl&#10;Q0CBc/o7WZS/ldpHRUpRr+BEnZMC9XwWp/JxNWklAggggAACCCCAQGEFCKworBzbIYAAAggggAAC&#10;CCCAAAIIlFuBKdGQHb40a9bMTxbpU8NS+NKjR4+UTBV+uf8MsxNMD7JLaH34svuCaCiITGXypElu&#10;lTIgbLnllnE1vejxwy8o+GKrNOcXZsXQ+Z8aDUkRFg25r1t+AABAAElEQVTD4bNhKMvGSSeeGK7O&#10;M721si2sDazQ+fjACmWwUFEblREh2/JGNCyGLwqcaNCggZ/N83l0lGVDP2FRJg39+LJixQqbPXu2&#10;zZo1y2ZGP99HWS5ee+01v9q22WabeHpdNr5iUY6hfYTXORlY8cUXX7jMH6qne2XkyJGaTFvC4JWf&#10;o0wsBSly8CUZWFFc93PYvvOj4Wvyu5a+LXwigEDpCzz//PPu96SCwMaPH++Cu/S7Ullxrrzyyjig&#10;Lb+Wfv755/biiy/a8OHDTQFzCjrcbrvt7Oijj7YzoqxB5bXMmTPHlElJZYcddrARI0aU11Oh3Qgg&#10;gAACCCCAAAIFECCwogBYVEUAAQQQQAABBBBAAAEEEKgYAoujYRh8UW/T4iiToywQKurRu65AhD//&#10;/DM+ZPiief78+W44C61s3bq1tcgwRIkyGvz0889uH6qnwAVflI3D779Dhw5+ccpn+LJbbU32IlbW&#10;Bl+OPPLIfINEVM8fT9P11wZBhOeioIrq1atrdVblxyCbRI8TTshqm7CShuh4+eWXbfiXX9qoUaPs&#10;t99+C1fnmd4uCMJYl43fuCjH0D580Immk8OkKLDFF73UvHBt9g2/LNPniuXLM61Ku3z06NHx8mRg&#10;RXHcz3r5qIAWlU022cQOPPDA+HhMIIBA2RRQ1qGzzjrLDakUtnB59PtFAQT6eeqpp0yBF/vss09Y&#10;JZ7WkFjXXXed3XTTTS6rg1+h3wnvvfee+1GGp8cff7xAfxv8fkr7MwykUGAFBQEEEMh1AZ/RaM2a&#10;NY7Cz2vGL9O0Xx4u03IKAgggUF4ECKwoL1eKdiKAAAIIIIAAAggggAACCBSbgIb/8OXXX3/1k1l9&#10;6sWQMgqobFi7tnWPXiwpS8RPP/3kljVq1GidQx2Ew1BoKA1fwmwJXbp08YvzfIYv5ZPZDlJelmcY&#10;fiPcfrfddsuz/zCwof3aXrl5KgULwvNpvvZ8wnNJtjHYNO2kDyzQMCBhNo60lRMLFURx0cUXu97R&#10;iVVuVhk41GNaPalVNthgA2sXZqwIhmJJZ6NtinoM7cNfJw3xEWbM0LpwqBrNZ1sUvJBt0QNtfx+o&#10;F3mY2aS47ucwSKVbt24ZhzPJts3UQwCBkhVYtmyZHXDAATZhwgR3oCpVqljXrl1dFqK5c+faf/7z&#10;H1u6dKnNmzfPTjrpJPc7JPl7R78/NHTU22+/HTdWv8cVhKG/tx9++KF7yfbMM8/YXnvtZb17947r&#10;lZeJr7/+Om7qjjvuGE8zgQACCOSagAIlwiAJHzgROmRa5rfz6/18uC3TCCCAQFkTILCirF0R2oMA&#10;AggggAACCCCAAAIIIFDiAuF46D4gItuDPvnkk/ZY1MtWZeedd3aBFQq20HATKo0239x95vfP0I8/&#10;jlf7QAQtGBO81M8vGCEcwqHTttvG+9KEf1mu6XT7UK/jSWuHEdl0000t3VAoYbDJ5us4n4ULF7qs&#10;EDqeghY222wzTaacSzIjg6uQ4R+92NMLPJUtmjSJe7ZlqJ5ncZ9zzjFleVBRYMbBBx1kXaMXX1tv&#10;tZU1btzYDUWh/e++xx6ujox8xo9sbLRRUY6h7XW/aFgSlVatWrngDjez9p+pQcaK56MhZpIZRcK6&#10;4bTOL9ui4BVlPlFJ3ifFdT+HwTVd8wkUyrbN1EMAgZIV0BAfPqhCv080JJCG/vBFvzf2iH536m+E&#10;fofdc889dsMNN/jV7rN///5xUIVelj388MN22mmnxXX0N/TUU09183fffXe5DKzwQ2XpJAiscJeS&#10;fxBAIMcEfDCETttP69MHR/hlIYvW5VfHr/Pb+n2F+2AaAQQQKG0BAitK+wpwfAQQQAABBBBAAAEE&#10;EEAAgfUuoJfsvugl8tChQ13PWb8s06de+r8UDTHhy5FHHOEmwxffq6IU6PmVxYsXu5dVvs72wTAU&#10;KUERGYbx0HZhYEVyCIcfguEdki/Mte34qCfyqlWrNGnJbd3C6B/1UvZFKd3zK+p1rB7MKsoE4UvK&#10;uWTInOHrhp/KIKGACFmHQ4yEdfz0tChLyIwZM9ysAkzUDh9UoaCRJ594wsIgGr/d2++84ydth8A/&#10;GxsFZRTlGDpwaJMu6GTZ2iE99GA5v2FU1DNc95OKMl8osCXb4jNmqH7yPiiu+znMWJE8RrbtpB4C&#10;CKwfAQXJKdDBlyFDhtiuu+7qZ91n8+bN7ZZbbrGePXu6+ZEjR6as19BLCs7w5YEHHkgJqtDyU045&#10;xQVkfPfddzZ27Fj3+zDd3yq/j7L46QMrNJRYuyyyOpXFc6BNCCCAQHEK+GAI/5lu336d/1SdbIMt&#10;0u2PZQgggEBpCBBYURrqHBMBBBBAAAEEEEAAAQQQQKBUBRo0aOBehvgX5HdHvW7VCzd8oZyugVdd&#10;fbX9/vvvbpVeqHTv3t1N6yV+vXr1TC+mlA1CdTS8QroyYMCA+GX47lFP4E6dOsXVfA//2tEQI+EQ&#10;IXGFtRPfrw2eqFOnTkrggIIRJq7NRqFME8kU7do8zIqRzHbhj9M6yqLgi8aST75c8+uU7ePpQYP8&#10;rJ137rnxtD8XOeV3LvEGayf0sFVp4+U4a/ZsFziRLhODAmKUin7+/PluyxdfeMH8ECJaoGuzVRBA&#10;s3b3tnLlSnvqqaf8rIWBLdnYfPnll/G2hTmGNg4DKzqkCTrR+Wt4FT1sVnBC2Mb44NHEbbfdFvv3&#10;jCwuv/zycHW+0/4eUqVk0EOx3c9rM7DUrFnTWrZsmW97WIkAAqUr8Omnn5oPpDvkkEMy/t4PMzSM&#10;GzcupdE333yz+x2rhfqbeuaZZ6as9zO77757PFyTsl9kG1ihv7GD1v7N2WWXXdzvRv2OVNs/+eQT&#10;97dVGTb23Xdf22GHHfzhXBaOjz76yAVRahgT/U36+9//bvvtt1/c0zquvI4J/d3TcFAq+t0cBiL6&#10;TfW7W5k/hg8f7n4mTpzo/q4pQ5GGRMn0N1XbawiVKVOmuP8fOeOMM1zA4GeffWb626MhSJQd66Ao&#10;E9Pxxx9vTaKsTpmK6r0cBYK+99579vPPP7vgO/0ePuGEE+LjK5uIMjW1bds2/v+ZTPtjOQIIIOAF&#10;fGCE/9RyTSvgVwF3+n/Y6dOnu+9DDRs2dL+r9PvPB6KFwRR+H/rU73j///X6HqP/f/T7DrdxC/kH&#10;AQQQKCUBAitKCZ7DIoAAAggggAACCCCAAAIIlK7A1VddZSf06OFeXuslvsZ514tqvVROliVLlthd&#10;UU9ejS/vy/nnn+8yK/h5vZzWyx1lWbj9jjvshuuvzxOooX0MGjzYbaIHiBdddJHf3D2AXLBggZvv&#10;0L59xpc9ytLggzs6RFkt/ANJbajz8C/GGjVqFO87nPABD1qWfKHu64UvuZ6I0rYfdPDB1irxYlwv&#10;ak79v/+L26IXWX5/epgan0uijf4Y+X0qS4PORQ9oFYiil3Vh0IuWX3bZZfHDV2V90MPaMLBCD2CT&#10;RdkdLrjgAmft1/k2az4bG7+dPgtzDG0XvoxMd52U+UP3ksoNN95og6MXiclsFB98+GEcVKF6xx57&#10;rD6yLikZK9IEdxT1ftbLUn+fto/u53QvH7NuLBURQKDEBT4Ohqjac889Mx5Pfw99CYPe9Hv/lVde&#10;8avc7+14JjERBgTMnDkzsTbz7LBhw+y8885zFe677z7Tz+Nrh+byW7311lt2xRVX2COPPOKyY+hv&#10;9f333+9Xx5+PPvqo+7uv4IKCFJ+tQtuEQSZ+H/rdd/TRR7sgCL8s/LzmmmusR/T/HhpGJV3wY79+&#10;/VwmD71QVJDIkUce6QItwn0oSOTSSy91fx/PiYa/Shb9/TzwwAPzbPfuu+/awIEDXVCGjq/ADRUF&#10;W/hA0eS+mEcAAQRCgfB7h5ZrXv9frt+9g6PvOPp+kKkomFxDQXXt2tVV8fvyQROPPfZY/Hfk1ltv&#10;NQXQqY5fr42S26T7f/FMx2c5AgggUBwCBFYUhyL7QAABBBBAAAEEEEAAAQQQKHcCenF8zDHH2AtR&#10;pgOVL7/6yg6PhvZQT9A2rVubelgtiYIk1HNUKdHVy9WXww8/3JQhICx9+/a1L774wg2zoZdLesn/&#10;92j/6nE1Ouq5r5dW4cvsM04/3Q3z4PcRvtRPl8XA10sZBiTxQlw9vXxRmnUFJdTbeGPbcost4qFO&#10;/PAMejCpF97pigIr5KCHpOrNqp69p0bp2/VAdGmUFUMvtzR8yh9//OE2V3DAJdH5+xKeSxik4dev&#10;6/PM6GWPeu0qSOT1N96wOdHwG4dGPag3js5F03pwq97AKnphf34ULKHSJup168tzzz3nevp26dLF&#10;akdZMxTM8N7779u0adN8FfepYAsNPaIhSLKxKeoxdNDwOg2IXm5Nje6VeVHmjbOi3t3Vq1e3E6OX&#10;bk9Ew5goMEHnecihh7oH0S1btHABJ59H95l6Lvty4AEHWItoXbZFwT/qQa3StGlTl20luW1x3s+Z&#10;MqMkj8k8AgiUnoBervtAAb3Qz1ReffXVeFU4/JMCGfwwU8oWoRdimYqGLvKlIIEV4e+9G264wWZH&#10;WY1UtD8FKcyaNcvN60WbAhReeukl93dMC5U9SX/X1ZPaF7VZWTX0dyLbErbBe/lt9Xf+uOOOizNa&#10;aLn+tvgsRD7wUUNo6ffw/2PvTOCtmto/vt5XVNIspfGmOWk2VCKZCYmQSCkkFSqEyFBShlKGaEAZ&#10;SgOlMkaigUg0UkojmuWvQrz/57c6z7LOvvuce7r3ck/3/J7P55y99pr2Wt+977nn7PXbz+MLUVAX&#10;/49UeIfQVieffLL7PwvRJ/iqaFEFhhCF4hhq+B5y4YUXRn1nwf9OeNHCgifa4f+jskK74Dy0L25J&#10;gARIwCegogbdatngwYPTfZ5pmb/FbxiIyu8VD4Bnn322LfJFE/r5hwJ40tHjYKv1VEjhl6G+5iOt&#10;ZX4e8mkkQAIkkB0E/v4Wmx29sQ8SIAESIAESIAESIAESIAESIAESOIgI9BavB1hUx0I9Fhuw4I0F&#10;j3iGp0Dvv+++dFXg0QHiAnirQF+4eeiLILQBFs7RHuIM3/wwFPDAEMv8Pn1vC6gfXFwf/uyztpse&#10;PXpYYQWeNNZFJdTFQlMsu7N3b7NixQorEIFL8ediPNWLBakhckO1WLFirqtE5+IaBBIYG56kfeaZ&#10;Z2yJulMPVLO78AzSuFEjm4bwoNFJJ5l5kXAdU6ZMMXj5hsU3hG1ZtWqVzT5TXMEPlKfimjdvnhCb&#10;rBzjAhFIwOCOHWIbGLZ44enkrpEnjxEKpr94qrhDzgHOGRbA8ORemDWVhbcBAwaEFcXMW7psmb1G&#10;USF4DWmj7LyeMyOu0XFwSwIk8O8QwBPE+hRxrCNCsPfYY4/ZYixcQYyh9v7772vSemxwOyEJFWCg&#10;6EAWvnxRA0QV+KwcIp6gIJKEcABiwPPFwxIM7uSxj//x/eTz9MYbb7Sef5YuXWr/HyKcFAzhrg5E&#10;WOF7rPB5IbQYPDfp3CAueUD+P8H7BzwO4bP87rvvtp4qcFwIVCAgxHcKNbjQx/cHNYgXMZ9H5HtF&#10;jRo1bNmbIjZsKSJQGPqE+FPd60PQiVAjCAsGgzDj/vvvNwi9AvEJvGl0EE9TOFcQgahRWKEkuCUB&#10;EggjoEIFlGlatxAC+yIxfK+Epx2IsQsVKmQ/ixECD2Gc9DcIvtNWlJBMVUXIrv0gVB8+z2AQkoV5&#10;9EGZ1sf/DqT1f4jmo45aWJ6WZbTVfrWe9hXM13JuSYAEUofAf1NnqpwpCZAACZAACZAACZAACZAA&#10;CZAACUQTwGI2BATjXn3VQMygN82ia+3fww3CV0SA8dijj1qvAmF12rVrZ/vCQnKwL3h1gGeBsWPG&#10;pBNVoC+47laLtxC9MuJpAHWDi+Jwy363uEDHApNvNWVBBoYblnpDMCMvAsWLFzeT5WlfeI8oWLCg&#10;352dP55U7ta1qxkt7tR9UQUqqmgBaYQryYyh7+dEGAKPCmF26qmnmonibUQXmFAHzAcNGmTOErFE&#10;0HCu8QT1BPE+cp084euHpqgufBJlk5Vj6JgQjqShLLr5hvAnfrgTCD0mTZxoGoloBAuDQUtLSzP9&#10;5IltuMKHWOdA7NuItw+0iSfiycr17F8Dwev0QMbKuiRAAslBAJ4Q8NmKxXzYNeLFqEmTJjaNhXxf&#10;cOB/LtsKgbfNmze7nLDwW67QS+B/l38MeIGYLyK6jh07uv958LQE4ZoaPvchIoAHHg2nBE9N8PKg&#10;5n/ual6sLUQPED/AMG4sDKohPJWKKk4Sgd9MCdeE8ehxIWSECOQqz9sVhB+++fNDPkQREFJAVAHD&#10;WCHKhFhDbat4cVK7T0SbKqqAsAP943+JeggpK96rJk+ebD1paRuU+Z5HNJ9bEiABEggSCP62QflE&#10;+a6qBg93EHWfI7938JsE4jd8j4dADGE+KlSoYKtCsA3POehPX/geDnEFDGIxzddj6j7Kw9JaT8ux&#10;zYrpMXTr9+Ufy89nmgRIIDUI5EmNaXKWJEACJEACJEACJEACJEACJEACJBCbABb/cYMPN/rWrl1r&#10;vTRs2rTJLpzgJiBeeOoqEUNf46UvLG7gJuFWCSFSQ9zZwgV5PHs24l0iXh2UjR07Nm6Vtm3b2vjp&#10;eFoXrsQxbnhogGGBe5k8rZuoYcEeIgC84K4d8yko/WE+8Rbzhw8fnugh4tbD07ZvyxO9eGp3jYTw&#10;2C4scaMWi0OxvG1AEAIPGli4W7d+vflVXKtj8QuLcHojFJ4jsCCI0CzIV08fibLJyjEwYSzIjRGB&#10;Ddy+w0sKRB7oM2i4GT1KXNXDfTzYwwX8oYceasec6GJksE/s4xrBKxH7p6/nRMbAOiRAAjlHAAtd&#10;8IrTv39/+z8SI4GwbdiwYW5Q8KSEsFEwCPvgwj2ewRuSWpkyZTQZd6ufgaiEz8xXRRAZFs5KhQWo&#10;16dPHyf+wL4aBBdq+B+QqGHcv/zyi63ue6v46KOPzLRp02w+hIZvv/22E3sE++7Vq5d9chv5GpJJ&#10;6/jCilatWll3+VrmbxHaQ02/W8CFPrxvwSDmmD59ejpRJMoglES4kickDBUMn/E+D5vJNxIgARKI&#10;ENDvzgpE97GFlxwNbwcRcLdu3cx/JV++cMMdkTax2/zyuQTPQb1F0A7DZ7r2hX0/DAjEZChTMbjW&#10;w76mdevnoR81Ldf9zG61/+BY0B+OofmZ7Z/tSIAEDj4CFFYcfOeMIyYBEiABEiABEiABEiABEiAB&#10;EviHCEAsUKVKFfvK6iFwgzFs0Ser/SbSHotOWVl4DzsGPG7glRMGcUhGHjaC48Jiky44Bcuwj8Uv&#10;/6nfsDoZ5WX1GHiSD6+MDOcT7pJz0nLyes7JefPYJHCwEICQDu7YvxGPNKVKlTInnniiqV+/frrh&#10;QygxcOBAG5Yio4UneIS44YYbrAhNO4I3CoTM8hfjIbxTg/eDjPpduHChVjfwrJCI+WFALrvsslDB&#10;BAR1CHcBw2c8PFWEmXqdQBm8USVqvvDBD5+hYavQT1fxthT0GuX374tOvhfBoG/+HBG+JJYtWbLE&#10;FuXNm9cJA0dIuC4NIwJvQyVLlozV3IrztNCfh+ZxSwIkQAJKQIUF/ue6pvH/Rg3CZ3wmOYO4ImAq&#10;ZEY2Pv8gHIbXHEgwEE5JDb+fcAy8VLiA7e7duw3COeEzEPWRB3EcBPDwqKQegrQfbPF/EceBQbCm&#10;Y8c+0vA0NHXqVPf5edppp9n/H3psrT9nzhyDEFQwCL/1N4bWswV8IwESSAkCFFakxGnmJEmABEiA&#10;BEiABEiABEiABEiABEiABEiABEiABHIjASxuYVFp3bp1UdODlyI8QYyFdvUyhJAVg8WrD+LXd+7c&#10;Oaq+7mwT70C33367ef75592iFjwdoB1CbwTND+2RlpYWLI7ah5cGeISCwftQooI9X3SAEBth5gsf&#10;Tj/99OhFPq8BBCMwLATilaj5Y/A9VuiCIEJ1gHc8g6ciNV2Yw/6WLVvsQiPSOG8a/gP7vv38888u&#10;3BbChsGLEUzFFkjfdNNN2MS0H3/80ZVRWOFQMEECJBBCQIUFIUVRn9/4/7Nx40b7uQ6hRHpZhXzm&#10;ioeixx57zHk/+ks9UMg2ymOFhAJR0+NPkvCECKekIgkt18/zF154wdxyyy0Gwgg1CC/wfwxe/GBn&#10;n312Ok8+8Dj0+OOPaxMr0sD/R7TVY+N/Yt++fe24IQRBaEHfKK7waTBNArmfwH9z/xQ5QxIgARIg&#10;ARIgARIgARIgARIgARIgARIgARIgARLIfQQQwgpeJLCohZBCCPOARX8suCPc0XXXXWcXiq6//npz&#10;0UUXWXEEKOiCfJAIntzF08KjR492ooqrrrrKIAxGmKgC7SEoUIN3m3g2ZcoUV9y8eXOXzijhixr8&#10;hTO/nS+siFVnzZo17qljXxzh9xMr7fevggR4iVi5cqVtgvBNWJCLZ/4T3r73Cr/vU045JWYX4IAF&#10;P5iOAWldlIQnkYy8ZfkhSPw+0A+NBEiABBIhADFBZfHyB69qMHh+6NGjh/UkYUUVUh40/N9p2rSp&#10;gfDNit/EUyBst3hcggcLGMR5BcWb23/k/wqO8Zv8j3vwwQetIMMXVcAzHwR/alu3brXhk/D5poII&#10;bH3vPQgtiDx94X8XPDD59uuvv7pyrffaa685MQjCCYYJAlGXRgIkkBoE/v7Wmxrz5SxJgARIgARI&#10;gARIgARIgARIgARIgARIgARIgARIIFcQwCIQvB1g8ejLL78048aNM1h8R/x6hPGApwp4KECoCIgm&#10;YHiqN0wk0bt3byu+UHfnCOsB9+djx46N69kB4ZrUfvvtN02Gbl999VWXf80117h0vATCl2BusDLy&#10;xDNeYeaLLxAKJcz06WaUHYioAAKWr776ynZZsWJFJ6BAGJS9e/fafLikz8jefPNNVyWWsCLeuPzx&#10;6xwRBkZDoGDBL94CH568fu+99+wYChQoYGp6T4a7gTFBAiRAAkJAP0uCW4VTSIQNHTp00F0rjmjf&#10;vr3p2KmTeUn+b6joDO3tS/uMiBA0/1vxuqSCMf1MgkwB5Q/1729mzJhhj4F9iAXHjx9vpspn6bvv&#10;vmuGDx/uhA4Quj3yyCP7jxU5JkJjqUFYATGFvhbK/xVf7IZ6QWHFL7/8YsOJoAz/T/F/S8eNPDUd&#10;v+5zSwIkkHsJMBRI7j23nBkJkAAJkAAJkAAJkAAJkAAJkAAJkAAJkAAJkEAuJlC0aFEDF+hYXPcX&#10;9pHGgtO9995rF6EWL15sjpCngPG07ZlnnpmOSJcuXcwzzzxj8+F1YsCAAaZ79+5R3ijSNYpk+E8E&#10;a5iPsLoQdqhAokKFClEu28Pqax7GruKFeKID9fqA8SOcRpj5woQD8VgBUQXEFTB/DPq0NvLxxHY8&#10;w6KeMka9Jk2auOq+KCTeuPzxq7AC8z388MPN7t277aKg6zQkMXLkSHutoKh+/fruafOQqswiARJI&#10;cQJ+OAxFAVEBzG4lDSHFzp07zcSJE7WKWSzekvCCFStWzDST8BznnXuuqVOnjs2zPUT6gf+dpUuX&#10;2ny8weOOHgNhliCegEEMca+E4zhHwnlIBSNKDLutW7euDRHSpk0bA2EF2uCzFoI/9ON7l9gpoZTQ&#10;dv8MjHnl5Zdt3/6bhmvSMWBe+GyFtWrVyonqsK91fE4UWIAMjQRyNwF6rMjd55ezIwESIAESIAES&#10;IAESIAESIAESIAESIAESIAESyMUEWrRoYVq3bh06w9KlS5tbb73VhvYYOnRoqKhiwoQJbsEfoSxm&#10;zZplvVpgISsRS0tLc9U+/vhjtwjlMiWBhak+ffq4rNtvv90tSrnMGAlfdKBigmDV1atXG7iCh0Ew&#10;kCdP+POEKkzAglg8AUOwfxVtIN9vh6ehNfzHkiVLzI4dO4JN3f4999xjfsbCnth5551nTjrpJFem&#10;/RcuXNhUq1bN5QcTn376qc0qUqSIqVq1qk1jLpUqVbJpeBvROQbbQqAyaNAgl+0LRFwmEyRAAiQQ&#10;IBAUC6igAOKGPBLe47bbbrNCPoT3CH72bt++3UyeNMl0Ei8WqGc/p+UzCwIHK3KQ7bLly90RnbBC&#10;8vE/Sw2eKiDOwLEhjLDbSB8V5H/QyRJiRG39+vVWiIE6JT2PFb/AYwXaywuhR+bOnWubnCv9qsFj&#10;Bf73oQ4EfQgDAkOYpauvvtodF+WwIBubyTcSIIFcTSCxb8e5GgEnRwIkQAIkQAIkQAIkQAIkQAIk&#10;QAIkQAIkQAIkQAKpRwBP50J4AYOb82nTpplY4oVYdOB9QkUCEFA89dRTUVURHqRly5YGC/uwk08+&#10;2dx4441RdeLtJCKsUGEC+ok1fiySLVq0yB6qcuXKBuKERM3vPyhI0OPBZXzPnj3tU9PBfu+66y63&#10;SIhFO3gEUcMCH8K5wBo2bGgX7rTM38KtPkJ5wCDu0IU97Ddq1Agba2CLECW+4YlweCrBIqdacB6a&#10;zy0JkAAJgIB+xmCraSUDTxM2f39FK2gb8PDDZubMmWbwkCEGHiR8L0qoBtFejx49zJ/i3ceKI9CH&#10;vJZFPFZAlFFVhGXod+3atWbhwoVoZj3yXH755TbtxhIZE4QSeFVMS7PleFPPSah7tCesgGcNba9h&#10;qbCP0Fj4/wezHiskD/mvv/GG9X6B/Msuu8zAQxTyffP3KbLwyTBNArmXQLh0N/fOlzMjARIgARIg&#10;ARIgARIgARIgARIgARIgARIgARIgARIQAnCzvnHjRsviqKOOMlOmTLGvjOBAQFC8eHFXDXHn1VPC&#10;HXfcYYUC8BwBTxJYwII3BxjCkSAchb8Y5TqJkVBhBQQJEB6EmdZBWSzBABbpwsJ5hPUXzNP+Efqj&#10;QYMGUcUDBw60HP/44w/z/PPPmxUrVhg8XV22bFmDdhCrKBs0vPPOO6NClfiiDd8bRtRBZMfvIzjH&#10;u+++27z44osGIhaIR+Ae/8ILL7QLgVjoRAiW4KJfsI/g8bhPAiRAAkoAnx/+57bKCyCwsE9vQ4wg&#10;6cMLFDBNRTyHF/5PIDTH0GHDzOcLFtiulot3ivHiBaJt27Z2f4eIvVQIBi88VuAgx1oj/zvUWkgI&#10;q4IFC9pdHA+eMvyxIEvDdSBdTP43/QdeJyTthwKBxyDkbxPvRjNmzEBVc+qppxp4vED/EK5BWIG+&#10;8b9CQ4Xg/xbGi3z/czS4bzvkGwmQQK4nQGFFrj/FnCAJkAAJkAAJkAAJkAAJkAAJkAAJkAAJkAAJ&#10;kAAJpCcwZ84cl7lhw4YoTwquIJDAwldfiXXv27XXXmveeecd84Y84YuFp0ceecQvtml4iUB5vFAX&#10;wUbwAoGFOFjNmjWtMCNYB/sqfEBaPUgg7Vs8YYJfL5jGGCCWgMFN/eGHHx5VBXkIsdGrVy/z559/&#10;mnnz5tlXVCXZyZcvn3n22WdNu3btoop8YUU8sYM//uAcy5cvb4bJ4mXXrl3tguDmzZutgMU/UJMm&#10;Taw4A2OE6CNNFhNpJEACJJAoARUzQAgBERf2S5QoYQoWKmT+I5/7kmFFD/+TLUQN2K8pn4/wYnTT&#10;TTc5ccUiEXpZoYJUWSrCC7VatWrZdmgPTz5qNWvUcH1rv1qmW3i4UKuYluaOn05YIX0j/BWEcDCI&#10;AuHxwhdWYH/69OkuvBTGWkjm6Isq0Fb3KbAADRoJpA4BhgJJnXPNmZIACZAACZAACZAACZAACZAA&#10;CZAACZAACZAACZCAI/DVV1+5dKIJeEPImzdvVHWILbBY1aVLF3PkkUdGlSFUSKdOnQwEBBAhHIhB&#10;0PDXX3/ZJkExgd8PQl3AsMhXsWJFv8ilNRQJMuJ5hnANIgl/DLHa3XLLLVa0AGEEPGv4BtED3NjP&#10;nj07nagC9dSbB9LxhBX++MNYwEsGRB0XyNPd6oI/f/78NkxL7969zcPiph+iChie0qaRAAmQQCwC&#10;KqIIblH/wQcfNFdeeaUN9zF58uRYXViRBQrziKefS1q1cvVWrVq1X/ggORoGBIX6/wHiCQ3ngfyS&#10;JUva+joW5Pn2865d5uuvv7ZZEL6hPkQd6AchnyBqgyEUyN49e8zEiRPtPv6X1a5Tx9ZVjxjwWIHP&#10;yTFjxtg6hQsXNldccYVN6xvG4Y/FF1hoHW5JgARyLwF6rMi955YzIwESIAESIAESIAESIAESIAES&#10;IAESIAESIAESIIGYBN5///2YZQdakCdPHvtkMp5OXrlypfnpp59Mmjw5DO8ImTUIGXTRKl4f28Wd&#10;fEaGMB14HaglOgaEKfn000/NHlm4g/t7zB8Ld6VLl457SHVJH7eSFEKYkZEh/MrUqVNttV2y2FhA&#10;3PIjfAkMT2arnXvuuZrklgRIgAQSIoDPYggKihUr5uojlBQEDBAyWJNtJPV3nhSohwjUseE+kJC6&#10;KorD7rHisULNF6ipIMyW4TjqHQMZkp4goUX27t1ri2vXrr2/Gt4jYypVqpT1gAFhxdQ33zQICQLD&#10;Z6KOFR4pYPBQ9N5777kQWde0b2/Dm+j/IdTXtG3ANxIggZQjQGFFyp1yTpgESIAESIAESIAESIAE&#10;SIAEchcBjZd+6KGH2pt9BzI73KjTBYcDaad18RStf+NP87kNJ7Bjxw6zVeIXw8rIQpPvTh1Pr4kT&#10;YXOoLMylpaWhSjrDU2RfL15sNoq7+gIS77ieLFjBxe+6devMbxILGVbpmGOS7pzgRu4WiecMKy3j&#10;xUJXqpvPpJQ8WahPCqY6F86fBHILgSpVqhi8UtHgJaJBgwb/ytQh5LjooovssS6++GLzzDPPuOPq&#10;QiEy4HXjlVdesWXwNgKvFjQSIAESiEVARRS61XoQViCs0wcffGCz8BkEMQK+x9kQICJ0wPd569Eh&#10;IoDA/scff6xdRHnmUWEFvhvr93/UxzHUFi5caD3v6L6/Xb9+vXn11VddVufOnV1aBRgqrIAA75WX&#10;X7blFeX3wimnnOLq6vdQzEUFeMXF+9Kll17qPG+gP/DQF+aItJqf1jxuSYAEch8BCity3znljEiA&#10;BEiABEiABEiABEiABEggZQggVvtdd99t5/uCPIUaz4U2Km3ZssU8/8IL5htZYFgpC/lbZbEbC92V&#10;KlWyLm0TcY2Nm3vvvPuu+WrRIrNc+jlCFvhrSOzfs84801x22WUpwz4zE31SnmLWm59PS7pZs2a2&#10;mx9//NFcGFkYqlG9upk0aVK67vs/9JBdFPJvWiKefQd5kuzS1q0NRBdw9bvgs8/Stc3pjGefe868&#10;+OKLdhiDH3/cnH322Tk9pBw//lNPP21ejtzcHiF8mjRpkuNj4gBIgARI4GAjgKezIVqEyBSfqTfc&#10;cIP1kuHPA+FezjnnHLNv3z6bffPNNxtfdOHXZZoESIAEMiJQr149VwXf4R8aMMDc17fv/hBRIjaA&#10;WXGFTfzPjB492nqBsAXypr/XNom3CwhtYTVr1rTeI7Sd770Cn2347ozfa9ZjBI4hgoYN0h5CCnjn&#10;gTVv3tzU8rxe2Ex5g7ACBiG2Wrurrzb/8cI26Wci5qN2bYcO9rfF/xCOyhNQaLkKLHSfWxIggdQg&#10;QGFFapxnzpIESIAESIAESIAESIAESIAEch2BuRJH/P4HHnDzwg25eDZu/HjzuCxqYwHet00//GDw&#10;+viTT8yZIo54/LHHQr1YwLsFFoOfffbZqKeTsKAxd+5c+1rw+eemf79+f7u49Q/EtPHjw2scZWDx&#10;82sdd1w6UiNHjXKL8H4hBC1r1qxx5xTXQFY8kPh9Z2c6an4hN3yz81gHS1/6hCLG618LB8v4OU4S&#10;IAESSAYC8I5x1llnmWnTptmnxhs3bmzOP/98A8EFFiznz59vPpfvJurdC2FZ7rnnnmQYOsdAAiRw&#10;EBKAmKBOnTrm8ssvN+PltxVspoSU+lKE5xe3amU9TRQ4/HADr37ff/+9mTJliv2urlOFQKJxREwb&#10;67sgjoHvhqj7zjvvmN9++81cLUKItm3bWuEEwn7gtxfCI8HDBKykeD/r1q2bTas4w+7ImwordL9E&#10;iRLmPPmc9E09Vmge2sALUJigQutgq14rfOG3X840CZBA7iNAYUXuO6ecEQmQAAkctATwpXtbxDV0&#10;skxCvxhjXHAvTiMBEiABEiABEkicgN7ET7xFYjU3bdpkRsmTT+r5AK2OEXeu8BwRyyZPnmwe8EQY&#10;R4prVzxtVbRoUbNIPE98++23tili6o4YOdJ0lic+fcP3lC5duljxhebjhttJJ51kfpInm+bJwgVs&#10;+vTp5sQTTtjvNlYrcmsJ4Hr45ptvbBo3P3FTU23J0qWatItBbkcSYK+eDZDfWrxTXCguzPNIyJBq&#10;1aqZd+WcqR0XIsrQspzaQpCzbNkye3hcb2XKlMmpoSTNccEEbulh5cuXN0WKFEmasXEgJEACJHCw&#10;ERgzZoyBxy2I+Pbs2WMmTpxoX8F5QHwIAUa870vBNtwnARIggTACN910k/0uB484MITZGCW/oeLZ&#10;6aefbn+PQQSN+61LI9+P0QZCChtUQz1DyLZnz572twMEGvgdoSE6gseoX7++efjhh+3vOnsfN+I1&#10;w9aTfkqJd0Lf2rRpY39H6D1flKnHCq3XqVMnW0f3UVdfmoet9qECC7+MaRIggdxJgMKK3HleOSsS&#10;IAESOCgJ4Et4Uy++XTJNAu7kaCRAAiRAAiRAAjlHYMaMGeazBQvMypUrzZdffpluIHgyM5bBpevD&#10;Awe64ksuucT0kfAhiDEOw8L9k08+aYaLJwrY0+KVov0111jXrzZD3kZLmBF4tFCDSONS6UfND0mC&#10;BQ4bj1cLubUEIF75448/bDoogLhKnkBDKBVYWlqa3erbF/IE3E8//WR34Tr4/vvu0yK7bSaLSRNe&#10;e82mg0+kRVXMoZ1VEnIGT9bBgvPOoSHl+GFXi5cRMsnx08ABkAAJ5BICEO3NEy9eCDk1Sjw8QcT4&#10;66+/2tlhsRCu8du1a2ef9qaoIpecdE6DBHKYQB55+Gz48OHmE/l9BMGDiojDhgVPOldeeaU5UQTp&#10;NlBIRDyx+rvvXHUIvyBSsKE+UC7iCHy2QVw9UgQbEyZMcB7q0Oiwww4z1SV8YKNGjUx7CQt4iAiu&#10;rTBDyv4DEUSkZwgeSomgW61AgQKmlXjWkIPZY2i+/9lYrlw56/kHZfHEFNpW6/n7TJMACeReAhRW&#10;5N5zy5mRAAmQAAmQAAmQAAmQAAmQQK4hgBAcCPkQy+ItWL8oQgcN/4Gbbw96nivQ338lvm7Xrl3N&#10;W2+/bdauXWtjkEMEoGKN5cuXm6FDh7pD97333ihRBQpatmxpxo4da5bLU/ir5CYh2letWtW1YSI6&#10;3MdxgXAY8F7he7DweX326adut0WLFi6tCSwaJXMoCT8MSHDeOodU2y6L46Ek1VhwviRAAiSQHQSw&#10;WAjPWnjBEKYMXjf9xcLsOA77IAESSC0CECaEWkSY0LRpU3OKPCS3ZcsWAzH7DxJeEWn10gaRAjwF&#10;WvMEDxBODBkyJLrrSDlEERBHwCCg0M829L969WqDsB3wWhflWThSH232t0RqvzVo0MAsEIG+Pxdb&#10;R8T11mQsF110kX2pBwoVVNhtpB8tw66fjhRzQwIkkCIEKKxIkRPNaZIACZDAwUAAX7T9m6zJMOY6&#10;devaJyvh2q506dLJMCSOgQRIgARIgAQOGgK4QYX4t1k1eJQ4XGL14kkmLBwcLSE4KleubB4fPNh1&#10;XSeOxwp/Yb7Hrbe6Nn4C4goszkNYAcNNOxVWPDdihBVbIL9hw4Y2pjDSQUMZhBWwH8XDQmaEFUuW&#10;LLGhLTZu2GA2b95s51useHEbXgTuc8MWSObMmWNjGCM0BuIdQ0TyxRdf2BuIcLFboUIFc8Lxxxvc&#10;+NT4wbt377Z1PvvsM/O1uA5XcQK8cLibn94EZ37wgflRbpTmk1jul8hTXhAL4BjLRHQCbxIVK1Y0&#10;VatUsXHew9qjq8UyNzVfCIOQa2+LqAUGZsfLWMEfT9/C/FAf34loBU+u4RiIu7xv3z4X3xnhRc44&#10;4wzbxn/D9YMYzhgvvF+AT8W0NFOpUiXT7LTTTJkY3/FmzZplNm7caG/oIvwIvG1MmTrVxqrfIOen&#10;rsSX7tWrl3+o0DT4qh0n1ylC2eDvAmPBzWeEsakuN4dxfovLuY5nuIkLgRHC1yyS76dwjYy/B5xj&#10;hKWBK+SMLDPX2IGy+FxYv/fuu2aD8Nv188821AfO+fkijAFvP6Z27ZDwLR9//LF9AnLtunXWswU8&#10;kVSTawNPGBYuXDijKbKcBEiABFKeABY1aSRAAiSQVQL47qlhLlSYoHnaN/aPjIik7Xd8ESqoHEPb&#10;oC7qOdM0hBuadoX7xRGorf2g6Cj5rn/UUUe5WlH9udzYiWB/riaOHxmD9omtvlDPz9d2frnmcUsC&#10;JJD7CVBYkfvPMWdIAiRAAiRAAiRAAiRAAiRAAgc1AYgeNNSDTgSL44PlKSfc0MKTTLFEDD/Lou4K&#10;cYkNgygD4oxYhrjkanrTDqKB999/X7PNrbfc4tLBBG72qeFJrQMx1L/t9tsNhA5hhlAjWCQZLS6+&#10;8YSWbxCYwKsGxlxFxA3db77ZxjnWOp+Kx4fXJFQGxCiviChhnSxWd77xRrN161atYrczZ860rnzH&#10;ioePIM9+/fpZAQUW8L/++mvrjtdvjKfAYMMkpMp9ffta0YNfjvQST2AAt+RqEBn0f+ghu9uxY0cr&#10;rEAMeA3NovWwhZtzGFz/QljxrYSG0bbNmjVLJ6zYuXOn6XXbbekEPmACwzWE+M1XiCDFv/GLMoSP&#10;AavSEpcZseuvkfAwWOhXayzeTxIxCBnUIJbp0aOHgbBFTc/50GHDzADhAAFMmOEpvZvl+vM9YPj1&#10;nnzqKeu2+K4777TXil+GdFausURZgDfGqNeDPwaIc5597jnzUP/+LqY2xEA4l2obRXQC7zFwYx9m&#10;mCPC+Fx88cVhxcwjARIgARIgARIgARLIBgLB78XaJX57aZmKDSRjv4cJiCRgECVgGxBNBIUNtr3U&#10;DdZDUzXbj+5EtradHssvQ19qkWO7Y8q+HyIEYwya5ui4/H3k2XxppFu0Bwt/P9gn90mABHIfgf/m&#10;vilxRiRAAiRAAiRAAiRAAiRAAiRAArmdABar9SYWxBJYoA2zvHnzmkcGDTKPPvKIefyxx+zNr7B6&#10;u3btiloMrlGjhq02ceJE8+eff9o0jlOvXr2w5jYvzyGHuLIDEVbAXTcEBbrAjk7gkQHHO1oW9dVQ&#10;r2u3brprt7/99ptZKeICGMo7XHutE1VAiOG7yF21apW5Uxbdr5Y46yqqKFOmjMkvXijUfvnllyhP&#10;IMjHXCAwgcGjB2Icq+EY8OqlN1ghZLlVhAMLxRuDb4j1/p14oYDBQ4PvecMXHqj3gm8klEo808V4&#10;X6zhe8FAW4RjuUwEE77XFIhrKop3jUMi5woChwcffNBMffPNqMNhHhBVwKqIp4QbRYjiiyqQX1c8&#10;m2Vke/fudecHde+VMDIqqsC5KVu2rOti+/bt5obOna1IxmVGErg2LhWvGb6oAu3Lly9vQ9lo/enT&#10;p9tj6L5us3KNJcoC3jOuaNMm6u8IoiiIcfQag3jpHmHw5Zdf2qFBwIO/URj+BjvJ34GKKnBNVRav&#10;IvBWoYb294pwZ27Em4nmc0sCJEACJEACJEACJJB9BPR3FnrUtG7THSUiUkC5faHN/ob79zVftn95&#10;aVdXvMu5tsHykH3bNdoEXziu1g/2KfvwYofydGPQvEh/UsnW0y3aqGnaHccr0zrckgAJ5G4C4Xee&#10;cvecOTsSIAESIAESIAESIAESIAESIIGDnAC8JqgFF9Q1H9t8+fKZ8847z89Kl8aNsX7yFD28YMAa&#10;iScCdaE9b/58V/+sM8906bDEvogAA2V60y2sXjBv5MiRZpWEuIAhDnF/GUtDiQWsBu8K3bp3t+ND&#10;aAq8IIiAwVMFwmHAEKoC1vTkk82tEvIE4gMIJW4RDwI6D3gNgEEgcrc8+V9TBCRYrH5SPE08/8IL&#10;tswP04AMfzHfVpC3SyRkyGWy0A/PE1gAhyeGu/v0MQhLAoMXiYkiwFDBxTIJSaJMfG8VqOuHCNEy&#10;eG6AKGGaCAUeffRRVDPt27c37cVrBAwCCZg/tuM8LxhgAWYI2QFDv/B0oOFd0De8VYwdO9aWDx06&#10;1Jx7zjnW+wkyfAYfffSRrYNwNG2uuMLAMwbEAEGvHrZS4A3zVmGOFp0m4UfQD+I9Q3AAdt1lrBoy&#10;BB5IRohnBzUIYjp26uT6geCmmwhsEN4F7SHUeOKJJ8zYl16yTXCOZ0sojVM8zxdZucYSYVGkSBHT&#10;+rLLDEQYMIgp4AkEY0SYGdzIBuvHHn/c/Z2hngppkP7kk0+ceAXhYB6T865hZSAeggeTt956y3KA&#10;B5ZEPYagbxoJkAAJkAAJkAAJkMCBEcB3d/0u77fU7/Qo0zoQK7iwHRAbSFnQIE9ALra2D9SR74iZ&#10;MfQB06PY/iLj1THZCpKndbFv0yHjs+1tg+jfccjXsuBW5x9pxg0JkECKEKDHihQ50ZwmCZAACZAA&#10;CZAACZAACZAACeQmAv6Cep3atTM9td9//90KAhB6AgYvAPeIQAAGbxD+cU4//XSbH+tt+7ZtrqhY&#10;grHNseA8fcYM2w5eFJ4fPTpKVIGCE0880TRp0sT1vemHH1zaFyUgs4OID5555hkXXqFgwYKmZcuW&#10;rj4SZ5xxhhkjITUgqoBhcR4eGRBSBRa8geozQHknWeR/8IEHDAQtWhdhSJ4QoYIuhEPwoaIGtFHR&#10;ANL+YjpEIagLQ1v10IHFePS5SUJDqIED8vBywgovzIaKMlB/3PjxZv369bZpw4YNbQgUFVUgE4Kb&#10;O3v3NieLCAX2gzDV8CDYD3I99thjzXvvvmvFAhBE4FjKC/VjWZBdixYtzFARQeC46sUB83lKQlxo&#10;fxCnbPOuJYgRVJyBOeAaOfWUU1x7CD7gieQC6Vtt9uzZmrSihuy8xsJYjJQQNSqqgOAE4WTOkL8X&#10;nEcYPFcglEqHDh3cuJDwRVFfeF5OLheRhl5LqIcQNw8PGGAwV9iiRYvslm8kQAIkQAIkQAIkQAL/&#10;DAH9nh/WuwoOdCvqAydAQH3N1y2EF6iD3z542Tqy1fID3aIvvLSdf0w/reVuq8f22rqyQB7G6Zdp&#10;v7pFGY0ESCD1CNBjReqdc86YBEiABEiABEiABEiABEiABA56Al8l6LEi3kRXrFhhvTYsly0M4UQQ&#10;NiQtLc3ur/jmG+cFAqErEMIinq1es8YVlyxZ0qXjJbBgDjEEPCyUKFHChtUI1of4YJ2E4FArKQvx&#10;av7CPRbre/Xq5cQOWuc3EY+owRNHPwl9oaEwNB9CA705qOIGLfNFEeeff77pId4wwgyL3meffbZ5&#10;+eWXbfEaCQ0BDxwwP9yHv5j+nXjqgIAF5gsjbIa8+Z5JfEEGyuFpA94cYDgOvCbA4KUD4hIY5jVY&#10;hAmxQsVAdAJPCTAVYiDtjxfeQYZLf+rFBOWJmi/QgDAE4gCIDIJWvHhxK3iZERHZYCzIW7BggVGP&#10;GYULF7aeLCCWCTOIFt6MCIQQlkMtq9dYRiy+l2tz0qRJ9nC4BkaLyKJYsWJ6+KjtlRIqZMSIES7P&#10;vxaOlPmqvSjCDHitwN+EGkRP8CyyQ0Km0EiABEiABEgg1QnMnDnTfndrKh6qNKxWqjPh/LOXgP42&#10;CHpmUMEFyv0ypCFGcOWB4UCGoG1UXBGokuXdYL86Fr9jnZef56fDysPy/DZMkwAJpA4BCitS51xz&#10;piRAAiRAAiRAAiRAAiRAAiSQKwjAu8DWrVvtXLDYrYv3iU4OYSCelbACo+TJfw2jgcXqRx55JCp8&#10;wpYtW1yXNcS7Q9iNOVdBEgj7oIan+hMxLBbjSX7fduzYYX788Uf7WiuL1u+IpwQVf0DgUbZsWVd9&#10;sScwuUu8FoSN0R9Xx44dnRcB14kkEGpBQ4lUq1bNFeEmor+w3kU8W8Qz31PHD563CRWAYL5+/77w&#10;wF9kxzEguID4BYZzHBQ2YF5689QXZcydO9fs3LnTtoMY5osvvrDpsDd/busiHi5Qz8/vLmE3IHLI&#10;jOm80fa6664LFVVov6VLl9akFXnUrVvXjBs3zuVdeeWVJpaoApV84Q/Cxahl9RrLiMWLEkJGPWrA&#10;00QsUQXGA+8cEJbgvMHriD9mhEhBuA9ch+B2zrnnmksvvdSGTVGx078R/kNDAvXt29eJdZRlItus&#10;3njPre1VBIXQPiq+CuOZW+cfNtewPM4/a0//kh/5hf1dJZp3sF0/+FzFmOEhTEPEJTpX1iOBeATw&#10;e0L/HvS3hW79fL+e35/W8fM07Zf5aS0P2+qxtSzRdqh/IHW1/3jt0F9wPH47pkmABHI/AQorcv85&#10;5gxJgARIgARIgARIgARIgARIIFcR8Berj5OQDAdiH3zwgXnooYeMH06jUaNGpn+/fqZUqVJRXfmh&#10;PTK6YQ0PASrEgLcK/0n7qE5Ddr799lvz+htvmIUSCgFp9eAQUtVgsV09HkA8sHbdOlsNwgNdfA62&#10;83mdIk81hpnvAaSWJwpB//AAAWsuC98VK1YMa+7yft61y6XVa8d28TCgIT0gqtCQF6joL9oHzyVC&#10;hKjwxQ/joQfw5+V7s1i9erVWsWKXW2J42HCVIonfI54zcB5/+uknm4twFOfKAn9mDOdHvWBUrlzZ&#10;ZCQK+Eu8l6gpo1Xi0QOGG7hXtW2rxaHb3bt3u/ygECSz11giLJZFQrng4EGRkBtQJIH+fDGMXsso&#10;rl69uvWm0ve++wzET/BIMnbsWPtq3Lix6dy5c7owOcH+s2NfrzlfkJQd/bKP/QTWiGcfvGgkQAIk&#10;QAJZI6CLu7rNWm9sneoEcB35ogH/ugqmdT8oWgjux2Kq3wX1mLHqabk/LtTV48QaR6z+/Hxt6/fn&#10;l2taj+XX8/O0HrckQAKpQ4DCitQ515wpCZAACZAACZAACZAACZAACeQKAlHhIWrXTmhOP//8s+kv&#10;goppkVAJaISF/9skdMZ5550X2oe/6Jv3sMNC62jmTBFsqCHkQ6L22muv2XGptwi/HW74wYsBwnas&#10;iwgo6tWr56osXbrUpU844QSX9hO/SxgQLKrD4EkAC/xhtmjRIpfte47wPWI0bNjQ1YmVgIcNtUqV&#10;KtlkPK8UvjjC9zqBhl999ZV2ZUKFFUuWuHK/7XeesMJVSCABEQXMF3ucdNJJMcOIZNSlP7dY58fv&#10;ww/fAQELbjorT4RnCXrs8Nsi7S9W+wKYrFxjGbHAjWWEc4HBGwVe8UyFIqjjX2fa5oILLrDiIXiU&#10;mTZ9usH1C4MXErxat25t7unTJ9PnRI8Tb4twJrAePXqYmjVrpqvq34hPV5hARqq2HzZsmPn888/N&#10;9ddfH/MzNwF8WX5KNFX5K1vO/z+KIlNb8iO/TF04kUbZff2ccsopzmNUVsbFtqlNANelCgX8a1Tz&#10;/TyQ8vPRLlge7Ev3wyhrmW79OnoczQur4+dpOtgO7XWMWgd5SAfzg/uoB/Pr7s/hOwmQQCoToLAi&#10;lc8+504CJEACJEACJEACJEACJEACByGBryVMgFrY4qyW6RYL1h07dTIIIQJDaIQO7dvbBT5dRNW6&#10;/raAhN1Q+13CE8SzGbIIrNbyoos0GXc7a9Ysc9/997s6WMQ944wzDLwvQFCBFzwXPPDAA05Y0aB+&#10;fVff51AnhsAEoTRUtBEmTtDOVMSAGN1VqlTRbBuSQXcqSliNeAYPDQsWLLBV8uXL59xSL/HOl+9Z&#10;Ap45EIIEBo8bRYoUsWl90zFhP2zsuugPAYy/AL7GE1aMl1AavkBG+w7baigOXwhyfAJikrC+kKfj&#10;Q7q8zC+ewdvEF+KxBIabuhUqVLAeUFRYcHTAm0pYXx/K9aR2TMSzSFavsYxYIGSNesoo54Wo0XEE&#10;t1OnTnVZ/rXgMiWBa6GfeJDp2bOnmTRpknnp5ZfN5s2bbZUJEyYY/M3ecfvtfpNsTau3EHiyadas&#10;Wbb2ncqdTZw40U6/Tp065qIEPyNTmRfnTgIkQAIZEdBFYN1mVJ/lJBAkoNdOcKv1EslXsQLqhqXR&#10;V6x8PU7YVtuElcXL3J2ZDAAAQABJREFUC2sXloc+gvn+PtL+nPyyeMcPlinDsPZ+/8F23CcBEkhe&#10;AhRWJO+54chIgARIIOUIIJ4xXHMnk2m86IEDB9o40Mk0No6FBEiABEiABJKdgP8EfXaNFf+bfU8N&#10;GQkr4K3h2o4dDcJRwLCoN2DAAJMmC9cZ2ZHFi7squrDrMrwEwossFwEDrLR4FkjUY8Xs2bNdLx2v&#10;vdbcKiErgiIALKy/P3OmrZcnT54ogYHvESEWh0Tq2JAiEU8TNWrUiPIG4Is3IEiJZy/LArgusp98&#10;8sluLrHGsOKbb1yoD9/jhB5DPZPguDUkTIRvwTAb+fPnd8V7IyE9cLMyGHrEVZIEPELg+ycMbFVk&#10;4wsiwgQdtkECbz67w0SwEs8mT55s4FUFVkkELBC4+NfCPi9MSFg/mMc4EZGo1Y8IcLJ6jWXEwr9J&#10;rDeOdQzBLcLBzJgxw2XrNYuwHxpupmDBggaiHBg8dHQSQVS7du3M008/bZ4bMcLmwwNHLxFdwJML&#10;jQRIgARIgARSlYD/PzhVGXDe2UMg7DscfnPB0xR+S23bts3guze8u0EAixfCE+K7mLb1r0ek/X0d&#10;ZTAvuK/1dKt96368rfaF78+a1vph/QTraF1stUy3flkiaRwv2BZ5YLhjxw7bBUJQ4veLji1YP5Hj&#10;sA4JkEDOEKCwIme486gkQAIkQAIhBHBTFU+kJaO98soryTgsjokESIAESIAEUo4Awg7s2bPHzrt8&#10;+fLpvBz4QPbt22duv+MOJ6podfHF5r777osSDvj1g+nSZcq4rC+++MIe11/ARyHG8sTQoa5eRxFx&#10;6A0ylxkjMW/ePFdy3XXXRS2kawGe8N+6davdrSmiB110RoYKFjCmWCE+tA7qx/Jq4QsAdLEb9eHp&#10;Ah4v1CB0aCxP8YfZavESMfall2wR5t+9WzdXTb0eFChQwPghKmJ5skDDLVu2mE0RDyPVRVShXgS0&#10;U3/B3x8zynGzF6Ie3KBEPRUZaFvdQjirY776qqvMnXfeaYuUWTyu2ke8rfaDOksRtuTyy0OrY66j&#10;Ro92ZQiVACtRooS9vnETFp49ILwoXLiwq+cnhso1qCKRU5o2tQIilP/T1xhClEAEAu8jq4U5hEDB&#10;c4Vx4FpCKB78TcIwN4Tigc0U4dBtEQ8UXW+6yXTp0sXm6xv6u+WWW8wHH35oVq1aZf/mINLAeaaR&#10;AAmQAAmQQKoS0IXYRL93pionzjucQKzrBoKKUaNGmSlTpphdu3aFN5ZcfA/D75fTTjvN/obR6xEN&#10;kNb+IWRGGi/k+/Vidh4p8Otqf8E2eiwt99sE62I/XrmW6VjD2ofl+fV1HLr16z///PPm9ddft1kP&#10;P/ywady4sV/MNAmQwEFCgMKKg+REcZgkQAIkkAoEcPO68w03JNVU8WQcfgTgxwKeoKORAAmQAAmQ&#10;AAkkTgBPlm/YsCHxBgnUVC8GqJqRNwEII/GUFez00083Dz74oLvJZzMzeCsjoThwDBwTAtBXXn3V&#10;wLOEGhaRu4qAQMNZYAH/iiuu0OKEt7jxpiEf/Ebvvvuu6de/v8vy54uFZTw9Bjv22GNjPr2vogbU&#10;C/MKgXw/5MZxtWohyxrm5Y9rtCz+X3jBBTZEidbBdvny5aaTfFfSm69w869Cj40bN7ons3B8/yZj&#10;vLH5Yg9/3npcX7Tgjxnl9erVM+qp4UEJKfGyCD7UG4W2hxcQFVUg77LLLrNFuF7Vc0Q8rtpPrO1G&#10;OT/qJQV1Xn/jDXOhcAmGFoFopn2HDuann36yXSEMy3nnnee6xdwxF3gCGfTII+ZBCQvje7JAxcFD&#10;hjhxMvjC80nQMnONJcIC/VaqVMksW7bMznfM2LGmk4iLfIOoood4mPhQhBFqfhgQCGfU3nv/fXPN&#10;Ndek8xQHcQkEKDB8J9ewLb/++qudv7ZvduqpBt5SaCRAAiRAAiSQKgT871apMmfOM/ME/OtF07rF&#10;99J77rnHibfjHWX9+vXm3nvvNeecc47p06dPVFXtT0UPKPRFC1pZ83Q/bKt9hZUhL1ge3EcdiHbx&#10;XRu/B8aMGZOujY7Db+un0UdGFqyPfX/+aI/fTGrwqqd1kOentQ63JEACyUmAworkPC8cFQmQAAmk&#10;JAE8xdi9e/ekmjueHoSwomvXru4GblINkIMhARIgARIggSQmMH/+/OwXVixe7GYc9FTgCiKJSRJe&#10;QQ2LsUOeeEJ3Y26xyHuu3CBUa9mypRVWYP+xxx4zOySkSM2aNc16WYCfPn26fYIeZbhRh0Xv4E01&#10;lMWyanKstevW2ZtuV199tblYPGqkpaXZBWSIOaZJ/3qjD31ggRrihUKFCkXd8IzliQLhFTQcC/pF&#10;uzBbtGiRy/aZ+uIGVIBHhFaXXGLgUaGi9PfT5s0G5/iTTz5xIUCqVq1qbhXvAmq+eMLvG+XqdQJC&#10;ATD1zRd7+IvwWsfvt9Zxx2m23ba98krzwgsvWIHENxJupIWIQdq3b28qiwAAYpE5c+eazz77zLXB&#10;+YY4AOb3G4uraxgn4XvjQDV8n7xWRDmtL73UNG7SxOwRocQXCxcahJFRjyQQGfe5++4o4URPESTM&#10;lfHC0wOecINnEPQB98E4P7NmzXLXJ45zvQhccKNWLUvXGLxsRCweixtvvNF0i3goefzxx81KETOd&#10;1ry5vXZxHiGowM133/xrAdcmPHFA0ILz1aZNG3HucbnBtYRrAzehIYJRwcsJJ5zghERg4HuWQygb&#10;GgmQAAmQAAmkAgH/O2IqzJdzzF4Cwd8sC+V7ad++fZ0gGuVN5Dvr+eefb78nFylSxCA0IsS0+J4N&#10;kTfs7bfftmFBWrRoYff961LFArq1Fby34Bi8ogyT2mesPjQfv4dUkA3Peb5AWceqdfWgyA/maRm2&#10;2k7zUFfz/HZ+Gt/l4XkRBs9tCKsSNK2vfQXLuU8CJJAcBCisSI7zwFGQAAmQAAmQAAmQAAmQAAmQ&#10;AAkkQCBRjxW4iYawAWpviMeARCwYhgDhQ+aIcGCmLIDDRosL16AhJMmwYcOiwlwE64TtXykLyO/L&#10;E/pYdIfAIkz40UhCb2g4h/HiAeRjGcv7773nbhCiX3+R2j/OkqVL3W6Y1wcU4sad3mzE4naFChVc&#10;G81Hxtlnn23eeecdK+x49NFHXR0/cap4C3hUvCpALKvmCwx8gQQ8DajoA94tICrwLaPzrKIMhKGo&#10;Kl4efDviiCNMf/FUcUfv3gbH+fHHHw3c7YZZU/FuMGDAAFfkjzcWV1c5TkLZ4QbpEyLo6dWrl/X+&#10;MW78eINX0CCUeOrJJ01QGFBF2PQScQW8VeA6gVDBF51oPwiXcf999xl4C/EtK9dYoixOFxHFueee&#10;a9566y176DenTTN4Ba1o0aLuZv1x4olDDfG5B0lYls4i0MD1uEpuOiNsSJhBhHGvPEmpFmQR6zrX&#10;+tySAAmQAAmQQG4hoIuvuhibW+bFefxzBPRaCW4R+g9h1/BdE4bv1/D6hu/JvkGofoyIkfG7ACH0&#10;IP6FQVjbrFmzKE+/wetTj+n356e1PvIyqqvttB62aK/7frkf1lC/Z8eqr2MI9qP96Tas3M8L6x+i&#10;CojkYb6gXOtq3zoG3eeWBEgg+Qj8N/mGxBGRAAmQAAmQAAmQAAmQAAmQAAmQQHoCiPmri/GHHnqo&#10;qeGFEAjWRgiQzNyYCi7MYsF68ODBNsQHntTyrfTRR5tLxIPDa7JQjgXwAzU8ef+QLCAfddRR6ZqW&#10;KVPGei8YNXKk86aAShrOwxeNBMesnfl1Ynkc2PTDD9YTBdog9IVvKg6ApwssfEN04osmtC5EAbfc&#10;fLMVBgTL/THo2NEONxf1/IQJGOC5ABYUeyAPYSHUywM8jOTJk/6Zkeay2D9p4kQDYUq+fPnQLMqw&#10;QN9PQsM8KWIGnGM1f7yxuGrdeFvtB8c5Q8LQjBW3w41OOildEzw517p1a3sN6c3eYKV27dqZcRKG&#10;Bpz8m7aod7Rcg/C4gf6DogqU/9PXGI4Be0zENg/cf78pXrz4/gzvvYIIjx4ZNCgqjnQwfEvTpk3N&#10;8GeeMccff7zX8u8kroMO4nVkzIsv2qf8tETD8GAf116lY47RIm5JgARIgARIICUIBL8bpMSkOckD&#10;IoBrJHid6D62Q4cOdaIKCGGffvrpdKIKe0D0Iwl8d75bwn+oNzyEDtTvZHqssC36CObbfgP5fj0t&#10;9/PC+lBPFMEyX1gBQUOwXPfRP/rQ/axs/bFq2g8Dgt8v2r+WYz+Ythl8IwESSDoC6e8+JN0QOSAS&#10;IAESIAESIAESIAESIAESIAESMNb9/1de2Ip4TBo0aGCWeR4b4tXNqAwL93hKHq/v16412yT+MIQP&#10;EBRk1S6UMBXnyFNfEIzAswJuUCIEgi9QmDplivnyyy+txwMVIQwfPjzDQ1991VUGr3hWpnTpUE7w&#10;9KDuamtKeAUIWbredJO5QcKA4MbgdgmJgpuqYJAm4gG9mRk8VqxxQrQQ7/zMizwBF+wP+xC4xGur&#10;beBJBMIUCHIwlx07dth5lCtXLmpxXutj++yzz/q7mU4H543zNmrUKLNt2zbz/fff29ApyAuKdWId&#10;EKKU8ePGmb1799q5bJV+ICwKE+UE+8jsNXagLC6VECV4bdmyxd5cP1SuD4wRHkRgcCUNgUUsg7gC&#10;L4hmEAcb/eQVUUypkiXt35svgNE+IOjAi0YCJEACJEACJEACJBBOAGJmfyFfayFv1qy/w8rBixhE&#10;FfhuLw2siELrYvs/eaENtsVEgIHv8wgJCIMoGr+/VDitQgHsrxPPfPA2B9E2wsPh+yu+j6N+LCEz&#10;QsC9J1760A+ECPgujJB46GOp/MbbIGEZEU4DIfAQTlF/O6E+flPpuGbPnm3HhzcI7ydNmmT7vPDC&#10;C+3vAtRDffzeg0gZvxvghQ2hEhHuBMe9SX4DwXQuGAPm48+lYcOGoXPBePDyhRW+mB1lysweJHIc&#10;TXNLAiSQfAQorEi+c8IRkQAJkAAJkAAJkAAJkAAJkAAJJCmBNAmVgVd2GhaMcVMQrzDDDbf69euH&#10;Ff1jeYifrDf5/Jt/EFjEugH6jw0mix3jJjHEKslg8OgQ5tUh0bHB+4Z/PhJt929eY4gbjVdmDTfJ&#10;w+JOZ7Y/tiMBEiABEiCB3EwA3xNpJBCLQPD60H1sEZoCQgo1hPiAN7VYhisNogr5kWCFFxAJq6cK&#10;eK2Aaf9IQyh71113RYkKkK8G0fGZZ55pw5AExcYQlQ8ZMsRWvV6E3XPmzDFjxENb0GbOnGlef/11&#10;W6ZiXogptK1ff+rUqXYXv2cgosBY4a0DIg2IxU+W0Cfw0Id9NXh/Q73Nmzfb8Ce+QELrYKtzufXW&#10;W0OF0347eKlTTvi9hbS/9ftlmgRIIPkIUFiRfOeEIyIBEiABEiABEiABEiABEiABEiCBHCXwtTyJ&#10;pVYzECJE87klgdxIAE9Iwq655hrrJSc3zjEn5rRnzx572J49e9pFlpwYA49JAiRAAslAYKCEV7vh&#10;hhuyNBQVv2apEzZOCQK6YO9PVhf1582bZzZu3GiL4H2uvYRdizJZ8LciiqjMiNcKEQS0k+9KCFnn&#10;mx5v4cKFpo+EC4HHODUIGuCt4gcJRfjXX3/ZbHil+O2338zDDz+s1ezWFyK88sorLnQhxllSvJmh&#10;DzWkJ0yYYDpce631suG31Tr+FoLrw/LmNbvkO5+KKCpVqmR69erl9rV+LRGPLBSRxz0HMBf8jVsB&#10;inQCMQo8AcJjHayCCPTVu4b+HQe3KrSwDfhGAiSQdAQorEi6U8IBkQAJkAAJkAAJkAAJkAAJkAAJ&#10;kEDOEoB7W7VjJR4xjQRShYDe3N69e3eqTPlfnSfC2eBFIwESIIFUJTB//vxsFVboInmq8uS8YxPw&#10;rw2k/X20QmgNtVNPPdUgjJ6zGKIKV45ExHOFzUNaDMdAiMPu3bvbsBrIg1c+eJ2ABz54X4PYEmHz&#10;XnvtNRQbeJjA30WjRo3sPt7gPU/t//7v/8zhhx9uevToYZqddpopIOmdO3eae++91yxYsMBWW7Vq&#10;lT02hAwQcXbr1s32OygShq5ly5am03XXWaEDPLlhnCtWrNBDWI8Y2MmfP7+55JJLrPeKvCK+gOe7&#10;Dh06xJ+LhBJ8bfx42xfmAsEK5qK8ESZFv1/WCPyu0jooR1rruYExQQIkkHQEKKxIulPCAZEACZAA&#10;CZAACZAACZAACZAACZBAzhJY/PXXdgAFCxaMvsmas8Pi0UngHyeAax6xtuEa+sQTT/zHj5cqB7jz&#10;zjvNBx98YPr27WuuuuqqVJk250kCJEACjgAWmt96661MhfRynYQkdGE2pIhZKU5AF+v9a0TT2KoX&#10;BWCq6S/4S1nQUwVkExAtIF+9MWAX+7ZPtInYU0895YQICGE35IknTMEjjrClaJs/IpLYtWuXefvt&#10;t23+3LlzTePGjW0a3iwgRlArXbq0Gfbkk6ZMmTKaZYoVK2auFQ8VKqyAxzE7DhmPhhXxvVrUE1EH&#10;vGVglFa8IOMNeraoXr26eULGqu0x1p4i5vjzzz/tcWvVqmXnckSBAm4cVvAh4T/g/cLNRYQVjZs0&#10;cXX840CwjnGqgEK3rjITJEACSU+AwoqkP0UcIAmQAAmQAAmQAAmQAAmQAAmQAAn8ewRw87By5cqm&#10;TNmyBq5yaSSQSgTwZCLs6KOPNsccc0wqTf0fnau6vcaiBj5faCRAAiSQagSOiCws44n4rBoXY7NK&#10;MDXaW6FBnKn6wopy5crtrxkQVVgRhYgVYP9DGV5qKqrQfdkiBMicOXNsTqFChaxQQa99ZP4XogLZ&#10;ope2bds6McL69ev3CyMkf926dUY9h+XJk8c89NBDpqwnqpAq1gpK/2pFixbdL/yQUCE6wqVLl2qx&#10;qSUCD5svx9dyX/AA8caQIUMM+lHLaC5aD9uoucj49Rgo848DoYmanh/+PSsRbkng4CBAYcXBcZ44&#10;ShIgARIgARIgARIgARIgARIgARL4VwhgYRnueWkkQAIkQAIkQAIkQALZS0AXU7PSq78Qmx39ZWUs&#10;bHvwEcA1A68Qa9eudYMvhzAgvmhCSyCqQD62EYGFLYJAIVhf9idPnqwtTevWrQ08gUUZ2kX6rFix&#10;oiuCdwntzw8D0qxZs2hvGq6FhDL57ju3V6lSJdce48X8VNCAMVSoUMHVRTnMP07nzp1N8eLFbb4K&#10;PyZNnGj38ebPRct1i/KwuWi5HgcikSpVqqC6HSvGSCMBEjj4CFBYcfCdM46YBEiABEiABEiABEiA&#10;BEiABEiABEiABEiABEiABEiABEjgICHgiyGyc8i6GJ2dfbKvg5+AXhfBrc5s37595vfff9ddc7h4&#10;UoHcwF6nEB74Igo/7VpIFUlbiQLEEpH8NWvW2BSOe9nll1sBgddkf1K8SqD/3Xv2uCLrKSIieFBB&#10;BArPOuss24c7luRpesWKFa599Ro1bFrnC28ceyL9w0sE8tHOmhx769atZvPmzXYXggo9TqSG3fhz&#10;ueKKK/6eC3hgzrLVftPNRXpA2Y7t242GJIGo4tBDD7Xj+F8cUcU/9Vnhz41pEiCBzBOgsCLz7NiS&#10;BEiABEiABEiABEiABEiABEiABEiABEiABEiABEiABEiABP41Alx4/ddQ56oDqegAk8qbN68pUaKE&#10;2bJli53jJvEYcbSEw7BCAQgHMrB5c+eanTt32lp169Y1ZSRUBzwwIKQHrFSpUqZokSJWgGAzIiIE&#10;m8abiA4Q8kMtTbxX2PFJPT+ER/369Z2IQeuqmGPJkiWatT/Uh/Sp5pdp+A2UWlGG1PPFG8efcILJ&#10;I4IHaxinJP4MzKUIQoREuDiOkeNhP2ouaWn75yL9+Mex40CbOKKK/YPgOwmQQDIToLAimc8Ox0YC&#10;JEACJEACJEACJEACJEACJEACJEACJEACJEACJEACJJArCLhF2WyaTXb3l03DYjdJQgAinOA1ovvl&#10;JfyHCisgiGjQoEFCo/75559N7969nceL50aMsMKKrdu2ubySJUva46pEQ4/pDiACg08+/tjtVoQY&#10;Qfb+EE8a3377rc2HWKMIxBlith+IEiBukO2fUk89VpQWQYj1eIGKqCO21Bdd1Kq1Pz8imkBfvnij&#10;AcQbAdsmHi3Uo4edi5T/T4+vdWUfR0N/H3tzSUtLc8fzj1OzZk1t6ba+SErTYKVpV5EJEiCBpCEg&#10;PndoJEACJEACJEACJEACJEACJEACJEACJEACJEACJEACJEACJEACyU6Ai67JfoaSd3y+wKFChQpu&#10;oG+8/roVLUAkkJG9OW2aEx2UK1fO1Kld2zY5BCE+Ivbnn3/aFIQH+6UOWoKM/5hf/+//zMSJE11m&#10;nTp1bBqiCoQpgakQIWpM0hb2zTffuDHUgnBCLeJVwhc0qMcKrYKtX17ruOP2F0XaYue/seYSOT7q&#10;6Lwwl0n+XMSDhy2Tuv5x3DgkH+dBX+gL5p+b/Tl8JwESSEYCf3/SJePoOCYSIAESIAESIAESIAES&#10;IAESIAESSAICeGIJr6zeyF69erVZuWqVc5ObBFPL8SHAjTCY4PXLL7/k+Hg4ABIgARIgARIgARLI&#10;bgJZ/Q7pj8fvi4uxPhmmD4RAo8aNXXV4f/jggw/cflRCxQSy/UaEDyPFQ4Xa+eefvz8pZcWPPNIU&#10;LlzY7n/33Xdm165dWs3VsWIC2Rs+fLj5PxEkwJo0aWKOi4gbli1bZvPwpkIEFSlYbxUQP8hr8eLF&#10;6erZDBnH3r17zSr5XQGDtwmMy7a1OfsFEXqcfPnymWOOOWZ/ic5T9o6UNuotQ+fiCzwwD90PzqW2&#10;CjWkHz1OgQIFjBWyRMaPv2F9RYZl95H2/761jFsSIIHkIcBQIMlzLjgSEiABEiABEiABEiABEiAB&#10;EiCBJCTwxhtvmLvuvtuO7IXnnzcnSBzezBhEAy0uuMA2rVypkpk6dWpmusl1bZ56+mnz8ssv23mN&#10;eO45e3M1mSaJJ+7uEHfHf/zxR4bDOvroo03vO+7IsB4rkAAJkAAJkAAJpCaB7BZCZHd/qXlWUmfW&#10;umiP6+bkk082jUVcMXfuXAvggQceML/u3m0uaNHCAbECAogBpP5XixaZe+65x/z222+2HCE4Wl1y&#10;yf66kTrwHjFnzhyzW/oZMmSI6dOnz9/eHyAmkH6eevJJM27cONsO/Xft1s0dz/fwgL5UvOALI1A5&#10;SlgRqWcFGHKM70RUoR4zSpUqlc4Tx8YNGwzCmcDgFeOQQw5xwgs9Hvo6FnP55BM7l8GDB9u5gwNe&#10;lqNsnwzOpWvX/WOWcWzatMlAQA6rUaOG9Uih/G1m5C0szy9nmgRIILkIUFiRXOeDoyEBEiABEiAB&#10;EiABEiABEiABEkgiAnPnzTP3y01GNXVJq/sHsl2ydKmrjht1tP0E/Buo+mRaMrH56quvzIwZMxIa&#10;UliM5oQashIJkAAJkAAJkAAJJEiAC7EJgmI1u5ivGHDdRAlxZL9nz57m888/t5754Omhf79+5t13&#10;3jH16tc3aRIqJG/evOaHH34wn376qfn444+1KwNPD488+qgpVKiQy0OiqwgL5s+fb4UNb775pvn+&#10;++9Ny5YtrecIfOdHH0uWLHFtOnToYKpUruz29XcBQnFUr159f76M0woeZAvDHBZH+oAoonq1ajZf&#10;56eiCWTie/zTIuKG94kyZcuaU5o2dV4kUG7DiAT6Rz6O1E0EH/PltyBEGonOpXKVKk6kod4q0B9+&#10;Q8b7u9Uy3aINjQRIIDkJUFiRnOeFoyIBEiABEiABEiABEiABEiABEshBAnjCaNTo0ebVV191o4Cb&#10;2COOOMLtH2hiieey1ncRe6D95Kb6uFEJ18Ow8uXLO5e7yTTHj2bPdsOpIGOMZ3jqj0YCJEACJEAC&#10;JEACQQLZuWDq9xW1UB48KPdTlgCuEVwbwW0QSJkyZcwTTzxhBgwYYNatW2eLFyxYYPCKZQiTcbd4&#10;86ukITRQUY4FLw+VxCtf9+7dbZ9//fWX9Szhe5fQPg877DBz1113mRbiHQMiBrRFaBAIMWD43QVR&#10;h73WI4IKWyBv27dvN5s2brS7lUWUcZjUk4p2H+8V/XHJ/qhRo2wZhBIQVqh4A5k1jz02VPCAfjC/&#10;A5mLC4tij/Z3GBDsqngc89EX8u38ZBs8VyijkQAJJCcBCiuS87xwVCRAAiRAAiRAAiRAAiRAAiRA&#10;Av8yAXgl+ExuIq5cudJ8+eWX6Y5eu3btdHkHkvG1J6zQOMIH0j431l29Zo2Ng4y5JSuTjz76yKLH&#10;U3OTJ03KjaeBcyIBEiABEiABEviXCGS3ECK7+/uXMPAw/zIB/zoJLubXq1fPvCRh+RDy8LXXXrMC&#10;h7DhwUtF27ZtzVVXXWXy588fXQWCgYi4ok2bNqZOnTpm0KBBZvny5U48gAYlS5Y0+E3VVvo41vPi&#10;ACEDRBU6NggRrFQC/aIhhBPSP7YrJdSHWpTHiUh5KTnGbbfdZp6TEIO+94pq4tkC/a9evVqb/y14&#10;QA6O4Rn2MJe6deuagQMHxp6LMFHhhPaBtt99953rDaFAYP4RdK42P3JsP8824BsJkEDSEaCwIulO&#10;CQdEAiRAAiRAAiRAAiRAAiRAAiSQEwSeEjexa2ShP5ZldeFfn9Y69NBDTdWqVWMdJqXyl3nhUbIq&#10;XPknwMH18bfffmu7xhNuNBIgARIgARIgARLIaQJcfM3pM3BwHB/XiXpCwIg17YsskI/F/sPk98n1&#10;N9xgbpDXtm3brMgBQgd4nSgrITTKlStnSpUqZRB6I8ogCICgASZpFQ7UENHECy+8YAXU+H0FLxNV&#10;RdhQQrxduPpoIi+0xhbhMj777DNJRQz9oX/dlbHAjm/Y0IYmiWS7Y/4nUhcCj8suu8y0uuQSs3PH&#10;DjsGeB0sLOFA0N+QIUO0qd3+hXbecaIKpS+IItLNRX7LlTjqKNtOedqR6hikk8E4juwjH8e1c9Hy&#10;yDbqWNwhARI4KAhQWHFQnCYOkgRIgARIgARIgARIgARIgARI4J8kgJuGhx9+uL2hV6BAAXO03DiE&#10;a9nHBw92h62TBY8VmzdvNnjB4PkgT5485pNPPjELxTPG119/bY+N+MB15Ymxxo0auWPGSuDGHG5S&#10;Llq0yCyS2MG48YkxV5BYyCeddJKpL3GR49nu3bvNVIl7jDAcG8WV7u+//26KFi1qw3Gcc/bZlkOw&#10;PW6yvv322za7QYMGdh544muieHHAWLZs2WIGP/64vfGqbT//4gvz3rvvmg1yjF0//2xDfUCgcr64&#10;/S1TunSUK95kDI/ihwE59dRTdVpZ3sIFMc4drJbwCLu2EBNaY1AfffTRpnnz5umOC+bvCl/YUXJz&#10;98wzz4yqc6DnecKECfZaQCeXXnqpdcEc1WFk58cffzQzZ860e8HjInY2ru214k4asbpxE76a3Hxu&#10;1aqVKVy4cFh3zCMBEiABEiCBXE/ALqr+A7PURd1/oGt2eZATiHdtuOtRhANWkABxBBb/Zc7Fihc3&#10;xYoVM/Xl+z7yMjLbV6Q9RBNWZhHpC+E8qsNbg+y78UT61J6tXAJ52od3QFsn0ldEvmEghNC0a4M6&#10;/rElfch//2uKy1xg6Od/EWGGzfDe9BiuL5T5fUXq2rnI7zhnkXEpS4zJ9RWppGU+R5cXqBPMd8dh&#10;ggRIIKkIUFiRVKeDgyEBEiABEiABEiABEiABEiABEsgJAv+VG28TxPWtb4jziyeNcJMLcYCz4mVi&#10;8ZIlruuKFSuaLl26mNmyAO3b+++/b3cvENHBvffeayDwCDMsat98yy02ZnFY+ZNPPWUQ4/euO++0&#10;YolgnXHjx9sntXbt2hUssvsjR440l8tTXhiDuwEqJXPnzjX9H3rI1unfr59dPB8iMZkhSoGBEdz7&#10;wnbu3GnHGBafeeYHH5hnxTXvQ/37m6XLltn6EJpAcJJspmFAIAiAS+PsMggmlOXV4go5KKzANXeX&#10;xK5WDypw0RwmrBgpMaPHjh1rh9W6desoYUVmzvOLY8Y498gqngmb82ARHL05bZotgktoCDo2btpk&#10;unbtar755puwJgbXZR+Z08UXXxxazkwSIAESIAESIIHECHABNjFOqV4L14l+l9drRvcdG4gDIoIG&#10;VyZ51nTrKu8XDlgBQaRM29hjoR76wzbSp00iG4mQ/my2Xxaoo+2wtWnZOgED2sGkjR2HHnt/btS7&#10;9uOPSyu4MmTo8bHFHGIYjqdMtYoTiEQy/H61rm5RBWl/P6xP7ZtbEiCB5CFAYUXynAuOhARIgARI&#10;gARIgARIgARIgARIIIkIYPFbb3bBNS0W/zNri8UrhdrUqVM1abd44h+eBSDkgGHBGvvDhg2z+/4b&#10;3OP26NnTutPVfIQWgUeDDRs2OJHD9OnTzd49e9L18eqrr5oHRRShhrbly5e37n+/E+8T8FwBGy8i&#10;E8QTvuiii7Sq856AjPXr15vhzz7rypAAI4gr4D2j8403mnXisUANwhW4EIbXjj0yLrzuEeGGzhmi&#10;FTwFlkz222+/OTfDiJv8xNChZv78+XZe1ruJPH13/PHHmyuvvPKAr42jxVuH2g4RoQQNgg4VVaDs&#10;l19+CVYxO8S1MTxMwHAeb+zc2dXJ7HmuWqWKE1asXbs2VOyycuVKM02uL1ihQoXMTSISgkinU8eO&#10;1ksF8nFjuNIxx5j/+/VXAyEQDOf83r59TUnxYJGIVxbbiG8kQAIkQAIkkMsI2AXgLM5Jv5+im+zo&#10;L4vDYfODiIB/7WDY9vqJiAj8Mv+6cvkRsYQVDETm7Mpk38/3xQ+o4+9HmrqNL0CQH18uXxP+MZCn&#10;NTBGeKHA1nmxkLSVQ0C0oB14W+u1IjIPzdbj+zIKHBP5Lg9tYJiLpINjskXyhlran25tmTcv27e3&#10;HyzHPo0ESCB5CWT+rlDyzokjIwESIAESIAESIAESIAESIAESIIEsE0CIDjWEr8iKLV68OKo5vFHc&#10;Kl4nGjdpYtIkfAdusE2cONE88OCD5s8//zTw6oBQEL6XhFWrVpmOnTrZcnQGIUO3bt3MCbK4nz9/&#10;fivGeEI8SIx96SV7LPQBrxinNG1q93+WUBwPDxxo03jrKAvhHa+91obnwP6vsgh+3/33G4gyYPM/&#10;/TRKWOF73YCnBBjCd7S75hpTQcQZBQsWtMKJNiI0wLFgCE3SU4QgGCMW4eHdAh4WHpOQISqqQL1k&#10;DAPyqYhYEMoCBm8deKlhfj/88IM9TzNmzLDzQWiTRA1CGDUIJII2+vnno7LChBXgqOODhxGE3IBl&#10;5TxXEYHL2++8Y/v5XoQVYQYvJXozuYsIaIpIvGowQOgPGMQmjz36qDkSMbTFIMSACOett96y1+5r&#10;ItqhsMKi4RsJkAAJkEAKEdD/ndk9ZX8BPLv7Zn8HPwFcd7GukeA16dcLloGE7Uu3IeICFRxg64QO&#10;EYRWZBBJx9zIWIPHDe5rWz0W9rWOChlcSBCtHNlquYoltJ1WUy98jgPGI4X2WBEBB+oG22l7WxbZ&#10;8etoOtYWTfz5RLrghgRIIEkJUFiRpCeGwyIBEiABEiABEiABEiABEiABEshZAr4YIhiq4UBGhpto&#10;S5YudU2OOOIIM2LEiKjwD7iZhlAOq9esMS+++KKtO2XKlChhBcQIEF3AateubUZIOA2IGdTgReFO&#10;Cf+BMBwapmH27NlOWPGOLJj/8ccftjqO1bNHD21qtxB73HD99U5YAeGA2r59+8zy5ct112C/n4hA&#10;WrVq5fKQgDBDRRXwQjFS5qkL7CiH54prRIixXcQEYKB2IMKV50V0AG8imbHrZX7VqlVLqOmsWbOi&#10;6kG8Ai8eOH8Id6EeOb4W0Qy4j4mct6hGMXZKxxFWYG6ff/55VMugsAKilJdfecXWyZcvn8G81LJy&#10;nv1wN/BYEbRFixaZDz/80GZDNNOmTRub/mLhQlcVIg//nFcRLxgPDxhg4IUDnljQB40ESIAESIAE&#10;SCDzBHSBNvM9sGUqEvCvGyceiIDwy5RN2GK/FSdIBdQPtsG+30bran/Y+sfNqL228/v1+9fy4BbC&#10;ibBjaz0IKOL144/Lr+fna19h27B6mqfbYLtY+cF63CcBEsh5AhRW5Pw54AhIgARIgARIgARIgARI&#10;gARIgASSkMBX2eSxAgvU/sL4U08+GSWq8KeORWkVVqyTcBtqCxYssAvT2C9cuHA6UYXWw7ZDhw5O&#10;WIGwHGqVK1c2PW691e6effbZmh219cNPlJQQJWrfffedQWgMtV69eqUTVcDDwaRJk2wViDxGi1eL&#10;YsWKaZOo7ZWyIJ9ZYcX7M2eaL7/8Mqq/RHcgBElUWDFbhABqV1xxhbmzd28bcgN5uCGLcBv9H3rI&#10;VoEQAuM64/TTtUncLUQs8OCBEBoQwvgG4QjskEMOMThP8AYBQQJENciD4dh6TbVt2zZKyJCV84xQ&#10;IGphworBQ4ZosblNrgGEIIEdWby4y39xzBjrtaJEiRIuD/WGSiiVHdu3uzwmSIAESIAESCAVCfgL&#10;y5mdv78Imx39ZXYcbHdwENDrRa8V3Y81ehUT+PUSbeu38fvX9ipqQFlYXS0Plul+cOsfA2kdezA/&#10;uB/rOH499KX1/HxN65x0TJqv22C+vx8rrW25JQESSF4CFFYk77nhyEiABEiABEiABEiABEiABEiA&#10;BHKIALw1bN261R69aNGiply5cpkeCTwaqNWrV88uOut+cOsfZ8OGDa543LhxLn2lhNrwPVW4gkji&#10;mGOOcVkbN2506fr16xu81H7//Xfz008/mR9//NH8IC+EHoGXDLUaNWpo0vhhQOCpoL14nQjaiy+8&#10;4DxqQCASS1SBdkeJaAPeK3CzEiIDf8zBfoP7J554ovFFH8HyePulEwzXASFDs9NOs12Vl3Pfrl27&#10;qG4xdggali5bZt544w1bBu8giQor0ADhQILCio2bNpl33n3X9nfuuecaCB0grIBBSIGwGwj/AfEC&#10;DOwQzsW3rJznsmXL2rAye/bsMb4oB/3PmTPHQOADwzlo3ry5TePtNGGFcB/wiAJPL+fI2C+99FLT&#10;RgQpaWlpth7Df1gMfCMBEiABEkhRAv5CanYi0MXd7OyTfeVOArgGg9eLXpfI1/IwMQHKtFzbJEJJ&#10;j4c+1bS9HlPzdavH13qaH7bV/jMzNrSJ1c4fW3AcWqb5uh82Pq2DMj+tdcPytIxbEiCB5CRAYUVy&#10;nheOigRIgARIgARIgARIgARIgARIIAcJ+GFAjqtVK0sj8ftqd/XVcfvyvUIcFvEGgAarxGMEDDfu&#10;rpIF/XgGUYBacc+TABa9J0+ebObNn2/DMWzevFmrhW7reSIMP/QGjg9hQdCWeaFCEO4jnm3ZssWK&#10;KlCnlvAN6y9W++7dusUqyrZ8eNzoc/fdGfbXokULJ6xYs3p1hvX9ChBWIKQIzhdELocddpgZI4IJ&#10;vfF8rXgegdhFDeE/IKyAV5DtEc8P4Iw837JynnF9VRHPJhAD7ZBwLRBzQMSDm77qrQJ17rj9dv+Q&#10;pnr16jY0TN/77rPCDwgzxo4da1+NGzc2nTt3Ng0bNIhqwx0SIAESIAESIIHMEeBibOa4sdX+xf2g&#10;EED3dQtOsa4x5OPl1w1yRZn2oXWDdbTc3/p19Pi61T61vu5rueZrH8Fy7Pt1tV6wneYH6wb703ra&#10;HvWzegy/T6ZJgASSlwCFFcl7bjgyEiABEiABEiABEiABEiABEiCBHCLwtRcGpHbt2lkaxWKvLzzp&#10;H8/88AtpFSvaqlho13wsxsODRjzzw3lUjPQBEcWtPXrEDKEBIQG8acArASxv3rympu+xwvO6cfLJ&#10;J6c7PG4mIlwIDN4o8IpnKhRBneOOOy5e1aQuO7pUKTe+zSIWORDDuVSDiCF//vwulEqTJk2sWGGN&#10;F8pll4gcIJoYHQkVgpAwQc8hWT3PGE+VqlWtsAJpXHcQvrwrXjSWiXcOGMKpQEgRtAsuuMDUrVvX&#10;PCueK6ZNn27FIqgzd+5c+2rdurW5p08fkycPb0UF2XGfBEiABEggdQjoAm12zTi7+8uucbGfg4dA&#10;UESQyMi1jW61TZi4IFhH6/pb1Alrq3WCfQT3UU/b61bbYqv1dYs6fr7dCbxpP7rVYu1D93WLfLyC&#10;9bUc21ht/TpMkwAJJDcB/ppN7vPD0ZEACZAACZAACZAACZAACZAACeQAAT98R1YW/rEQvnzFCjuD&#10;I444Ip13geDUPvnkE5elogh4d4BHA5i/kO8qBhIfzprlco6JCCu63HSTWxjPly+fOf+888zxJ5xg&#10;KqalGYTHgGcLhD455dRTbVvM+dCIxwx40Vi5cqXNL1GihEEokKAhnIh6yign4SQysqlTp7oqtQ9i&#10;YcWPEkpFzQ/jonnxtn5YEggr3nzzTcfw2kh4j0LiLULt/0RYMW3aNIMwNTCEAME15VtWzrP2U1WE&#10;FWoQViAkzBNDh9osCHBu7t5di9NtwaBfv36mZ8+eViTy0ssvG/WMMmHCBIP2QW8X6TphBgmQAAmQ&#10;AAmQQFwCXJyNi4eFGRDwrx8VGKBJUBSgZVo/nmBAD6l1dV+32pfuh9VLNA99BPtDnrbXLfJi2YHU&#10;Caurxw8rC+ZhPxF2scbKfBIggeQiQGFFcp0PjoYESIAESIAESIAESIAESIAESCCHCfz5559m6dKl&#10;bhRZEVZ8++231ssAOoMXiHgG8cTYl15yVdRjhB8mY5+MLZ4hXMS4ceNclfoSzgOCCfU2AGHEiy+8&#10;YNJEUBG0t95+22U18MKArJBwFfv27bNlsbx3+DcQ9Uaj6yyQ2LRpk5kxY4bLPVC+Ax5+OOr8uI4S&#10;SGBRP6PjwTvDwEGDbG+tLr7Y3CSilFi2xPPk4QsSYtX3832PFfB2oee+Zs2aptFJJ9mqhQoVck1+&#10;/vlnM2LkSLsPIUzbQEiYrJ5nPVDVKlU0ab4Xjxmvv/GG3SLz+uuuM0ceeaQr37t3rw0XggyEDIFo&#10;BwavKp06dTLt2rUzTz/9tHluxAib/9prr5leIro45JBD7D7fSIAESIAESCBVCPjflbI6Z7+vjL53&#10;ZfVYbJ+7Cei1pNeR7mPWfjqRfSWlfel+WNuwMr9d8Nh+/WB/Ye38PL+t369fx89HfS1DvqZj9ROW&#10;jzZ+n37ar880CeQkgf/Jwff7bsnJURx8x6aw4uA7ZxwxCZAACZAACZAACZAACZAACZDAP0gAIS32&#10;7Nljj1C+fPkMvUzEG4rv+WLbtm0Gnh1KeeEj/LajRo+2IgjkwVvFGWecYYshhihSpIjZuXOn9RyB&#10;BXaEgQizoeJZAOIK2ClNm5o6depYLwdaF32GiSrgWWPMmDFazUCQoeaLB+rECIsCkQCEI/BusXrN&#10;Guth47DDDtMu3BbH6f/QQ06ogbmVLFnSlSeSWLJkScyQJhm137VrV0ZVTD4JyaFeIfyQMMGGv4gH&#10;iedFpKIWFh5Dy8K2pb1QIC+LoAaeSWDqrQLpgp6wYtLkyU7gcJ0IHBA6xLf58+e73cycZ21cxRNW&#10;fCueSnBcGMZ7zTXXaDW7nTlzprlNxCqwriJA6dKli03rG66BW265xXzw4Ydm1apV9u8KwpoD9e6h&#10;/XFLAiRAAiRAAgc7gbBF2qzMKbv7y8pY2PbfJwBBOISu+H6F3xiZCbmWTNdQVgQImZlHvONlpj+9&#10;AuL1q3WyuoUoH79Z8Pvr3zheVsfL9jlHAAKKoEFQoaKKYLnmB9twfz8BCit4JZAACZAACZAACZAA&#10;CZAACZAACZCAR8BfTI/locGrHje52PNogIp9+/Y1Tz31VLqbnmPGjjXDhg1zfXXv1i3qqX6MY/bs&#10;2TZUxKBHHjEPPvCA8T1ZoOHgIUMMQi/AcCPw1ltvtWn/LeymG4QYN998s9m4caOr6s97sQgZ1Px8&#10;zcMWx6tUqZL1jLF9+3aD+XTq2NGvYj139BBvBR/KIrtaZsKAnHvOORl6ndD+g9tEvEpUlnmofTJn&#10;jsE5DHq5gEDjjt69rdgFdatVq2YwrgMx32PFx5EQMGXKlDFnn3WW66awJ6zA+YdBiHLF5Ze7OmGJ&#10;zJxn7adYsWLWKwU8YLz33nuabXr06JHO64ovJnnv/fet8KJAgQKuDRIQBKloBF4t/BAoURW5QwIk&#10;QAIkQAIkkBCBsP/zCTVkpVxHAL8HcD1s2LDBegzLLq9gQVEBr7nku3QgWMf39eC5Sr6RJv+IgsKC&#10;eCM+mEQH/rx03JqnW52rlmNfy/w8rcetMRRW8CogARIgARIgARIgARIgARIgARIgAY+A72UiuKDu&#10;VUso6Xt7QAMsoF/UsqVpd/XVppx4w/hWwmzM+ugj89lnn7n+Tj31VHOWt7iOgp4iSJg7d6719PD6&#10;66+b1atXm9aXXmqfTMN4Z82aZXxBCEI2YLEfVq16dbvFG8KEwBtHw4YNzRGyAL58+XLzriyefy8h&#10;H3yD2AJhHeCFAh4iYLhpd+yxx/rVotI33nij6SaCENjjjz9uVkoYlNOaN7c3e7/66isrqFi/fn1U&#10;m8zwveqqq6L6yO4dLPyDP0KC4CZy+w4dTPv27U1d8f6BpwLBbLKcAxWiHHrooWaghCfB9kAM3jrw&#10;VKGGWUHb9uIRwr8hDiFC0DrfcIMJ8waS1fPsHwdeK3CjVg2eT8477zzddVt4P4H3FHhR+Uau5TZt&#10;2pjLRfQBAQtu9IMVQpygHHbCCSdEzc91xAQJkAAJkAAJ5HIC2bkw7ffFRdVcfuFkMD18b4XwGR73&#10;8H2b10MGwHJRMT4H8GrWrJkLx5eLpvevTEUFBDiYLyKIl69lfv1/ZbAHeBB/nEjjhTHjpWWStKZz&#10;0Xyto220Hrf7CVBYwSuBBEiABEiABEiABEiABEiABEiABDwCvkAhlocGr3rM5K+//mq+EwEEDAvz&#10;KyWswhzxgLBGQmXcLx4nwuxqEVzcfttt6W6KVqlc2fQScQW8Vfz111/2xilungYNC+7333efueii&#10;i1wRPDA0OukkMy8SKmLKlCkGL9+OPPJIG24E4RpgZ4qwAGKB5iKMwHhh8EgR9EZgCyJvp0vdc889&#10;17z11ls2581p0wxeQStatKjZsWOHzT4uRmiRYJt/e/8+8SyC6wChWyBEeeaZZ0KHUEg8SvS5+24r&#10;JAitECcTwgN4n1CBBsK9tGrVKqoFhBeHH3649VSCgrJly6arow2ycp4vuOAC7cZuIYyYN2+ey+st&#10;3jnCDCKQQQMHms4iqsGN3VVyUx+hXsIMIox777knrIh5JEACJEACJJAyBLJ74Tu7+0uZE5FLJgox&#10;rB/GLZdMi9MggWwnoJ+VvnhABQT+wbRc84LigjARgtZNhq2OPzi3WONGfX+OWg9z8fvw85Nhnjk5&#10;BgorcpI+j00CJEACJEACJEACJBCTAJ4K/umnn8wn8nT37ZH47TErs4AESCApCWBB+mAzfPaokAAe&#10;CGp43h4OdC7wKqFPFNaqVcvcesstZsSIEVFP8KNPLJzXrVvXXHjhhebCwAK3f8x27dqZ+vXrmwf7&#10;9bNeJLRv1EFYCXhUgIAj6AUCN5EGDRpk28ELg2/58+c39erVM/2lT3jNuEtEAmAAq16jhn36TY9T&#10;JwERxGOPPmpFHE8MHWq2bdvmH8pUEA8dXbt2tR46pk+fbsuOEy7JaBA5vDl1qhk+fLg9X4hh7Bu4&#10;4VwhhArqZtZw3lRYceWVVxr0GzR4rdi9e7fNvqlLl5ieMbJynoPHLF+unMs6//zzTbxz37RpUzNc&#10;hCcjR40yCxYscO00AY8WrS6+2HQQzx8Q8NBIgARIgARIgASyRkC/m2WtF7YmARIggZwjgN8u+N35&#10;rXg5VCsnv0FUyI9y/axDGqb7CIMCLy0wCNEry0MIGZr0of2oSMAXFGjaFxOgz2BdrecfD3mxzG8f&#10;q05YvrbTsnjH0DraBlsdZ3CrdVesWGH2CX/wrpiWlq6+1sPW78/PT9U0hRWpeuY5bxIgARIgARIg&#10;ARJIcgKbNm2yC4h4+jq4oJXkQ+fwSIAEDmICeAL/q0WLsmUGEDgsW7o0qq8usjDeqVMng5AYO3fu&#10;tKIKeAfwwz9ENQjsQKAxXsJ57N27195M2iriBYg/jjrqqEDN6N3ixYubIYMHm82bN5t1cuxfJdRH&#10;xYoVDW5e6Q0meC1o0qSJ9dSAfHiogAXnEN1z+r1L/5+9+4Czqjj/P/7QEZCmdBBEURQrYO8RjS2x&#10;xRjN367RqEnE+rPFGn+KiSkaE7vGGiVRY/3ZsAZQLChSFQEVBVQQpLf/fGfvczh72UV29+7uLZ95&#10;vXbPOXNm5sy8z3UTnefOhC1K9DNr1qy4SkeT8HdcfWzVqlUsrIn660OgR74n/UcmbcFyVgiI0f8m&#10;TZ06Nf6HO7nJ291qMo5/3HPP91Yf9tJL31vGC9TkPXsbWhHl0ccei5faCubswYP9VqVHBVfoR9uH&#10;KChS775Z2Eqmc1iRo1u3bhVuXVJpY9xAAAEEEECgCAV8QjDXQ8vF/x/JdZ9oDwEEEKhMQH+z9PdQ&#10;Px+ELS0HDRqUFNW/K19xxRXl/j3Ly+vo5/pCwCFhe00lrdiiLTP9XtJY1knDUF8rBlYUJJAOPvBq&#10;Xs7veb4f/b5f66i8ylL6ntrMTun72fd0nX0/uw3d976mj+m2PF/bNG6++ebxHfQfMMDeHjUqKebt&#10;eIZfp49+r1SPBFaU6ptn3AgggAACCCCAQIEI6F98KvoGbIF0n24iUNICp556qr3zzjslbVDR4BUw&#10;5kELFd1fm7zmYdK6X79+a1O0XBkFBKwpCKN9+/a2Z9inNxepQ4cOpp9CTwp6UaCJfgol1eQ9//Ph&#10;h+OKKBrrCWEFFK2qsbZJK1KwKsXaalEOAQQQQACB6gnUVpBG9XpDLQQQQKDqAgqEyP5vBffff79p&#10;C0Kt6KgUgyUyR13rb5/y0ltiakVHD6rwo8pmn8egilB3Tcnv7hoCxhVUr5UDPxwzxlaGen5P9T1A&#10;IX2uPP1UJWW36XXT+Z6X3XZ2Ge9TupzK6Nrz/HpUCKTw/x0ZOHBgufHoedltKy+7/YrKqFwpJAIr&#10;SuEtM0YEEEAAAQQQQKCABfQvQ7169SrgEdB1BEpXQJP/JAQQKBwBbV9zww03xA53CqtNaHUVEgII&#10;IIAAAgjkTkD/flvT5BNiNW2H+ggggEBdC3hwhJ6bHVihlRT++c9/xi0EvV/pv5j+9/O91AqTCqyI&#10;gQPhb2u6bf87qTr6UWBFwxAwn508YED5Ov82rCr5xhtvhIuVtnn4IoPqKt/LpfujOum0pnvpcmpL&#10;yY+qpx+/1r01pTU9x9tZU1vpL69tv/328VFe3tv263Q/lJdu38umy5TCOYEVpfCWGSMCCCCAAAII&#10;IIAAAggggAACCCBQgcCjjz4ac+fNm2f/uPdemz9/fry+6sork2+LVVCNLAQQQAABBBCogoBP8lWh&#10;yvcW9UnG7y1IAQQQQKAeBfxvVTrwQd15u4LVLW+77TY78cQTY2/j5H4IcAjRDTHQwYew2ooVfkPl&#10;MikGRIS6/rdXQRWNQnCFBwd4OR3jc8JRtd/Sthh6ZkjbbbddPOrXqpbLstbUTkXly2qtepZfe7vZ&#10;7aX7lG5P+X4vna/zdL6us5PfHxm2UvHkgRW6Vl9Uxvvkx3Sen+vo5+G0pBKBFSX1uhksAggggAAC&#10;CCCAAAIIIIAAAgggsErgofCtMO1vnE5n/eY3tuuuu6azOEcAAQQQQACBPBHwicI86Q7dQAABBNYo&#10;4AEVHmChQIl5c+faR5MmxXraKrNNmzY2a9Ysmzhxog0bNsz22muvsgl+rRgRAh08UELB4FplT0n1&#10;tthii3ieHXyhTH+ejtreUT/p4AEPHChroOx3Ras56I6CCJS8jh/Lcst+Z+d5HS+j++ky6eAE5acD&#10;FdLlvL63V9E9L5M+ejmv5/fezARWtGrVyvptvnli4vfT5bPP0/1M3/O6pXAksKIU3jJjRAABBBBA&#10;AAEEEEAAAQQQQAABBCoQ0H+cVNJ/cNxwww3t9F/+0g444IAKSpKFAAIIIIAAAjUV8Im+mrTjgRW5&#10;aKsm/aAuAggg8H0C+julv1mahPeJfq0I8W7YzsP/lg0cONB23313u/baa2Nzt956aycN8eAAAEAA&#10;SURBVAys8Lb9b52O740e7dm25ZZbWpMmTeJ1bDvzrK+++sqGDx8ef8aMGWPaonTp0qW2aNGismeG&#10;cuk0bdo0+89//hOzfDU/Xbz77rt20003xX9P6j9ggL2t1SxCGhhWsthhhx2S8fjYho8YYaMyZXpu&#10;sIH9+Mc/Xi0g48svv7ShQ4fG/K5du9phhx0W2/QgBZmMnzAh9n1EGIMCTXr06GF9+vSxvffe23be&#10;ZZfylrF2me2TTz5pU6ZMsabNmtkpp5xiS8KY7/3HP+yVV1+NwSg777ST/eass2z655/HWgOCu7ZI&#10;UXIRHZ977rn4XOU3btw4riCiIBYlH2u8qODa84v5SGBFMb9dxoYAAggggAACCCCAAAIIIIAAAgis&#10;QeDpp54y7WfcLPwHOP1HRxICCCCAAAII5F7AJxBz2bJPNuayTdpCAAEEci2Q/lulc03Ov5vaBmTb&#10;/v3thBNOsBtuuMGWLFlizz//vE3+5BPr3bt3WVdCsIGn0SEgw9OAEOyQblv5jz/+uP3qV7+yBQsW&#10;eLHkODMEVvwgBCfcdeed1rNXrySYQMEUZ4WAg+x0e9iWREmBCn/4wx9iu7r+dVjdT4EVnhSMsCL0&#10;UWOYMH58zN4lBED8KARWePIRXHvddfbnP/0pZv/iF7+ww0Nghd/7/LPP7LDDD7e3Ult1eH0dL7vs&#10;Mjv66KPtz3/+s623/vrpW/H8rMGD7eOPPrINeva0Aw880Pbac0+blFkVRAX22WcfG/XWW0k9bQPi&#10;z9YYdP673/3OfnvppTEARbZXXnVVXBnEK3k5XafP/X4pHAmsKIW3zBgRQAABBBBAAAEEEEAAAQQQ&#10;QACBSgS09C4JAQQQQAABBApDoDaCNApj5KXZS33T/rvvvrOvv/66NAEYdbUF5s+fbytWrKh2/dqq&#10;qAn5d9KBFdtsY+t36GCHHnqo/TNsU6i/cQpquOaaa8oCJzIrUYQLey8VWKFVJJSntGL5crvq6qvt&#10;LyHowJMCAzYIK0fMDduOzJ49O2a/HLYZ2W+//eyDsJJFk7Aag9KbqWCDmJH1a5vQvyTII9z7OqyI&#10;oeRBCTpXsLoHVehagevZgQdaSUOrcSgpWOMSBTCEc5Ub9vLL9rMjj7SZM2fqdkwKfNdqFZ+EIJPl&#10;YXxKDzzwgM0PQSPplTWUr/F9/PHHOo0reRx00EHlgiqUrxUr9BxPO4TACk9Lly2z00491e4MQSdK&#10;zddZx/5xzz32kyOOSPpYJl3WX69XikcCK0rxrTNmBBBAAAEEEEAAAQQQQAABBBBAAAEEEEAAAQQQ&#10;qFOB7G9X1+ThuWyrJv2gbu0KLAsTnlOnTrURYZsBEgJVEdBEvk/IV6Verspm/41KX5cLrAgrVmjS&#10;/tQwsa/ACiUFEFx40UW27rrrxnseQFEusCJTT+UfeuihJKhCAQlaveGMM86wli1b2pQQmLB/2Orw&#10;m2++sWUhUGlC2Grj9ttvt1+edpqq2l/+8hcbMmRIXO3ijNNPj3knh600rrj88hhUsE4IMpg+fXrM&#10;169ZwdWDDDzz+t//3k/jcc6cOUlAgt9Q0MfCzEoaGmv37t3jrbFjx9q+YTUJ/bOupJU4rrzyStsz&#10;rDjRokULU4DMxRdfHFeq0P3HH3vMnnnmGdt///11GVPcgiSzssdTYUsQpZatWpnGc9CPfmTrhJUJ&#10;twhbp2icnrRihZICT34SVsp44YUX4nXHTp3sibA1it+PmZlfHgiiy3RgSbpMsZ8TWFHsb5jxIYAA&#10;AggggAACCCCAAAIIIIAAAggggAACCCCAQFEIsGJFUbzGtR6Elv7/4osv4rf417oSBREIAieffHIy&#10;eV8fIP63ygMqdK3z6eHzrM+0Urt27WzDXr3iuVaG0BYbI0eOtHnz5tlDDz5o2i5DSYEMWgViypQp&#10;ujStuLdRZquQhQsXxtUtlK/277vvvrjlh67DPzjx0CoEWLRt29YmhqAKpXvuvjsJrFivffsYJOBt&#10;6/6ee+xhXbp2TQIoGmdWt9A9BaykgwreHjXKXn3lFd1KkgIrPKmsghduvOmmmKVgiYtC0Iin8y+4&#10;IAmq2GHHHe3ZZ5+N49N91W0R+v7HsH3IV2HVmvvD2JSefvrpJLBCNm9lrboxcOBAezoEX3QIW4ao&#10;DZXRdiUxACOcd+nSJa6GMW3atLhtyJiwgoeSgi8UmNEjrPSh5HXjRfildpRXyonAilJ++4wdAQQQ&#10;QAABBBBAAAEEEEAAAQQQQAABBBBAAAEEalXAJxhz8RBvyycrc9EmbeSvwD7hm+wkBKor0KRJk+pW&#10;rbV67777btL2tttum5zrRCs5KLBCSdtmnBICK+LfuhAU8N7o0TFfv/prtYqGDeP1zTffnARqaJWK&#10;vffeOym3MgRaNAzlGgeHtiEYY9O+feOWHb5thgcJKGDgzTffTOpptQblKalM67ByRtsQBDInbLnx&#10;TQhw8Hu676tVNArBF0eErTMUEKLte7RaSKNGjWLZv4U+fpsJtvjVr35lncOqEGr3lRCQ4StMtA8B&#10;Hv+XFVSRfs65556bBFZMmjhRj06Sgjs89dpwQ3sqbE2SDqrQsz6aNMk84GO77bazt8N2LNoy5MtM&#10;kMt+YQWMh8OKIa3CWD3p+arrR+Wnz3VdaonAilJ744wXAQQQQAABBBAocgEtXacl/TqFf0np169f&#10;kY+W4SGQ3wLp5TLzu6f0DgEEEEAAAQQQQACB2hfIZTBELtuq/ZHzhOoKNG3atLpVqYdAvQqU+xsV&#10;Ahw8pYMAtlFgRbjnk/U/CttWdA0rRei/JUyePNleeP5523fffePk/uj33vMm4nYZ3uK//vWvJF91&#10;/xO2sVCbnmbNmmULMltwzA8BD0padeLbsIpEm9at4/WKFSuS1Ry0ikafPn2SgIJYIPzqGVZxUGCF&#10;6iop4GBa2KZn6NCh8frII4+0rcKKDwqsUJobVthoF4IlFoQVNW744x9j3rrheeeff37S9t//9reY&#10;r19nnHmmtQ7BH558BHqO0mYhKMSTVtdI338ztWLF1VddZR07dozP8PI6pgNHZs6cabvvvrstCNuM&#10;KCkY48knnrCGIRDEkwdU6Dp97vdL9UhgRam+ecaNAAIIIIAAAggUqYCivV988cUiHR3DQgABBBBA&#10;AAEEEEAAAQQQKGUBX7GilA0YOwII5LeAgip86w/1VEEAHiDwTlgpwVP/rBUrtOXGSSedZFeF4ACl&#10;W265xfYJgRVqL73ShVasUHtaFcJXn1D59BYbul5TWrRoUQysUDtjx40zD7rQag5K3mcPYNggBFaM&#10;DqtmaDWKxYsXW9NmzexPYYuOFaEPSuefd56NGDEinuvXnExgxZ133GGzQiCD0uDBg00rU+iZ+vlw&#10;7Fhlx1U1tJJFZUl9mJcJClGZdOCEVpz4/LPPYtXOnTubAjyUvN96js7TgRXpfqrs1BCoMSUEifTO&#10;bK+i8qqn5Od+XZZbur8JrCjdd8/IEUAAAQQQQACBohRoGfYeVOrWrVvcm7EoB8mgECgQgVdffTX5&#10;NkeBdJluIoAAAggggAACCCCQc4FcBkN4W+W+DZ7zHtNgfQvoG/SagNbEsb/z+u4Tzy8sAX12tPJC&#10;67BKQvPmzeu089mfWV3rb5Y+1++lVp7YNgRIKPnkv86PO+44GzJkSAxeeOmll2xi2PZik002KVdv&#10;wIABccJ/yief2NKlS1WtSklbg6y/3npJHd9+RBnaBsSDCDw4Qfk9QmCFp1lh1YpW4b8/asVcpR/+&#10;8Ie21dZb24QJE7xI3HZDfRty/fUxT6tXnH322fFc7S4PFtqeQ0lBG9q6Qylt4ec6Tky13TesXuEB&#10;D6NS24D8IGyDouCUitLI1FYnut+rVy/bZptt7LHHHot/Y+4IY7nmmmtWq+p90A2dl3qqWLfUVRg/&#10;AggggAACCCCAQMEKdOjQIfZ94MCBMbK9YAdCxxEoAoGDDz6YwIoieI8MAQEEEEAAAQQQQCA3ArkM&#10;hshlW7kZHa3kSkCTz9+Gb7ufGbYGWBi2EeBd50q2tNqZN2+eXXnllfFLRxtttFGdfo70mc0OrpD+&#10;pBBIoH4paXWFLuFHyYMEdL5eCHg44ogj7L777tOl3XbrrXbxxRfb1LCiglKPHj2sY9j+NzwgBl3E&#10;zPDr2BCQccLxx4fGQmvhnqcvZ8yIDvoi1t/C1ht6VpMQWNEote1FejWH7UJghZLKKXlgQa+ePcsy&#10;wm9tB6L+afUKpfPCahVKbdu2jUf90j/D999/v306bVrMuyBsAeJbj6jNL8JKE1o1Q6l7GJP3WM+t&#10;6PyJsFWHJwVWeEpvA7LHHnt4drmjAjzSAS0KqHj66adj8IcCK5Tuvvvu6NQoBGaoD94Pd4iF+GUE&#10;VvAhQAABBBBAAAEEEEAAAQQQQAABBBBAAAEEEEAAAQQKQKCiycoC6DZdrILAzLBtwM9+9rM4ubzj&#10;jjtau3btqlCbogiUCXz66acxkODZZ5+13//+99ZJwQh1lHyFiuzHpbcB0eR+dvLJ/F/84hdJYMWD&#10;Dz5ou+22W1K0f1itIgZOhACKRWFLDk9agWIbbS2SCqrQPTms26qVtQiBFRuHABMlreKhpAAGPTMd&#10;WKEVK9LJ+6RVJTxNnz7d/vKXv8RLrZ6hlSKU2qb+WZ39zTd27bXXxnwFgpwZtvrwgAllpgM7li1b&#10;Fstl//L+fTt3bnyXfn+XXXbxUxv11lvJ+Y477JCMyTPV/9Hvv29LMlb6IppWAll33XWtS5cupmut&#10;eqFAjyefesoOCV+QIVUuQGBF5TbcQQABBBBAAAEEEEAAAQQQQAABBBBAAAEEEEAAAQRqJFAbwRCs&#10;YlCjV5K3lceNGxcnwffcc0/bdNNN7ZswOfv111/nbX/pWH4L/OQnP7HPPvvMfv3rX9s999xjzZo1&#10;q9OVK9I6ChJIB1b4NiAq44EYHniwxZZbmoIH3njjDVuwYIGdc845SVMDtH2IVqUIacNeveJRv94O&#10;W+d4wEWSmTlZvGRJfLaClLQNyPTPPzdf8XZBWBVmzAcfxJJaDcMDULwv3lY6sOKmG2+0L0JwhdK5&#10;YbWKst6UX7HizjvvTLbvuPDCC61lixbeVDxqtY71wvYfX4fVLz4cM8bmzJ6dBGZ4eyqofvz20kvj&#10;Chi6PuCAA2yHEHClfJV7KxNYoRU5+vXrF/P8nsrr/K3UNiA//elPrVUIqvB7xxx7bAys0LW2A9HK&#10;o0pqWz/ptpTvye/5dakcCawolTfNOBFAAAEEEEAAAQQQQAABBBBAAAEEEEAAAQQQQKCgBWojSKOg&#10;QYqo86+99pq9+OKL1qZNG9tkk03spptuit8ob5E1IVtEQ2YotSigVRU23HDDuDLBZpttZprc/93v&#10;fmfrrLNOnQRXeLCEhhi3BgnHdGBFf60uoZRZYUIT+H6u8qeedloMrFB2OriovwIrVCeU2SQEH2n1&#10;iblhRYdXXn7ZHn7kEftp2EYkSaGMtsH4KGxB4qtCHH7YYbZ+ZhthlRsTghr8Xo/UqhS6lw4eSAdW&#10;PPPMM7odfRW8oqT+t0+tWPFUWP1BqXv37vbLMBZP6UCFHcIKE0+Hctoe5ewQPHJ7CGxo1LChF43H&#10;iy66KFkdo2G4d83//m9yf/InnyQ2WnnCV8FI91uF0yty6JlK3o+jjzoqBq4sC04al4JOunXrFu/H&#10;gqmyuk63rfNSSwRWlNobZ7wIIIBAHgvMD3uSaZ81EgIIIIAAAggggAACCCCAAAIIIIAAAsUmkItV&#10;JjywIhdtFZtvIY9H38zXN8/nzJljffv2jRPQXbt2jQEWWrKfhEBVBTp27Gifh0lyrfigLR90fPjh&#10;h02BAK3C1hi1ndJ/o/R3a3HYikJBDJ5W2wokEyyh+yq///77m1aQ0FYenhRYEOtpxYpQRqs0aDWO&#10;q6++OhY5NWwh8vxzz9mPf/zjGMzxyiuvmLZCmT9/fryvoJLzL7ggCQ5QYMA3qRVh/vvf/9qlYXWI&#10;9cNKEr1797Yf/ehHsawqdw6GTcJqFwrU8HT22Wdb40aNkiCEtm3b+q3kePEll8SVQpKM1Ml1110X&#10;+6s2777rLhs/frydcsopMRhDq0w88eSTNnLEiKTG/4TgmK232ip5nq9WoQLbV7ANiFf0cg1DX7WV&#10;Sjo4QmOV9RP/+Y8tX77c7gz9uDT0WSldzgMxPD8WKMFfBFaU4EtnyAgggEC+CrwZ/uXh4EMOydfu&#10;0S8EEEAAAQQQQAABBBBAAAEEEEAAAQSqLODBEFWuuIYK6UnLNRTjVgEI6Nv2w4YNs9lhK4D11lsv&#10;blFw//332xlnnGEbb7yxsWJFAbzEPOyiVmF46KGHTCtXaEsZBSloFQWtWNCzZ886/1x9ELbb8JUh&#10;tPpD+/btYwCFVp7wCfwGCq5QCnlafeGkk06yyy+/PGbpl4KOFEwRV6zI5J4WVoPQigzPhYAKpaFD&#10;h8afzO3koKCMxx9/3Lb1lTIydzbffPOkjNr9XSZI49oQ9KDACg8oUH2tPvFJWCVCSdt4nHDiiUld&#10;jaFR48YxaOW78AVSJQVnnJgqozyVU1K7W4StO64bMsTOPfdcWxGCGkYMHx5/YoHUr+bNm9stt9xi&#10;x4ZtO7w/uj0qsw2IzrfffvvEUdduqtUwtMWQksYa/eJVWR90qnYVWKF05x132CUXXxzfga69vzon&#10;mRFYwacAAQQQQCBvBJo2bRqX7sqbDqU6ov/jREIAAQQQQAABBBBAAAEEEEAAAQQQQKA+BWojSKM+&#10;x1Pqz9Y31bX8/+TJk21A+Ca5luD/5z//abvttlvcZkD/TXLRokWlzsT4qylw6KGHxkCABx54IK5G&#10;0KdPH7vmmmvswAMPtEPCFxw1YV9bSX+r0gFgWo3BU7ngBgVTaAWKdMrkacJfqzosXLgw3tU2IAos&#10;UIqBA6FcixBooQCSv/71r3brrbeWW+FC5RqHYAdtF9J7o41s0D77JAEHHnigII8bb7wxBnCU23Ik&#10;BGB4rzyYQVuFeGDFmSHwqWXYpsfv6VlKbcKqFR5Y8dvLLourXKT7rDLpOoPPOst223XXGEj11qhR&#10;tnLFChWJSX3bcaed7NywTcjA7bbz7HhUG2M+/DDJ2zG1YoU/TzflviLT5g6p4Iv02A466CBrF7Yx&#10;UXDXlClTbOTIkbbjjjvGtr2v6TbdzttIOlECJwRWlMBLZogIIIBAoQjstddedt999xVKd+knAggg&#10;gAACCCCAAAIIIIAAAggggAACay2QnmRc60pZBT2wIhdtZTXNZR0LaHsCrSDw0ksv2eDBg+3LL7+0&#10;J554wrQtiH9DvY67xOOKUEB/MxRc8K9//ct23nnnuCrKq6++ajNmzLDf/OY3tTJi//vkk/J6yP/7&#10;f//PjjnmmPi89CS9MuLftRBc4X/fYqBF6Le21tB2JjFlgi/ipH64tzJ9Hc7POPNMOzP8KDhi9OjR&#10;pm0/2oVVMRqGeyeH7TWaN2uWBEqUNbhqNQbV++Uvf2kzZs6MW6bouVo9xvvvAQSvvPxykqd7ft/H&#10;o3LauiT2MZx7PX9e+piuM2DgQBsRghkUQDJ27Nj4brTlSbewHZA/Q3XT52r76aefjk2mn5cuo5vb&#10;hYAMd/Vnxkrhl5dtFmy0qkl28vt+1P3sNrLrFPs1gRXF/oYZHwIIlLSAoif9/6zkM8RXmX3MFAmp&#10;5bVICCCAgAS09yIJAQQQQAABBBBAAAEEEEAAgUIX8EmtXI7DJy5z2SZt1Z3AnDlz7LXXXrO7777b&#10;Tj/9dFs/bCugz8kuu+xiW221VZ1v01B3I+dJ9SGgz9auYVUEBRtoe4oxY8bYxIkT4+fv+OOPz3mX&#10;yv3NywRA6CFxUj70xf9+pSfswz8AZf1Q+dS5T+T7NiEeUBELh3Lpaz23fQiI0Bc4PU2dNi1uQeLb&#10;kHh+0m4mQ1uPdO3SxW8nx+xyCmLwlA5oUJ6X1bGie17Xj9nt6P1o5Rqv6/e9PV37M1TG2/E8L599&#10;9PvertdLl0s/Q/kVXSvf29B5KSYCK0rxrTNmBBAoGYEFCxbY2++8UzDj1b9QjBgxomD6S0cRQKD2&#10;BS699NK4N2HtP4knIIAAAggggAACCCCAAAIIIJD/AuUmLPO/u/SwAoHp06fHb6U/8sgj9tOf/tS6&#10;d+9uw4cPj3lTp041fXuchECuBbQdhH423njjuM2MtuPQyhVameGHP/yhaZvu2kjlJugVMBECJ5Tn&#10;wRPxPBN8ESf8s4IqPAgglsvUi5P7mXIecOF997+RHgCgrTWWhS13FFiRtOGF1Y3MuT8ndavcqcp5&#10;GT/3oxf0Z3o5v/b72eWVrzwlr6Nzz8vOT19X1JbuZ6fsdtN98nt+VN30s7Ofka6b/ZxSuSawolTe&#10;NONEAIGSFOjRo4edc/bZeT/24SGYQnsHbr311rW2/FjeI9BBBBCoUOCAAw4wRYyTEEAAAQQQQAAB&#10;BBBAAAEEECh0Af+Wdi7Gkcu2ctEf2lg7gUWLFtm4ceNswoQJ1qRJE9tkk03iEvxaeXju3LkxqKJF&#10;ixZr1xilEKiiwJIlS+KWMwqm6NSpk7Vs2TJum9G/f3/r2LFj/ExWscnvLe6T8cnkvQdOpGom9zJ5&#10;cUI/Uy490Z9Uyaxqob+DHkihe/HvYqiX5GeCOJaGoIrsFSti+fDL2/ej8itLXsbHlF3O76fz02PL&#10;vu/X6fa8fDrP2/N7fq362Xl+L/voZf2o+9nnXif9bJVRSueV5ZTmbwIrSvO9M2oEECgRgdatW9u+&#10;++6b96OdO29e7GPnzp3ZCiTv3xYdRAABBBBAAAEEEEAAAQQQQAABBBCoL4H0JGJ99YHnVk9AqwUo&#10;qOKhhx6y5cuX27HHHhu/TPL000/bzJkzTZPb22+/fa1Mblevx9QqNgF9Bv/973/bpEmT7KuvvrK9&#10;997b/vGPf1jXrl1tn332icdcfsEpCXAQZGZViopMk79rXiYER8RJf7/OquTl/ei3/dqPWhUjrlhR&#10;SWCF6q1NYEI6uEB1sq+Vl51i/zOZFZXPvu/9SOd7Xrptbyudp3MPfPCj3/f2FobVzRW0VVGb6fo6&#10;92d4W+ljul0/L6UjgRWl9LYZKwIIIIAAAggggAACCCCAAAIIIIAAAggggAACCNSpQDLJl4Onelvx&#10;m9k5aI8m6kZA7+2LL76wyy67LE5ma6UKvcP77rvPPv/8czvjjDOsffv2rNpZN6+jpJ9y9NFH28iR&#10;I+2NN96wJ5980k4//XQbMmRIXPlhjz32iNuE5Cq4Qp/77L9VnucT/uVeRiifTv73TnneTnZ9r+GT&#10;/7FsphHdU3nfCqSiMpmia32osN+Z2un2lVVR37If5O35MbsNL5+d79dez8tVdK17xxxzTNwGZvDg&#10;waYvuHpS+XTydpVXUVu6r+THsqvS+U1gRem8a0aKAAIIIIAAAggggAACCCCAAAIIIIAAAggggAAC&#10;9STgE4O5eHwu28pFf2ijcgGtEjBnzpwYPDFo0CAbOHCgzZ4922688UYbEbZIPuecc2LQxYwZM5LJ&#10;48pb4w4CNRNQoEGzZs2sd+/e9thjj9nEiRPj9tw6//bbb+3II4+0bt261ewhqdoeHKG/WX6u23EC&#10;PxN4ofx4P5Ofqp6cJnW9HT+qTjhX8sn+cmVDvrYBqWgrkOyggthIBb9iXzP56fMKipaNK9yoqFz6&#10;eX6/oqPaVb4n1fO6nq/ris69PdX1+zpfEFas+Pstt9hdd91lxx13nJ0dtpDv0qWLbiVt+7m3ka7v&#10;5+nnxsol9ovAihJ74QwXAQQQQAABBBBAAAEEEEAAAQQQQAABBBBAAAEEClMgmTAszO6XZK+//vpr&#10;+/Wvfx0DKhRUoSCLCRMm2Mcff2xbbLGFvf3229awYcOStGHQ9SegQANNrOtzqKAebSn+/vvv27XX&#10;Xmu//e1vrUOHDjntXBI8EYIo/NyDLTwwItwI0QCrAjAqDLZQGSU/xtNMXryR+qVnhcCmpVmBFRUF&#10;DnitigIH0nmVPClW9+ADXXg5f5by/L7fU146eVk/+j2/Th/9Xrpvnqdy6aQy2n5oeXBYEH7+9re/&#10;2Z133mnHH3+8nXvuudY5fA68jvfNr72ddH5Fz/RyxX4ksKLY3zDjQwABBBBAAAEEEEAAAQQQQAAB&#10;BBBAAAEEEEAAgXoTyGUwhLeVTETW26h48NoIfPjhhzZq1Chr06aN9evXz1q0aGFTp061RYsWWZ8+&#10;faxt27Zs/7E2kJTJuYD+lrRs2dKaNm1qc+fOtR49esRVLCZPnmwPP/ywnXrqqfGzmcu/Nf73S4PJ&#10;PtdzYiBF6Jcf46AVQJEdbKG8kLxvPukfM5XvJ5mjgkgUWKCke2sKDMiuGyul6lR2X+W8H17Gr9Nt&#10;+Pn3Hb2NtSnn41Gd7GeqvvK1co4bKE8rWNx88812xx132AknnGDnnXeede3aNfFRGSVv049luaX7&#10;m8CK0n33jBwBBBBAAAEEEEAAAQQQqBOBl195xb788ss6eRYPQQABBGoioG+UkhBAAAEEEKgtAZ8E&#10;zEX7uWwrF/2hjdUFFEDx+uuv21tvvWU777xznLSeOXOmTZkyJU5kb7LJJqtXIgeBOhbo1KmT6f8D&#10;f/XVV3EFC62eMmzYMBswYIBts8021rx58zrpUXaghR6azkt3wgMvdF/ncdI/E2wR64Vf/jdSZVZo&#10;tYbw830BCOlnVPW8ooCGpC9Zjams98WPXtaLensaW0UpHejgZbyOyqfvK1+BFfpRSpdbsHCh/TUE&#10;WNx+++120kkn2fnnnx8DLNJlvI636c+LjZXYLwIrSuyFM1wEEEAAAQQQQAABBBBAoK4FHn/8cXu8&#10;rh/K8xBAAAEEEEAAAQQQKEKByiYai3CoBT2kb7/91u699944Wa0Aiu23397mzZtnjz76qH3zzTdx&#10;5QoCKwr6FRdV5z///HN78skn43Y1CqbYZ5997KKLLrI///nPps9ps2bN6nW86b976XN1yq89kKKi&#10;ji5PBRVUdH9t87KDDdL1soMNvGx2frqOn6usyulH534dTpMgiLVpx+un6+k85ivAJBNYobzstDCs&#10;onPTX/9qt912Wwyw+J//+Z8kwMKf7WPKrltK1wRWlNLbZqwIIIAAAggggAACCCCAQB0K7LHHHvEb&#10;L3X4SB6FAAII5ERA39wjIYAAAgggkCsBn/jLVXtqZ02TiLl8Dm1VT+DWW281TVbrW/877rijLV68&#10;2O688864Bcixxx5rPXv25B1Wj5ZatSTw9NNP2wcffGCfffaZHXfccXbAAQfYZZddZpdffrlttdVW&#10;tfTU3DVb2d9Z5adXa8jdE9fckgc5VBSMkB2o4NfpFiuq5/c98MLrZZf1fJXXvfgjh/CzxhTua5si&#10;D7A45ZRTTAEWXcIWIUrpdtfYThHfJLCiiF8uQ0MAAQQQQAABBBBAAAEE6lPg7LPPrs/H82wEEEAA&#10;AQQQQAABBIpOoLLJw6IbaIEOSJOSt9xyi40ePdoOP/zwuP3H3LlzY1CFgitOPPFEW3/99Qt0dHS7&#10;mAW0SkWHDh1s5MiR9qc//cnOOuusOMn+17CKwf77728bb7yxzZgxo14JqhNQNn36dFsZVmrQP5v/&#10;9+yzSf+r01ZSuYKT6vxt9j6k63pe+hEV3U/npctWdq7tXtZYJyvoQn+vbrrpJlOQmAIsLrzwwriC&#10;RWXtl0o+gRWl8qYZJwIIlKTA/Pnz7a1Ro/J+7NpXUEnL4P33v/+N5/xCAAEEqiswefLk6lalHgII&#10;IIBAAQlcccUV8RtUBdRluooAAggggAACJS5Q0YRZVUmWL18eqyxbtsxeffXVqlbPi/JTp06N/fjy&#10;yy+L6r8FLlmyxGbNmmXDhw+3gw46yLp3727vv/9+HOPrr79ubdu2NU1SN27cmNUq8uKTSCeyBb77&#10;7ru4fY0m4X//+9/bz372M1uwYIG9+eab9txzz9kjjzySXaVG17n4mxg70OD711KYF8amVTjyPlU0&#10;lqygh7oYgwdheICFtgghwMKMwIq6+PTxDAQQQKCeBBSwoGW7CiW99dZbdvDBBxdKd+knAgjkuUDD&#10;hg3zvId0DwEEEECgugIvvfRS/PbMD37wA9ttt92q2wz1EEAAAQQQQACBOhHwCapcPEyT9Urffvut&#10;aeu9Qk7aekA/xZA222wz22KLLaxly5a27bbbWp8+fWydddax1q1bW69evWy//faL140aNcrb4epz&#10;unTp0rztXzF0TP+tyn/ydTwK3lq4cGH8LGt7PH2ex40bFz8b2trmvffeMw/wqukYcva3MRV4kA7W&#10;yFn7NR1oVeqnxlKVarVdNh1gceqpp9qQIUOsWbNmtf3YvGufwIq8eyV0CAEEEMidQNOmTa1bt265&#10;a7CWWpo3b16MhNW/eHTp0qWWnkKzCCBQSgLa+1FLb5IQQAABBIpT4Prrr48D03/MIbCiON8xo0IA&#10;AQQQQACBigU0Wd+3b9+KbxZIrlZ10Dfi27RpE7ceKJBuV9rNHj16xEAKjWfSpEl21FFHJROOPXv2&#10;LIj/PrsibJXw+eefm1YRUeLLKpW+7mrfUDCCJqJbtWplG220UbXbqcuKml9Q0JBWyPFgCwV16Qud&#10;ysvHVJDBFPkIWUGfFLSi1XhOPvnk5G9cBcWKOovAiqJ+vQwOAQRKXUCR0Y88/HDeMwz917/st7/9&#10;re26665233335X1/6SACCCCAAAIIIIBA/QlotYpRme3uRowYYa+99hrBFfX3OngyAggggAACCFRB&#10;IP1N6ipUK1dUE7P69nghp8suu8yuvPJKO/zww+26664r5KGYAhLGjx9v/wr/fXPMmDGmb3I3b948&#10;GZMmpvWTz0kT0dru4YknnojblujLb6X4TfTafkfatlu2WsHk/PPPz/vPRdpjyy23jAFCN910kx15&#10;5JH2+OOP2+zZs60QghgUADJz5swYLFQIX0JNu+fyfMaMGabtiqqT9L9dhx12WNyKU5+FUk4EVpTy&#10;22fsCCCAAAIIIIAAAggggAACCBSYgK9W4d1m1QqX4IgAAggggAAC+SpQCJOP+WqX7/3SN/cVHKJV&#10;ePUt7nbt2uV7l1frn1YgGDlyZFyFQKt/rr/++paLIKDVHkSGvfLKK/bGG2/EwIQjjjiiYES0gsl6&#10;661nv/nNb+yaa66xE0880fbff//4Wcn3QWgVmZ133tnatm1r06ZNy/fu1lr/dt999/ilhKo8gICK&#10;1bXYeHp1E3IQQAABBBBAAAEEEEAAAQQQQCAPBdKrVXj3fNUKv+aIAAIIIIAAAggggEBtC2hbhzlz&#10;5tjpp59uW2yxhQ0aNChOPNf2c3PdvrZo/vDDD+3RRx+Nqyho8pmgilwrr2pvhx12iCs+DBs2zMaO&#10;HVvtFQRWtVh3Z/pctG7d2s4991x7OKyS/dxzz8Ux1F0PeFJdCehda0Wh0aNH29ChQ63UV6lIu7Ni&#10;RVqDcwQQQAABBBBAAAEEEEAAAQQQyFuB7NUqvKOsWuESHBFAAAEEEEAgnwWYsM7nt7P2fVNQxaxZ&#10;s+zyyy83fQt86623LshVHjQOTfA//fTTcVsKBVjo2/2k2hPQ1jELFy60Nm3a2A033BC3x9b2FI0a&#10;Naq9h+awZa1coRVNtB2IVt7Q9jdnnnmmde3aNYdPoan6EtD/RrHlx5r1CaxYsw93EUAAAQQQQAAB&#10;BBBAAAEEEEAgDwQqWq3Cu+WrVuy2226exREBBBBAAAEEEEAAgVoRmDFjhj322GOmSfL+/ftbx44d&#10;Y2BCrTysFhvVahWLFy+2Fi1axInx2bNn1+LTaNoF9Lnp3LmzzZ0712Suz0+hBFZo4l193WyzzWz6&#10;9On2zTffxBUNtDVIy5YtWe3EX3KBHQmoWPsXRmDF2ltREgEEEEAAAQQQQAABBBBAAAEE6kmgstUq&#10;vDusWuESHBFAAAEEEEAg3wRWrlyZb12iP9UUmD9/flzV4YUXXrD9998/BiQ0blyYU20KqtAE//bb&#10;bx+DK6pJQrVqCKy77rpx5Qf9bdDKIYWW1llnnfi5mThxYlzxZK+99orBFoX6z0Kh+eeqvwRUVF2y&#10;MP/aV32c1EAAAQQQQAABBBBAAAEEEEAAgQIVyF6tol27dvHbXX7UsFi1okBfLt1GAAEEEECghAQ0&#10;iUUqXAFt4aCVKl588UUbNGiQ7bLLLoU7mNDzTp06xZ+CHgSdrzcBrbShVSqaNGli5513nv3tb3+z&#10;DTbYoGBW36g3uDx4MAEV1X8JDatflZoIIIAAAggggAACCCCAAAIIIIBA7Qv4ahWbbrqp3XbbbXFP&#10;Xz315z//ud1yyy3Wp0+f2AmtWkFCAAEEEEAAAQQQQKA2BC655BJ7/fXX4zfz99xzz9p4BG0iUFAC&#10;CqzYeuut7cc//rEdf/zxpm1yWKEnf1+hAioOP/xwGz16dNzCZcstt8zfzuZpzwisyNMXQ7cQQAAB&#10;BBBAAAEEEEAAAQQQQMBs2LBhpv2fFVDx2muv2SGHHJLs3evftNF/4FaAxddffx3L4IYAAggggAAC&#10;COSTABON+fQ2qt6XRYsW2Y033mjaBkQTkdr2gIQAAmUCzZo1swEDBth+++1nl112mT3++OPQ5KHA&#10;gQceSEBFDt4LW4HkAJEmEEAAAQQQQAABBBBAAAEEEECgdgS6d+8egyXWtHR2w4YN7bDDDotBF5Mn&#10;T66djtAqAggggAACCCBQQ4E1/f+ZGjZN9VoS+O677+L2H++884796Ec/sq5du1qLFi1q6Wk0i0Dh&#10;Cejvmlau2GOPPWJA/PDhw+O2jSeccELhDaaIe3zBBRcU8ejqbmgEVtSdNU9CAAEEEEAAAQQQQAAB&#10;BBBAAIEqCvg2H2tTTQEWG2+88doUpQwCCCCAAAIIIIAAAmsUWLx4sX3yySf27rvvWtOmTa1Nmzam&#10;/7+pYAsSAgiUF2jcuLF16NDBPv74Y3v//fdt/Pjx1rdv3/KFuEKgwAUIrCjwF0j3EUAAAQQQQAAB&#10;BBBAAAEEEEAAAQQQQAABBBBAIH8F2Aokf99NZT1bvny5TZs2zW6//XbTtnM///nPbdKkScmWdJXV&#10;Ix+BUhbQai4KsBg7dqxdddVV9ve//93WXXfdUiZh7EUmQGBFkb1QhoMAAggggAACCCCAAAIIIIAA&#10;AggggAACCCCAAAIIIFB9gW+//dYmTJhgQ4cOta222sqef/756jdGTQRKTGD+/Pk2depUe+ihh+y4&#10;446LK76UGAHDLVIBAiuK9MUyLAQQQAABBBBAAAEEEEAAAQQQQAABBBBAAAEEEMgfgQYNGuRPZ+jJ&#10;GgXatm1r6623nnXv3j1+836NhbmJAALlBBRU8cQTT9hOO+1kjRo1KnePCwQKWYDAikJ+e/QdAQQQ&#10;QAABBBBAAAEEEEAAAQQQQAABBBBAAAEE8lqArUDy+vVU2LmGDRvGbT901PYGJAQQWHuB5s2bxy1B&#10;tC0IAWVr70bJ/BdomP9dpIcIIIAAAggggAACCCCAAAIIIIAAAggggAACCCCAAAIIIIAAAggggED9&#10;CBBYUT/uPBUBBBBAAAEEEEAAAQQQQAABBBBAAAEEEEAAAQRKSIBvbpfQy2aoCCCAAAJFJ0BgRdG9&#10;UgaEAAIIIIAAAggggAACCCCAAAIIIIAAAggggAAC+SLAViD58iboBwIIIIAAAtUXILCi+nbURAAB&#10;BBBAAAEEEEAAAQQQQAABBBBAAAEEEEAAAQQQQAABBBBAAIEiFyCwoshfMMNDAAEEEEAAAQQQQAAB&#10;BBBAAAEEEEAAAQQQQACB+hdgK5D6fwf0AAEEEEAAgeoKEFhRXTnqIYAAAggggAACCCCAAAIIIIAA&#10;AggggAACCCCAAAIIIIAAAggggEDRCxBYUfSvmAEigAACCCCAAAIIIIAAAggggAACCCCAAAIIIIBA&#10;fQmsXLmyvh7NcxFAAAEEEEAgRwKNc9QOzSCAAAIIIIAAAggggAACCCCAAAIIIIAAAggggAACCFQi&#10;wFYglcDkabYCYpYuXWrz5s3L0x7SLQTyU0D/zCxYsCA/O0evEKiBAIEVNcCjKgIIIIAAAggggAAC&#10;CCCAAAIIIIAAAggggAACCCCAQPEJKLBCk8Pjx48vvsExIgRqUWDatGk2ffp0I5isFpFpul4ECKyo&#10;F3YeigACCCCAAAIIIIAAAggggAACCCCAAAIIIIAAAqUgwFYghfmW27dvbzvvvLONHTu2MAdArxGo&#10;J4ElS5ZY//79rVOnTgRX1NM74LG1I0BgRe240ioCCCCAAAIIIIAAAggggAACCCCAAAIIIIAAAggg&#10;kAjw7e2EoiBONtpoI7v22mutUaNGBdFfOolAvgh4MFnr1q0JrMiXl0I/ciJAYEVOGGkEAQQQQAAB&#10;BBBAAAEEEEAAAQQQQAABBBBAAAEEEECgWASaNGli66+/frEMh3EggAACCNRQoGEN61MdAQQQQAAB&#10;BBBAAAEEEEAAAQQQQAABBBBAAAEEEECgEgH/9nYlt8lGAAEEEEAAgQIQILCiAF4SXUQAAQQQQAAB&#10;BBBAAAEEEEAAAQQQQAABBBBAAAEEEEAAAQQQQACB+hEgsKJ+3HkqAggggAACCCCAAAIIIIAAAggg&#10;gAACCCCAAAIIlJBAgwYNSmi0DBUBBBBAAIHiEiCworjeJ6NBAAEEEEAAAQQQQAABBBBAAAEEEEAA&#10;AQQQQACBPBJgK5A8ehl0BQEEEEAAgWoKEFhRTTiqIYAAAggggAACCCCAAAIIIIAAAggggAACCCCA&#10;AAIIIIAAAggggEDxCxBYUfzvmBEigAACCCCAAAIIIIAAAggggAACCCCAAAIIIIBAPQuwFUg9vwAe&#10;jwACCCCAQA0ECKyoAR5VEUAAAQQQQAABBBBAAAEEEEAAAQQQQAABBBBAAIE1CbAVyJp0uIcAAggg&#10;gEBhCBBYURjviV4igAACCCCAAAIIIIAAAggggAACCCCAAAIIIIAAAggggAACCCCAQD0IEFhRD+g8&#10;EgEEEEAAAQQQQAABBBBAAAEEEEAAAQQQQAABBEpLgK1ASut9M1oEEEAAgeISILCiuN4no0EAAQQQ&#10;QAABBBBAAAEEEEAAAQQQQAABBBBAAAEEEEAAAQQQQACBHAoQWJFDTJpCAAEEEEAAAQQQQAABBBBA&#10;AAEEEEAAAQQQQAABBNICK1euTF9yjgACCCCAAAIFKEBgRQG+NLqMAAIIIIAAAggggAACCCCAAAII&#10;IIAAAggggAAChSXAViCF9b7oLQIIIIAAAmmBxukLzhFAAAEEiktg4cKF9v777+f9oD779NO87yMd&#10;RAABBBBAAAEEEEAAAQQQQAABBBBAAAEEEEAAAQQQKE0BAitK870zagQQKBGByZMn28+OOqpERssw&#10;EUAAAQQQQAABBBBAAAEEEEAAAQQQyD8BtgLJv3dCjxBAAAEEEKiqAIEVVRWjPAIIIFBAAk2bNrXO&#10;nTsXTI87duxYMH2lowgggAACCCCAAAIIIIAAAggggAACCFRFgK1AqqJFWQQQQAABBPJLgMCK/Hof&#10;9AYBBBDIqcBmm21mL7zwQk7bpDEEEEAAAQQQQAABBBBAAAEEEEAAAQQQQAABBBBAAAEESkmgYSkN&#10;lrEigAACCCCAAAIIIIAAAggggAACCCCAAAIIIIAAAnUpwFYgdanNsxBAAAEEEKgdAQIraseVVhFA&#10;AAEEEEAAAQQQQAABBBBAAAEEEEAAAQQQQAABBBBAAAEEEECgCAQIrCiCl8gQEEAAAQQQQAABBBBA&#10;AAEEEEAAAQQQQAABBBBAIL8FGjRokN8dpHcIIIAAAgggUKkAgRWV0nADAQQQQAABBBBAAAEEEEAA&#10;AQQQQAABBBBAAAEEEKiZAFuB1MyP2ggggAACCOSDAIEV+fAW6AMCCCCAAAIIIIAAAggggAACCCCA&#10;AAIIIIAAAggggAACCCCAAAII5KUAgRV5+VroFAIIIIAAAggggAACCCCAAAIIIIAAAggggAACCBST&#10;AFuBFNPbZCwIIIAAAqUmQGBFqb1xxosAAggggAACCCCAAAIIIIAAAggggAACCCCAAAJ1JsBWIHVG&#10;zYMQQAABBBCoNQECK2qNloYRQAABBBBAAAEEEEAAAQQQQAABBBBAAAEEEEAAAQQQQAABBBBAoNAF&#10;CKwo9DdI/xFAAAEEEEAAAQQQQAABBBBAAAEEEEAAAQQQQCDvBdgKJO9fER1EAAEEEECgUgECKyql&#10;4QYCCCCAAAIIIIAAAggggAACCCCAAAIIIIAAAggggAACCCCAAAIIlLoAgRWl/glg/AgggAACCCCA&#10;AAIIIIAAAggggAACCCCAAAIIIFBrAitXrqy1tmkYAQQQQAABBOpGgMCKunHmKQgggAACCCCAAAII&#10;IIAAAggggAACCCCAAAIIIFDCAmwFUsIvn6EjgAACCBS8AIEVBf8KGQACCCCAAAIIIIAAAggggAAC&#10;CCCAAAIIIIAAAggggAACCCCAAAII1JYAgRW1JUu7CCCAAAIIIIAAAggggAACCCCAAAIIIIAAAggg&#10;UPICbAVS8h8BABBAAAEEikCAwIoieIkMAQEEEEAAAQQQQAABBBBAAAEEEEAAAQQQQAABBPJbgK1A&#10;8vv90DsEEEAAAQTWJEBgxZp0uIcAAggggAACCCCAAAIIIIAAAggggAACCCCAAAIIIIAAAggggAAC&#10;JS1AYEVJv34GjwACCCCAAAIIIIAAAggggAACCCCAAAIIIIAAArUpwFYgtalL2wgggAACCNSNAIEV&#10;dePMUxBAAAEEEEAAAQQQQAABBBBAAAEEEEAAAQQQQAABBBBAAAEEEECgAAUIrCjAl0aXEUAAAQQQ&#10;QAABBBBAAAEEEEAAAQQQQAABBBBAoLAEGjRoUFgdprcIIIAAAgggkAgQWJFQcIIAAggggAACCCCA&#10;AAIIIIAAAggggAACCCCAAAII5FaArUBy60lrCCCAAAII1IcAgRX1oc4zEUAAAQQQQAABBBBAAAEE&#10;EEAAAQQQQAABBBBAAAEEEEAAAQQQQKAgBAisKIjXRCcRQAABBBBAAAEEEEAAAQQQQAABBBBAAAEE&#10;EECgkAXYCqSQ3x59RwABBBAodQECK0r9E8D4EUAAAQQQQAABBBBAAAEEEEAAAQQQQAABBBBAoNYE&#10;2Aqk1mhpGAEEEEAAgToTILCizqh5EAIIIIAAAggggAACCCCAAAIIIIAAAggggAACCCCAAAIIIIAA&#10;AggUmgCBFYX2xugvAggggAACCCCAAAIIIIAAAggggAACCCCAAAIIFJwAW4EU3CujwwgggAACCCQC&#10;BFYkFJwggAACCCCAAAIIIIAAAggggAACCCCAAAIIIIAAAggggAACCCCAAALlBQisKO/BFQIIIIAA&#10;AggggAACCCCAAAIIIIAAAggggAACCCCQM4GVK1fmrC0aQgABBBBAAIH6ESCwon7ceSoCCCCAAAII&#10;IIAAAggggAACCCCAAAIIIIAAAgiUkABbgZTQy2aoCCCAAAJFJ0BgRdG9UgaEAAIIIIAAAggggAAC&#10;CCCAAAIIIIAAAggggAACCCCAAAIIIIAAArkSILAiV5K0gwACCCCAAAIIIIAAAggggAACCCCAAAII&#10;IIAAAghkCbAVSBYIlwgggAACCBSgAIEVBfjS6DICCCCAAAIIIIAAAggggAACCCCAAAIIIIAAAggU&#10;lgBbgRTW+6K3CCCAAAIIpAUIrEhrcI4AAggggAACCCCAAAIIIIAAAggggAACCCCAAAIIIIAAAggg&#10;gAACCKQECKxIYXCKAAIIIIAAAggggAACCCCAAAIIIIAAAggggAACCORSgK1AcqlJWwgggAACCNSP&#10;AIEV9ePOUxFAAAEEEEAAAQQQQAABBBBAAAEEEEAAAQQQQAABBBBAAAEEEECgAAQIrCiAl0QXEUAA&#10;AQQQQAABBBBAAAEEEEAAAQQQQAABBBBAoLAFGjRoUNgDoPcIIIAAAgiUsACBFSX88hk6AggggAAC&#10;CCCAAAIIIIAAAggggAACCCCAAAII1K4AW4HUri+tI4AAAgggUBcCBFbUhTLPQAABBBBAAAEEEEAA&#10;AQQQQAABBBBAAAEEEEAAAQQQQAABBBBAAIGCFCCwoiBfG51GAAEEEEAAAQQQQAABBBBAAAEEEEAA&#10;AQQQQACBQhJgK5BCelv0FQEEEEAAgfICBFaU9+AKAQQQQAABBBBAAAEEEEAAAQQQQAABBBBAAAEE&#10;EMiZAFuB5IyShhBAAAEEEKg3AQIr6o2eByOAAAIIIIAAAggggAACCCCAAAIIIIAAAggggAACCCCA&#10;AAIIIIBAvgsQWJHvb4j+IYAAAggggAACCCCAAAIIIIAAAggggAACCCCAQMELsBVIwb9CBoAAAggg&#10;UMICBFaU8Mtn6AgggAACCCCAAAIIIIAAAggggAACCCCAAAIIIIAAAggggAACCCCwZgECK9bsw10E&#10;EEAAAQQQQAABBBBAAAEEEEAAAQQQQAABBBBAoNoCK1eurHZdKiKAAAIIIIBAfggQWJEf74FeIIAA&#10;AggggAACCCCAAAIIIIAAAggggAACCCCAQBELsBVIEb9choYAAgggUPQCBFYU/StmgAgggAACCCCA&#10;AAIIIIAAAggggAACCCCAAAIIIIAAAggggAACCCBQXQECK6orRz0EEEAAAQQQQAABBBBAAAEEEEAA&#10;AQQQQAABBBBA4HsE2Arke4C4jQACCCCAQAEIEFhRAC+JLiKAAAIIIIAAAggggAACCCCAAAIIIIAA&#10;AggggEBhC7AVSGG/P3qPAAIIIFDaAgRWlPb7Z/QIIIAAAggggAACCCCAAAIIIIAAAggggAACCCCA&#10;AAIIIIAAAgggsAYBAivWgMMtBBBAAAEEEEAAAQQQQAABBBBAAAEEEEAAAQQQQKAmAmwFUhM96iKA&#10;AAIIIJAfAgRW5Md7oBcIIIAAAggggAACCCCAAAIIIIAAAggggAACCCCAAAIIIIAAAgggkIcCjfOw&#10;T3QJAQQQQAABBBBAAAEEEEAAAQQQQAABBBBAAAEEECgqgQYNGhTVePJlMP/+97+NVUHy5W3QDwRy&#10;J7Dtttta7969c9cgLSFQQwECK2oISHUEEEAAAQQQQAABBBBAAAEEEEAAAQQQQAABBBBAoDIBJv0r&#10;k8lN/mmnnUZgRW4oaQWBvBIYMmQIgRV59UboDIEVfAYQQAABBBBAAAEEEEAAAQQQQAABBBBAAAEE&#10;EEAAAQQKWmBA//7WtGnTgh4DnUcAAbMJEyfaN998AwUCeSdAYEXevRI6hAACCCCAAAIIIIAAAggg&#10;gAACCCCAAAIIIIAAAsUmwFYgtftGb7jhBuvQoUPtPoTWEUCg1gV+c9ZZ9vzzz9f6c3gAAlUVaFjV&#10;CpRHAAEEEEAAAQQQQAABBBBAAAEEEEAAAQQQQAABBBBYOwG2Alk7J0ohgAACCCCQzwIEVuTz26Fv&#10;CCCAAAIIIIAAAggggAACCCCAAAIIIIAAAggggAACCCCAAAIIIFCvAgRW1Cs/D0cAAQQQQAABBBBA&#10;AAEEEEAAAQQQQAABBBBAAIFSEGArkFJ4y4wRAQQQQKBYBQisKNY3y7gQQAABBBBAAAEEEEAAAQQQ&#10;QAABBBBAAAEEEEAAAQQQQAABBBBAoMYCBFbUmJAGEEAAAQQQQAABBBBAAAEEEEAAAQQQQAABBBBA&#10;AIGKBVauXFnxDXIRQAABBBBAoGAEGhdMT+loFHjyqads7LhxaCCAAAJrFJj++edrvM9NBBBAAAEE&#10;EEAAAQQQQAABBBBAAAEEEKhbAbYCqVtvnoYAAggggEAuBQisyKVmHbT1xhtvmH5ICCCAAAIIIIAA&#10;AggggAACCCCAAAIIIIAAAggggAACCCCAAAIIIFD7AgRW1L5xTp5wyCGH2JZbbpmTtmgEAQRKR6BL&#10;ly6lM1hGigACCCCAAAIIIIAAAggggAACCCCAQB4KsBVIHr4UuoQAAggggEAVBQisqCJYfRU/6qij&#10;6uvRPBcBBBBAAAEEEEAAAQQQQAABBBBAAAEEEEAAAQRqKMBWIDUEpDoCCCCAAAL1KNCwHp/NoxFA&#10;AAEEEEAAAQQQQAABBBBAAAEEEEAAAQQQQAABBBDN3XNOAABAAElEQVRAAAEEEEAAgbwWILAir18P&#10;nUMAAQQQQAABBBBAAAEEEEAAAQQQQAABBBBAAIFCFmArkEJ+e/QdAQQQQACBMgECK/gkIIAAAggg&#10;gAACCCCAAAIIIIAAAggggAACCCCAAAIIIIAAAggggAAClQgQWFEJDNkIIIAAAggggAACCCCAAAII&#10;IIAAAggggAACCCCAQK4EGjRokKumaAcBBBBAAAEE6liAwIo6BudxCCCAAAIIIIAAAggggAACCCCA&#10;AAIIIIAAAgggUDoCbAVSOu+akSKAAAIIFK8AgRXF+24ZGQIIIIAAAggggAACCCCAAAIIIIAAAggg&#10;gAACCCCAAAIIIIAAAgjUUIDAihoCUh0BBBBAAAEEEEAAAQQQQAABBBBAAAEEEEAAAQQQ+D4BtgL5&#10;PiHuI4AAAgggkL8CBFbk77uhZwgggAACCCCAAAIIIIAAAggggAACCCCAAAIIIFDgAmwFUuAvkO4j&#10;gAACCCAQBAis4GOAAAIIIIAAAggggAACCCCAAAIIIIAAAggggAACCCCAAAIIIIAAAghUIkBgRSUw&#10;ZCOAAAIIIIAAAggggAACCCCAAAIIIIAAAggggAACuRJgK5BcSdIOAggggAACdS9AYEXdm/NEBBBA&#10;AAEEEEAAAQQQQAABBBBAAAEEEEAAAQQQQAABBBBAAAEEECgQAQIrCuRF0U0EEEAAAQQQQAABBBBA&#10;AAEEEEAAAQQQQAABBBAoPIGVK1cWXqfpMQIIIIAAAgiUEyCwohwHFwgggAACCCCAAAIIIIAAAggg&#10;gAACCCCAAAIIIIBA7gXYCiT3prSIAAIIIIBAXQkQWFFX0jwHAQQQQAABBBBAAAEEEEAAAQQQQAAB&#10;BBBAAAEEEEAAAQQQQAABBApOgMCKgntldBgBBBBAAAEEEEAAAQQQQAABBBBAAAEEEEAAAQQKRYCt&#10;QArlTdFPBBBAAAEEKhcgsKJyG+4ggAACCCCAAAIIIIAAAggggAACCCCAAAIIIIAAAjkRYCuQnDDS&#10;CAIIIIAAAvUiQGBFvbDzUAQQQAABBBBAAAEEEEAAAQQQQAABBBBAAAEEEEAAAQQQQAABBBAoBAEC&#10;KwrhLdFHBBBAAAEEEEAAAQQQQAABBBBAAAEEEEAAAQQQKEgBtgIpyNdGpxFAAAEEECgnQGBFOQ4u&#10;EEAAAQQQQAABBBBAAAEEEEAAAQQQQAABBBBAAAEEEEAAAQQQQACBVQIEVqyy4AwBBBBAAAEEEEAA&#10;AQQQQAABBBBAAAEEEEAAAQQQqBWBBg0a1Eq7NIoAAggggAACtS9AYEXtG/MEBBBAAAEEEEAAAQQQ&#10;QAABBBBAAAEEEEAAAQQQKFEBtgIp0RfPsBFAAAEEikqAwIqiep0MBgEEEEAAAQQQQAABBBBAAAEE&#10;EEAAAQQQQAABBBBAAAEEEEAAAQRyKUBgRS41aQsBBBBAAAEEEEAAAQQQQAABBBBAAAEEEEAAAQQQ&#10;qECArUAqQCELAQQQQACBAhEgsKJAXhTdRAABBBBAAAEEEEAAAQQQQAABBBBAAAEEEEAAgcITYCuQ&#10;wntn9BgBBBBAAIFsAQIrskW4RgABBBBAAAEEEEAAAQQQQAABBBBAAAEEEEAAAQQQQAABBBBAAAEE&#10;MgIEVvBRQAABBBBAAAEEEEAAAQQQQAABBBBAAAEEEEAAAQRqWYCtQGoZmOYRQAABBBCoRQECK2oR&#10;l6YRQAABBBBAAAEEEEAAAQQQQAABBBBAAAEEEEAAAQQQQAABBBBAoLAFCKwo7PdH7xFAAAEEEEAA&#10;AQQQQAABBBBAAAEEEEAAAQQQQCCPBVauXJnHvaNrCCCAAAIIILA2AgRWrI0SZRBAAAEEEEAAAQQQ&#10;QAABBBBAAAEEEEAAAQQQQACBGgiwFUgN8KiKAAIIIIBAPQsQWFHPL4DHI4AAAggggAACCCCAAAII&#10;IIAAAggggAACCCCAAAIIIIAAAggggED+ChBYkb/vhp4hgAACCCCAAAIIIIAAAggggAACCCCAAAII&#10;IIBAgQuwFUiBv0C6jwACCCCAQBBojAICCCCAAAIIIIAAAggggAACCCCAAAIIIIAAAggggEDtCrAV&#10;SO365lXrDRqUdWflynjMfvdJsE1WubwaQyF1JsvRvRNnjUVlMu+jkIZGXxFAIH8EWLEif94FPUEA&#10;AQQQQAABBBBAAAEEEEAAAQQQQAABBBBAAAEEEChUgdQEv0Ir4gS/56XHFPJ0L4Zf+GR/ReXSdThf&#10;XcDNgmHaW+EsMaRF9+Wso8p4eT+u3iI5CCCAQKUCrFhRKQ03EEAAAQQQQAABBBBAAAEEEEAAAQQQ&#10;QAABBBBAAIGaCZT71nzNmqJ2vgpkJu7jigjhPAZMZPqaPvfup/M02R+DADIT/37uZTlWIJAxjv9s&#10;rYW3WvCgiuidDmbx8woeQxYCCCCQFmDFirQG5wgggAACCCCAAAIIIIAAAggggAACCCCAAAIIIIAA&#10;AghUQUCBEpqwjz9eL3Oty+ReVl5SNFPGgypUPlTy2xyzBUIwhKwq804Xj5bKSHkm7yNdsNDPsz4z&#10;ybh9XKnxexZHBBComgArVlTNi9IIIIAAAggggAACCCCAAAIIIIAAAggggAACCCCAQJUFVpvorHIL&#10;VMhXgTjJn+nckiVLbOrUqXHSv7L+NmnSxLp06WLNmjVLisQ2tHpCmADXuW9d4edJwVI9CS6VhZro&#10;n60VK1bY8BEjbNJHH9mn06bZ7DlzrHPnzrbBBhvYZn372pZbbbWaXLT1XAUeFNrqFZk+a/xavSP+&#10;jQnn38yebV999VUcWfdu3axFixbxfswoxHH6O+KIQD0LEFhRzy+AxyOAAAIIIIAAAggggAACCCCA&#10;AAIIIIAAAggggEDxCrAVSPG+W40sCZjJTFi/++67dvwJJ6zVoDt16mSDBg2yM884w9q2a1dWJ7TT&#10;IBNgEdsPvwo+AGCtNCop5IEAwWSlbFLFPKDi348+arfffrt98sknqbvlTwcMGGBnnH667bTzzrEN&#10;maadVVrt53VwRap/6WCKOBbdy6S/3nSTPfDgg/Hq5ptvtr323DN+TuPnKBOA4edehyMCCHy/AFuB&#10;fL8RJRBAAAEEEEAAAQQQQAABBBBAAAEEEEAAAQQQQAABBBAoE8hMYqeDKjStresPPvhgrZVmzJhh&#10;999/vw3aZx8bN3ZsrL9qenxVM2rXf3ziP7leVUwdWPWTzs/FeSVtez/8WOVHVdSu54XGEo+Q5+d6&#10;VhxruH/lVVfZxRdfvMagCvXp7bffthNPOsmeeOIJXSZtxYvwq1yggdpfm5Qq5+OPfUvVTef7eep2&#10;uVO/X9FRBdUr3fOxx/NMvu57/vupz2C/fv2SfK/vY/X6sS6/EEDgewVYseJ7iSiAAAIIIIAAAggg&#10;gAACCCCAAAIIIIAAAggggAACCNRMgEnMmvnlU21NUMfVDdSpMNGta0/pSe3tttvOdthhB7+VHOfN&#10;m2djxoyJk/3KnD9/vl144YU2dOhQa9K0abn2dN8nwnW+2ucoM7nvfUivkLJaWTVQjRTb1CoaIcU2&#10;wzPLrsr65s/OFIiHin6VK5cq4H1O99fz9JwkX2P1foR8rcbw0EMPJS3179/fjjrqKBsQjm3btrWv&#10;vv7atILIbbfdZh+FLUKULr30Utt4441t8802S96dnhX7lrH0Z+vdJsmfmy6jeuHaLbxs0l/PyD6m&#10;282+V8l1us2kV2on0wdVUz+WLl1qEyZMiK1oRZROHTuu3j/dzfTb241jyIwxVuYXAgisJkBgxWok&#10;ZCCAAAIIIIAAAggggAACCCCAAAIIIIAAAggggAACuRFIJmlz0xyt5ImAT24nx8xEdXrFCk3yH3TQ&#10;QXHS3iffVT5+JkJ5BVJcdNFFcUQTJk60N99803bZddeyyfqsSe5kAlz5mQl1VfTnx0Z0rXs5ThW1&#10;WdlTKstfU5e8fTeKZcM4yrWVGbOXVZl777svafbYY46xiy+5pFyARKtWraxXr1623w9/aIcedphN&#10;njzZFi9ebHffdZddf/31SZBG0kjmJP0M/+dXeeqfftSvdJnV+plpp9wh9T7LlS9XKHWh8Wan0Ebs&#10;hx/D/ex+6HOk4AqlrbbaSgVW3/Ik0xd/QnTPtKl6/vn0IBblkRBAwIytQPgUIIAAAggggAACCCCA&#10;AAIIIIAAAggggAACCCCAAAIIILAWAumJbC8eJ7vDxVezZtmXX37p2bZ1mNiOk9ea3A65PpHdoGHD&#10;eH7ET35i2267bVJeE/9JGU2sq17mxwvFa11k3csuF8tn2lDZcimd7+flCmQu/F6qvp7jyZ9Z2dHL&#10;VXT0OvFepk21nP5J6ul+auJfdSdNmmSzZ8+ORdZZZx07/4ILEqukjUy7LVq0sLPPPjtpTsEHSRBH&#10;KKP23DPbKt1Pbzc2lGk71lWGt6HTrB/dTu7782Jm2a/kGd6GyqhKuoyudT99LLuI+d5GOrBnyy23&#10;LGsjUy/2IVPfy8cmUm3GwBGVzwRfeB2VIyFQ6gKsWFHqnwDGjwACCCCAAAIIIIAAAggggAACCCCA&#10;AAIIIIAAArUu4JOitf4gHlBnAvGd+mR3eOoHYXsPT9qKYoMNNoiT3slkdeamX2tlgL59+8btKnRr&#10;6tSpSXkPJFi5YoVN/uSTWOa9996zKVOmWOfOna1Xz5620047mba/SH+2dP7ggw/a8uXL49N+/vOf&#10;l933yfWQu2zZMnv44YdtRWhb6YdhRYcOHTokwQY+of/iSy/ZF9OnxzKDBg2Kz9WFP++bb76xt0aN&#10;iluajBs3ztq3b28bbbSR9evXz36w115JudhA5tfXYXuOZ555Jl4NHDgwjv/jEFDyyCOP2JQwzllf&#10;fWV/vOEG6xHsYtIEf1ZQhfI//PDDsvvhd/fu3a1Z2EIlPLAsz4MCwpWPpU+fPkl5BbAsC6s6NGnS&#10;xFaEsg8+8EC06NK1q+39gx/EdpJVGzK1VgRPbTui8t27dbM9U+ObFQJqnnvuuVhv+7D9S9fQzrCX&#10;XzaZjB8/3hT4semmm8Ygmt3CiiRKbphp3mbOnGnPPf98vNx+++2ta5cuq7XRN7SxTQjEURuqr89R&#10;dkoHVsQVK0KBR8K7XrJkSSz6kxDM06x58yRwIraT8VJQ0AsvvhjLdQxbiOy7zz7xPD5HtinXeINf&#10;CJSYAIEVJfbCGS4CCCCAAAIIIIAAAggggAACCCCAAAIIIIAAAggggEDVBbInw9WCT9xrUj89qa3V&#10;AuJEf8hvoAlpTUxnkl8rZ86cOZ5t7UJggsp5SU10n3HmmeXaTQqHkxtvuiluNXLxxRdb+3btwrx3&#10;2VT7X2++2b4KAQpKBx98sK277rrx3H8pCODKq67yS+vdu3cMrIjjy7ShYIHBgwfHCXkFIOyVCSTw&#10;yXwFR2gbk4ULFybtpE922GEHu+Z3v7NuIehBycf0xn//a1eHfKX/veYae+311+2Pf/xjEuTRNARI&#10;dOrUKZnEzw4g0PPVVtcQ3OBJwSaffvaZbdCjR9lWHcHQy6mMznXv1ltuscUKMPAAgVBuSgiycIsd&#10;d9yxLLBClVLvS5cKxrjq6qt1aruGwIa9FICRaefV115LxnT8ccfZM88+azNmzIhl/deLmYCFfffd&#10;16644gprF95XOsU2Mu2vbRsKZFFyW52nP4NbacWKMI67777bFLyipGCWTUMwT3TN9D++93DvhvAe&#10;nnjiiVhOATkKrPD3HccqE7eLpfiFQGkJsBVIab1vRosAAggggAACCCCAAAIIIIAAAggggAACCCCA&#10;AAJ1KOCT3XX4SB5VSwLJuwwTzHEyOhx94lmT2++//37y5K233rqsTMjxiWu/6dfz5s2zN99807Pj&#10;qga6p7aUf8ihh5abKFeAg1bBaBi2EvH05JNP2qWXXhoDAWLdUL9LWO3Ak7bL8Hw/3nHnnX47Hr/7&#10;7ruyMuHKy9xzzz3JKgfaskSrQoSbYV59pf3h97+PQRceVKE6PcJ9n+hXoyNHjrSTTznFtNJDMvEf&#10;yo1Jreox7dNP7Q9/+EMSVKF6/Tbf3Jo1a5b0Q3leP/YtZjSwzTfbzBo1aqQrWxpWnzglPEtBBUnZ&#10;eGfVrxgcEoIh9gurc+y3337WVM8It9OBCNtss01ZhdBP3Uv/vB/a9uQrQbhV+r3fHdw8qEL3N9xw&#10;Q2vZsqVXjStbnHPOOeXa1nOq04YaVV29F/3oPX788cfKiSuHtMoE1GwSVrrwNCWzKkq81jgzdSeG&#10;7VH0WVJq3bq1nRkCepSS9nVBUIUUSCUssOovbwkjMHQEEEAAAQQQQAABBBBAAAEEEEAAAQQQQAAB&#10;BBBAoDYF4gRmbT6AtmtXwCehw1PiZLOeFiaak4nncD8dNBADK1I9Ujn/Uba2ZrjiyitNW2MoaZWG&#10;uMVDOJ/00Ud23PHHm7baUNLWGrfeequNeuste+GFF+ydt9+2Y489Nt7TL+W9+sorcXJdE+zaisLT&#10;bK2IkZk813FkCNhIb6OhcnNDgIdPsKvM3Llz7cGw7YWSghxO++Uv4331/7FHH7Xbbr893tPqEr/+&#10;1a/s3XfeMa3IMGL4cBsatvSIK06EEp+ErT20xUeDEAii9lU/Hchw2223xXYUqHBD2P7jX0OH2nVD&#10;hsS87F/Z//xo8v/0009Piimg4NDDDrOf/vSnsX/jwhYc6aAXFdTzNb50Gp0KhtkmEwyjErG/6nPm&#10;J91vD5qp6J7a1vgVfCKP/wurV8jnuuuusxYtWsRH/zes2vFS2GbF6+uYbn+t29AqGJnxqM9jw9Yj&#10;HvyjFVO8/U032SQ+V7+mhNU93EH3lfT7T3/6U1L3jODaLmxlk27b2/K8WJFfCJSYAFuBlNgLZ7gI&#10;IIAAAggggAACCCCAAAIIIIAAAggggAACCCCAAAJVFNC39TMT0V4zTkyHPE1MfzptWrltPRqH1RRi&#10;AIPqpOpqiw5tK/HAAw/Eo7elbTV8ZYPrr7/eloeVHpQ02X9nWGHCt/NQsIDKXXLJJfF5//nPf2K5&#10;V1591fbcc8943i21TYa2GvEJdN1UW9lJK2fEMpkVCe69916bP39+LPbzo4+2Lp07xyCFxYsW2Z/+&#10;/OeYr/J///vfbbfddiu3koGCDm4KW5QcccQRsdy/QyDG0aEN2S1btszGjh2bPF7X14TtQA4PARGe&#10;PDAgWmf6o3Plp8eh8r8MAR8KPrn//vu9ur3z7rvxR4EM6623nmnrjUMOOcQGDBiwqp+hPd+OZfTo&#10;0UndrbViRbgXkz9bFyEvvaLE1iEQJJYK+YuCiVZ78NQ5BFXce9991rNnz7IymRuHhtVH1Ff1S+nZ&#10;//s/23vQoFimsjZ6hTbSwSFqY3Zo49pUG4PCdh2eyvUxvIeYQh83Ta1YMTW9YkUY48pw/91g9tKw&#10;YbF4r169yt6XrmQQ7sdjvPTexKL8QqDkBAisKLlXzoARQAABBBBAAAEEEEAAAQQQQAABBBBAAAEE&#10;EECgrgSSieK6eiDPqRWBZFJfE80VpPSktm6fcOKJFZRaPUurPgwePNgOPPDAeHPkiBE2LDPJ3aZN&#10;G7vzrrvKgioyk9zx6eFcx5NPOsk8sEIrEfgkeHrFiiSwItT5KKyE8fLLL8fnHHzwwfb444/H8+9C&#10;YIXqaowLFiywf4TACiWtsPCLU0+N57qnoAzf5uKkML4YVBHuJjaxpNm2IUChd+/eMXBkWgg40X1N&#10;yev5ixcvzpQyu+D88+0nYZsRTdz7PyfptnwaX2NVAEBM4Zg5syaNG9vll11m+++/fwyu0Mod2hbE&#10;k1YDefDBB+PPviEAQSuEdFh//SRYYXFYNWR8WNlCqUePHrZe+/ZeNXmenrUo9NmDJxS0Erc8yfRn&#10;XAgU8SAYbdFyV3hfvXr1KmtH70wp0+efHH54Elih1Tx8rFppYrU2QlCF14ttZN754aEND6yIbYSb&#10;eor6mV71Ih38kQ6siJ+T2GDmvYV2tVqIp/PPO8/0mUwHsiTvIYzD35OX54hAKQkQWFFKb5uxIoAA&#10;AggggAACCCCAAAIIIIAAAggggAACCCCAQL0I+CRqvTych9ZYwCeafVLfG9S13u37H3zgWWt1bNKk&#10;iW277bZ2ZZjs77Pxxsnk+AMhEMDTMcccY63XXTdeKrAgebYmuEPuRhtt5EXts88+i/dVLh1YMXv2&#10;7GQCX5P+SurvmWeeac8880zckmTed98lbT8UtgBRMIbScccdF1d90Lme/eSTT+o0ps5duthzYdUF&#10;pWTiPXXuK17o+WpfK26kJ/579eplJ4bgDLWr+upTbEdBFroOP0oxX0EF4X68jr/L8ssyGtiOO+wQ&#10;fxQU8mbY6uSNN96wYSGAJB1E8Nzzz9v0L76IW5U0DvZKWj1Dq2YoKRgkPCSe61dyFp49PgQ+eDlt&#10;W+J9Ubn0ViIKjunTp8+q/mfa8/G0a9cuGc/nn3+ePOP91KoZ3obaVoom4eg+2W2oTOxreJYH9+iz&#10;1XezzZLx9NhgA1tnnXVs4cKF0STpfxjb68FKZko77rhjXEXDP+s6xkAKjUPnelY4j3mxBr8QKC0B&#10;AitK630zWgQQQAABBBBAAAEEEEAAAQQQQAABBBBAAAEEEEAAgaoIhMlkn2j3Secww5xMXKspn9TW&#10;+aCwxYMm4GMKE9KeGoXtQTYIk9ybbLKJ9dpwQ9N2IbGdUMbbnzRpUiyuCexjjz121X09L5W0lcWC&#10;MFHuSdteqC2V6ta1q2ebAhuUtHrDY5kVKvYJ/esdnt+6dWvT1iS+FYhWk7jjjjtieQVCnHLKKXEi&#10;XRkrwtYkU8I2Ep6uvvpqP/3e45KwMoT6lQ4+0di0wkNMGlvKSWVdzb3jpH5Z6fjbr1U2GoaDtkjZ&#10;a6+9bK8f/MAuufTS+E6GDBliw4cPj3XGjBlj2uYkriYSnpkOaNgmBFbEgIPQD392WdOrAhZ0ra1O&#10;YrnYYvlVIuSlvvg2I5kiybWcPSihSwhMiWVDoXTAiZvHPqQ+F96uglTSbXhf9H4VrKHUt29fa9as&#10;2SrT0Cd95rTtibYjiYEurVrZilD2D3/4Q6yjdi688MLkcxgz9Svkp99Nks8JAiUoQGBFCb50howA&#10;AggggAACCCCAAAIIIIAAAggggAACCCCAAAJ1I+CToHXzNJ5SWwI+kR8nmv0hCgYIwQHaxkGrH3g6&#10;5eSTbeB225VNSFc0Ma08JdXXTyatWLEiWWVBq0741hTlVqvwwqGNyZMn+1VcvSLT6morVjQMZbW9&#10;hwIclE4N23toIl1bjSiwYu7cuXEC/d+PPmozZ86MZU4OY2gTAi9iCmW1pUd6m42yG9//u3HYrkOr&#10;LMgtHUCw++67r5q0TxmoxVUiWe2HNj4LwQOLFFASzjt16hSDQzyQQfXcQDW1HcY/7rnHjg0rb3hw&#10;xai33062aUmvNqHVQ2IK7abbUN4HISDDkwIrkhTKekBNqxCo0G/zzeMtf1/eH7+emgpM2TisUuJB&#10;Ed6PpA31QSbhWM4iXGe34X1JB63EPrpppi1tB6LACqUpU6bYlltsYc8++6x9+OGHMU9bsmymVS68&#10;XszlFwIIpAUIrEhrcI4AAggggAACCCCAAAIIIIAAAggggAACCCCAAAIIIIBAWiBMNvskeJx012S1&#10;7oejJqI/+uijuM2CsrQKQ79+/VZNUGdNVMeJcrWnwiH55LvOZ4SgBg9+iCsaKDMr+US76g976aXk&#10;7ka9e5f1J+S0D6tXNG/e3BYtWhRXrFgYjvfff38sO3DgQNu2f/94rhUrlLSSglakuPXWW+O1AiFO&#10;OOGEpD1lpoM4jjzySDv6qKOS8UeHWHP1Xwqs0Moci8JqGBMmTIgFOnbsaL169iwfNJCqWs5Gxql0&#10;/vnn26hRo2LOOeecY6eddlrqbvlTWWmVkKN+9rMksGLC+PGJvQdFNG3aNK7yoHecDoTSk/U+Xnnl&#10;ldiw3u0WereZPn0btkzxQIcNN9yw7OHhXgyKCFex56nr/8tsnaKC2jJEKbuN2AfdyDzD21KW8ipq&#10;Q7d8LDrfJrWqRvy8hHoKrPCkwIrNQxDIH//4x5illT7OHjzYb8fnRIdM3/0zpwJpn1UVOEOgNAQI&#10;rCiN98woEUAAAQQQQAABBBBAAAEEEEAAAQQQQAABBBBAoB4FfGK+HrvAo6spkLy7zGR3/Fa/n4c2&#10;fcUBNa8tF5qvs07yJE1Ka4I9PTmtm/E6E3ThKxooCMCTVsHITt6W8hUM4cESuh4QAiY86Xla8ULB&#10;ENoK5JFHHrE5IQhA6Re/+EU86pdWrFDSihVPPvVUXJVC1wpWaBUm273Pak/BGZ60ksaWvtVJyIwB&#10;BOHo5RcuWGBLly2LxbUKg9K4ceNsWSZPE/8xcMCDToJlnLB3D1VQ8EnG2Cf5ld2hQwcdYvr000+T&#10;4AVleD/K7q76vWTp0uSiabOwRUZo97uwpYYHRSjI4P+zdx5glhbF/m6WjOScd5acQZC4IEtQuYAB&#10;JQhIUDIo6SII+MeEBFG4BiSDhEtOwgUEiUoSEMk5LhkByXnhX786Xb19vjkzOyzLMMO+/TznfB2q&#10;q6vf7+zOeU7VVz2xBVeoxJreMBsuv+KKwm5+yzIxxRRTtGw3gTqYQcEZvief6Ip8D/FZed3u1ymn&#10;nBKjadVVV/V6Nx1FwirBJ/fpnrfpUNYPFdtPrWcJ4xv3woftrQ6sePTRR9M555yTdFXR/Z5xxhm9&#10;7vOqdb2t+6D7YRK1Xp/AGwTGIwL58KLxaMdsFQIQgAAEIAABCEAAAhCAAAQgAAEIQAACEIAABCAA&#10;AQj0EwGe8O4n0P2xTOVwrperj7jwoAEb1H2PYIHirM59MVac1Ll/JnNu+7EZNv+BBx5Ir7zySr1M&#10;W/2w//mf9JoFB6iMGDEi6SiLElhgjnAFVqi8+OKL6fjjj/e6jp9Yc401ilxkrFBgxRFHHOEyClzY&#10;7DvfKQ70cKYPnXtuH9dbHUgS4zH41JNPphVWXDEttdRSSdkx/vPSS90c/0vamAcN9MDTnfi2B+dk&#10;ihXs4Hsz+TpA4Nprr02vWrBBrauw1rxs1FVXXRXmpZVWWsnrT9mRIlHmmmsulw356H/RbN9///2j&#10;mRSwEEWy9fEbul9vWkCJFwUiRMm2H3LIIR4Mo+51113XM0a4jjvuCEm/52/aMSdldujJ16YOP7oj&#10;z47ACgWyzKPsJVURkwUt4CeKMof8/ve/96Y+J56dxFrl8xiCxrvYonHdr7ApZLhCYDwiQGDFeHSz&#10;2SoEIAABCEAAAhCAAAQgAAEIQAACEIAABCAAAQhAAAIQgMBHI+AO5Q5TwukcTm2JKJNDyMtR7S9z&#10;SMe1qSZko3/J7Lx/44030gEHHJA++OADd25rfqx3yK9/nU488USfoqCDH+6xR0wv1zlyYIWyEowc&#10;OdL7t9lmG3eMh67IWPH000+7U19CO+20kx8jonqsp7qCMqaaaipV03XXXZfOP/98r9dv71lmiO//&#10;4AclgOArX/lKmkGZEGz/NaPYo+bKFg+M0LUq3q+22GV+ai637LK6eJHd++67rx8zoo4ypzXs7cP/&#10;+Md0kWXjiDJ8+HDf1zt2NEkU7ScycsSenzHdyuTwvB3PEkV2R0YLrXXH7bfHkO/5sEMP9XboUBDC&#10;h3b/9v3xj9Mp+SgWZSWpj924vaHj0KYO06hjWn5sOiJDiXTstuuurbVtjSctmOUlBbBYWXzxxdMQ&#10;6ys2tKTSDHY8TGSl0HEizzzzjI/oaJXJlMWjLtV8/3wafxXfe67X4tQhML4Q4CiQ8eVOs08IQAAC&#10;EIAABCAAAQhAAAIQgAAEIAABCEAAAhCAAAQ+NQLhkP3UDGDhcU5ATud33323BCVogSXzERnuipYT&#10;2pzUETgQfeH0Vlv10m+ycnQrE4OOzTjbjmt42I7z2GijjdJss86abjMnvLIv3HbbbVrKyw477JAW&#10;WnjhVgCC1lKxdSNjRasjpZlnnjl9/etfj6ZfI2NFdGqO1moWadURGDpG5De/+Y0P77777unqq69O&#10;a621ljvyr7v++nTNNdeUII5JzVmvwIQoEVihfweLL7bY6CCIcNTbNTj4nOhXI/Zl1WWWWSZtscUW&#10;JbDkkksuSTfddFPaeOONPSuDMjZ8YHMfevDBdNbZZ6eHHnrI1entq1/9ahqRj+CYc845S7+CEhRQ&#10;8uUvfzlNZfPvsWNL/teO7YiMICGobCRuo3WISZ25QzLHn3BCeuzxx53zRBNN5Pfpb3/7W1KGCBXt&#10;XQESXcOGtT4T1u6mw7KLPP7YY65jwtBhXO+3jBhFhwWTdHV1eVtvwVZ1BX/UNqovykILLpiufeGF&#10;aHqWE2XPKME9NfMsJZtLYEuH8aKMCgTGAwIEVowHN5ktQgACEIAABCAAAQhAAAIQgAAEIAABCEAA&#10;AhCAAAQg8OkQKE7LT2d5Vh2XBMzJ7EXOZquoJSe8giBUFHww//zzt5zm3qOqSeoVc62/fCZCT3ZY&#10;q1/z97LgigMPOsizVfzrX/9KejXLJJNM4sdUfOub3xy9XtajtWafY462KTruQXOiyP5mYMXOO++c&#10;JjUZjanEtdVK6btbbpluvfVWD+5Q3wUXXOCvGI+r1jn66KPToosu6rYpQOERCxBRUeaLKT73uRD1&#10;q9bRSzyba7YE7EiK4GdXZei4++670y233OLDOu7kD3/4g9d7elMAiIJChli2B60x/fTTp6WXXtr3&#10;ozkKCtGrLmuuuWa6x9Z52rI7TDbZZGl+O04jfwLSU5bR4oUcpLDKKqv4PXrd9nnllVf6q9ajuj4b&#10;v/3tb9MadhSLfx6sT8eRdNJxhenQq1lCx+qrrTaal93zOnPGEjmwR2t8GMyyogUUWGHZOaIo20fY&#10;En1+jc+RNcr9UJ/0VWNtc2hAYDwgwFEg48FNZosQgAAEIAABCEAAAhCAAAQgAAEIQAACEIAABCAA&#10;AQhAAAIfn4A7mivnsjIjRFnMAgkmGDKkOKNrWQVNxCvkPcCi6g/5LS0I4mzLtiAneQkoyJNmm222&#10;tM7aa6fTTz89fVNBFbn43KibzjpjhbI4KKODO8Ur2+vAiq6urrTeN77Rsj3bFPJh5+STT56OOeaY&#10;tPfee6c5GoEbWlpZGjbYYIN08cUXp1VWXrns92HLGuE6TGappZZyK52F1+xNNsWauU/7qfcUopKb&#10;2AI3TrWjNY488khnVMY6VFb94hfTiX/6Uzr88MOTjtCoyyGHHOIZMOo+1buGDk277LJL+v3vf5+e&#10;//e/fVhBIhPb/sKmOkuEsmCcccYZni2iqWuIfR4UCHHWWWel1VdfvbXXHPDQpmPEiF51rCYdZ57p&#10;umKNsOWB6jOoo0CcZzMIwrgNtX1F+Zpl74h74fJ5IO5L6Pb7YmP+OdR9okBgPCZAxorx+OazdQhA&#10;AAIQgAAEIAABCEAAAhCAAAQgAAEIQAACEIAABPqHQNNB3j+rsso4JWCO5biPkblg/fXXT+tbMEG0&#10;w0ktF7Re6o+ggrCldk973ZzgZb6EbB05yM+xo0Deefvt9KAFJiizwSJ25MfMs8zSJlt02Zw6Q8Hy&#10;yy+fFNBQsgxkZ35LfWvWhhtumPRqs1nOc71Mvtituk2UjXptvdVW/tIRGvfcc0+azAIuppt22jTX&#10;XHMlHQEiWZ+b11zCjqfQkRyhz69aI+S8Nvot5Lwn61Cfs89tjSlQYQ17Pffcc55V4qknn0zPPf+8&#10;Z6OQLV1dXWnmmWYabc/oJXwfCqA40wIiRo4c6RkolK1j2Dzz+F5C1I/xyDyiT9fb7ViWKIvZvVpo&#10;oYXSueeem56x7BbKzvHWm2+mmWztoWbDtNNM4zzFznetvTR12PEoC9v9PS/r0BEwb731Vppxxhk9&#10;0GNa41u4amFxyHYdd9xxpa4hlWA4gWSsfPDBBx6so7ru0R4//KHPaY1a1fqj7nbmeZJvttVHgcD4&#10;SIDAivHxrrNnCEAAAhCAAAQgAAEIQAACEIAABCAAAQhAAAIQgAAEIACBPhGIYIpauHZCy8Ht7crp&#10;H07vcHBrvOmgll7vz/N93Pp09fl2mdSOoFAmjOJIl2ysUzm/NSWc6KqrhI2qa+wDVay4frsWm7xX&#10;HXkfale6Q6/r09p5bDo7TmO4ZaZQCZ0f2JjqLhs67NrW9hktmbo/WPles0y3S+jMDDR/Fgs2mWXW&#10;WdPnP/95F3dbYlzywatS5uvm9lxzz530in3VY+pzfbEH06XxCKzQPVx0kUVamkxGGUVmM1tCR3CR&#10;gO+vsqWpI/Y/q83XK3TIhhiLPt0T1eMq/d3uk9ZUv71OPe20dOedd1otpa0sMGZ2s9NL7MuuKqHf&#10;67GGj/AGAQgQWMFnAAIQgAAEIAABCEAAAhCAAAQgAAEIQAACEIAABCAAAQh8QgTCIfoJqUdtPxAI&#10;h7gc1OGolrNbRUEOxXme+3zAB7NDXM707KQuY5rb0BHtkPGAjphn1x7XyROKUzw7710+5odSrduQ&#10;j3YRyXZFu21cY7HnkLN2sb2q+7ws7/vP8qU/FmheQ6/113y1hjPRGjZWAglkT6yjOdIn2aqurroU&#10;llWn61S70lUNt6o2puCRu+66y9vzWIYLHZESpXBQh8lFEEwEQITNo3rSYf0+Nc/3Rn5rjbQasU7p&#10;y0yKvOnxPVq/soXo2BMVBWxsv912Xg8dargerZ3XdwEfGL2H0kcFAuMpAQIrxtMbz7YhAAEIQAAC&#10;EIAABCAAAQhAAAIQgAAEIAABCEAAAhDoPwLuEO6/5VhpXBOQw9mc1J2c7uHwDyd3OO2L49rmakz9&#10;pU/2KSBA1zzu7ape1tLaEtP6UXKf2xR9uuZ+X6vq97kxR/15L2FzsU9jkqv3GjpjfWvHPIkXedXt&#10;yIliU573ofqs+Jzo8x51tjS1cYkxXfNa8e/HWcd42BPtrMubNuY6O8loTEK1fNbh/TYeARAu1tCh&#10;I1beeOMNn7GYHeHhJdvpOiUfuvM1+Mc9bOroZk/oa2lvX8Nafn9NJriU9bK8jpHR2CuvvppOPPHE&#10;9Prrr/vIAQcckCafYgoTz/cwrnmeLp1sqYapQmC8JUBgxXh769k4BCAAAQhAAAIQgAAEIAABCEAA&#10;AhCAAAQgAAEIQAACEIDAGAnI0W5CcjjXDm1vm2NapQ4MaPV4d4/9rdHGu5zceS05ykNPrK0+ldJW&#10;w/rUbivV3BIgIYE8v/SpXQUB1EeFRDCE65eMTw+LvOlzY+3Yv9smvbGW5tkr5PLM9vEsW8vVdc2R&#10;/hJEkJWETKxddFvF7VBHZUcZly4NlY7RFbfTxjuNSUrjt99xR5mgwApf3xgVO3pbM4/FMSBSVIIz&#10;1Ii1Gzra7AkZF28b8XsiNTr6447KTvX99+67p1VWWWX0GurMxW3Pa7axqT4fIcsVAuMrAQIrxtc7&#10;/xna96hRo9KEE074sXf0wAMPWCBlfG0YO3VDhw5tS/kUWp588sl0+eWXJ12fffbZNPHEE6cllljC&#10;X4vY2Vt1mqiY0+n6zDPPpFdeeaXTUK99c845Z5pyyil7lfmsDsZ9FfN55513nG4zdE9h0Z1z6/w1&#10;CgQgAAEIQAACEIAABCAAAQhAAAIQgAAEIACBBoHibG300xxEBCpHtgcimOlxX92tnQMPwiHtznnJ&#10;NLbYbMfxENIZc8KxXoIItHbW7+rCluiLdmOtEjBh4yphm9dzX+xBaxZ5E+jmKcnytYzbZ/2SLbZb&#10;vblHb5ucrlG3ailhQxmr9qX11O/6o9/aMacoUZ/kskzRVQs06i7T6FOzsA4m1ufZK6Q770P+huWX&#10;W85nL7vssn5ts0lzOxTvzTZOPMkkaTnTob25jqy73AvrL/uo1pZ8m3abF/v2JfPar732mjc1puNK&#10;vr/TTmndddcte/B1Qpfm5Hlt+5CG3O/KeIPAeE6AwIrx/AMwGLf/3nvvpWOPPTbdeOON6e67706P&#10;P/54mm666dyxvfLKK6ed7I/DTDPN9JG29vLLL6fhw4d/pDmdhP/xj3/4H6gYU8ThPvvsk2666abo&#10;6nadaKKJ0h577JF23XXXMQaIbLvttr7vbkrG0HHkkUemb33rW2OQ+uwNv/TSS+W+fuELX0iXXHLJ&#10;ONvkCy+8UHQvueSSHjgzzpSjCAIQgAAEIAABCEAAAhCAAAQgAAEIQAACEPhMENCDcm+//bbvZa+9&#10;9kpTTz211+XsDGdo1JttCcZYX+qDZb5+21fR7/tHHXVU2eNHsT946NrNEazOT7D4erp/HdYIh3dt&#10;UzjHfX+Vk1rtosv6Y25wUDvWCH3R1tJ1n+oxL8bCAR9zPqjWLmtVenSER21TcahnO11/ttN11/pM&#10;pq3UYy2D2oZbXWFFayjsjX2VCdIl/VrbrvVKUQ9W9dwSIFEUWSXsCnujLZncF0eAuM487utG3US/&#10;agEKekVpW1edko01Rgt5LWzuSUesGzrVLnZ7dfRnRUPS57KN9S79y1/8GJBJJ500TWav5r11vVJQ&#10;MfA+6an2KhEKBCDQIkBgBZ+EQUXgnnvu8cCJu+66q83u//znP0kvBTIcf/zxfl7Uaqut1ibTW+PW&#10;W2/tbbhPY9NPP31bUMVJJ52U9t577/Tuu+/2Ov/9999PBx10ULr66qvTH//4xzTXXHN1lFdmjmba&#10;po6CHTrl+B8fS83r85///DhFcNtttxV94yvfAoAKBCAAAQhAAAIQgAAEIAABCEAAAhCAAAQg0JHA&#10;W2+9lfQbsMrZZ5/dUWZ87dSDinoNqhJO56bjvHJOx37CIe4ObZtXHNlZIBzncmLXAQPqr4MYQp+u&#10;TR11X9GXJ0S705ws0k2f5hS7Kz3FeR99ocCuvr9GNvDixK/kohp2RTuunezs1pdZiVm3NcQ42JnS&#10;WEe2R4m+Mj8GdNVcXaq+ul51t2T0WVCxeWbM6Hqr5uvH2m16JK+iOfVc9eUxSTTnqB36JNqthF4N&#10;ZHumyYFc6oq9xzXWqseir6xV65QgBQLjOQECK8bzD8Bg2r4CJ9Zff/3073//283W0RYjRozwQAT1&#10;XXrppUmpjfRFdYcddvBAhVlnnbVPW9QxDj/84Q87yp533nnpoYce8rGFF164lSqpg2QERGh96Trj&#10;jDOK1Oyzz5423XTT9OUvfznNMcccbue//vUvt1n6VRSlq6wS1157bZrEUkA1y/3335/efPNN71aa&#10;KWW46EvRl4txfQRGX9YdCDL1GWVLL730ODWpDsYZ10Eb49RQlEEAAhCAAAQgAAEIQAACEIAABCAA&#10;AQhAAAKfGoGpppoq/epXv3KnZjg0dR2b+tjM0cZjvYEyXw+t6eFJHU+w1FJL9ZlFT/bLN/CxSuUU&#10;1+/pnUqs7WOSCQe4XWNOOMKlQfLu+Fddk7K8qt2K6WuuWq8XemJerBdzQjauTbnoj3kx3uz3dr23&#10;ELSrZ3/Ie3B7qv112pt0hXM+1imBBFlvG5dYV9dmafZlO2q9wVxTS3/WE/elqbYp53P1ZuuFFTHX&#10;j2wJO7S+ZLIdrreDTeIS810m6/Z183yNt+mxdplTzS/21GtmpUU+2x06vb+2OcvHxcc76NO48wxB&#10;rhCAQCFAYEVBQWWgE1D2hwiqWGGFFdIxxxyT6sAJHc2g86Eefvjh9OKLL3rQwhZbbNGnbc0333xp&#10;zz337Cgr53wEVnzjG99Iu+++e0e56Nx6663TZZddFs205ppr+tEln/vc50qfjirRl0YFUnzxi19M&#10;SgGnzBaPPvpo0rEdO++8c5GNigIxoiy66KI92hsyXJNnMAkO4zr4oc5YMa6DNsJmrhCAAAQgAAEI&#10;QAACEIAABCAAAQhAAAIQgMDgJqDfhXt6qG9w72zsrf/JT37igRV6cPLggw8ee0V55swzz9zNmd4n&#10;peGINueyBwtY253SjcnhoK6d2x6kIKe1nN95fhnX/KzLVfXgvC7LSEfYkjulKwIYQr/bofGsL9p1&#10;gEDMiWtW55darsf+nmyt+kNPuWYOtU7tXyVkcqN1aQ0U5r4f09/JZp9gb35fQqe1g3UZH8N8yUl/&#10;p1Lb6DKmK9i6fMyrGMjmNpms2O20unR2XC3mVbqaekJHsTXPcbmYJ5uiLkFre/BHrusS8k07iv56&#10;vuRz26+1/ti/lKo05rU6eYfA+EFgyPixTXY52AkooOKcc87xbeiLqM5dq4MqNDDjjDOmzTffvGxV&#10;x4aMi1JnJhiTA/1vf/tbW1DFZpttlk455ZRUB1U0bfrOd77jR4ZE/6GHHpqeffbZaJZrbce4DhIo&#10;i3zGKpGxYtpppx3nWTsi0GWKKaZICy644GeMHNuBAAQgAAEIQAACEIAABCAAAQhAAAIQgAAEIPAZ&#10;JSAndHYcu5M5O47lgG46oUWg2V8c9HIwa26eH7Rch8ayA1ry8QqZ5rWsa3OGmLzs8pLnqt60oyWg&#10;gdH6wzn+QbV2kcsV6S76o8/kNTfmd5tTjTXnxj7b5mh9vax0lDebW4OtgArtQXLBqdNV8i7jE3Nd&#10;e492Xi83u11if81rLehj1hEyPpb3Hn2xn9KOfdbX5pyqXbhU8tKl4tdKNvp9sH7L8nVXqef5vk6l&#10;t+iK8TxB/TGmq7MvyqwiHdWrvjdFTPezfsVA3ddTPWQbV61DgcBAI0DGioF2R7CnI4Grr7669K+x&#10;xhpJR2t0KjoeJIoyWHzc8sQTT6RaT28BDR/YGWL77bdfWVLZKBQk0Zey1VZbeaaK5557Lr3xxhsd&#10;s23UGRJ6s6Mv63WSueqqqzzbh44ZUaYPHatyww03pOuvv94zPyjDxvDhwz0Dx9T5XC7ZqiNMdHyJ&#10;Aj8UwLDkkksmBYsoSrinoj/OygJy8803p1tuucXX1T3VGsrgsfzyy/c0tfTraBidSagAh6effjpN&#10;NNFEfiyMjltZa6210ssvv5xGjhzp8jUvrX3CCSck3a8555zTZYvSqqJxyUlex7x85StfKaP152KJ&#10;JZZIE044YRlTRXMV1CF+OiPw1VdfTcqKogAM6YljY9omVY0rrrgiXXnllZ7BRMe/6PgYZSnZZJNN&#10;nHElShUCEIAABCAAAQhAAAIQgAAEIAABCEAAAhCAAAT6QkCO2uwg9gwRDcetHLnhWK7VqU8lxt2B&#10;HH21YFXv5BR2LbZG012sfr3UH2vU11Bb29am32zxsSGjn6WONWJN6Yh9OAO16/2rnvdU5GJhXbNs&#10;GavabbbkOSGnMdni7TzHRWSzxnJf2Junl/XCpugvcpqb7VUQiYJRegom0dplXiiya6wdtjor9We9&#10;Eg276z2UzBASyKXoqNaKvpCJq9bVWOiMdoy7HdmGCeyefmj+BhWX075D0K7as9qlz8abzCrx1n6s&#10;o6wheSuFhbdab9FXdbVV47MlDbHXMifr1YQYa5ucG74n1Rt2Fz2dJtEHgU+RAIEVnyJ8lu47ATmu&#10;v/SlL/mEb37zmz1OlJM/yrjIIlBniZh33nnTNNNME+q7XU877bR09913e/8Q+2On4z36WiaffPK0&#10;/vrrp8MPP9yn3H///W1T33777VRn4KgDBdoEP0Zj//33T3fccYdnAllooYXSlltu2RZUouCJk046&#10;KWns4osvTo888kjadNNNk4JB6qIx7ePCCy9MiyyySD3kdQVBSHdkfGgK6LxB3eMDDjggzTDDDM1h&#10;byugYtddd03vvPNOt3FlCFl55ZXTNttsU8bqTCM6KibuzSqrrNJjYMUDDzyQfvSjH7mO1VdfvS2w&#10;ora9eS8U8LHtttumOhhISsRPRZyV6k4Mml8OFLChLCfxOfIJ1ZvS4h100EFp4403rnqpQgACEIAA&#10;BCAAAQhAAAIQgAAEIAABCEAAAhCAQK8EzHHrLuTK4Sv5+jda/XZ9jWWlfuaZZ9Lzzz/v6vRAoB58&#10;W2CBBdLiiy3m8p0cyqFr1KhR/tt5OJNnt7me0bpyuLvi6k12vffee+mxxx5zB/NEE06Yhg0bVtbS&#10;uOx5xR7g68lpPrX5Lmaxhx3dyW3ycQ354ki3sVKy8760e6s0ZGN/ZmTLSd+cmx3lRS6Pyy7NaStZ&#10;1p3s4lTprO+PdIWM87CHK1WcsWWWLlobtpb+vO6DDz7o86RP91f3x9fRPL2ynJj5XOtzfpqlemWv&#10;K/LuPK+WjcHG1ZlojyYb+4t9aW0Fbihg4v333/fxiexhWNkhedlRbLG6Zzex/lKibnrezf6TSSaZ&#10;pKxTr1nmZFvULqys/q59JlX0MG7h4z3JbdPR9iqTTjppmnvuufNI6xIWSV/sMQRefPHF9NJLL3lz&#10;YrOta+hQr/scs8XvQQhzhcAAI0BgxQC7IZjTmYAc7b0FVGiWHNdy6qsosGHdddf1+sd5qwMrmg70&#10;pt5jjjmmdClbxbBhw0q7LxVla4hy3333RdWvd911l/+hUkN/5PUlblyWOnBDf9TE+t133/UlFNyg&#10;jAv6Yqci23baaad0zTXXJGVTUNEfTWX2iLbkFUBw6qmn+ni8XXfddWnrrbduC9jQH3V9MX388cc9&#10;04Nkzz333PTWW295IEfM1VV/9BV48etf/7ruTtNPP33SkRxPPvmk9+uz0FPwQ31Pv/CFL7TpqRu1&#10;XB2YIZmexhT8ouNotJcoyqKiY2v0JUNfqpXlY8899/T7uOGGG4ZYeuWVVzy4RgErKvqyofuszCH6&#10;Qq8ivrvttpt/2Vt11VW9jzcIQAACEIAABCAAAQhAAAIQgAAEIAABCEAAAhDohYD91ioHrxy3ukYJ&#10;h+9d9sDkL3/5y7bflEOmvspHsP3226dVLetylNAR7Xvt93M9RBnle9/9rv8e7NkZrDMc27pGkQ79&#10;nr2FPYynIl/BxRdd5HXXb7L72cN6V1eZvX2w8SbfgfwSn19qKf8NfxrLMK35vqZkc70x7eM1q32M&#10;UZHJBoeQveyyy9L/2V7r+xJjzev3vve9tJTtTXvaYYcdysOo+//iF+lbYj4mW2z8sr/+Ne2yyy6u&#10;Wg/06gHRKY2b5vpnJBjZ1fXltnO0WW5nXqe+h66wWn/03W3uohUM4b1aw0qbHtMh38iGG22UFACy&#10;7LLLppNOPLFkF2nN8Gmj51Y2a1y2nnfeeelHe+/tMifa/OWXW65MalvPer0tW8Qg6zrv/PPTPvvs&#10;U+Yvp/k2Jv2S//vf/552ND+RivwfV1kG7ro07YwxZfveynxE8XDx1772tXSwPUxaeImhbFGJa6vF&#10;OwQGBIHReYEGhDkYAYG+E1CmBDmhL730Us8sICe1nNYqcj53ypbQd+0tydo5v8wyy/Q4XQ7ziHKU&#10;0M4779yjbE8DdUSfsirUpbZDQQg6FkTO/d5er7/+eq2i1/qdd95ZAjcUQKGgCh25ouNBFEihl47o&#10;iHLJJZe4k19/THVsxT//+c907733ph133DFE3MbSsIr+UCrgJI5W0ZEhCrwQt5tuusnvpTI9RNEa&#10;l19+eTT9+gv7glQHVWi9sFGMdOxGBEHEZ0ETo0912Rqlt3taB080g2rq+xFj4qYjVCKoQl/w9NlU&#10;QIWOBNF1u+22i6U9I0edcUMcI6hipZVWSgqmUYCIjhT5m0VJr7feej5XnzV9EaJAAAIQgAAEIAAB&#10;CEAAAhCAAAQgAAEIQAACEIDAGAjIOWvOWjlua2evHMgqZ5x5pmcIrn/z9YEOb5LRb7yH2IN/mt/p&#10;pd/a63L2Oeektywjdawd69ZzJX+3PbQXRcdPe8k2SlbZpsdU9Ju4flc+2bI6r2MPnl76l79kNbZ6&#10;pWtMesbpeLWu71nKq77Tzzgj/dWCHRTwMKbX21UG6znNTxLlmWef9WonttEnAWWAOOyww2Ja+va3&#10;v52GdXWVtip+n2SfHPxWIgjBW1Vf9LtQJVfmSDbL+zXXXX+WDx21jW/Yw5V7/PCHxd+kI8KDWy0X&#10;63qf6Y4xXfWA609++tMQSYtaZvF6XPVoS0jHjfg13xf5M372s595n958vl3Dds3VMetRlD1EARMq&#10;obu+hpyuCmSJoAplutg1B7m47ry+eNX21fOpQ+DTJkDGik/7DrD+WBEYOXJk6uQUn2qqqdLeFoVX&#10;HwMxVgvYJDmw5dSOUjvnoy+ucppHhgcd6zE2x5C8nNNWSacyMNSl/lKnIyq+8pWv1MMd63LGL7zw&#10;wh3Hmp21fo0pApsaXwAAQABJREFUYEHHVSjzh8rUU0/tXy6lM8o666yTjjvuuKSoThVljNhjjz28&#10;TwEDMTfkf/7znztTtXXvzrQvrNIbRdG0igpWCigd9aGiwIo111zT6zom48gjj/S63nQshiJU66JI&#10;Xh0Fsvzyy3umB43pD/xMM81UxOrAit4yVtRM6nuvLwjxuVA2j6E5TdUJJ5zQStVmKykw4hz7wjzR&#10;RKP/i9XnQlk8FEhypUVvPvXUUx44oQAWFQWFRFGAxsyWti2K7qOOV1H0rr4c33zzzTHEFQIQgAAE&#10;IAABCEAAAhCAAAQgAAEIQAACEIAABDoRkAPZ+kuWhNyWqLI4/9Scx+fbk/lR9OT9Bpb5YNURIzxr&#10;sPqVJfkayxShYAVlalbR7+ILzD9/+sY3vuHt+q0ZAKE5f7Y1dLxzOOflNA6nuuaqrYCIKAqscMey&#10;9as8bb8ll6MT7FiG+gE+jb9sx1M/YL8767dnHVWtoszUu9oDqMfZb/DD7ffqupT1pT+c/7XAuKqb&#10;/jaHeaVXNui37ltuucV7p7XsGr0dxS4hOfgNjMt3dXX5VW86uqXV22JZBnLFWVr9rLPOKr/hy5ek&#10;zNzNUt+XtrHMqYybHa3QiyyldieW0WfjsjE+Az7L+rQf9b1v/ihlCT/wwANLZm7JLBlBNj7B3jQn&#10;l6jF/p6xzNfH2mezziQun4n2qtLtvkuX7LOXdClzdk/zY6+S0z7rB4XlM9GD0DpWpVMJ++Q3+u3v&#10;fldElM1lttlma+0p21D+rZpU7K9MoAKBAUBgtNdvABiDCRDoK4H4Y9uUlwN9lVVWaXaPVVtRc3G0&#10;hc6QUmRgT6XOVjFs2DD/A9WTbE/9dZaK5lEfdfaEnubX/QpS+CjBHbX+1VdfPf30pz/ttgd90Yyi&#10;gILf/va3Jagi+hU8EF8e6j+iipBUUICKviA1gypivq76MhOBFTUTBVLEcSQ/+MEPugVVhA59Br7+&#10;9a97gIX66qAI/eG+29K6qXR1dSXto1Opj0aZa6650owzzljEdK8jG0Zkq9CX49/85jcuIwbHHnts&#10;W1BFmWwVRcEqsELlMZ2Zl0sd/KEAEgVn6It8FH0GlakiMn5EP1cIQAACEIAABCAAAQhAAAIQgAAE&#10;IAABCEAAAhDoTsCdwNbtDlpzIhdHrdV32313z4Ycs3S8h37z1gOEdZnRfkNeyrIv6yG/jTfZJOnB&#10;RxUdzaGHD3XUde10vqN6WDP0KChDc8v6NhDO5pCJ363VXmLxxSVQ5ONBP40tvNBCaWf7fdyLybhj&#10;XI1c/9///d90gDnn47d0Pex3wZ//nPT7spzWXuRMz/rD9tbAOHrPtmg16Y99N/d8vWVGCDsPsIcu&#10;9ZBlLS9rou12yu5c5s4PPKqpgIAIGohryMX1dQvi+IM9vBhlRztKZPrpphutP3QHl2jHhOZ1TOO1&#10;fOYRzDUkO/9tx6v/6U9/8sAQZYmIoJh6qjJ/+57UaWsGy5C56OKLPSO4Ppf1w6IxrvlR3HcjW1Ty&#10;9SI7hkUZxeX3uNUysjSLzzdZn5X3LHsmMz/ILLPM4gEVmqOsIbVPyPU3GOnfgYJgVOQP0QPS5X7J&#10;nry/8DG5IG8QGGAECKwYYDcEc/pGQMETF1xwgUddXn/99e6of+WVV/woBTmudYTClFNO2TdlPUjV&#10;wQYKqlBaop5KpC7SuCIAx6bEMRCaWwdFyGlfBxj80NJANb/cNdfTH6VmxoimTN2u/+Aqa4T+mDVL&#10;HWmrwIZO0aM6DiQydyy22GJFhb4cRNnazs+qM1VEf1znt0jfKMpSofKs/VFWMIbKZJNN1nbkiHc2&#10;3nRcSpQ6sKI+8qRTxpOYo+hgpQVTqeerXbOKwAqdbRcRwwqKufHGGyXasdTz68CKtdZaKx166KH+&#10;RVIyyrqx2WabpS3tXL355pvPda266qodddIJAQhAAAIQgAAEIAABCEAAAhCAAAQgAAEIQAAC3QnE&#10;L91xlYSc2DpiOsqGG2yQfmYZlye0DM7hxJZ8uPFV11P/R9kDcV+2bNIKBtBDfPfZw5meXSI7kOW8&#10;f8SyW6sokEG/gytzhH7fv94ePhw+fHhxaNfOYx3rHUdMa54yGBd77bf6O6rjRZbIjnZfxN7qJ/zl&#10;zN70O9/x35M323xzF1G27fPOOy9ttNFG7rhWp/ZV9LvUOHirfArBrl6n6XNQW5lAVLRnPWio4nJy&#10;sNu4GJV2a7Dck66uLvV4CWe9y6rH5sb+4h6ecPzx5Td8ZVvYdNNNfW7IeUNT7VUCEPJ9jbFer7Zm&#10;j6WDHtl1swU0KPtJT0UPhsrXEXuQXOwx2PzhD3/wY8h70hHHyvi9EFPpyMKqK9hEn5GeSsx3Lpmr&#10;67A9dXV1jQ6ssOAWS1XuakK/7oNkVZSx/aijjmo17F1HgExhDwh7MIXJqYRs7FHzKRAYaAQIrBho&#10;dwR7+kRAgQPxhP+6dlbYdy1l0Hrrref/ieuIBTm24wiJPinsIFQ7wJvO9aZ4BBOoX18CPmpRqqT6&#10;eIc6sOK2224r6pQ5Yc899yztcVFRFGQEdegPYTjxm7rrQJOe2NbHbCy11FJFRQSe6A+iAit6K5EN&#10;QjKRKUKBDvFFc8MNNyz9PelRhGqU+t7V9vV2DEi913q+dNZjEVgRUcoaV/Rw84gS9XcqdRYQBaL8&#10;ztJg7W6R0m+99ZZnS9EXDb1GWOo59a+44oqd1NAHAQhAAAIQgAAEIAABCEAAAhCAAAQgAAEIQAAC&#10;QUAO2Q7ObDlq9Vv8QQcdFJLpq1/9atrfHjZUCTdu8+pjNlfHTut33PAd3HnHHa2jGrSeverfsfXb&#10;sX7PVRYMlZNOOimtvPLKo53H3tt6q7NVLGLHXSgLRl3qhx7L0RBa0/boTujGXldYYYWkVzwAeKf9&#10;vu6BFVmp5uj3dneQ53q9Xp/q1frS9ao9+KrfuxVMoqzOxTluyuq6dPv6dr0mHz2+7LLLtpzsGmsJ&#10;6L3MqzNtxL0ZasERUfwokNiHXScQD9lnRfXnn38+HW9HeUfZ0x5e1YO04XNwuZgfQtLRW5F+kwmW&#10;sX8F4Gj/dWnuX7bJOmVM14OaepBW3Oadd1731ehIEBUPasiyWkvzilVW12dZ2cv1YLCuOlZjfntI&#10;89c5u7Z0KNtKrOf2qjOXDzvMl38osnNLTH4eJyk7MhO1dU90D+KI86er41i0XpSoyc/x2muvefdC&#10;lnVlvW9+s/VvVLLBOte1x27MQiFXCHzKBAis+JRvAMuPGwLKcqDzzCLiTf+Z9+T87+uKtQO96Vxv&#10;6qhTHOksqY9adI5bHRVYZ3uIL2nSGY78j6q/N/k6cENf7DoVRd/ec889PqRghzrwo5avg0PCVv1x&#10;j8ANffHs6fiN0PPQQw9FNUX2igjM0EAdsFEEG5WQV9aOiKiUSH1Pewus6I15PRafi/oomIYpvTZn&#10;nnnmtvH17fw+2XXYYYelc845x6OeJaCMGHptblHGOhJloon4r7sNHA0IQAACEIAABCAAAQhAAAIQ&#10;gAAEIAABCEBgvCZQO2LD8RtA6rHzzj031b8f77LzziWgwh3C2YEdc4vTN3fowT/9zq3+WXSUszmD&#10;fT0br48B0XEeG2+8cTriiCM8y/PV5ix/fORId0Y3HccKyIhSjm7IzulRo0aV460ls6QeaIw1syPa&#10;5+Z6OLK/9rWvlcCK8D2IQwRUuI6GQztsGNM1eEbAg9pylCvA4f/9v/+XNrF9h41NXT7X5O+2Pf/7&#10;3//24dVWW639HsSkfC98T437omMoFMCghxT14Ksyg4TvoZnF43DLyiA5FQVxfOlLXxodVKLO4KC6&#10;leDUanV/79P+u09r9dje4x6tb5lSNrCXl9x/kP3+3xZYYYPx+ZJczPX6hBO6HyHGdVX2k99YZmzd&#10;ZwXoyJcTc/x+VXsdYvPPNT9EXZR1RZm12+abbfGZ9cAO0yEGQ7u6ylTPGmJ9KrFeDD755JPl6Hb1&#10;7f2jH3l2mBh3nWpk25rzQ44rBAYCAbxzA+EuYEOPBPQHL1Jy7brrrh7R2ZOwotyijLQvKB+nKFJQ&#10;x1pECQd6tJtXRRJGqY/tiL7ervoDJUd6lG/aF5Ch1flgtSO/L0EFoaev1zrYoKd9KmI2zjrrSUbr&#10;RUYIHdehdGUqCjRRYIZKfUSHd3R4u/TSS0tvBFbUGSG6qj/WRbCqKIgjAjz0mVCkZpQIIlE0qqI4&#10;OxV9Cbviiit8qBmYobGIHla6sPiiVgdWXHbZZX0+hsW/gDeM0P4UxbzffvslnYd3zDHH+FEoElNU&#10;s/bzc0tLR4EABCAAAQhAAAIQgAAEIAABCEAAAhCAAAQgAIEGAXPu6jf3cH7HVVJy2J508sllgrJV&#10;zB2/xWensAIC2kqjvYE9HKcH5BpSvt7tlsEiymIWWDGjHeWwzjrr+FEcsulkW/vHP/5xefI/ZO+y&#10;39+jtGUpsM6HHnywBAUoG8Kwrq72tWv7om5rzTH77KEy1UdSqzNsl0PbHeb5qrEei+mOeSFT2jYW&#10;Wb3VVzN32Q5zI3hA4/odfrvtt08P20OXL770kmdu0O/3G9ux7wtlP4Prqd60hn6jjyAZOfb993qt&#10;ZfuP+6gHOc8866wyc5+99/axtuwLNurOfZsr574zsbr3xUzrb+6rp/37lKwr6pJ1verQmC7+lutZ&#10;vs5OEtkiij2xr+Y1dNm1zpoihvVDmm6DrdNaUYt3t0nHqeuzqqL5nqFde/ee1ltw6Ip/O9b9jGUR&#10;LzJ5fzHlsP/5n+JfWmONNdIKysyd1wgZXaU31q77qUNgIBEYMpCMwRYINAm8Yumj9AdWr9p53ZRT&#10;u/5yEE79TnJ96dMfL0WCqujLSk/HY4SuelyBBHVwQMj0dD3ttNPSfffd58OKINx3333bRPsS+NA2&#10;4SM2+qK/LzI6UiSCSha3L43xB1tfiqK8//77Ue14VSqoE6qUXMstt5zL1X9M4492RwXWqWCckK+D&#10;QBSpGZkzlBGkpyNbLrnkkqS9qCiasw7M6CnAJKJdZZtStSmquNNLXLq6uvylz4y+6GmuPjN6hR6t&#10;rbGdLVpawSoKKopy4oknls9m9HGFAAQgAAEIQAACEIAABCAAAQhAAAIQgAAEIDDeE7DfZ91hq6uV&#10;8luytVUfVWVX1vi2227bcgbHPHVa0ez6FX26qrS0t+ruJJd+a9ZOcT+yw/q32GKLLJg8u4COwpYt&#10;9avOWBHO9NBbB2so6GKC/Ht7OOmbdvpipl8PF0bR7/LBIq4x1raX6Gxe8/7auus9VANN/dWQV2Pf&#10;ytAc5Re/+EW68sorPaOHfsfXcdunnnpq+pYFsJxkv4d7sfWcSUyya1dXV2npeHDXrR7Zlkd0rIWy&#10;aqusZ1nPF9EDl9mp3wofyIKdLpKLV3Nca8SrGos+danuxXTE/ZJt0ukjedzr1iefVP1ZkD9BReNu&#10;q9ZTu3GVjOu1/tuMXRT/vOQ1ok9X6XJ9di12aJ9W6qwrnj1F/aEjr+uC9tbV1RXV5EeBaDzLuJ02&#10;Kp/KhRde6HLyGe3VOOreV7U5dQnb6j7qEBgoBEZ7PAeKRdgBgYpA/R/ztddeW420V5VhIv5z1kgc&#10;Q9Eu1fdWHUjgX2Qa/7E3Nc0000zuSI/+X9qZbPHHOvo6XRVEUDvNt9pqK4+yDNlnn33W02dF+5PI&#10;WBEZMXSOV531I9bUteaxzDLL1EOlHtkq1FEHNCgl1/TTT+9yygLy8ssvlznNyoEHHljO2dJRLnFc&#10;R50RJDJGNOeqff3116fTTz+9DNWfgyeeeKL01xlBSqdVXnjhhbbAlnofkgtWqte6hw0bpi77PvRh&#10;iqwY3tF4Uxo0BVTodcABB/joxRdf7OfyKdjjD3/4Q2NG8nRdCraJe6PPer2XbhPogAAEIAABCEAA&#10;AhCAAAQgAAEIQAACEIAABCAwPhKw32fDsdu2/ew0Hvn44+XJeWVdnt9+p+3kNH7u+efTXy+/vLwu&#10;z/W4xpgyNbsD2fwH+i1fD8+pTDvttP47v8bkHF9m6aW9X0EDfvRC5W941R42jAzcU089tWezjj1o&#10;fluwhj3Q545+m6+xZil9tt8n7PiFKNNNN11xpHtfrJ+v/qBi9MWkuOa1ms7uslbIVVfZ71w1N89X&#10;2/tN7kX7Hb7el6bqN/t11103rbD88v6buPqUBeMX++/vR5poPX9Vuuvf+eXY9zUlJxkr/7zllpKd&#10;WseG7L777u06XKr3t9AVukO6tUK0qmteO8Z9/9p7iOTPqDdVz/2S08PFb7/9tvcMGzYs6fMQJeR0&#10;H5r3QjIxXnNdSp+XKJVdkg35sq9sYx3Io/ll/6FHV+myV8n2Yl0KbPGSx1qNlA455JCopk022SR1&#10;dXW11pZcL8U/k/nfbS9iDEGg3wkQWNHvyFnwoxCoM0/IAf2Pf/yj23R9ednTotwiG4HOyPriF7/Y&#10;Te6jdNQO9KZzvSc9v/rVr8ofGQUQKB2Yvkx1KvqjIMe67PY/ECY0u6Xm0h/2uigyM8pcc82VZpxx&#10;xmiOk6vOtopzzBS0MaGdqdWp1DzqgIJatg6saMpEMIaicXXERaegk/3tC5KOvVDRH2ulRIsSQQVq&#10;K/igU3DGdddd52fWRcoxydb3Lr6QqF8ZUBSgUJennnoqbbbZZuXLr8bq+Wr3xEGfuSh77bVX0j6b&#10;RZ/fo48+unRHpHJEnWrgoosu8jPQilCuvGTpz+KzpC9T+ixQIAABCEAAAhCAAAQgAAEIQAACEIAA&#10;BCAAAQhAwAjISWuvnpzA3m/j4UMQMznlvV/O2+zADYe1HuLcYYcden19//vfL+tK3x12hEIU/823&#10;smeLLbeModZRJFov21xnKFCGgSHqr0rtI/BjQjRm82Vr2FuJt6qm47FHHy3dCvSotZZ63nfhUGZU&#10;lZDJXZJ1+UrE9xLtbL/W8HWyfFnT+utjQPRQ5vnnn5+usOCV/7EjI06x47H/Ylml69/N4yHFWCKu&#10;dWCFjgKJ9Xzc1j344INDNG299dZp1lln9XYnbrV9MUn7jKCTGB/j/jU5GOhav6oxXyPLed3emvda&#10;azrrSs77rL9tDzautsaaOrxf8/N9NJH2Yv2hUwP1/MXt8xh6fR/SUdkymWVFmdUerFVR0NBr9irF&#10;5P5uD0vrYViVaaaZJu38gx94XTrbSrYtfGWyhwKBgUpgooFqGHZBQATkoF977bWTnNJKV/XNb34z&#10;bbPNNkmOeh3RoPOzlPXh0fwlQYEBv/71r1t/bD4GwjpDQ9O53pNayckxf9JJJ7nI3//+97Tqqqum&#10;9dZbz4+HmG222UoqJx3/EVGoEl5ppZXSscce65Gstf7ajmawQi03tvVaf0/7fPXVV5POIVNR5gj9&#10;AexUbr755tLdtFXBFFdddZXfQ+1dkZdipWAS2XDZZZf5kRehQFk8dH5XlC996UueEUR/1BVgsPLK&#10;K6dddtklzTHHHB4I8de//tW/jNVBFYpArQNzdN5alBdffDF973vf88+WAhX05fX4448v2TJCrrmP&#10;4KXjTTwNVhbUl7IjjjjCjxBRRg3dzx133NGPElGQjdKaKfAjyjcs5dgCCyzgTTHVF1sFi2juWmut&#10;lba0L9qyXZ9nnWmmgIwIJtHeewqACf1cIQABCEAAAhCAAAQgAAEIQAACEIAABCAAAQiMbwTksA1H&#10;cDj/i5PWnLcPPfxwQdJlgRWlmBO4yFmnfpMdU5l//vmTHMuapzVrh/QSlqUi9On6la98xZ36+m37&#10;scceS1fbg3+rjRjhTuo6sMKPDzF5L2bTW/Zw4AMPPBA9rd+k5djOjugykCuxd10ftXWi6MhrLz3M&#10;lXzH0oO8ZIOvz5NcLl6ztq5hT4z51camMN/Od77zHZfZbPPN0zzDhhWHveYpE8Khhx7qv9+/9957&#10;Sb+xKxvILDkwwtcwuWFdXa5Sb5Exwe0yPpf85S/lWAxl1d7GfsP3IttsvOOeM1fpL07+am8tBaEm&#10;rLB2Q8ZHrK/b/ms5q4eGYNnMFlGvN6a6dCm4JB6kVcCKfCId91kryzZJ7tnG/KHN+ZIVo9iHXbu6&#10;utKzOVOL5k811VSuXQ/X1oEtCkSaOnxLmbML1vVsV7Afo+1ZngsE+pMAgRX9SZu1xoqAjodQNgT9&#10;4ZTj/PDDD++oR38c5dxeZJFFOo73tVPHQdRBDz0FHHTSp7PA5NBX5gX94VCmgeOOO66TaOlT5KsC&#10;D3S+VLP0lCGhKTe27QgU0Pye9lkfbRGZJ5rr6Q9d6FKQwDzzzNMmoowTP/nJT/wlLrdYCi69mkXn&#10;vunMs4022qhtSIEM+iO8wQYbePCDPgv77LNPm4wac845Z1IWDhVF79YBCDPMMENSZokIALniiitK&#10;GjCfYG8KatCXZmWvaAZmKOJSASEq2o+OTomiLwu/+93vPIJZcvoSV2fcCDld11hjjbbPsGw88sgj&#10;PduGOCpYaO+9966nlLqCMJQZhQIBCEAAAhCAAAQgAAEIQAACEIAABCAAAQhAAAKjCYSTenRPo2ZO&#10;YP12G+VzU07Zqlp/FDly1Vr/W99KIxT40CjyU8RR1J49wubGnLbACh3BIL1yGtt1YvvtX4EEeihU&#10;5cQTT0yrrbaa1+sgjiUtq3RxWtvoXfYgXmR/1oObOpLcS+hutfw9nNC66sFCPegYZfnllouq6w/H&#10;tRz6qjuBXB8taLVsv/fZ+L333JMOs6wSktc6EcQgm/WApspx9gDjldXa3mlv+m1bv3tr7n/Z7/D/&#10;9V//VdYNfZJ1vXZVsIUCVP5pD2aqPGIP13pghWxSsTWHdnV5VW9P22/6wU7BGMFaY//93//tv/f7&#10;zJivASvBIq6t3tZ7BDxEnwI8xrR/PcDp7INdXk/7/9GPfhSq2hjGnts+QzlbhN+DMqv3Sh2YERk/&#10;nG3DljYtMWadzfmZdJt4MI5OBcHcmDPNP2V+kXig9M+WhUS+DpUuu0+b2jEg9X3Wvnzfdh/Fvubf&#10;5B5rcYXAQCDQ3ZM7EKzCBghUBJTV4MYbb/SzmJSd4q233qpGLXrRoub0FL8c94rC+7gl/rOXHqWG&#10;ivRQfdErZ7uOtNAxIDoSQoER9R+E0KE/DMpqsN122/kXiOhvXu+7777S1cyeUAY+RqXea09BE7UN&#10;PckomOE1OwtORUeKdCrbb799WmGFFfz4EwVr1FyUeUJBD8ry0NM+tbaygPzwhz9MV155pWf/iHWU&#10;veTLX/5y+u53v5u+9rWveXenQBEdI/IDSzd10003xVS/KhBE90xZMCJ9mL541MEuCqoImzvZqKAM&#10;2SX7pL/5OdUXp5133tmDQyaeeOK29RVsoUweCs6I1Fi1gM7A23jjjdNOO+2UZp555nqIOgQgAAEI&#10;QAACEIAABCAAAQhAAAIQgAAEIAABCBgBOW71UglndThv1acn8KP4A3r2O71KzPGr9a0SR41np3OM&#10;35CPNdCcyC6hsQ9Mrg6QUECA/ZjccvTrauXb3/62//6rh0f1O/cjlj1Dvxm3ZaywgIxYS7OajnZX&#10;pDfTKbmW5tHXGNfDnvH7tB5mXNF8ESr1HHeQVzb6b9/ike11+czHJ1u/sirL9t7KE088kfRqFgVe&#10;+N5MZ5sdJhj78PGYaHKzmW/Inuj0Hj1s6fOyTarrYVs9IKm9lowV1n/GmWemxx9/3OcttthiaT3L&#10;IK3i873Weiv6xNP0xu//lUhb9WPtX/4T2Z75as9aP4qCfiJz+CSTTOIPd9b2Sc7beUI9V13Nz0tk&#10;3Ha21bp5+uhL3rf2X3/eND/Wcx3V50L7iLFhXV1Fl98DG3vnnXc8ACUGFFAyse3J9y7WNuA6q2vI&#10;6qr74PeiXrMWoA6BT5EAgRWfInyW7juBKS169Gc/+1n66U9/6tkE9B+0IjWVOUAZEsZlGT58eEmX&#10;NLZ6FVxw6aWX+h8Qndsmp7y+qOkYDUWWKqtGXwI27rjjjrE1oU/z5MwfU9l2222TXr2Vueaaq0/M&#10;xEXHfuiLjlKYPf/8835WWl9YaH0FYJx66qnOVfP1OdCXTwVGKKuFSqS68kbjTXIXXXSRp1tTVgp9&#10;QZlvvvmSAheiKF1Wp6Jgit50a86wYcPS2Wef7UEfClpRxhIFUXTZlwt9yeutKLhCLzGRDUoLpy+F&#10;CixS8JBspUAAAhCAAAQgAAEIQAACEIAABCAAAQhAAAIQgMAYCJhzN4rX5My1vi77/TaKjuTQmBy8&#10;ermc5tXO3EqPftO+zI6kjrK4ZRSIOY/YUdqRDUMPxsWRFUWX6dFDoToi+kxz+qsoa8XulkkhghD0&#10;O3DJSGHjOq6i6ej2ibLP9NVBALEPjes36VNOOcVF9abf9mfID6SGs9rlY5/52i2wIK+hfq2nor0p&#10;m0cpuV+jF1x4of9ur9/R57Pf7Jtlkero78K7KdRo6zfyKHHUd8uS6G09eKvf4l+0fSto5T176QHG&#10;KJ75Otvp90N17dlesqOn4jxs0Nf7iPuXz6Kt2Fpl/6ZLOuu11dYx4XFPdUy4ByK0KckN09VmW+6W&#10;jrbPi30+vWivsX/r0Lqxvq7OQlcrd9hR7FEUWBH21PPb6iYcD6pq3jPmr1HRZzv8LHrYVn4PFd9z&#10;8PeOmoKLtNas7G318g6BgUOAwIqBcy+wpA8E9AdDxz3oNRiKokH1R1AvymgCChiIiMnRvX2viasy&#10;SkQ6q77PbEl2dXUlvT6pouM9xvZIGn051evj8Pmk9oVeCEAAAhCAAAQgAAEIQAACEIAABCAAAQhA&#10;AAKDhoD5E+pSH2GtB9x0XLScvt3cu3lePftgO6I5gif0ENyCCyxQVDePUKid1S4k57aVLbbYogRW&#10;nHPuuWmFFVf0fr2VTNCVI7yjo7zMGF0J+5UVQlmZI1uFgjW23Wab0YJWc6d8tqdtIMai02Qk6yXX&#10;55t//vTLX/7Su3zMxoORjv9QpoKvf/3rfuxDFirzo61jwMPpfrE9BDnV1FMXHbEP6XzbAlnqjNtx&#10;xIT0SE4yenV1dRU5PYh5/nnneXCJDXmW6+UsU7ZK6PZG/ZZZlCCCakz6VeLa1/1vYsdexGegrKt1&#10;8loRnOD7sD5db2sENWhdnxtz1FbdmEf/h1ZXURDO+/Ygcp39RIE/peQ1Yh/RLz3eZ3ref//9dOdd&#10;d8WQH7XuDa1R2RACMberqyu6ko4CecWymhxxxBF56gRp33339TVCXntw+yWRdQf70t9hvbIIFQh8&#10;ygRaj3h/ykawPAQgAAEIQAACEIAABCAAAQhAAAIQgAAEIAABCEAAAhCAAAQ+KQIzzDBDWrTKnPCb&#10;Qw9No8wh3VuRs/eav/0tnXzyyUVMD9WV457NCXy7HX0dRUeEaE79irGFLQP3csst500FP+y3334x&#10;1P6gnel84YUXPHu3BBTEsJg9aFgc4zauerR1HTlypB9DrWPVo+gIhskmm8yb4bSOawRNxFVCcnC7&#10;Tl1tzaZscbDLIZ5LyETbrxoPGdNV+qwuB74CK/R65NFHfaiTjuOPP74cP65sFcpqLjm9YnXVu4YO&#10;dR16UyDKcTZPRfdHx7V3K2aD5qnUeoq9raHO7/VeskToqie43rx/1aNds67lVa+zly8RQRGVrb6O&#10;dIYNmlTVdYxIBNSI13SW6b0ZsNDWznNdr9UfsqNp6vnTWvZ1L7Vcvab1a25kEtGQAlsO/+Mfy33T&#10;8ev6zMcaWr+u1/ZrvnNSxYrL5rVbPbxDYGAQIGPFwLgPWAEBCEAAAhCAAAQgAAEIQAACEIAABCAA&#10;AQhAAAIQgAAEIPBxCcghm53Qeqo/ggT0ZP/P7LjxDTbc0B23Om56yy23TL/+9a/TLJZFuFkUBHDs&#10;ccel3/72t21Dcny7gzj3tmWskFO84RB2Wdlh8t+19W666SafqWM7oiggw+dlu++4884Y8uOsP/e5&#10;z7XWzOMx+IplqVDmh0MPOyz95z//ie607rrrpv9aa63SVuWiiy9O/7zlFtejrMt7W+CFcwqddpVD&#10;23nla5uCaGh/1Zzo1lV7DAd57LvmMb9lvYgggsMPPzwdffTRPr3mqSNXjjjySO/X2x577FHqqkg2&#10;1unq6lKXl7333tuPA1Fj8803bx1TUd0LHRN+S97/RNq/yatIV71+6PdBjTVZ9LL/mOM6M6Nat8ZD&#10;X93flp3EjuEQs7BD8m0l2tU9aAvu0TEeeULR0aZgdCP2Xs9fqpovScn4PdR6UW/VPHBHR73r2JZ/&#10;/vOf6c78uZ1iiinS7rvtlqVsumo2X/8GPZQp2MRebLjbPstsKhAYOAQIrBg49wJLIAABCEAAAhCA&#10;AAQgAAEIQAACEIAABCAAAQhAAAIQgAAEPiaB7ALu5hRewpzGG1pgxRlnnOEr3HDDDR6EsO4666QF&#10;7en6mWacMSlYQUEXf7NMFbo2S2QU0Bo6/uLee+8tIosvtpjXw6FdBqyivjXWXDPpiA493R9lyJAh&#10;abE8L/pqR/uzlt1hp512iiG/vvnGG+nZ555Ljz/+eAkm0ICO4f7xj3+cNtxgA3dku3B2Xp9yyinu&#10;/FafjqPeZ5993GEeDm1nZg7vcPz73E5v4WCXo7wx7g5064trccjLBpPfbLPN0p///GfPXHHllVcm&#10;HQ2y6aabuj3ayz/+8Y90wQUXFK3r2H1Ze+213U7v1NqmywNmrKOrq6vIvvvuu16fbrrpnJdsk5zv&#10;z+ac3Nh/BFYUBT1UumWakA0qds21Vrt69/1n7iHjduS5Zdzauo/P2UtlGssUMdQyTmjc7c86NFb6&#10;8liwld46uMc/nzHPrr6WFKhEf6tVdNbz/RiRkDP7fL6uua/JY6hlDVFghUrcg+222y7NNNNMrbk2&#10;L/ZS9mB9oS+bwgUCg4IAgRWD4jZhJAQgAAEIQAACEIAABCAAAQhAAAIQgAAEIAABCEAAAhCAQE8E&#10;5LStHbdtDmA5heXUtuu+FlAwuR2RcZId7/GBHQWiTA9yuvdUhg0bllZcccV06qmnukgEVsgxfPfd&#10;d3uQgAbmnHPONK059WWDSlxbjVZLmSIUXHDwwQd7t96UxUFP+KtIp5zQt1XHi7z2+uvp0ksv9fHe&#10;3ha340IOteNNurq6fJ+1rLJv3HXXXaXLAznExEpkqIjBNm7W6TaJnV59KMVh3kF+UTtGZTfLZHDI&#10;IYe4JmU50KtT+eIXv+gZRoKJZErdbJf1c1dHgYSOnXfeOU099dQt/pnne6NGte0/AmBiTm/Xj7p/&#10;15XZykZRa5FWxWoVF+mODB6aF58tySkoRCXmBv1anzJASF+tY8k644R0SCbrCR3q8bm5vzlf8l5k&#10;R66WuXlNzZeNOo5FATFRZrMMFlt973utZjXfO9SOvmyb2jWT0MMVAgORwJCBaBQ2QQACEIAABCAA&#10;AQhAAAIQgAAEIAABCEAAAhCAAAQgAAEIQKAvBJrO35gT/Wp73Zy5k1lWh3333TedffbZSU7oZiBB&#10;zNXxG1tttVW66P/+L62xxhrePeWUU6Z5LNAiyoMPPhjVtIQFNrhDPJzH+RqObb9anzJmTGaBHVHk&#10;TG/aWesNufqqAA1lnVCgwmbf+U464fjj05lnnpm6urpqseJUf2LkSM+uEYNLL7102bc7tvNAbUfI&#10;yunt/XKAq1T7que2Bqv3St57c3vbbbZJyp6xyMILV8Kjq/PPN186+qij0vF2DMs0005bAhPCNl2j&#10;riNclKUjyrzzzps23njjaJbryA77L4NjqnzE/QcT2ahgBG8HC62lerRNd50Vpe2zkGWkI/RIl17R&#10;J3WjLGjmkUceUTVNPPHEaWHLvFLWyDqcV54b8yWv/lEWdFLP73ZfpENzs7zmRVvXoV1d3hVv/21H&#10;t+jz7WvmTrfb6tEn+4uOXNeFAoGBToCMFQP9DmEfBCAAAQhAAAIQgAAEIAABCEAAAhCAAAQgAAEI&#10;QAACEIBArwTC+dwWKCGnsDmvVcKZG21lLTj7rLPSO3aEhI6hePjhh9MzduyGMk8sZM7pue1IhiF5&#10;7ohVV00PPfRQ0SNHscoGFiShVzirvbdaUzIhG/bpuIc6e0TLutFOZzmcr7v22uKElg71RYma64tO&#10;XSsZ767aw+aZJz1w//1pzS99KSnIQNkgonjGCjVMPmzxpr15O/QowEAymYlkVGSPjlSp5/pAHlO9&#10;tlX15ZdbLv3Zjvx47bXX0qOPPpr+/e9/+xEpXV1dJVAi9un8GmvK1jgO5M477tASrSK5sFcy6rWr&#10;gmEUwLCmHcXS3H+skzWUi/pla9Fnujvu3/TfcP31rXl5/Vg3sk60Bju829yddtyx/agX61OJ9UNX&#10;PbvuU5DNXXfeWQ97vczP+uJzr8HymTR7O813/S1B1+VvHfSof5utt/aXy8T+Yw8xR4OqN/vVznN8&#10;Pm8QGOAECKwY4DcI8yAAAQhAAAIQgAAEIAABCEAAAhCAAAQgAAEIQAACEIAABHogUDlrI0jAHeJZ&#10;PJzh4SyOIwxCZtJJJkkLLLBAWtBeRUZzzeHr7XD+qs/q7izPa3qX3qyEszrmhH61Y81wLEu+Hle7&#10;x1KtJRnNk05fT07pKA0Hta9byV1yySUeVDDUjm7QfnsrwazI1OvkzthvWOD77iDXZBYBEeqfyjKA&#10;1MdfFOd/Y89uj60be3ITTKYOXHA78ryQD96a19x/2J+30+0S+/KBDvsq86uxOF4j1i1XU+I2VbI+&#10;P7fLPMnZK/biTN2AxlvwsfltevJ8lxYfVbSG5GOOD7b6Yw/NfzfR79PtrdiU694v/aZbtpbxag1f&#10;W2O5L66a21aqOW39NCAwAAkQWDEAbwomQQACEIAABCAAAQhAAAIQgAAEIAABCEAAAhCAAAQgAAEI&#10;fAQCcjKbeDjE5chty64QDtzsaA6nfJHXUpLReK4XfXmut6Me+jTNXuFgrud6Pewy+bb5GsxreeCF&#10;mj6h9VbrbNNdyTSd5R3n2BoHH3RQOtmO3xgyZEg68MAD29ap1dX1Nn7Z9nDS11zdYW5ruI2ZSewj&#10;7JGdzbrWcj2hW+08P2SLMz4z1Jzo82AAk/e1NK65dvUinbkuXQcffHA6+eSTy/5df57jdrdm+bu3&#10;sx1ln9KnUem0eulXX5b1ah73ej0WtlSyoUtiqrtNeU7Y7mP25mtHw655l621bW6xuVq/iNdrlk6r&#10;RH+2zduyI/q1Th4r62m+xrOcr6s+K8XGSl+tq8hU+n0ibxAYRAQIrBhENwtTIQABCEAAAhCAAAQg&#10;AAEIQAACEIAABCAAAQhAAAIQgAAEOhCQwzacvjYczuZwwGtGqZvz1534lRO4aDQdxbGtegxINsbq&#10;fo1XbcnH2hpSXSX0SHf0ub0aC90SDJvUb3pVYtwbatsrdIRe12VzI8Ag5r7zzjvpTyeemOaYY470&#10;/e9/Py2z9NLFltDXvIZDXTqiLhnflyqyK9tcrurPpdhkba932J/rCj2aZ/V6n206JJdLmw2aZrpL&#10;QEYtJ3027vv/0598/z/I+5eq4KN6s8Se+7r/ci9szai36azsKv1VX+wurs43CzZtUHdbX96n9+c5&#10;9UU6C2vVdS+sRL9z955WX676pRMjzff1sw7ND52aVObU+4t6XGs5TaJAYJAQILBikNwozPxkCYwa&#10;NSrtt99+n+wiaIcABD6TBHQu32qrrfaZ3BubggAEIAABCEAAAhCAAAQgAAEIQAACEIDAYCPgzmk5&#10;cLMDubbfnb7ZER+OZZcPWZvXzXGcFURWifTBB6ODCvJYcSZHu1q0jGmNyrHsItEX66pT9Xp+oy/2&#10;50EIeayI29wYlw7VJ5100nTuuef68R9DbL0YjznFvizfzcbc7/rC/rBbSqo+6WpzsmvcSrDzfWV5&#10;D4iwMZ/jUqPrblO9Rh7Xxe3XPrKe2GcR0byQMxkd9aL966iXCSxjR7E3Twg99Zw8VC5as7f91/fC&#10;7cszu80rGvURat2Lmkk17NXgUNvon+t6/3m/eULrYu8tCpXdwSW4hQ67hmyTjZTFHlyx2nm+25Hr&#10;YWfIhJ4iWwa666uGqEJgwBMgsGLA3yIM7A8CH9gXoaOPPro/lmINCEDgM0ZguummI7DiM3ZP2Q4E&#10;IAABCEAAAhCAAAQgAAEIQAACEIDA4CLQ5sANx2/egsZqZ787yG0sruEElrj3hbM4z49L7TDXnNJu&#10;1CMwI+Y1rxFk4P2VbR+onoWL7mpy9OnqctW6xW45z61fxd+z83yhBRf0Pr25bJYLnTHoevMcd5zb&#10;QJOfZOu+sCfuQVxDp8ubTtetuXmg5hB9LpvH6324zXlfwbfoy/3h6HfZWMOusmehhRZq9Vjd18pz&#10;6nUl4DrHZv9hg9aTImv7Z07riXWzaA31abwx5vvLYz5U6e7UjnvR5O7r1nPruilyedmm/tizL6Bm&#10;y+bQKRujL4uU+bG7kFW76FZdE+q1rd6RieQoEBjgBAisGOA3CPP6n8CWW26ZJpl44v5fmBUhAIFB&#10;ReDvf/97uve++waVzRgLAQhAAAIQgAAEIAABCEAAAhCAAAQgAIHxkYAcvd0c1tmZ7I7h7PgtDl+1&#10;s3PZeUU7y3VkGDp6ksk6wgEt/cUJnRW6EzrWzfJlrdCb7S79VvF56jCZUs9tX8Pqvk+J5H5d3OGt&#10;9bLu2rboczF7i/lqq7TJtrq8LxzwYYfPq+2K9fI+Q04qJFvulWzKsrVMrFv3hVzMz+aMZpHXD1ti&#10;3PcY9uS1fazqU1tr+VwfbL2FHVq7rodI6ctso9+vnfqyQJnXNqFlg7qadqiv45xe1tAcL1mmOb/Z&#10;lqz3VVz8Ptv8tvsgOVfsE0bPib649sW2kOUKgQFEgMCKAXQzMGVgENhh++3TVFNNNTCMwQoIQGDA&#10;Enj5lVcIrBiwdwfDIAABCEAAAhCAAAQgAAEIQAACEIAABMZ3Ak1neDiGdfUgi3AqZ1B1X9MB77rk&#10;RA6HcOVg1vRYq6k77kE33T4pO6WzrpAJx3msGTp8Sp5XZMIe69d8L1Wfi+vNxqTPNqB3L2UvVZ/b&#10;oNGqLwsXh3nYKZ3BabRWTa1b1s77kx63MY835TQeM8uYyapP65Q+tfN+goPbqz6TD/t8LZNVKf2t&#10;Zvt7ZW/odX21VLZDXaHfKmX/RbTSFXaXsaoS+yz2V2Oq1uP1vmMs9vZR1gg99Vzp68kGjXUr9f5y&#10;PfQ1ZWMPwTLWb8rRhsBgIkBgxWC6W9gKAQhAAAIQgAAEIAABCEAAAhCAAAQgAAEIQAACEIAABCAw&#10;ZgJyhofzO6SzM7g4eavx0meyxSkc8xp9kg2HtM/LTn2J13pieunLNoWzOZz00hUycXVdoaBx7Whf&#10;3ltDtNWsxnyu2mZz2FH6Ok5u73T7Yq6uVtQXDvawLfjEGiGna9m3uKmjKsEiZGRnzUSi0a7vr9tQ&#10;j1V7ruc0695udep9jMXX7rB/TSwM8trNvYXyWi7qMRZ7K/uPgVjT2r5Xa9esQkzXGI++0FmPxf1p&#10;yoZMzI1r2Kk9xdyeZGMOVwh81ggQWPFZu6PsBwIQgAAEIAABCEAAAhCAAAQgAAEIQAACEIAABCAA&#10;AQhAQB7mdsd9dkbXaGqncziPNV47kMP57LLZwd3mNG840mvHc+jS1fsrh3+sXR9BEjbEWLQ1P0qM&#10;RVvXplyPMrF+bXP01Qp7q8fcmGdMnEe0WwaVAIiebHMbxTOKzQ+uxf5aZ8jFtZKPAAytpbmxZqf7&#10;KFl9NlS62R26e7vG3HwN0WJzdPRwLfvOtnYTU3+zs9Na2oeVbuvW8xvzinyeW9qq1KUaV3esEXzV&#10;53Vd1ahKk7nzrsapQmCwEiCwYrDeOeyGAAQgAAEIQAACEIAABCAAAQhAAAIQgAAEIAABCEAAAhDo&#10;GwE5is3J7E7fcBo3nM7hPA6FtXO7jOU5MSanssbckd8Yqx34xdGfZdqc0rlP65Z1shHNdu7udumL&#10;XFPG95Btj3o3xX3pqOwPcV8rmMcacTWh4ozvNDcrCbZqBr885BetUfqznthjXHUP4l5pUulXvdXh&#10;OqKurn4pHfZd1u1trAhZpSe5nvr7MjdketDh/PK/n8Iy/j1Vc0uwkPp60BXiXCEwWAgQWDFY7hR2&#10;QgACEIAABCAAAQhAAAIQgAAEIAABCEAAAhCAAAQgAAEIjB2BcO7K0W51D2yIa9ZYnP3VCuGUj7GY&#10;G05/dyBnndW0VjXWtFZxQmtE8rrauK4RHBAypS2ZsShha09TfU0NZvvClp7kx7q/uf+KfWt5X7lN&#10;vfZe2GrE2irBxhvxVumL+1L2FjKVDaXLKq71k95/LPhZuzaYdrw3DZnPGgL2M34SILBi/Lzv7BoC&#10;EIAABCAAAQhAAAIQgAAEIAABCEAAAhCAAAQgAAEIjH8Ewpmua3bMFwjZiV/aqoR8NdbmSB4bB3Jj&#10;Tps+2VStG7aUYIvG3Bhvu2Zb2/RWAtLlY5KTvr7orOaPdTWv02ZXtjV0to2pszfban3aU8jH/qwd&#10;3DSkIv2f2v5bJvAOAQgMUgIEVgzSG4fZEIAABCAAAQhAAAIQgAAEIAABCEAAAhCAAAQgAAEIQAAC&#10;H4NAw2nfzalfq27I1kPjtN7DOr3a1jCgyDaCFkLMAxDU6GGtkOuX67iyodJT778EW8RmIgBD7WpO&#10;DHOFAAQg0BMBAit6IkM/BCAAAQhAAAIQgAAEIAABCEAAAhCAAAQgAAEIQAACEIAABAYrgfE9cKDT&#10;/jv1Ddb7i90QgEC/EhjSr6uxGAQgAAEIQAACEIAABCAAAQhAAAIQgAAEIAABCEAAAhCAAAQgAAEI&#10;QAACEBhEBAisGEQ3C1MhAAEIQAACEIAABCAAAQhAAAIQgAAEIAABCEAAAhCAAAQgAAEIQAACEOhf&#10;AgRW9C9vVoMABCAAAQhAAAIQgAAEIAABCEAAAhCAAAQgAAEIQAACEIAABCAAAQhAYBARILBiEN0s&#10;TIUABCAAAQhAAAIQgAAEIAABCEAAAhCAAAQgAAEIQAACEIAABCAAAQhAoH8JEFjRv7xZDQIQgAAE&#10;IAABCEAAAhCAAAQgAAEIQAACEIAABCAAAQhAAAIQgAAEIACBQUSAwIpBdLMwFQIQgAAEIAABCEAA&#10;AhCAAAQgAAEIQAACEIAABCAAAQhAAAIQgAAEIACB/iVAYEX/8mY1CEAAAhCAAAQgAAEIQAACEIAA&#10;BCAAAQhAAAIQgAAEIAABCEAAAhCAAAQGEQECKwbRzcJUCEAAAhCAAAQgAAEIQAACEIAABCAAAQhA&#10;AAIQgAAEIAABCEAAAhCAAAT6lwCBFf3Lm9UgAAEIQAACEIAABCAAAQhAAAIQgAAEIAABCEAAAhCA&#10;AAQgAAEIQAACEBhEBAisGEQ3C1MhAAEIQAACEIAABCAAAQhAAAIQgAAEIAABCEAAAhCAAAQgAAEI&#10;QAACEOhfAgRW9C9vVoMABCAAAQhAAAIQgAAEIAABCEAAAhCAAAQgAAEIQAACEIAABCAAAQhAYBAR&#10;ILBiEN0sTIUABCAAAQhAAAIQgAAEIAABCEAAAhCAAAQgAAEIQAACEIAABCAAAQhAoH8JEFjRv7xZ&#10;DQIQgAAEIAABCEAAAhCAAAQgAAEIQAACEIAABCAAAQhAAAIQgAAEIACBQUSAwIpBdLMwFQIQgAAE&#10;IAABCEAAAhCAAAQgAAEIQAACEIAABCAAAQhAAAIQgAAEIACB/iVAYEX/8mY1CEAAAhCAAAQgAAEI&#10;QAACEIAABCAAAQhAAAIQgAAEIAABCEAAAhCAAAQGEQECKwbRzcJUCEAAAhCAAAQgAAEIQAACEIAA&#10;BCAAAQhAAAIQgAAEIAABCEAAAhCAAAT6lwCBFf3Lm9UgAAEIQAACEIAABCAAAQhAAAIQgAAEIAAB&#10;CEAAAhCAAAQgAAEIQAACEBhEBAisGEQ3C1MhAAEIQAACEIAABCAAAQhAAAIQgAAEIAABCEAAAhCA&#10;AAQgAAEIQAACEOhfAgRW9C9vVoMABCAAAQhAAAIQgAAEIAABCEAAAhCAAAQgAAEIQAACEIAABCAA&#10;AQhAYBARILBiEN0sTIUABCAAAQhAAAIQgAAEIAABCEAAAhCAAAQgAAEIQAACEIAABCAAAQhAoH8J&#10;EFjRv7xZDQIQgAAEIAABCEAAAhCAAAQgAAEIQAACEIAABCAAAQhAAAIQgAAEIACBQUSAwIpBdLMw&#10;FQIQgAAEIAABCEAAAhCAAAQgAAEIQAACEIAABCAAAQhAAAIQgAAEIACB/iVAYEX/8mY1CEAAAhCA&#10;AAQgAAEIQAACEIAABCAAAQhAAAIQgAAEIAABCEAAAhCAAAQGEQECKwbRzcJUCEAAAhCAAAQgAAEI&#10;QAACEIAABCAAAQhAAAIQgAAEIAABCEAAAhCAAAT6lwCBFf3Lm9UgAAEIQAACEIAABCAAAQhAAAIQ&#10;gAAEIAABCEAAAhCAAAQgAAEIQAACEBhEBAisGEQ3C1MhAAEIQAACEIAABCAAAQhAAAIQgAAEIAAB&#10;CEAAAhCAAAQgAAEIQAACEOhfAgRW9C9vVoMABCAAAQhAAAIQgAAEIAABCEAAAhCAAAQgAAEIQAAC&#10;EIAABCAAAQhAYBARILBiEN0sTIUABCAAAQhAAAIQgAAEIAABCEAAAhCAAAQgAAEIQAACEIAABCAA&#10;AQhAoH8JEFjRv7xZDQIQgAAEIAABCEAAAhCAAAQgAAEIQAACEIAABCAAAQhAAAIQgAAEIACBQUSA&#10;wIpBdLMwFQIQgAAEIAABCEAAAhCAAAQgAAEIQAACEIAABCAAAQhAAAIQgAAEIACB/iVAYEX/8mY1&#10;CEAAAhCAAAQgAAEIQAACEIAABCAAAQhAAAIQgAAEIAABCEAAAhCAAAQGEQECKwbRzcJUCEAAAhCA&#10;AAQgAAEIQAACEIAABCAAAQhAAAIQgAAEIAABCEAAAhCAAAT6l8BE/bscq0EAAhCAAAQgAAEIQAAC&#10;EIAABCAAAQhAAAIQgAAEIAABCEBg3BL4n9/+Nk0++eTjVinaIACBfidw33339fuaLAiBvhAgsKIv&#10;lJCBAAQgAAEIQAACEIAABCAAAQhAAAIQgAAEIAABCEAAAhAYsATOO++8AWsbhkEAAhCAwOAnQGDF&#10;4L+H7AACEIAABCAAAQhAAAIQgAAEIAABCEAAAhCAAAQgAAEIjJcE9thjj/Thhx+Ol3tn0xD4LBNY&#10;aqmlPsvbY2+DkACBFYPwpmEyBCAAAQhAAAIQgAAEIAABCEAAAhCAAAQgAAEIQAACEIBASnvuuScY&#10;IAABCEAAAp84gSGf+AosAAEIQAACEIAABCAAAQhAAAIQgAAEIAABCEAAAhCAAAQgAAEIQAACEIAA&#10;BAYpAQIrBumNw2wIQAACEIAABCAAAQhAAAIQgAAEIAABCEAAAhCAAAQgAAEIQAACEIAABD55AhwF&#10;8skzZgUIQAACEIAABCAAgV4IxDmoE0wwQS9SA3/owQcfTKNGjUqTTTZZ6urqGiuDH3jggfTBBx+k&#10;KaaYIs0999xjpYNJEIAABCAAAQhAAAIQgAAEIAABCEAAAhCAAAQgMG4JEFgxbnmiDQIQgAAEIAAB&#10;CEBgDAQUfHD22Wen8847Lz322GNp5MiRacIJJ0zzzjtvWn755dNee+2Vpp9++jFoGVjDr776alpp&#10;pZXcqAUXXDBde+21H9nAF154IQ0fPtznLbnkkunyyy//yDqYAAEIQAACEIAABCAAAQhAAAIQgAAE&#10;IAABCEAAAuOeAIEV454pGiEAAQhAAAIQgAAEeiBw++23p+233z499NBDbRLvvfdeuvvuu/11/vnn&#10;e+DF4osv3iYzkBu33XZbMW+ppZYq9Y9SqXUosIICAQhAAAIQgAAEIAABCEAAAhCAAAQgAAEIQAAC&#10;A4PAkIFhBlZAAAIQgAAEIAABCHzWCdx///1pgw02aAuqmGeeedJmm22Wvv71r6dJJpnEEbz00ktp&#10;t91282M1BguTf/3rX8XUpZdeutQ/SuXWW28t4p///OdLnQoEIAABCEAAAhCAAAQgAAEIQAACEIAA&#10;BCAAAQh8ugTIWPHp8md1CEAAAhCAAAQgMF4QePPNN9NGG22U/vOf//h+55prrnTaaaclHZsRRRkr&#10;RowY4U1ltrjxxhvL0RghM1CvdVDE2AZW1BkrxlbHQOWDXRCAAAQgAAEIQAACEO1QXRoAAEAASURB&#10;VIAABCAAAQhAAAIQgAAEBjMBMlYM5ruH7RCAAAQgAAEIQGCQEDjiiCPSU0895dbOMsss6ZxzzmkL&#10;qtDAoosumupMDffee+8g2V1KEVihrBuLLLLIWNkdWS+mmGKKbmzGSiGTIAABCEAAAhCAAAQgAAEI&#10;QAACEIAABCAAAQhAYJwQIGPFOMGIEghAAAIQgAAEIACBngjoaI/f//73ZfiAAw5Iw4YNK+26sssu&#10;u6QzzzzTuxRgMDbl5Zdf9kCHf/7zn0nBCu+//34aOnRoWnLJJdOGG25YjhzppFtZIy688MI0cuTI&#10;9Oyzz6Ypp5wyzTjjjGnllVdOa6+9dppqqqm6TZOcXioKDplooonSlVdemW666aYkGz73uc95/3LL&#10;LZdWXXXVbvPV8cQTT6QXXnjBx5ZYYok04YQTdpPT+A033OCZPO666640wwwzeACG5Ndaa600wQQT&#10;dJsTHVdccYXb9OijjyZlD5ljjjncpk022SRNO+20IcYVAhCAAAQgAAEIQAACEIAABCAAAQhAAAIQ&#10;gAAEOhAgsKIDFLogAAEIQAACEIAABMYdAWWneOONN1zhvPPOm9Zdd90ela+zzjpJr7EtRx11VPrJ&#10;T36SRo0a1VHFoYcemo455pi0zDLLtI0/99xzabvttkvXXXddW380Tj/9dA9k0F4UPFGXyDShvvnn&#10;nz9tuumm6fLLL69F0kUXXeTt9ddfPx1yyCEesFEL1DrqrB0hc/755ycFnSgooi4KAlEZPnx4+t3v&#10;fpfmnnvuetgDNjbbbLOkY1Y6lYMPPjgddNBBaeONN+40TB8EIAABCEAAAhCAAAQgAAEIQAACEIAA&#10;BCAAAQgYAQIr+BhAAAIQgAAEIAABCHyiBM4666yif9ttt02PPfZYuuWWW9Kdd96Z3nrrraSMC8su&#10;u2xaeOGFi9xHrSjgYLfddkvnnntu29Tpp58+vf322yUgQZkhtt5663T11VenaaaZxmVffPHF9K1v&#10;fSvdf//9Ze7MM8+cZpttNs8iEUeYSG7zzTf3LBRF0CpxDIj6IttGjM8666weVPLaa69519lnn+3t&#10;k046KUT8WutYeumly9gHH3yQ9t9//7aMH8pMoQAKBatElgsFhCgbx7XXXusZM6TglVdeSQrkeOSR&#10;R1yf5i2wwAJJtjz99NPeF9xmn332HrNpuCBvEIAABCAAAQhAAAIQgAAEIAABCEAAAhCAAATGYwIE&#10;VozHN//T2Po111yT/vznP38aS/e6ppwWUQ448MA08cQTR5MrBCAwQAj8aK+90tgeCzBAtoAZEBgv&#10;CehYDh2vEUVBFSuuuGKq//bGmAIe9ttvvzT55JNHV5+vu+++e1tQxU477ZS+/e1vp4UWWsiDN3QU&#10;xk9/+tP0+OOPpyeffNIDILbZZhvXr0wPEVTR1dXlmR9kYxQFKyigQgEJOiJErzozRB0UoTk6PuTH&#10;P/5xGjFiRFKGjg8//DCdfPLJac899/RMGpdccokHlnzhC1+IJfzIkmjUGSuUKSOOUZl00kk9a8WO&#10;O+7ox4tIXpkutthii/TMM8+khx9+OJ1yyilpyy23dFXacwRVrLTSSp6pQwEjKvfee2867LDD0nnn&#10;nec2nXjiiQRWOBneIAABCEAAAhCAAAQgAAEIQAACEIAABCAAAQh0J0BgRXcm9HyCBPQjvhwLA7kM&#10;xMCPgcwL2yDQXwR2tyfRCazoL9qsA4FxR+CGG27wwILQeMQRR0Q1KVDgnXfeKe1jjz3WgwOaWR+K&#10;QA+VO+64I+mIDpUhQ4b4URsKhIiiQA0dP6L1NtlkE+9WtgwVBXhElosJJ5zQAw3mnHNOH4u3lVde&#10;Oa222mrpggsu8C4FZkRghYIm6sCRqaaaKilDR33UiDJFyJ6HHnooxf7POOOMFIEVsuH222933TPM&#10;MEMaOnSo15XN40AL+FSRDmW5WH311b0dbwrCOOGEE9Jaa63lXaeddloJrPjHP/4RYh58EUEV6lR2&#10;kMMPPzxddtllnvni5ptvLrJUIAABCEAAAhCAAAQgAAEIQAACEIAABCAAAQhAoJ0AgRXtPGj1E4EF&#10;F1ywOAD6aUmWgQAEBiEBORvjSe1BaD4mQwACRuCee+5p46AAgT322MOPrVB2CB2voWADZY1QkMJV&#10;V13lQRI6mqOv5ec//3kR3W677TyIoXRUleWWW84DLN59992kAAaVUaNGJWWAeO+999Iss8ySmkEV&#10;knn//ffTo48+qqoXHRESRVkiXn311Wh6AGkdVFEGrKLgigisUOaOKA8++KAHN6hdZ6uQ7LPPPuti&#10;O+ywQ7egipiv9eabbz4P3Kj1zjTTTCGSjjzyyKSsFTqaJIoydClTRRwnEv1cIQABCEAAAhCAAAQg&#10;AAEIQAACEIAABCAAAQhAoJ0AgRXtPGj1E4H5558/bWdnrFMgAAEI9EZADk8CK3ojxBgEBj4BBQ3U&#10;5U9/+lNae+21S5cCHHRshoIXlEFB5fjjj099Dax4/vnnk44aU5lsssnS97//fa93eptmmmk8u0M9&#10;puACBS3URcEeTz/9tL8UOHHhhRemyHChjBSRUUJzdBRHFAVuDB8+PJrdrsOGDSt9OpIkSq2jDqyI&#10;TBqSm3322d2OmNO8vv7669710ksv+ZElslNZLA499FAPGtEayy+/fNpss808o4UCMVRWXXVVv/IG&#10;AQhAAAIQgAAEIAABCEAAAhCAAAQgAAEIQAACPRMgsKJnNoxAAAIQgAAEIAABCHxMAs8991zRsMYa&#10;a7QFVZQBq/zgBz8ogRXNLBe1XLOu4zWi6LiP+riL6B/TVeudfvrp6cYbb0w6tuztt9/uccqyyy7r&#10;x42EwK233hrVpGwZvZVa7ySTTFJEax0RWKHAskceeaTIKPikr0XrKLBiscUW80wgu+++e9KxIm++&#10;+WY66qij/DVixIik/hVX/P/s3Qm8VeP+x/Ffk+ZBpZHmpLmoTJkzz2S8COEaQ8pwzZSxzENmoRDh&#10;Et0SUl0ZilCaldCsNGmu+3yfe55lnX32Oe3qnM70eV6v0157jc96793/77a+5/fbN9XTsh8CCCCA&#10;AAIIIIAAAggggAACCCCAAAIIIFBoBYoW2jvnxhFAAAEEEEAAAQRyXGDFihXRNbKqQqHKFWXKlPH7&#10;qvqCKlGkMuLBiqZNm6ZySLp9XnnlFTv88MN9iw5VdYiHH9S2pE6dOhavNKGqFPERD0V07NgxvinD&#10;cjwoESpGaKd4xYo999zTH6fWI2pPsrWjePHiVrly5eiwzp0726hRo+zss8+2kiVLRutHjhxpJ5xw&#10;gl133XW+Wki0gQUEEEAAAQQQQAABBBBAAAEEEEAAAQQQQACBDAJUrMhAwgoEEEAAAQQQQACBnBCo&#10;V69epqdVhYYQJFA1BwUtUhkKIISR1fnDPvHXYcOG+WBBWNe6dWtfUUPhhl133dV22203H0bo2bOn&#10;hevss88+YXc/34kTJ/r3qhARDzREO8UWPv300+hdCFasW7fOJk2a5NcrxBHuOx4YUfuOLl26RMdm&#10;taBgRbFixdLtIpdHH33UbrvtNhswYIA999xzNn/+fL+PgiVly5a1u+66K90xvEEAAQQQQAABBBBA&#10;AAEEEEAAAQQQQAABBBD4W4Bgxd8WLCGAAAIIIIAAAghks4ACCt9//70/a7waROJlpk+fHgUrGjdu&#10;nCEckLh/eB8PM6xatSqszvCq4MaYMWP8+qpVq1rz5s1txIgR0X5XXnml3XrrrenafGjj2rVr7aOP&#10;PvL7KbQQKkpohVqIKBihUapUKf+a2R/aT4GGMFq1auUXFaoIgZL4udW6IwyFLRT6yGzovjds2OA3&#10;K+ChY5cvX+7fV6hQwUqXLu2XdZ5u3brZpZdeag8++KA98sgjfn3//v3t9ttvT9ncH8QfCCCAAAII&#10;IIAAAggggAACCCCAAAIIIIBAIRKgFUgh+rC5VQQQQAABBBBAYEcL1K1bN7rkV199FS0nLjz55JPR&#10;KoUeUh3xNh1ff/11pof16dPH1BZDP/fcc4/fTy0ywrjmmmsyhCq0bdCgQVFbEoUhQkhB2+JtQBYt&#10;WmRz587V6qTj8ccftwULFvhtqlZx7LHH+uV4G5C2bdtGx8bvK36daIe0hTlz5pjmpXPusccetmTJ&#10;Eh8EadGihenniSeeSDzEVBHk5ptv9vtr419//WW//vprhv1YgQACCCCAAAIIIIAAAggggAACCCCA&#10;AAIIIPB/AYIVfBMQQAABBBBAAAEEckzg4IMPjs7dr1+/pOGDt956ywcYtKOqQqiqQqqjadOm0a4K&#10;QUyePDl6HxZUqaJv377hrV144YXRshaKFCniK1OkW+nefPDBB3bTTTdFq/faa69oWQuJgYfu3btH&#10;lSPiOz7zzDN23333Rat0ztCuI7Nghap2qNqEhgIgb7/9dnR8WFCli4suuiiqTnHccceZqnG0bNky&#10;7GIffvihrVy5MnofFhTACO1AdB21PWEggAACCCCAAAIIIIAAAggggAACCCCAAAIIJBegFUhyF9Yi&#10;gAACCCCAAAIIZIPAIYccYh06dDBVk1i2bJkpaKHqEA0bNrQ///zTRo4cmS40cNlll1mTJk1SvrLO&#10;c+qpp9rgwYN9W46jjz7a1NZD5yhZsqR99tln9uqrr9rmzZv9Offbbz879NBD/bIqY/z8889+2/HH&#10;H29nnXWWn5cqS4wfP96fMxynA9TOQ/dQsWJFf3w8FKEVn3zyiR1wwAG+1Ua9evVMbT6GDx9u//3v&#10;f/3++uOII44wXSuMEM4oWrRounYfZcuW9fcRqmvI5eOPP/bHKgiisMWnn35qs2fP9qdSK5KrrrrK&#10;L8ukUqVK3ldzOOqoo+z88883hVAU6Pjxxx/t2Wef9dt1QMeOHaOghz8BfyCAAAIIIIAAAggggAAC&#10;CCCAAAIIIIAAAgikEyBYkY6DNwgggAACCCCAAALZLXDvvffaP/7xD18hYenSpXb77bcnvUSXLl3s&#10;+uuvT7otq5W33XabDy+oAsOqVavs/vvvT7q7WmO89tprvkKFdujatauv6LBp0yYfsOjdu3eG4w46&#10;6CD7/PPP/fr+/fv7MIPCEKoCMW3aNL9eoYcpU6b4EMeMGTOsR48eGc6jFf/85z/tzjvvjK6vc0yf&#10;Pt3vqzYeZcqUSXfcJZdcYt98840PVGjDO++843/S7eTeKECi8IhagmgoPKHqIAqKKBgyderUdJU3&#10;/E5pfyiE8cADD8RXsYwAAggggAACCCCAAAIIIIAAAggggAACCCCQIFA04T1vEUAAAQQQQAABBBDI&#10;VgE98FdlCrWqSAwPlChRwldqePPNN61Pnz6mygtbO2rVquWDFeeee67ttNNOGQ5XewwFGj766CMr&#10;X758tH3//fe3J554wmrUqBGtCwt16tTx7TvUgmP33XcPq61NmzZ+WYGIUM2ibdu2NmDAAB8K2Xnn&#10;naN9taDKE6rS8dRTT1mvXr3SVYZIPEe6A9OO1Xk192StOtQ25eyzz/a2ukZ8HHbYYfb666+bKnQk&#10;G5rn5Zdfbu+//75Vr1492S6sQwABBBBAAAEEEEAAAQQQQAABBBBAAAEEEEgToGIFXwUEEEAAAQQQ&#10;QACBHBeoUqWKvfTSSxaqQ8ycOdOHBRo3bmwKV2zvqFChgj300EP24IMP2pw5c0znL126tKklR82a&#10;NU2tNpKN0047zU488URfOeL333/3LTSaNWtm5cqVi3YfM2aMb2WiViAKUWjoddGiRdE+WujZs6dd&#10;ffXVvj3HkiVLfKhC51IFiWQj2TkS91PbDwUg9PPHH3/4Nh4Kn1SuXNkU/sgqiKJwhX4WLlxo8+bN&#10;8xVDZKIgio5NFkJJvD7vEUAAAQQQQAABBBBAAAEEEEAAAQQQQAABBMwIVvAtQAABBBBAAAEEENhh&#10;Ago4NGrUyP/kxEUVYqhfv77/SfX8Chg0b97c/yQ7RuGGvffeO9mmDOt0rniFiww7bMcKhVMSK1Ok&#10;crpq1aqZflq3bp3K7uyDAAIIIIAAAggggAACCCCAAAIIIIAAAgggkCCQ/Ff3EnbiLQIIIIAAAggg&#10;gAACCCCAAAIIIIAAAggggAACCCCAAAIIIIAAAgggUBgFCFYUxk+de0YAAQQQQAABBBBAAAEEEEAA&#10;AQQQQAABBBBAAAEEEEAAAQQQQACBlAQIVqTExE4IIIAAAggggAACCCCAAAIIIIAAAggggAACCCCA&#10;AAIIIIAAAgggUBgFCFYUxk+de0YAAQQQQAABBBBAAAEEEEAAAQQQQAABBBBAAAEEEEAAAQQQQACB&#10;lAQIVqTExE4IIIAAAggggAACCCCAAAIIIIAAAggggAACCCCAAAIIIIAAAgggUBgFCFYUxk+de0YA&#10;AQQQQAABBBBAAAEEEEAAAQQQQAABBBBAAAEEEEAAAQQQQACBlAQIVqTExE4IIIAAAggggAACCCCA&#10;AAIIIIAAAggggAACCCCAAAIIIIAAAgggUBgFCFYUxk+de0YAAQQQQAABBBBAAAEEEEAAAQQQQAAB&#10;BBBAAAEEEEAAAQQQQACBlAQIVqTExE4IIIAAAggggAACCCCAAAIIIIAAAggggAACCCCAAAIIIIAA&#10;AgggUBgFihfGm+aeEUAAAQQQQAABBPKnwMaNG61YsWL5ZvLTpk2zTZs2WZkyZaxOnTr5Zt5MFAEE&#10;EEAAAQQQQAABBBBAAAEEEEAAAQQQQOBvAYIVf1uwhAACCCCAAAIIIJDHBObPn29PPfWUTZo0yaZO&#10;nWoLFiywXXfd1Zo0aWIXXnihHXHEEXlsxn9PZ/Hixbb//vv7Fa1bt7YRI0b8vZElBBBAAAEEEEAA&#10;AQQQQAABBBBAAAEEEEAAgXwjQLAi33xUTBQBBBBAAAEEEChcAi+//LLdddddtmLFinQ3/ttvv5l+&#10;PvnkEzvuuOPs+eefz5NVLCZMmBDNW8EKBgIIIIAAAggggAACCCCAAAIIIIAAAggggED+FCiaP6fN&#10;rBFAAAEEEEAAAQQKssDAgQOtZ8+eUaiievXqPkRx3nnnWbNmzaJbHzJkiD366KPR+7y08O2330bT&#10;adu2bbTMAgIIIIAAAggggAACCCCAAAIIIIAAAggggED+EiBYkb8+L2aLAAIIIIAAAggUeIG5c+fa&#10;LbfcEt3nOeecY+PGjbOXXnrJ+vbta5999pl179492v7ggw/a6tWro/d5ZSFesWLPPffMK9NiHggg&#10;gAACCCCAAAIIIIAAAggggAACCCCAAAJbKUCwYivB2B0BBBBAAAEEEEAgZwX69esXVao46KCD7OGH&#10;H7ZSpUpFFy1atKjdcMMN1rBhQ79uw4YNNnny5Gh7Xln47rvv/FTKlCljTZo0ySvTYh4IIIAAAggg&#10;gAACCCCAAAIIIIAAAggggAACWylQfCv3Z3cEEEAAAQQQQAABBHJUYMyYMdH5b7311mg5vqBwRevW&#10;rW3mzJl+9bRp0yxUhVi2bJm99dZbfn379u39fgpejB071r744gtbtWqV7bPPPnbwwQf7beG8M2bM&#10;sNGjR5uuv2TJEqtbt66dcMIJdsghh1iRIkXCbim9/vrrr7Z48WK/b6tWraxYsWIZjtu8ebPpmt98&#10;842vyKF7qVWrljVo0MAOPPBA23vvvTMcE1aMGDHCZs+ebXJQe5Q1a9bYl19+aePHjze1IFm3bp0d&#10;fvjhdvLJJ1vNmjXDYRletZ/aqYwcOdJ+++03K168uNWvX99OOeWU6PqvvPKKP1/jxo1NQRcGAggg&#10;gAACCCCAAAIIIIAAAggggAACCCBQ2AQIVhS2T5z7RQABBBBAAAEE8rDAn3/+aRMnTvQzLFeunCmU&#10;kNlQQCKMGjVqhEUfMLjpppv8+/vuu89eeOEFe/3116PtWlAwoVevXvbII4/YmWeeadpfrUbiQwGL&#10;AQMGmFqRqGrG1oxQrULHtG3bNsOhandy/vnnW3y/+E4PPPCADzfcc889VqVKlfgmv3zHHXfY1KlT&#10;fSUPhUS6dOnigxbxHTV/7Xfvvfda165d45v8soIcuncFNOJDrVZefPFFH8ro3bu3XXfddX6zwhYE&#10;K+JSLCOAAAIIIIAAAggggAACCCCAAAIIIIBAYREgWFFYPmnuEwEEEEAAAQQQyAcCJUuWNLUC0ahY&#10;sWKmlSJUlULVJ8Jo2bJlWPQVG8Kbvn372qJFi/xbVY1QSGHhwoVhsw8eqGKDghYaattRtWpVmzNn&#10;TrTPa6+95oMLbdq0idZtaUFVI8IIlTTC+//+97920UUXRRUttH6nnXay2rVr2y+//GKbNm3yu77z&#10;zju2evVqU8WI+Fi5cqWpQoeGKlUce+yxpnUauj+1RpGPhqpi3HXXXT4cItswvv76a79u6dKlYZX3&#10;rlChgq9coePeffddW7BgQbQ9WUAk2sgCAggggAACCCCAAAIIIIAAAggggAACCCBQgAWKFuB749YQ&#10;QAABBBBAAAEE8plA6dKlfaUGVUc47LDDks5eD/1vuOEGW7Fihd+uKgrxqg7xUINCFWXLlvUVJxRG&#10;mDRpkg0cODA6rypkKFSh0MGdd95pahmidhpqCRI/54QJE6JjUlmIV6KIBxJUZeLUU0+NQhVqZ6L5&#10;TJ8+3RR2+Pnnn+2SSy6JLjF06NAo9BFWfv/99z4wEd4rVKG2HwpsTJkyxYcu4mGMv/76y2bHqlJo&#10;Wb4hVKGWIwpx6FjZ6V7VikQjHl5JDIiE6/OKAAIIIIAAAggggAACCCCAAAIIIIAAAggUdAGCFQX9&#10;E+b+EEAAAQQQQACBAiSwbt0669atmw0ePNjfVYkSJUztPsJQ6CIeaqhVq5b95z//8dUZVI1BQyGE&#10;+vXrh0N8Ow2d7/LLL/cVK7Rhjz328MeEnYoWTf0/m1VxQuEHDYUz6tatG07jq0ds3LjRv99rr718&#10;oEHzUaUMDYVA1H6jc+fO/r3+CNU0worEkMf111/vW5bsvvvufhfN9eijj7b99tsvHGJ//PFHtKw2&#10;I2vXrvXvFex444037IADDrDixf9fzE5m/fv3t2rVqkXHqNpHvCpItIEFBBBAAAEEEEAAAQQQQAAB&#10;BBBAAAEEEECgEAik/i/EhQCDW0QAAQQQQAABBBDIuwITJ060o446ygcBNEsFAZ555hlr1KhRNOlZ&#10;s2ZFbTAUMHj22Wd9SCLaIW1BLTTC6N69u6lqQ+IoVapUtEphg1SHqk+sWrXK7x6vVqGKEsOHD/fr&#10;K1WqZIMGDbIQ9kg89xVXXBGtmjlzZrSshXhwRG1AevbsmbRliq4Rxi677OIXVbXj7bff9suqDqJq&#10;GeXKlQu7Ra9ad9JJJ0XvmzZtatqfgQACCCCAAAIIIIAAAggggAACCCCAAAIIFEaB//9aWmG8c+4Z&#10;AQQQQAABBBBAIEcEfvzxR99KQy0oVPlBrTrKly+f4VqqxKCH/+3atcuwLb5i9erVvpXH448/bhs2&#10;bPCbFEhQqKJTp07xXdOFDhQMSBaYUHuQefPm+eN0fVWqSDZC1Qlta9GiRbJdkq6LBx/iwYqXX345&#10;2v+iiy7KNFShnRo3bhzt++uvv0bLWoi3OvnXv/6Vblv8jVp7aOy0005Wr149v/zqq69GbUROP/30&#10;dFUp/A6xP2rXrh29ow1IRMECAggggAACCCCAAAIIIIAAAggggAACCBRCAYIVhfBD55YRQAABBBBA&#10;AIGcErjzzjvtiSeeSHd6VTo4+eSTTVUYQruKX375xQca1Priyy+/tJIlS6Y7JrxRG4+bbrrJfvvt&#10;t7DKBzUee+wxS1ZFIh46SAxdhBPEgw8HHnhgptceP368P6R69epWo0aNcPgWX+NziAcrpk6d6o8t&#10;UqSIKViR1QgVL7RP1apVo10XL15sIWjRrFmzyDPaIW1h+fLl9vPPP/t3qjahlikakydP9q/6o2vX&#10;rtFysoUFCxZEq+P3Ea1kAQEEEEAAAQQQQAABBBBAAAEEEEAAAQQQKCQCBCsKyQfNbSKAAAIIIIAA&#10;AjktoNYWIVSx7777+ooMEyZMMD2gV8sJ/XTs2NFatmxpb731li1dutRXrEg2rz///NNuvPFGGzx4&#10;cLS5Zs2adscdd9gpp5wSrUtciIcadK1kQ3MKI7N9FPxQZQuNrQ0VxIMbodLDpk2boqDDrrvualWq&#10;VAlTSPo6Y8aMaH28ekX83DLObMQdwhy0r1qBaKjNiaqJZDXiLUji58jqGLYhgAACCCCAAAIIIIAA&#10;AggggAACCCCAAAIFUYBgRUH8VLknBBBAAAEEEEAgFwTmzJnjr3rNNdfYzTff7Jc3b95s7733nvXp&#10;08c/1B8zZozpR6NatWo2YMCADBUjFCro3Lmz/f77734/tbJQuw6dVxUuMhvr1683tSHRUIUJBTGS&#10;jcxCB/F9x40bF73dmlDBunXrbNKkSf7YOnXqRAEKhUvWrl3r18dbbEQXSVgYNmxYtCazYEVW84rP&#10;f6+99vLnUkuV0AJFVThUOSOzsWTJEvv888/95jJlyliTJk0y25X1CCCAAAIIIIAAAggggAACCCCA&#10;AAIIIIBAgRcgWFHgP2JuEAEEEEAAAQQQ2DECCj7owf0NN9wQXVAP79UG5KSTTrKPP/7Yxo4da/Pn&#10;zze1pzjvvPMyVKz46aef7NRTTzW1vNBo166dr4LRsGHD6JyZLejYEF7IKnQQqj6o/Ujz5s2Tni60&#10;AdHGralYoVCFAh4a8TkULVrUr9MfGzZsiJaTLaxYscJeeumlaFOHDh2i5TB3rchqXvH5h2CFqlSo&#10;LYsCFn/99Vd0zmQLr732mq1Zs8ZvatWqlRUrVizZbqxDAAEEEEAAAQQQQAABBBBAAAEEEEAAAQQK&#10;hQDBikLxMXOTCCCAAAIIIIBAzgsUL17c+vbtm/RCClgcccQR/ifpDm6lAgeXXXZZFKo4++yz/fl0&#10;3lRGPHQQwgSJx82ePdtUjUFDgYHMzh2v+JBVgCHx/PE5xI9ThYjKlSv7a0+ePNnU6qRSpUqJh/v3&#10;9957rylcodGpUycfLvFv3B/h/OXLl7dGjRqF1RleQ7CiQoUKFkIp+gzq1atnur7anOgeFVxJHAqo&#10;PP7449Hq+H1EK1lAAAEEEEAAAQQQQAABBBBAAAEEEEAAAQQKkcDfvzpXiG6aW0UAAQQQQAABBBDI&#10;ewLPP/+86aG+xjHHHGOPPPJIpsGHZLOPt/jILFgRggk6PrN9VKlh4sSJ/hINGjSwihUrJrtc0nXx&#10;8ycGEsL1Vq1aZbfddptt2rQpwzl69eplzz33nF+vIMQtt9wS7aNWK3/88Yd/36ZNm0xbecycOdOW&#10;Ll3q99McdJ4w2rdvHxatZ8+evnpItMItTJkyxbdhUfAjjHjljbCOVwQQQAABBBBAAAEEEEAAAQQQ&#10;QAABBBBAoDAJpPbrf4VJhHtFAAEEEEAAAQQQyBWBgQMHRtdVpYXevXtH7zNbaNGihW8zou0hWKEg&#10;QevWrZMeklXwIRzwww8/RO08EsMRYZ/MXsMc1PojcQ4KU3z22We+Msfrr79u06dPt3PPPddq1arl&#10;5z58+HALlSZ0frVWibcqSWXuOi5+jsRQxLXXXmtvvPGGrVu3zodHDjnkEDvqqKN8eGT06NGme08c&#10;iedI3M57BBBAAAEEEEAAAQQQQAABBBBAAAEEEECgoAsQrCjonzD3hwACCCCAAAII5AOB5cuX+2oJ&#10;Yap6+J/KUNUFjZUrV9q0adP8cpMmTaxcuXJ+OfGPEHzQ+lBBInGfeBuQrQkVaA4KS2jsscceVqZM&#10;mXSn1rrbb7/d/6haha4Tv1bYuWTJkr4FyhlnnBFW+dd4sCKrecXPmXiPu+66q6nVyI033ujDI4sX&#10;L7bXXnst3XU6dOjg56U51qxZ0+rUqZNuO28QQAABBBBAAAEEEEAAAQQQQAABBBBAAIHCJkArkML2&#10;iXO/CCCAAAIIIIBAHhRQC5DNmzdv9cxCwECBhnB8YpggflK1utCoUqWK1a1bN74pWp48eXK0vDUV&#10;K+JzyOy4Sy+91IYNG2aJLTp0wdq1a/vqGx988IElhiq0Pcxdy+G+tZw44vNPtt95551nQ4cOtSOO&#10;OMJXy9DxpUqV8kGTbt262a233hq1Kdlvv/0ST897BBBAYIcLqKLOwoULU7ru/PnzbcyYMSnty04I&#10;IIAAAggggAACCCCAAAIIIIBAqgJUrEhViv0QQAABBBBAAAEEckxgn332sUWLFm3z+RVUSOX4GTNm&#10;bPEajz/+uOlna0eqc2jTpo2p7cfq1at9lQ09LGzZsqXVqFEjy0umWsVDwYwtDbUpGTBggN9txYoV&#10;vrpGsWLF/PsrrrgiOrxTp07RMgsIIIBAbglUrVrV2rdvbwqGXXXVVVatWrUMU1GgQv+3W1V4RowY&#10;kWE7KxBAAAEEEEAAAQQQQAABBBBAAIHtESBYsT16HIsAAggggAACCCCAwDYKlC5d2hRw2BFj/Pjx&#10;du655/pLHXPMMdanT5/osuXLl4+WVXVj8ODB/v1OO+1kRx55ZLSNBQQQQCC3BJo2bWqHHXaY9evX&#10;z15++WU7//zzfThN81m1apXdfPPN1r9/f1u7dq2dcsop1rhx49yaKtdFAAEEEEAAAQQQ2AqBL774&#10;wq6//vqtOIJdEUAAga0TWLZs2dYdwN4IZCFAsCILHDYhgAACCCCAAAIIIFAQBJo1a2Z//vmnrV+/&#10;3t5++23r0qWLr5IRv7eJEyf6FiQbN270qy+55BKLhy7i+7KMAAII7GiBnj17miryrFmzxgcsQpUd&#10;BSrC/90qUqSI9ejRY0dPjeshgAACCCCAAAIIbKOAWl7G215u42k4DAEEEEAAgR0iQLBihzBzEQQQ&#10;QAABBBBAAAEEck9A1TEOOeQQ34JEv92tqhWHH364KXCxfPlyGzdunE2YMMEHLzTLmjVr2nXXXZd7&#10;E+bKCCCAQIKAqlYcf/zxPlyhTSFMEV617uSTT6ZahSAYCCCAAAIIIIBAHhfQ/z4tWrRoHp8l00MA&#10;gYIkoH8bYyCwvQIEK7ZXkOMRQAABBBBAAAEEEMgHAk8++aSdcMIJNnnyZP8b3/rNb/0kjt13390G&#10;Dhxo5cqVS9zEewQQQCBXBULVimSToFpFMhXWIYAAAggggAACeVPg4IMPNv0wEEAAAQQQyE8CRALz&#10;06fFXBFAAAEEEEAAAQQQ2EaBSpUq2dChQ+3++++3Vq1aWZkyZaIzKUTRvn1769Onjw0bNszq1q0b&#10;bWMBAQQQyCsCoWpFsvlQrSKZCusQQAABBBBAAAEEEEAAAQQQQCC7BKhYkV2SnAcBBBBAAAEEEEAA&#10;gTwuULZsWbvwwgv9j6b6559/WvHixalOkcc/N6aHAAJ/CySrWkG1ir99WEIAAQQQQAABBBBAAAEE&#10;EEAAgZwRoGJFzrhyVgQQQAABBBBAAAEE8ryAqljQ8iPPf0xMEAEEYgLJqlZQrSIGxCICCCCAAAII&#10;IIAAAggggAACCOSIAMGKHGHlpAgggAACCCCAAAIIIIAAAgggkBMCqloRBtUqggSvCCCAAAIIIIAA&#10;AggggAACCCCQkwIEK3JSl3MjgAACCCCAAAIIIIAAAggggEC2CsSrVlCtIltpORkCCCCAAAIIIIAA&#10;AggggAACCGQiQLAiExhWI4AAAggggAACCCCAAAIIIIBA3hRQ1YpixYpZjx498uYEmRUCCCCAAAII&#10;IIAAAggggAACCBQoAYIVBerj5GYQQAABBBBAAAEEEEAAAQQQKPgCqlrxzDPPWOPGjQv+zXKHCCCA&#10;AAIIIIAAAggggAACCCCQ6wIEK3L9I2ACCCCAAAIIIIAAAggggAACCCCwtQInnnji1h7C/ggggAAC&#10;CCCAAAIIIIAAAggggMA2CRTfpqM4CAEEEEAAAQQQQAABBBBAAIFtFBgyZIjdeeed23g0hyGAAAK5&#10;J3DkkUdar169cm8CXBkBBBBAAAEEEEAAAQQQQCBXBAhW5Ao7F0UAAQQQQAABBBBAAAEECq/AihUr&#10;bPbs2YUXgDtHAIF8K7Bo0aJ8O3cmjgACCCCAAAIIIIAAAgggsO0CBCu23Y4jEUAAAQQQQAABBBBA&#10;AAEEtkOgTZs2dn3PnttxBg5FAAEEdozA0P/8x1599dUdczGuggACCCCAAAIIIIAAAgggkOcECFbk&#10;uY+ECSGAAAIIIIAAAggggAAChUOgQvnypnAFAwEEEMjrAj/8+GNenyLzQwABBBBAAAEEEEAAAQQQ&#10;yEEBghU5iLsjTq3exFdeeeWOuFS2XGP9+vX+PEOHDrVPP/00W87JSRBAYNsE3nzjDWvYsOG2HcxR&#10;CCCAAAIIIIAAAggggAACCCCAAAIIIIAAAggggAACCBQSAYIV+fyDVlBh1apV+e4uNm7caH/99Ve+&#10;mzcTRqAgCWzatKkg3U6u3csbLqDyxBNP5Nr1uTACCKQusHnzZtN/O7Vq1coU8ixSpEjqB7MnAggg&#10;gAACCCCAAAIIIIAAAggggAACCCCAQKEVIFhRQD56PSB48IEHCsjdcBsIIJCTAqefcYYtW7YsJy9R&#10;qM6dXwNuhepD4mYRSBAYP348oYoEE94igAACCCCAAAIIIIAAAggggAACCCCAAAIIZC5AsCJzm3y1&#10;pVSpUrbbbrvlqzkzWQQQyB2BYsWK5c6FC+hVTzrpJLvgggsK6N1xWwgULIGFCxfasccea8WL85/A&#10;BeuT5W4QQAABBBBAAAEEEEAAAQQQQAABBBBAAIGcFeBflXPWl7MjgAACCBRwgfLly1u9evUK+F1y&#10;ewgUDIEQLCtRokTBuCHuAgEEEEAAAQQQQAABBBBAAAEEEEAAAQQQQGCHCBTdIVfhIggggAACCCCA&#10;AAII5LKAWvdohIBFLk+HyyOAAAIIIIAAAggggAACCCCAAAIIIIAAAgjkEwGCFfnkg2KaCCCAAAII&#10;IIAAAtsnsHHjRn8CKlZsnyNHI4AAAggggAACCCCAAAIIIIAAAggggAAChU2AYEVh+8S5XwQQQAAB&#10;BBBAoJAKhIoVxYvTDa+QfgW4bQQQQAABBBBAAAEEEEAAAQQQQAABBBBAYJsECFZsExsHIYAAAggg&#10;gAACCOQ3gQ0bNvgpE6zIb58c80UAAQQQQAABBBBAAAEEEEAAAQQQQAABBHJXgGBF7vpzdQQQQAAB&#10;BBBAAIEdJECwYgdBcxkEEEAAAQQQQAABBBBAAAEEEEAAAQQQQKCACRCsKGAfKLeDAAIIIIAAAggg&#10;kFwgBCtKlCiRfAfWIoAAAggggAACCCCAAAIIIIAAAggggAACCCCQRIBgRRIUViGAAAIIIIAAAggU&#10;PIH169f7mypWrFjBuznuCAEEEEAAAQQQQAABBBBAAAEEEEAAAQQQQCDHBAhW5BgtJ0YAAQQQQAAB&#10;BBDISwIbN27006FiRV76VJgLAggggAACCCCAAAIIIIAAAggggAACCCCQ9wWK5/0pMkMEEEAAAQTy&#10;rsCUKVPs2WefzbsTZGYIFDKBLl26WMmSJZPedahYUbw4/wmcFIiVCCCAAAIIIIAAAggggAACCCCA&#10;AAIIIIAAAkkF+FflpCysRAABBBBAIDWBb775xv7973+ntjN7IYBAjgvstttudvTRRye9zoYNG/x6&#10;ghVJeViJAAIIIIAAAggggAACCCCAAAIIIIAAAgggkIkAwYpMYFiNAAIIIIBAKgL169e3ffbZJ5Vd&#10;2QcBBHJQYPbs2fbtt99a//79txismDhxou211145OBtOjQACWxJYuXLllnZhOwIIIIAAAggggAAC&#10;CCCAAAIIIIAAAnlGgGBFnvkomAgCCCCAQH4U6Nixo/Xo0SM/Tp05I1CgBBSoULCiVKlSmd5X69at&#10;rWrVqrZ48WKbM2dOpvuxAQEEEEAAAQQQQAABBBBAAAEEEEAAAQQQQACBuADBirgGywgggAACCCCA&#10;AAL5UmD9+vV+3lm1+dh1113t7bfftrVr1+bLe2TSCBQkgeHDh1vfvn0L0i1xLwgggAACCCCAAAII&#10;IIAAAggggAACBViAYEUB/nC5NQQQQAABBBBAoLAIbNiwwd9qVsEK7dC8efPCQsJ9IpCnBaZOnZqn&#10;58fkEEAAAQQQQAABBBBAAAEEEEAAAQQQiAsUjb9hGQEEEEAAAQQQQACB/CiQarAiP94bc0YAAQQQ&#10;QAABBBBAAAEEEEAAAQQQQAABBBDIXQGCFbnrz9URQAABBBBAAAEEskEgBCtKlCiRDWfjFAgggAAC&#10;CCCAAAIIIIAAAggggAACCCCAAAII/C1AsOJvC5YQQAABBBBAAAEE8qnA+vXr/cyLFSuWT++AaSOA&#10;AAIIIIAAAggggAACCCCAAAIIIIAAAgjkVQGCFXn1k2FeCCCAAAIIIIAAAikLbNy40e9LxYqUydgR&#10;AQQQQAABBBBAAAEEEEAAAQQQQAABBBBAIEUBghUpQrEbAggggAACCCCAQN4VCBUrihcvnncnycwQ&#10;QAABBBBAAAEEEEAAAQQQQAABBBBAAAEE8qUAwYp8+bExaQQQQAABBBBAAIG4wIYNG/xbghVxFZYR&#10;QAABBBBAAAEEEEAAAQQQQAABBBBAAAEEskOAYEV2KHIOBBBAAAEEEEAAgVwVIFiRq/xcHAEEEEAA&#10;AQQQQAABBBBAAAEEEEAAAQQQKNACBCsK9MfLzSGAAAIIIIAAAoVDIAQrSpQoUThumLtEAAEEEEAA&#10;AQQQQAABBBBAAAEEEEAAAQQQ2GECNKHeYdRcCAEEEEAAAQQQQCCnBJYuXepPPXXqVBs8eHBOXYbz&#10;IoBANgmMGzcum87EaRBAAAEEEEAAAQQQQAABBBBAAAEEEMh5AYIVOW/MFRBAAAEEEEAAAQRyWGDu&#10;3Ln+Cu+//77ph4EAAgjkloAq6IwdO9YmT55sCxctMgW/qlWrZnXr1rV67qddu3ZWvDj/U3xrPh8Z&#10;Lv7jD39I7Vq1rEyZMltzOPtuhcDKlSvthx9/tN9/+83Klitnbdu0sZo1a27FGdgVAQQQQAABBBBA&#10;AAEEEEAAgYIpwL/mFMzPlbtCAAEEEEAAAQQKlcABBxxg8+bNs5133tkqVqxYqO6dm0UgPwrMnz/f&#10;pk2blh+nnumc169fb088+aQNGjTIli1blul+ClhcffXVduQRR1iRIkUy3Y8NfwvI9fXXX/crnnLL&#10;Bx988N8bWco2gd733GMDBw60zZs3R+fs0aOHXXjBBdF7FhBAAAEEEEAAAQQQQAABBBAorAIEKwrr&#10;J899I4AAAggggAACBUjghhtuMP0wEEAgfwjoIXm3bt3yx2RTmOXChQvt2u7d7bvvvtvi3r/88ot1&#10;d/uecMIJdt+9925x/9zaYcSIEXZP2vwu/ec/7fTTT8+tqdiProJCGM2bNw+LBeb1nHPPNVVeKlu2&#10;rL3/73/nSuDm+RdesAEDBmQwbdq0aYZ1rEAAAQQQQAABBBBAAAEEEECgMAoQrCiMnzr3jAACCCCA&#10;AAIIIIAAAgggkC0CX331lfXo2dP+SGtVoSoUqqhw8kknWePGjX0lnQUuePHjDz9Yv2eesd9ciwUN&#10;tS1q3769nXrKKdkyj+w+ybjx402VRTRysxLQunXrbOrUqX4e1atXt1122cUvF5Q/li9fbt9++62/&#10;nUYNG+ZKqGLTpk3pQhWnnXaanXD88b5lTZMmTQoKNfeBAAIIIIAAAggggAACCCCAwHYJEKzYLj4O&#10;RgABBBBAAAEEEEAAAQQQKKwCqqTQ9aKLTA+mNUqVKmUP9e2boVVFhQoVrHGjRnbcccdZN9cGZNSo&#10;UX7/Xr162eGdOpm257URrxLRomXLXJueWsaozYpGy1ycR04BTJw0KTp1bjmPd8GOBQsW+Hl06NDB&#10;7rzjjmhOLCCAAAIIIIAAAggggAACCCCAwP8FigKBAAIIIIAAAggggAACCCCAAAJbL3D/Aw9EoYrK&#10;lStb/5dfzhCqiJ91p512snt6944qQKxdu9YmT54c3yVPLG/YsCGal+6rdq1auTaveMCjZYsWuTaP&#10;nLrwxFibk9wKjnztqq6EofAPAwEEEEAAAQQQQAABBBBAAAEEMgpQsSKjCWsQQAABBBBAAAEEEEAA&#10;AQQQyFLg448/jlo4FCtWzF7p398aNGiQ5THaqKDCnnvuaZ999pnf96effrK99947w3ErV660H1z7&#10;kAkTJvjXzZs3W7169ay+u8bx7uF32bJlMxyjFX/++ad9+OGHflsLF0Ro3bq1zZgxw7777jv7/vvv&#10;bc6cObZLtWrWrFkzO/OMM9KdZ9iwYbZ48WJb6s6xZs0afw7d24ABA/xy06ZN/dz1ZuTIkfb777+b&#10;wiJqHaGqEv927U3GjRvn2520cdft0aOHP05znzVrlr+XCW4Os2fPtpo1aljdunVtn332ic7pd074&#10;48eJE6M12xo8WLZsmSmgIc8f3OvGjRttt113tWbNm/uWF7qHxLE196djJ7p5Dnffid9dq5eFrvWL&#10;Pp/KVarY3q4CxGGHHWblypWLLjF37tzo8x/xySfReoVsZK12Mp07d/a2YeOSJUu87XjXomXylCn+&#10;e9TQtQ7R53joIYdsdQuRn3/+2caOHetPr3mHMXPmTD+HqlWr2pFHHhlW+9dt/U6qTc5//vMff469&#10;9trL9thjD9P13x482H8vFi1aZA8/9JDttttu6a7HGwQQQAABBBBAAAEEEEAAAQTykgDBirz0aTAX&#10;BBBAAAEEEEAAAQQQQACBPC+wbt066+seBIdx/PHHpxSqCPsrdDDFPRzXWOOqViSOgQMH2n3332+q&#10;HBEfo8eM8W+ffvppu/lf/7Ijjjgivtkvf+WqD/S+5x6/3K1bN/8A/9nnnsuw39ChQ+2NN96w9959&#10;14cAFH643bWAWL58ebp99dA7nO+Kyy+PQhCan0IatWrWtIMOOsi6dOliv7j3Yey3775+cf78+Xb1&#10;Ndf4YEPYFn994skn7dhjj7V/3XST7bzzzvFNfjle0UFBka0dr7z6qj344IM+TJHs2H79+llf176l&#10;datW6Tanen/y6Xn99fb111+nOz68ee+99/x9vfjCC9akSRO/WmGK++67L+wSvb799tt+uUSJEj5Y&#10;ETYMdaGEW265xVavXh1WpXtV+47erq1M7dq1063P6s2QIUOs3zPPZNilvwsIaSj8EA9WbM938osv&#10;voi+Q5rnGPc9fuTRR6NqLwq2VK9ePcNcWIEAAggggAACCCCAAAIIIIBAXhKgFUhe+jSYCwIIIIAA&#10;AggggAACCCCAQJ4XGDV6tA8VaKJFixa1Sy65ZKvmfPHFF9snI0b4n8suvTQ6Vq1BbnKBiV6uXUg8&#10;VKGHzhUrVoz208P87tddZ6p2kThUOSGMl156yUKoQvNMfPCuihMKHmgoJJEYqgjnCa+t0sIHqgCh&#10;/TUa7767XXbZZelCFVrfpk0bHzbo7KpZxNt5KDRQp04d76b9NFRh47bbbvv/m9ifq1atspmusoGG&#10;qoHEqz7Edku6qBCCAg8KMKhCRRiVKlWy0qVLh7em6hHXde+e7t5Tvb+lS5da165d04UqVOlBVSRq&#10;usBJGNrvyquuCm99dYvoTZKFpi7UoLDBpk2bfIDnOvdZh1CFqlns6qptqPJJGAp1XOy+g/HvTNiW&#10;2evUadMy2+TXK1ihkd3fyV9//dUeevjhKFSha8grWdUQbWMggAACCCCAAAIIIIAAAgggkFcEqFiR&#10;Vz4J5oEAAggggAACCCCAAAIIIJAvBKZPnx7Ns1OnTlbPtbTIjnHLrbdGbTz0AP3KK66wo48+2uq5&#10;FiAa3377rd1w442+BYceut951132pqs6ER9qdRHGihUrfDUKVYNQdQu1p1BLiZ49e9rYL7/0u01L&#10;e8Beq1YtG5nWnuQ8V30iBCeGfPBBFGgID/MnTZoULmGff/65Xy5TpoyddeaZdvDBB1vJkiVNLURO&#10;d61GQqhBD8+vcuGCDu3b+2DDX3/9ZY+6qgWvvvaaP/6TTz81BVYOPOCA6NwKjqiShsbWVqtQ9Y3Q&#10;EkXHX3jBBXbiSSdZ40aNfJuT0e5aD/bp49uWzJ03z953bUzOOecc7Wqp3N/uLlCi+c9wrTM01Mai&#10;twvEtHOtLsJQ9ZCrXNUQtdBQiEU/Crfo8+jhwhK657vvvtvvrtYf+rw15KehahcvuEoXGgoeXOIC&#10;Oeeff77JWkOBlW5XX20LFizw7VXUWkPtXVIZ97qqJmr3MsSFWvo4Bw2d+3z32WuEVjPZ8Z2Mt3N5&#10;Pu1+WrVsafqe1XUhm/Lly/tr8gcCCCCAAAIIIIAAAggggAACeVmAYEVe/nSYGwIIIIAAAggggAAC&#10;CCCAQJ4TmJn2MF0T29oH/pndjCpNhCCAqkvowbdajMTHnnvuac+69g3Hn3CC/41/PVj/888/TVUY&#10;NBS2iIcCVNngheef9w/9w3kUjrjUVckIwQpVU9BQJYlq1aqZqkSoqoCGKkuoUkTiiD8o17bmzZv7&#10;ecVbeVzm2oaEUIUqXTz37LPpHqArHHCTCxho/h+4thQao0aNShesiIdE9CA+1fHT5MmmVhcasrzd&#10;VcM4zVXOCKNUqVJ2+OGH204uwKBqGxqT01qzaDmV+5P1hx99pN19iOSlF180hVPiY++997b999/f&#10;hg0b5lcrwKFgRfi85rqgRRjt27Xz/uG9Qg+PPf64f6uQzRNuuWPHjmGzf23pTB555BE766yz/Hu1&#10;dUk1WFGhQgXTjyp2hKH56jsQRnZ8J1VFY7L7PMLQ+14uTHLKKaeEVbwigAACCCCAAAIIIIAAAggg&#10;kC8EaAWSLz4mJokAAggggAACCCCAAAIIIJBXBH5Oa0+h+WRXtQpVTwjjCle5IDFUEbbVr1/fDnFV&#10;IcKYPXt2WLRZs2aZKkFoKCjxUN++6UIVYUc9UA+jSqylhNbFq0TowX2yEW83oqBAv6eftnio4ptv&#10;vokqWaiFSWKoIn7OC1wliTDi96J18etkNpdwbPy1r7vvMM4777x0oYqwXq9tXbsSBSwOOuggq7zz&#10;ztGm+HWT3Z92VGjkAlfhofu11/qgQGKoQvsoRDDnl1+06Ef1WGhBK+LBkZZpbVb+v6fZy/3728KF&#10;C/1bVZFIDFWE/Vq74/Sd0JiTFogJ21J5/eGHH6LdEsMr2fGdVAhJ7UTC6NGjB6GKgMErAggggAAC&#10;CCCAAAIIIIBAvhKgYkW++riYLAIIIIAAAggggAACCCCAQG4KqFJBPFhRNxvagOh8CiNoqJLDOf/4&#10;R5a3WF9VJFwbCQ21l2jjAgIaqmARxmGHHpppNY14K5NGrjVGfKR72J9CsKKba+9RpUqV+CnsjVh7&#10;krPPPjtdpYp0O7o38YoYupf4CPejkEiTJk3imzJdXrx4sY0dO9ZvV0sNtQDJbChg8qir+JA44sGK&#10;ZPen/TWnLmltM8Lxqv4xf/58//OLC1QMGz48qoRRrlw5UwWRMOLVRTSPxIDOR65FRxjVa9Sw4e5c&#10;mQ1VGdFQ9Q+1HdG1UhkKPExJq9ShVibxcEy2fSddJZYw9HcltBoJ63hFAAEEEEAAAQQQQAABBBBA&#10;IL8IEKzIL58U80QAAQQQQAABBBBAAAEEEMh1gfXr19u6deuieZQpWzZa3taFeGuRk08+Ocsggq4R&#10;qlJouXIs1BBvYXHMMcdoc9Ix6aefovXNmjWLlrUQwgxaTqxgoHWLFi2yBQsWaNGqVq1qRx99tF+O&#10;/zEjrVWKWlhsKSQSv5d4QGPJkiVRmwqFKnbaaaf4JTJdnhWr4HGEq0ahOW7NSOX+wvmmTZtm7773&#10;nn377bem5XhlhrBPeFX4RW1JwpjpwjTh3hPbyagaxi9z5oRd7b777ouWt7SgOaQarFCLDlXV0FC7&#10;lvjIru9kPKSi70LcIH49lhFAAAEEEEAAAQQQQAABBBDI6wIEK/L6J8T8EEAAAQQQQAABBBBAAAEE&#10;8oyAqiBUr149Chf8/ttvVrtWrZTnN3r0aFNoQGOvvfbyVQx+di08wmieEHQI6+OvavkRRoO0NhB6&#10;Hw9F6NyZje+//z7alNhiI7SGKF68uDVt2jTaLyzEH5Tvs88+pv3iQ5UYVK1Bo2bNmumqIMT3C8vx&#10;ewktLbQtHhJJnGM4NtnrrFiblsaNGyfbJcuLYgiZAABAAElEQVR1W7q/cPCgQYOs9z33mII2iUOB&#10;ErUGKVasmM1JC0i0bds23W7BWSsTAyy/upYeyc6b7gRJ3uizqFSpUpItyVfFvweJwYqc+E5m1s4k&#10;+exYiwACCCCAAAIIIIAAAggggEDeEkj/LyB5a27MBgEEEEAAAQQQQAABBBBAAIE8J1CvXr0oWKEQ&#10;QYcOHVKao1o1XNWtW1TxYsBrr/lgxW8unBFGDdf2Iauhc0yYMMHvorYhCnloqIrG1KlT/bJaTsTb&#10;OviVaX/ogf1PaRUrateubZUrV442q1qDWlloKJSgEEniiAce2rdrl7jZV7QIFT1qbuFedPBnI0dG&#10;54iHRCbG2pokBg+iA5IsKJQQhtpbbO3Y0v3pfCPdnO+4887o1Kr60alTJx+QUKBCP6qwcdddd0XB&#10;ir323DPaXwvxEExicCTeaqZz5852xumnpzs2szcKVijMkerIKliRHd9JVc8IbWd22WUXy462Oane&#10;G/shgAACCCCAAAIIIIAAAgggkN0CBCuyW5TzIYAAAggggAACCCCAAAIIFGiB+i5Y8dVXX/l7fNNV&#10;LtDDb1Up2NIY/M47Uaiibp06FqoYxB+Gqw1EVmPgwIG2evVqv0s4Xm8UqghVDlq2aJHpKaZMmRLN&#10;IbFKQfxhf2ZhhnhFh8TjddF4q4cNW7iXlStX2htvvBHNdc9Y+CA+l8TgQXRAkoWKsYoNodVGkt1M&#10;zl99/bXfVMWFS9RuRGNL96d9Ro0apRc/ul54oV177bXp7lsbFC4Z8cknfh8FHhKtfvzhB79NfyTe&#10;3xoXSAij8s47W/PmzcPbDK+6x9DOI9UWIOEkoWpGiRIlrOkee4TV/jU7vpNT3HcyzC3x/tNdjDcI&#10;IIAAAggggAACCCCAAAII5AOBvxt85oPJMkUEEEAAAQQQQAABBBBAAAEEclvgwAMPjKag6g/Dhg+P&#10;3me28NPkyfbkk09Gm0886aRoefdYy4px48ZF6xMXVB3jVVflIoyrrrwyLKYLBCQ+qI92cgvpqhS0&#10;bBnflK6KQouEbWHHEHgoXbq0NWrUKKyOXlWZILSjULWCZcuWRdsSFx577DFTuELjwAMOsNatW0e7&#10;hMoRZcuWtXiLkGiHTBYUWAnj2+++C4sZXp96+mm76KKL/M+jbh5hbOn+tN/YsWPD7nbxxRdnCFVo&#10;4/vvv2+LFy/2+zVzLVVKlSoVHbNmzRqb5mw0VKGkatWq0TYt1IlV2gjzSbdD2pvff//dDjn0UNtn&#10;332to/NTNZNUh6qTzJ03z+++hwtVqMJGfGTLdzJWdaR1q1bx07OMAAIIIIAAAggggAACCCCAQL4T&#10;IFiR7z4yJowAAggggAACCCCAAAIIIJCbAgcffLDFwxU333yzveOqUWQ2xo8fb1dccYXpgbqGWnWc&#10;deaZ0e7xIMTL/fvb9Bkzom1hYc6cOXb+BRdEQYXDDz88XRWEH2IPsePnC8eH1+9jlRISqwhMduGP&#10;MGrWrBkWo1e1hwhBCVVRiFc1iHZyC+G8qqbwwIMP2qZNm+Kb/fLDjzxirw0Y4JdV7UNVH8JQYGDp&#10;0qX+bQtXfSOVaiDh2Ma77x4WfbghtKKIVroFVRvp169ftCp8FqneXzhQ8wptT8I6vQ53QZtevXtH&#10;q4JHWKE5hcokyZwbNGhg5cuX97uP/fJL++CDD8Kh0auqk3S/7jpbsWKFX3e4a0USb+sS7ZjJQvz7&#10;kjg/HRL/Dm3rdzKEY3S+ZNfQegYCCCCAAAIIIIAAAggggAAC+UWAViD55ZNinggggAACCCCAAAII&#10;IIAAAnlG4OZ//cu+dA+99WBdrTluufVW+/DDD61d+/bWoH59X6Fg7ty5Nua//7XPPvssmrcqPTz5&#10;xBNWsWLFaJ0eYh9zzDH20Ucf2VrXBuK0006z87t08RUcVrswxujRo/05li9f7o/Rw/ge7qF6fIQW&#10;FmrF0axZs/imdMuhYoVCEYn7xSsePPboozbr55/tjyVL7NJ//tNXNIg/KM+qAsF1bm5ffPGFbwPx&#10;7rvv2s/uPKe5dimqzqAH+iNHjrTQhkKTu8RVfQitOPQ+fp34A35t29KoV7euHXfccTZkyBDfGuWs&#10;s882teto2LChlSxZ0n8eb731lm3evNmfqr37vDp27OiX49fN6v6auAoPv7igi85x7rnn2sknn2z1&#10;XHsYVYHQfQ1x34Nwfp1YIQh9dhUqVPDXiTt/56pqqHJHJdfyYzcXuDnkkEOsTJkydqGb86PuM9C4&#10;4cYbbZT7DhzhwjQKcyhsMWbMGPv111/9dt1XV1d9Y2tG+B7omGRtX7LzO6k5Z9XOZGvmzb4IIIAA&#10;AggggAACCCCAAAII5JYAwYrckue6CCCAAAIIIIAAAggggAAC+VZgN9eu4bnnnrPbb7/dZs+e7e9D&#10;D7z1k9lQm4xed99tjWOtP8K+N7mH51OmTPEhBIU1nnXnTjbatWtnjzz8cLrqBKtWrfLHaX+151B4&#10;I9lY4kISqsqgsbur7KAH8vGhY0MlA73qR+e60lXb0JiYYlWMxu48Cn6EahV6iB9/kB+uqfYTd95x&#10;h5144olhlX+NXyfZQ/90Oyd5091Vv/j6669t4cKFpqoZj7sgS7KhFhgKuYSKGPHrZhXoOPuss2zE&#10;iBG+EocCFo+kBSDi19jXtecILUPeHDTIRrsgxIiPP/a7KOQRH/2eeca/7d69uw9W6M2555xjCl2M&#10;GjXKb1NoRz+JQ4a6B7Ub2ZoRD7ZkVk1ie7+Ts2bN8lPS/aqlCwMBBBBAAAEEEEAAAQQQQACB/CxA&#10;K5D8/OkxdwQQQAABBBBAAAEEEEAAgVwTaO9CDu+5igyXXnpp1Loh2WQUTrj88sttqKtIccABByTb&#10;xapUqWLvDB5s/7zkkgzn0sPztm3b2lVXXmkvvvBCulCFTjZz5syoQkJWgYBp06ZF105WkeHqq6+2&#10;dnvtFe2jBVWSUBUMjRmxFiWZPYz3O7o/zjvvPHvj9dd9S4kQXAjbVHHj6KOOsldfeSVDqEL7xK+j&#10;ViBbO1QZ44P337fOrkpGiRIlMhyulhnX9+xpA10rknLlykXb49fN6v46dOhg99xzj1WrVi06NizU&#10;rl3bbnGtYV54/nlfJSOsj99HrVq1TBVP4lVLtF88HKGqFU8/9ZT17NHDtH/iKF68uJ3iKmW861rQ&#10;7Lfffombt/h+6tSpfh/Noa6r8pFsZNd3Mtl3Ldn1WIcAAggggAACCCCAAAIIIIBAXhYo4spT/r/+&#10;ZS7NUqVR9Q8P+keBefPm5dIs8u9lVVb1EvcPb/qHnZdfein/3ggzRwCBHSbQ0f1jvn5b8d/vvZf0&#10;tyV32ERSuJB6T7ds1crv+YUro12pUqUUjtoxu9xx5502yP324Q033GA93D94MxBAAAEEEEAgdYHX&#10;3QP3bt262YHuv0v69euX+oF5fE+1gtBv6f/sfja5/46pU6eOf2itB+NqvbE1Q//7WIGJ8q59RFNX&#10;WUHhih01Vq5caWpXoTnr4fr2XnuNa2eie1n8xx/+XpIFEnLq3vTfk7///rvN/uUXK+UqdKjSSPXq&#10;1aOwyPZcV5VF9HnPnz/ft/lQFZB4ZQb9c4uqTmg/BV7i23RdzU3/Xa5WMmoTktV/6y5dutQmT57s&#10;q4xov11d25DEiiPbcy+pHJub38lU5pfT+7zy6qt233332SmnnGLPpFUZyelrFqTzq73NBx98YE8+&#10;+aQPmhWke+NeEEAAAQQQQAABBBBAoHAI0AqkcHzO3CUCCCCAAAIIIIAAAggggEAOC6jVh34UfN/e&#10;oaoO+smNoSoO8UoO2zuHUqVKWfPmzbf3NNt0vMIhCrjoJ7uHAieq6KGfZEOVOvbcc89km/w6zU3f&#10;l1TGzjvvvE2VKVI5d6r75OZ3MtU5sh8CCCCAAAIIIIAAAggggAACOSVAK5CckuW8CCCAAAIIIIAA&#10;AggggAACCCCAAAIIIIAAAggggAACCCCAAAIIIJDvBQhW5PuPkBtAAAEEEEAAAQQQQAABBBBAAAEE&#10;EEAAAQQQQAABBBBAAAEEEEAAgZwSIFiRU7KcFwEEEEAAAQQQQAABBBBAAAEEEEAAAQQQQAABBBBA&#10;AAEEEEAAAQTyvQDBinz/EXIDCCCAAAIIIIAAAggggAACCCCAAAIIIIAAAggggAACCCCAAAIIIJBT&#10;AgQrckqW8yKAAAIIIIAAAggggAACCCCAAAIIIIAAAggggAACCCCAAAIIIIBAvhcgWJHvP0JuAAEE&#10;EEAAAQQQQAABBBBAAAEEEEAAAQQQQAABBBBAAAEEEEAAAQRySoBgRU7Jcl4EEEAAAQQQQAABBBBA&#10;AAEEEEAAAQQQQAABBBBAAAEEEEAAAQQQyPcCBCvy/UfIDSCAAAIIIIAAAggggAACCCCAAAIIIIAA&#10;AggggAACCCCAAAIIIIBATgkQrMgpWc6LAAIIIIAAAggggAACCCCAAAIIIIAAAggggAACCCCAAAII&#10;IIAAAvleoHi+vwNuAAEEEEAAAQQQQAABBBBAAIEkAps2bbINGzZYkSJFrESJEkn2yHzVxo0brVix&#10;YpnvkMIWXb9oUX6fIQUqv8vMmTNt0+bNVqZ0aatdu3Z02JIlS+wP96NRvVo1q1ChQrQtLGx2x82a&#10;NcsmTppkG9avtxo1a9q+++xjq1atsnnz5/vddq5UyapWrRoOyROvf/75py1avNjPpZabc9myZfPE&#10;vHJ7EuG7oL+39erWze3pcH0EEEAAAQQQQAABBBBAAAEEjGAFXwIEEEAAAQQQQAABBBBAAIECJ/DX&#10;X3/ZmWedZTNmzLB27drZK/37Z3mPixYtspdeftmmTpli090xi93Dbj3obtiwoZ199tl20EEHZXm8&#10;Nq5evdoGDRpk302YYBPczx9//GENGjSw5s2b25VXXGG1atXa4jkK6w4KTxx/wgn+9ps1a2Zvv/VW&#10;RPHwww/b4Hfe8e+fePxxO/TQQ6NtWtDnddFFF5k+wzDKlClj33z9tQ0ePNjuf+ABv/raa66xiy++&#10;OOySJ16fefZZ65/23Xz4oYfsyCOPzBPzys1JKGwSvgutW7e21wcOzM3pcG0EEEAAAQQQQAABBBBA&#10;AAEEvADBCr4ICCCAAAIIIIAAAggggAACBUpAVQpuvPFGH6rQjbVo0SLL+3vjzTftIfdQe+XKlen2&#10;mztvnuln9Jgxdvjhh9tDfftmWsVi2rRp1v266+znn39Od47p06ebfkaOHGmPuIBAhw4d0m3nzf8F&#10;VGkiDAVR4uOHH3+M3rZs2TJa1sKKFSusa9euPggT37DHHnv4SiU//PBDtLpFwrHRhlxc+DF2b1v6&#10;nubiNHfopX/66afoei238Hc32pEFBBBAAAEEEEAAAQQQQAABBHJYgGBFDgNzegQQQAABBBBAAAEE&#10;EEAAgR0joLYfo0aNsvvuv99+++236KKJD+OjDW7hHVcJ4a677opWqVVE27Ztbeedd/ZVJxSY0Pj4&#10;44/tueeft0v/+c9o37Dw1Vdf2T8vvdTWrVvnVxUvXtzauyoZu+yyi33lqiYsWLDA9Fv4//rXv2zY&#10;sGGZhjPC+Qrj64+xAET881IVELWF0KhRo4Y3jfsMHTo0ClXI+/qePX2VEX0GGvHARl57SK92MyFE&#10;oO9bvP1J/B4L2/KkWMgm/l0obA7cLwIIIIAAAggggAACCCCAQN4SIFiRtz4PZoMAAgggkInATe5B&#10;xLq1azPZuuNXz0z7bdQ33njDxo4du+MnwBURQAABBBDIxwLz58/PttmrZYdaKaiyxJdffmlLly7N&#10;cO5WrVplWKcVmodCGGGceuqpdsvNN1vJkiX9qk2bNtkTTzxh/Z55xr9/6qmn7PwuXaxUqVLhEB+Y&#10;uMFVxwihiqZNm9pzrr1D5cqV/T7Lli2zC11FhcmTJ/s5fjxihB1Fu4fILyz8OHFiWLRWscoSpUuX&#10;tkGuosjmzZtN7T0Sx0cuWBFGnwcftPbt24e3/vVJ9/mtdf8NWbRoUStXrly6bbn9Rm1q1qxZ46dB&#10;gODvT2NSvGJFJn93/96bJQQQQAABBBBAAAEEEEAAAQR2jADBih3jzFUQQAABBLZT4Ntvv/Wlnrfz&#10;NNl++C+//GL6YSCAAAIIIIBA7gh8/c039sKLL2Z68SpVqljtWrWSbu//yitR+499993X7o5VrtAB&#10;ehh/5ZVX2tD//Mf//3tVxFAFi3hQ4053zMKFC/35GzVsaC+4qhaVKlWKrlexYkW74vLL7cqrrvLr&#10;PvroI4IVkc7fCxPTghUKUjR0jvHRrFmz+NtoWWGWCRMm+PeqZpEYqtCGRo0aRfvntYV4G5C8Vk0j&#10;N61CxQr93alXt25uToVrI4AAAggggAACCCCAAAIIIBAJEKyIKFhAAAEEEMjLAje53wQtUaJEnpni&#10;24MHm8p+H3/88XbsscfmmXkxEQQQQAABBPKDgKo9qcpEdoy//vrLGjdu7KsZVKxQweo3aGCzZs3y&#10;LUF0/qwqAXzt/n95GN2vvTYspntVuKJ58+ZRkPJnV7UqBCumu4oDau0Rxi233JIuVBHWt3NtQcJQ&#10;W5BtGQoeDHftSH53LU4U5ChbtqxVdqGRvTt0sMMOOyxpNYbly5fbBx984C+n9iYKKEyfPt3GjRtn&#10;37hAiuz22msv22+//fw9hnnJ70tn87VrY6IWJrvWrm1Huiob+++/vxUpUiTs5l8/+fRTm++qhZRy&#10;gYhTTznFFBYYP368/eQqdOhe69evb7u7z+eII44wtVlJNn6fO9eWLFniNzVzFT+KFSsW7TZy5Ej7&#10;/fff/XtVFFG1kH//+98+EDPfnT9UClFFiwEDBvj9DjnkEKvlwjTfffdd1GqjU6dOVr169ei8WlBF&#10;Ej3E13zHuxDvypUrrX69ej7YcbA7R2aBnDCnnXbayU477TRbv369/fv9972rWtC0ad3aevToke5a&#10;yd784KzCaOkqM8x1Dl988YWfyzxn2sB9l/do0sR/vgoIbWlo/j+4lioKm+hVJvXc/ejvxPHHHee/&#10;M1mdY1u+Y1troe/TkCFDTNfS56fPWp/VwQcfbIc6c1V4CZ93ixYtMkx39OjRNmbMGPtlzhxf7UOB&#10;mia7726nuO+eghgMBBBAAAEEEEAAAQQQQAABBHJKgGBFTslyXgQQQACBbBXQP7bGf/szW0++DSf7&#10;xj2QULBCDyj0j/wMBBBAAAEEEEhdQA/DsytY0dn9/2H9xMcDriXEqFGj/KrMghV6gDtl6lS/j0IK&#10;mVVF0A6rV6/2++mPatWqRcsD0x7ka4UqXnRwIYdko4ILfKgSg86zaNGiZLtkuk7797z+eh9ySLbT&#10;e++9ZzvvvLO9+MIL1sQ9hI8PBQZ633OPX6UWJwMGDrR33303vouNcg+qH37kEbv77rvtpBNP9Pur&#10;1Vl8KH4y+J13/H/zJFb16NWrlw9Q1HWVBfQw/6233oof6gMcWvG4a8lxx+23+4BGuh3cm4kJAYP4&#10;drVqmeMeoivgcvLJJ/u2Hrfceqtt3LgxvpufQ7jXGjVr+of1zzuTzz77zO+nYEk8WKEH/D169vRB&#10;hviJ9N93GjK57rrr7MwzzsgQJglzquWuc9BBB1kX1x5GD/rD2M99F1IZoUqH9lVYpnv37j7sEo5V&#10;sEXjsccft3vd53jAAQeETRleB7rPVvNSVZX4GO1CCBpPP/203exa6yngkji25zu2NRYK+dx6221R&#10;GCY+j8EutLz33nvbP/7xj2h1/O+uwjeqHjM17e9stFPawhNPPunb+Og7wkAAAQQQQAABBBBAAAEE&#10;EEAgJwSK5sRJOScCCCCAAAIIIIAAAggggAACuSXwo3vAH0ZrVwkg2ShZsqQ9+MAD1seFMB7q2zfD&#10;w/NwjKo+qLpDGE1dRQUNhSTeT6sGoffnnnOOXjIdoQrD4sWLfSWBTHeMbVi6dKl17do1XahCVR8U&#10;AqnpHuqHof1Cq5GwTq/xVhNP9+sXhSo0l8TqEX369LErrrjCQqhCQZDarlJFfOjhdzwMoAfyoQKH&#10;WqPFQxUKe6gSQahwoSDLtS44oPZuiSM+z/jDdB2jUIWG2oOUKVPGZrqKIYmhisTz7bHHHn5VOK8q&#10;S6iqSRhq53K6C0yoOkQYCteoukb4nFTNQ2GT+GesfeNzauwqJVx22WXpQhXap02bNnrJcqxZs8ZX&#10;Dwk73eYCB7qmhqq07brrrmGTr+bxz0svtcmuCkjiWLt2rd3kAhO9evdOF6pQiCRewUGfVXcXFPnp&#10;p5/SnWJ7vmOpWqhyhoI1N7gKdKHCiCah0LTCKWEo1HKj2yeMVi1b+kX9HbzI/T0IoQp9p9R2R9Uq&#10;wtDfx9tccOcLVw2HgQACCCCAAAIIIIAAAggggEBOCFCxIidUOScCCCCAAAIIIIAAAggggECuCOg3&#10;9ifFHh4nayegiamlxDHHHJPlHPVAWA+s1WJBQ1UpFBjQmPD991ElCz2UVzuNrEaoJKBzpjqef/55&#10;mzFzpt99t912s95uLu1c644w9CD6qm7d/PzUPkE/8TBEvNXEH3/84YMJenB9pKtaUL58efvcVfVQ&#10;MEBDD8lVvUIhhKvdOc8880xfZUPtTs4//3zTA3iNia51RjANwQW/Ie0PVfI63bXH0D56AK5KDDe7&#10;Fin//e9//R6qKvG2q2oRAhda+aNrCxFGy1j7B7XpCCOsV9uHkWlVKDq76yiooiDCRx99ZCWK//+f&#10;OFRVZP78+X6bjlfQIrSUU9sOmallh4bmqWoeob2LAg+qVvHqq6/67Y899pgdfdRR3kUr4nP6/PPP&#10;/T4KfJzlvFRhTYGd3d0ctzQUcEgMiKiFic6j9iwKtsium5tr+Bwfevhhe+7ZZ9OdWtU7PvzwQ79O&#10;ple6cMzRRx9t9VwLEA0FWRRo0HdDrU/uvOsuezNWkWR7vmOpWmjeL7jqIWFc4L5PaqenCiuas0I5&#10;N9xwg7/PEC7RviFkE1p/aF379u2trwsBhWCQWtv0e+YZGzp0qPccNGiQpVoxROdjIIAAAggggAAC&#10;CCCAAAIIIJCqABUrUpViPwQQQAABBBBAAAEEEEAAgTwvMMMFAfRwXEMPl9WGY1uGfrNegYAhQ4b4&#10;w/Vg/lb3Poxxri1YGAd07Bg9eA/r4q96WBzmpGBGPFQQ3y++rIfgH7qwgIaqKLz04ovpQhVar9YJ&#10;+++/vxb9mDtvXlj0VTHi1SX02/2vv/66b5uiUIXGQQceaHXq1ImOUShALUUuuOAC/2BfGxo3amSd&#10;O3eO9inqHoSHkRisuOiii0ytQvRAPNyjQg6PuqBCeBCuqgsh1KDz6D7DA3rZxCs1pAtcpFUvkIXO&#10;qc9DoQoNPaCv7apjaL1+NOL3Hh7Qa/0bb75pv/76qxatXbt2pnYuIVShdQrc3OSCCB3dZ6oxz5mG&#10;9iB6H5+T3jdv3tw+Hj7ctw1RIEJBDYVTtjQS7Y477jh77NFH/XUVqtDQvTzpWlyE8ymcooBMGLrH&#10;EKpQq5T77r3XB2X0vQ9jzz33tGdd8EDbNXRdtUHR2N7vWCoWi9xn9Morr/jr6Q/9HerpWrAo7BK+&#10;I2ojo/ssV65ctJ8qWVSpUsW/Hx+rcnLG6adH3yVtVCUS3bfCLRoTJkzwr/yBAAIIIIAAAggggAAC&#10;CCCAQHYLULEiu0U5HwIIIIAAAggggAACCCCAQK4J/BBrAxJaCWztZKZMmWI3uyoGk92rRnFXCUFt&#10;Q+IPrOMPxuMP5pNda9asWdHq8OA/WpHJgqoZ6Df7VWFhl1128W01EndVFYw57rf9w6ieFirQe7XQ&#10;UAsFDT1UV8sThSQSh1pJhHGpazehB/GJo5QLXIRRI9a6IVRS0LZjjz3Wul97bdgt3aseeh955JE2&#10;wIUYNGbNnm2qwKHxs2vtEaoUhKoUfoP7I7NwhLbHr53MP749BCtWrFhhTz/9tD+9AhQPP/SQ/2z9&#10;ioQ/TjrpJFOlBI0QxNByfE6qDtLPnS9UMdH2VEc8lKCAjMIBIfwQP4fCBZ06dfIVObRecwmBgwdd&#10;5YYw1MZFVSCSDbU4OcRV0/jk00/95tnOX+1Ktvc7lorFE64FiL7DGmprc9ZZZ/nlxD90T/qOqN2M&#10;RstYC5+qaQELre/vQhqqWqG/E2EoZKPKIkuXLAmreEUAAQQQQAABBBBAAAEEEEAg2wUIVmQ7KSdE&#10;AAEEEEAAAQQQQAABBBDILYF0wYrYw9lU5qOqEs+43+5/wVWHCK07VN3hQRdKOPCAA9KdYtGiRdF7&#10;VS3IaqjtQxhb2jfsp4fFXbp0CW/9q9pxqMWFftQ+YZirlBDCH/pt/3TVHlxlgjCOcq0skgUmVP1g&#10;wYIFfreKFSv6IEc4Jv4aKkpo3R6uOoSGWprEH6xfntZSxG9M8kfltBYq2jRv7txoj/g5QgAibAzb&#10;VLFBlQni43vXiiWMZMGKibH7D4GNL774IqrW0KBBAxs/fnw4RYbXcG1tmJNW4ULL8fXdrroqCjlo&#10;29aMeDDn4osvThqqCOer5apxhKFghUIRCqR88803frWCK+f84x9hl6Sv9d39WlqwQm1BdI7t/Y5t&#10;yUKtTN5//30/H1VDUVAoq6EqFWHEvwtqkaJ2HwpoyO0o1+pEVVTUNiWEnWj/EeR4RQABBBBAAAEE&#10;EEAAAQQQyCkBghU5Jct5EUAAAQQQQAABBBBAAAEEdrhAskoFqUziU/fQ+Z577rF4O419993Xevfq&#10;ZWqjkTjiLRlqucoFWY2vvv462hx/YBytzGRh2rRp9u5779m3rhWCluPVJRIP0YPyeMWD+IP7A13L&#10;j2Qj/mB8n332iVpOJO77fVoVEFUJCBU3fnEVMVQBQuNQ9+BbVRGyGsvSqmdon+rVq0e7xj+vFmnt&#10;PrRRwZUQ+lDbCIUA4iOrAI0PfUya5HdX4CQ8fFcYIQyFXa7JpMJG2Ce8rkur6hGfk1qbHO0e8G/L&#10;UCuOUAWjkasisqVQwCZXvSSM0BZk5syZYZWdfPLJFtq7RCsTFkJVEK2uHKsAsa3fsVQspkyd6gM4&#10;uuaJJ55olStX1mKmY54LDIURD8vo8+919912+x13+JY6q1evtldffdX/7LfffqZKK+1cGxYGAggg&#10;gAACCCCAAAIIIIAAAjkpQLAiJ3U5NwIIIIAAAggggAACCCCAwA4TWLVqlYUHznoQ3yStukJWE1i2&#10;bJn1doGKIUOGRLvpwX/PHj3smGOOidYlLsRDDOXKlk3cHL3Xb9mPHj06er93hw7RclYLgwYN8vMK&#10;bRTi+xYpUsS3BilWrJhv+aFtbdu2je+SrlVGZteMt6PokMm8fvvtNwshklD5QRf6MdZypV27dumu&#10;neyNKmyE0bBhw7CYrgJEvHVLPPQRX68DFZwIwRFV2qhXt250Pi2o1cXKlSv9uhaumoi8NGbGghV+&#10;RYp/KEShEZ+TgihqEbMtI8xdx2bmHj+v7ieMEGD5OdZepnmzZmFzpq/xdjQN0kIw2/MdS8VixowZ&#10;0Xz0OWxphL+7+rvVrGnTdLurzYnCQ6ooM+TDD23dunV+u6qQ6Oe0006zW2+5ZZs/k3QX4w0CCCCA&#10;AAIIIIAAAggggAACSQS27V8BkpyIVQgggAACCCCAAAIIIIAAAgjkpoBaVuihu0ZT91vu4bf7M5uT&#10;Hlh3vegimzdvnt9FYQy1K7jkkktM7RWyGqqEoFYHGgp06AF/sjHKhSpCZYe99tzTdtttt2S7pVs3&#10;cuRIu+POO6N1zdyD806dOpkCBmoLoR/d21133RUFK3TuMBTGmDx5sn+rChPxChFhH73GwxGtM2mb&#10;Em+50TK2Tzwc4NtMxE+csKwKDaFtRalSpax2WoUPPRyf6qoaaGjdzrF2IfHQR7yShfZV5YlgmqwC&#10;SPzY+JxnxYIVb77xRroKHzpvZiO04oift30KYZLMzhcPJdTZwvdBlSbGu4olGgqI1E0LkSjwEkay&#10;iiphm17lP2HCBL9K32t9H7b3O5aKxc+xqhrxNjXxuYVlBW/CHFXFI9nfP/3d6eUqyFx33XU2ePBg&#10;e23AgOjv4FtvveWPueH668MpeUUAAQQQQAABBBBAAAEEEEAgWwUIVmQrJydDAAEEEMgpgSlTpljp&#10;LTzgyKlrJztv+M3Nua5HeFb9uZMdyzoEEEAAAQQKu0D8N/Cz0yKr9hCJ11ELhAu7drUlS5b4Ta1b&#10;t7Z77703Q/WDxOPC+yqunUJoLaG2COHhe9iuV4U8nnrqqWjVSa5lQypj1KhR0W5dL7zQrnUtK+IV&#10;MrRRoYQRn3zi91PlhHjrhOnTp0e/0Z8seBBOHh6OK6Sx++67h9XpXtMFK1q0iLbFW3gktumIdkpb&#10;GOAegIdWFB07dozuRaGKUJEjsSpFPHwQr5ShU27pc46HPuLHrklr6aGAgqqZZBa82bRpU1TxQrbh&#10;IX98TnHvxPvd0vu43U4lS2a5+zvvvGOqqqLRsEEDK5m2v6qVhLEx1iokrIu/Dhw40NQ+QyNUNtne&#10;71gqFv+POP1/JqFqyP/fZfzzxZdeikJR4Tu7Zs2aKECjVicK5WgogHORC0Sdd955/u/Xs88959er&#10;AkcPF7qI2/gN/IEAAggggAACCCCAAAIIIIBANggQrMgGRE6BAAIIIJDzAldfc030D6s5f7XUrxD6&#10;O6d+BHsigAACCCCAQE4JxB9Yh4ezya61YcMGu/6GG6JQxSku8HDHHXdsVRsBVVgIVRhGjxljCmYk&#10;jvc/+CCqHKHgxTFHH524S9L3Y8eOjdZffPHFURAhWukW3n//fVu8eLFfpbYJ4aGzVsQdMqtE8euv&#10;v/pKBtpfFTEya2vxfazlR4u0YIXCEAq9hqGgw3777hvepntV+OTV117z6/RwvdtVV0Xb4w/nw7nD&#10;xhCOUGWQevXqhdX+NT6nZAGHcKx2jn8PVPFALTEUeNG194xV+Yhf4P7774/mfO4559hNN93kN4fz&#10;li5d2lRVYVtHOI+On+TmYWeckfRUCuy88OKL0TZVUglj98aNw6KNGzfO9t9//+h9fEGVIIK/1l91&#10;5ZV+8/Z+x8I9ZGURb9Ey1QWZ9t577/jUouVv3Pzfe++96H0I2XzigkM90ypQXHnFFXb55ZdH+2hB&#10;wZhr3P9G+PSzz0xtRxQeUeg5laow6U7EGwQQQAABBBBAAAEEEEAAAQRSECBYkQISuyCAAAII5L5A&#10;zRo1rEKFCrk/kbQZqKRyKPudWenvPDNZJoIAAggggEAeE1i5cmUUasjOqW2pkkG4ln6DXxUrNA47&#10;7DC7++67fZuFsD2VV4UkwsPg99591/5x9tnpWlmoBchtt90Wneou19pDD6G3ZiiIoMoUiWP48OHW&#10;q3fvaHViuCA89NYOidvCQaFaRVb7rHUVHkKAom6dOtF/i8UrYuj4F93D/xOOPz5D1Q61I7nIBUOW&#10;L1/uL3viiSemCyTE5xBv2aE2F6FKQ4vmzTN8Nuk+Z9ceJT7ioY+qVauma4Oiag2hUsPdrqXEABf4&#10;CNUowjlUBSQeRDj99NP9pvicmrs5bWtVhN/dg/9QJUUnftcFCk5wLomtRRSaOf+CC2zBggX++o1d&#10;kOKYY47xy/ojHhh5uX9/O+bYY61xQthjzpw5/hzB8vDDD8/wfdiW71iqFppzGPqOnHjCCRla5iic&#10;dOlll0WVS+L3todr5xPGxyNGWJcuXaxs2bJhlX/Vf5MrgKKhqhbxyjEfDR1q36a1UdHndaMLU22p&#10;coY/EX8ggAACCCCAAAIIIIAAAgggkESAYEUSFFYhgAACCOQ9gZdfftkqVaqUZyamvucqN3zppZda&#10;jx498sy8mAgCCCCAAAL5QeD111+3bt26ZetU9QB64cKF/pwKPdatWzfT8w927RXC0MPYRx59NLzN&#10;9FUPeY8+6qho+76uQsMuu+ziH+rOnTfPtxU5x1U3KOL2+Prrr+0/w4ZFD4s7d+5s++23X3Tslhaa&#10;uGv94h6Kq7LCueeeaye7ihqq2qAHyAoVDPnww6htgs6lMIHCCyGE+mNalQk9RFYIINlIF75ICCeE&#10;/X/66afoHuLBh3hFDO2roMwpp55qqqhQ381zgfscvvzySxvjKnmEFiBqNXKtqy4QH2EOanPS3FXN&#10;CCOzwIW263whFFPHhT0S//swHvqIhw90rMIv+m9KBQ3UhuQ4FwY5//zzrVHDhqbj/vvFF/6z074a&#10;+rwbum0a8TllVgXE77iFPyb++GO6PdR25ELX7uU0fUdc1YnV7v7GuzDAp59+GlUkUSDnlptvTle5&#10;RPemoMVHH31kCsCcdtppdr4LHqhyymrXQmO0C/Z85io5hFBLzZo1fZuMcPHt+Y6lanHggQf6aij6&#10;HunvpgIkF7sWHjXcXPRd/vzzz02VM0I7GM1NlVdCIEPfef1dDp/XWWed5Yp7nOHb1ug7o+COQjAh&#10;ONKhQ4d0gRcFqEKwooYLad90443h9nlFAAEEEEAAAQQQQAABBBBAYKsFCFZsNRkHIIAAAggggAAC&#10;CCCAAAII5DWB8JBe80p8oB6f64oVK3zbgLAuVJ0I7zN7TWxDoN+Af8C1jLjctShQCwI9qL/11lsz&#10;HH6Jq9iwtSGSs90D5BHuN/T10F0Bi2TBDwU7QjuHN13YU+1IRnz8sa+oNdO139BQKCDxN/zDBONe&#10;mVW1+P7778Pu6Uzjxx555JE2zIVI9AC/T58+0f7xhYMOOsj6PPhgurn8r707AddruvcHviKJOUjM&#10;QyJBBIkYaqwGJaWm+telSlFTKaWGaulwKUpV71VUiqqoqUpRpNJWaVFUe5WSRFuNGIsgNTXoJfHf&#10;v92z37vPm+lNzjnOe/b7Wc9zzjutvfdan/V6bu/Z3/xWVP6KbUKixbYa5Woe5fDB+m3bjxTnm5Td&#10;pA+XaLMbdzn0Uf89iG1FzsgqVZyY3WCP67/wwgvprLPOKk7d7nHUhz6UvvnNb9beazemOQRRap3n&#10;8qSwi9DLeVmgJwK6UZXkx9dem//UHxqBgDEXXJDWzbZ7qW8RFIiKIuEY5/j+JZfUd8lfb7LJJunc&#10;73wnDRgwoPZ5R75jjVpE+CH+m4jtbCJ8E2GKM0umxWBWyYIWEU6KFtvSFNVAiv/GoqJFhIwmP/54&#10;OuPMM4vD2j1GCOPk0n9/sd3PpEmTan1m912pfegJAQIECBAgQIAAAQIECBBoQGChBvroQoAAAQIE&#10;CBAgQIAAAQIEmlogKg4Urf6GevF+PEa1g7hJO79tdjdmN9988/SD7Gb2ulmFibiJXLSFF144fWDj&#10;jdN5556bjs2qNJQ/K/rM7TH+5f2Z2Q3kFVZYYZZuq666al694NIf/KBWTSE6jWgLIMRN9mJ+c6us&#10;MHny5Pzc/fv3T6utttos14k3HiublgIORTggKmTk4ZIjj2wXmihOFqGAY485Jg8G1Ac8yuOsD08U&#10;Y4vz1K/lY1mApWgjZxNwaHdsaczFMdttt1264frrUwRTojpCfYsb9N/Itoa5IAszxDoWrXze2X0X&#10;in7zeizOE9cZnW1Dc+UVV6Qtt9hilsOGDBmSV6G4LgtczC5UEQcsu+yy6cYbbkiHZ5VCovJKucXY&#10;Y+uTo486Ko299NJ2oYro15HvWDGHOM+8LOI7eHO23UlUrygCE3FctNiGZadsS52zsoBS0erPN2rU&#10;qHTRhRemTTfdtOjS7jEqWhyUVR25ItsOJSrIFO2ZZ57JK3kUr+vPW7zvkQABAgQIECBAgAABAgQI&#10;NCrQK/uDy/z/RanRszfQ77lsf9H4w1CfPn3S823/QqGBw3RpE/hptpdvlFuNP4r88LLLuBAgQGCe&#10;Ah/K/jgZ+zrHHziLMrvzPKibOsyYMSMVZafvu/feWUo9d9Ow8ssWW4GcmO3VbCuQ7lwJ1yZAgACB&#10;nihQbAWyddw0veiinjiFWcYcFRCefPLJFP9SPm6El2/Kz9K5wTeiCsETTzyRV1aIEENsp1EOKMT/&#10;O//QQw/l1QoigFD+rMFLzHe3mOdmWaAkrr1F9jh27Nj8HLGdQ2zNEP87M+YeoYoID8xvqGS+B9SB&#10;A+J/az6eVUF45ZVXUt++fdPAgQPb3ZzvwKnn+9Bp06bl35/Y6iTWsn6Lk0ZOGH9Tifn0y74rEfZp&#10;5Dv4fn7H4loxvti2J74bsZXL/Hw/Xn755fzYqHyxSBaKWWnFFfO/JzUyz0b85tXniiuvzCuc7LHH&#10;Huniiy+eV3ef1wnEljfjxo1LY8aMSfUVgOq6ekmAAAECBAgQIECAAIGmFLAVSFMui0ERIECAAAEC&#10;BAgQIECAQE8SiFDD8OHDO3XIccN42LBh+c/sThzbSWycVcZ4P9uj2VYcxb/PKM83ggk9rSpAVFCI&#10;sEoztKg+ET8daStnW2rEz/y09/M7FteK0NGcKnDMa9zLLbdcih+NAAECBAgQIECAAAECBAh0h8D/&#10;1Srtjqu7JgECBAgQIECAAAECBAgQINBjBB6ZMKE21vU6OUhSO7EnBAgQIECAAAECBAgQIECAAIEm&#10;ExCsaLIFMRwCBAgQIECAAAECBAgQINCsAhMnTqwNbfh669Wee0KAAAECBAgQIECAAAECBAgQqLKA&#10;YEWVV9fcCBAgQIAAAQIECBAgQIBAJwpMeOSR/Gz9+vVLgwYN6sQzOxUBAgQIECBAgAABAgQIECBA&#10;oHkF+jTv0IyMAAECBAgQIECAAAECBAgQaBaBGTNmpLXWWiututpqae21126WYRkHAQIECBAgQIAA&#10;AQIECBAgQKDLBQQrupzYBQgQIECAAAECBAgQIECAQM8X6N27d7rooot6/kTMgAABAgQIECBAgAAB&#10;AgQIECAwnwK2AplPMN0JECBAgAABAgQIECBAgAABAgQIECBAgAABAgQIECBAgACB1hEQrGidtTZT&#10;AgQIECBAgAABAgQIECBAgAABAgQIECBAgAABAgQIECBAYD4FBCvmE0x3AgQIECBAgAABAgQIECBA&#10;gAABAgQIECBAgAABAgQIECBAoHUEBCtaZ63NlAABAgQIECBAgAABAgQIECBAgAABAgQIECBAgAAB&#10;AgQIEJhPgT7z2V93AgQIECBAgAABAgQIECBAoE1g5syZ6d133029evVKffv2XWCXKVOmpBnZuRZd&#10;ZJE0cODABT5PlQ589dVX00svv5xPaaUVV0z9+vWr0vTMhQABAgQIECBAgAABAgQIEOhBAoIVPWix&#10;DJUAAQIECBAgQIAAAQIEmkfgzTffTJ/cZ580efLktMkmm6QrLr98gQb3xhtvpF132y0/dq0110y3&#10;3HLLAp2nageN+d730tVXX51P65Lvfz9ttdVWTTXFGTNmpBNPOim988478xzXyiuvnE468cR59tOB&#10;AAECBAgQIECAAAECBAgQaE4BwYrmXBejIkCAAAECBAgQIECAAIEmFpg+fXo6KbupHqGKaCNGjFjg&#10;0U6cNKl27PAOnKd2koo8mVR2GT686Wb18MMPp/Hjxzc0rg9svHFD/XQiQIAAAQIECBAgQIAAAQIE&#10;mlNAsKI518WoCBAgQIAAAQIECBAgQKAJBWLbj7vvvjud9a1vpWeffbY2wvXXX7/2fH6fTJwwoXbI&#10;yA6cp3aSCjyJahB/+ctf8pkMGjQoLbPMMk03q7uy70HRVs/GOLf2wQ9+cG4f+4wAAQIECBAgQIAA&#10;AQIECBBocgHBiiZfIMMjQIAAAQIECBAgQIAAge4VePnll9Pl2TYfzz3/fLr//vvTK6+8MsuARo4c&#10;Oct7jb7xSClY0ZGARqPX6wn9pjzxRHr77bfzoTaryV133ZWPb5111kk33nBDT2A1RgIECBAgQIAA&#10;AQIECBAgQGABBQQrFhDOYQQIECBAgAABAgQIECDQGgJ/+J//SZeOHTvHyS677LJp1VVWmePn8/pg&#10;Qluwom/fvmnttdeeV/eW+PzR0jYgHQmtdBXW81nI5rHHHstPv/WoUV11GeclQIAAAQIECBAgQIAA&#10;AQIEmkRAsKJJFsIwCBAgQIAAAQIECBAgQKA5Bd588800dOjQtPjii6ell1oqDVljjfREVlEhtgSJ&#10;1pGKCi+++GKKn2hR+aBPnz7pnnvuSQ8+9FB65JFH8muuM2xY2nCjjdIHt9wy7ze3X++9914+tj/9&#10;6U/pTw8/nJ588sm08korpdVXXz1tscUWaeONN57b4flnEydOTLf96lfp79lWJzG2JZZYIg3IwiOb&#10;b7ZZ2n777dOSSy45yznuvPPO9Pe//z0tvPDCaa+99krvvPNOuvmWW9IDDzyQb5my4QYbpBNOOKF2&#10;3AN//GP61W23pWezY15/7bV8q49w3GXXXfOQyqRysKIJt0cpbwOyzTbb1ObVGU+u+fGP08xsK5Ro&#10;++67b+rVq1e708Z2ND/5yU/SzJkz8/d32GGHtPzyy7frEy9+/etfpwiARIt1Wyn7HhQtvtO3jBuX&#10;b7cS6/a///u/qX///im2Xfnojjum9dZbr+iaP8b1ok+0PffcMy2yyCL58/pfL7zwQrrjjjvyt1dY&#10;YYX0kY98pNZl2rRp6ac33ZQm/+1v6bnnnktLZf8trZIFkkaPHp02y75bGgECBAgQIECAAAECBAgQ&#10;aGYBwYpmXh1jI0CAAAECBAgQIECAAIFuF9jzP/4jxU+5nf3tb3dKsGJCFmIo2pAhQ9KRRx6Z7v7t&#10;b4u38sfbb789f9wtCx2cfPLJedChXYe2F3FT+5hjj01FBYz6PheMGZN22WWX9JUvfzm/iV7/+Usv&#10;vZS++KUvpT/84Q/1H+Wvb8puisfN97GXXpqGZWGPcjvrW99KTz/9dFpl5ZVTBA0+/elPp6ey10Ur&#10;QiGvvvpqPsb/yaqA1Lc7siDAxd//fjrzjDPSpEcfzT+OoEkETpqtFduALL300mmDLDTSme3CCy9M&#10;sf1MtN122y0PIJTPf1sWSDn9G9+ovRVBn/pgRazl8V/4Qh6GiEoo2374w7X+P7722nTuueem119/&#10;vfZe+ckPfvCDtPcnPpF/14pQx+VXXJGmTJmSd/vABz4wxzX5zne+k8b97Gd5v0996lO1YMUll1yS&#10;xnzve7VwRvl6V119ddpwww3TxRddlPr161f+yHMCBAgQIECAAAECBAgQINA0Ags1zUgMhAABAgQI&#10;ECBAgAABAgQI9BCBCVk1iaJtMHJk8XS+H8vnuSWr8FAOVcS/+C9Xh4gb1ieddNJsrxFhiD2zShHl&#10;UEXcUI8KBAst9H//r/+tt96a3zCvP8krr7ySDjnkkHahiuWWWy6vXLByFpYoWvQ76uiji5f542tZ&#10;xYkIVUQbmm1lcsQRR7QLVcT7ceM8qmd8cp99UjlUEWOLahqLLbZYdEtvvfVW+s8sPPJQVrEjWmyN&#10;MqfqCHmHbvj1r3/9K/3+97/Przx8+PB03vnnp70/+cm05Qc/mLbPqi8cnflckQURorLEgrR67/pz&#10;jL3ssnZv/fONN9q9jhdx/aLCxH9koaBiq5prrrkmnXbaabVQRXxH1lxzzbRuFl6JaiNFu/a661J8&#10;H4u2dlaxpWhPPfVU8bTd49+yShQ/y75f0aIaxeeykFC0H/3oR+k7WZCjGM8yyyyTB3Pi2kWLCitH&#10;f/7ztSocxfseCRAgQIAAAQIECBAgQIBAswioWNEsK2EcBAgQIECAAAECBAgQINAjBOKGeVFRIQY8&#10;YsSIBR53OQgRJ4ltN47Lqk58cKut0uAscBBbe1x//fXptNNPTzOy7SGiqsPD2RYf5SoJkydPTocc&#10;emj+eZwjtnGIm/ubbbppHliIbR/OO++8dOVVV8XH+TkiwLH1qFH56/gVVQomP/54/nrgwIHpjKxq&#10;xCZZZYKiRZAgbnz/85//zLf8iO0jVl111fzj8rYdRSWH2DZlnyxssO222+bBiLiZvldWBSFCGNEi&#10;TPGFrKJCjDFuwse2FldeeWX673POya+Rd8p+jWzCbUB+n4VY3n777XyI9913X4qfosX8YvuNWKfx&#10;48fn8ylCDUWfeT1GsKL4XkSFj7AqWgRoHm2r5lG893pdsCLGENuJRItQymcPPzx/Hu9HZZGiRZDm&#10;kIMPzrdhifemT5+evn7qqSnCN9Huz9Z89913z59HYOYXv/xl/vzJOQQrzs2+Y/F9jXZkFq6JNY8W&#10;FSmiRYjm7Oz6H/3oR/Pncb3fZtve/Od//md+7Zjb41lVjKFrrZX394sAAQIECBAgQIAAAQIECDST&#10;gGBFM62GsRAgQIAAAQIECBAgQIBA0wtEkKG4sT548OBZtmpodAJxE3ripEm17lGdIrZMKFfAiK0Y&#10;9soqUUx54ol0+eWX531vvvnmdsGKCCNE6CLayKx6xiXZdhrlLRUi5PDlbPuPuElfbNNw991314IV&#10;EWq4NQsBROvdu3e6bOzYtMoqq+Svi1+bb7552ioLe/yy7eb6c1l4oAhWlLczif5RxeH7F1/cbruR&#10;uGFfhCqiCsUPsnlGRYyixU332D7kH1lFjDAo2vrzEay4LKvkMLG0tUpxjkYeDzvssFm2N5nTcXfe&#10;eWe7j6LaRlTkiPX761//Wqve8ciECbn7FW3r1u6gubwo20eFkHKrr1YRn71Rt6XH1VmQIcI00fbJ&#10;KoRE5ZNosXbvvPNO/jy+U184/vj8efErQj2HZw5FsCICIkWLNSva7CpWRMWJ3/zmN3mXCILEdaPF&#10;+KNSSbSonrLzzjvnz+NXXO+jO+6YnsmqnURFi2gPZ+cRrMgp/CJAgAABAgQIECBAgACBJhMQrGiy&#10;BTEcAgQIECBAgAABAgQIEGhugUdK24B0pKJC3KB+o1RtYMwFF7QLVZQV9s6qPRTBiqefeab2UWyr&#10;UVSJWHrppWcJVdQ6Zk8OOuigWrCiuNkdn0co46ADD8xvui+//PKzhCqiT1TpeLpUqWDFtpv18Vk5&#10;zBBhi4suvLBdqCIqHNxwww3RNUXIY+yll6YBAwbkr+t/7ZvdkF/QYMXtd9xR20Kk/rzzer3HHns0&#10;HKy4+667aqf7ZFaV48vZ9izFthYRUontNs4488y8zwMPPJBiXKO33752zLyelLcCiTBM0R7PKopE&#10;ICbax3bbLd0yblz+/I2sikjRIlBRVCYJ60OzqhRFWyurBHH8ccflL3fMAg2za09kAZ6ildd4XluB&#10;FMGIOPaLJ5xQ84jwRGwxEtuAxHcuqq/sueeexSXyx49//OO179zQ0pYj7Tp5QYAAAQIECBAgQIAA&#10;AQIEullAsKKbF8DlCRAgQIAAAQIECBAgQKBnCbQLVmQVIha0RUWDom200UZp02xbjDm12J6jaM8+&#10;+2zxNP24bcuHeGPfffdtV6mi1qntyRprrFF7K7byKFqEAqJaRLlFpYEXXngh/4kAyC9vuy39+S9/&#10;ybtEZYbVVlut1r0crPh8tgXJsssuW/ssnlz+wx/WKmpEQGROoYroG9UVonpFBBTipnx5zPH53FpU&#10;1SiHAebWt/6zcpWI+s/KryO4sO2HP5y/NShbkwMOOKD8cT72T33qU/lWMTfddFP+WYQhFjRYUa5Y&#10;8cO2yhdRxeSzn/1svjVHBBbK4ZzrrruuVhlk//32a2e98cYbp/gpWhw7derUfI2fz9Y6tpiJaihF&#10;W3fddYun+XpHZY633norD0jUPsie3HvvvSkCPtFiDbbbbrv8efyKUMV2mVexjcjJp5ySrvvJT9KB&#10;2fdt9OjR+edRuWSXXXapHeMJAQIECBAgQIAAAQIECBBoRgHBimZcFWMiQIAAAQIECBAgQIAAgaYV&#10;KAci5merivoJTSgFKw7Yf//6j9u9/te//lV7vXAWhCja5KyKQbS42b5fdkN/bq3YHiL61IcfHnvs&#10;sfTTLAjw4IMPpnhevl79OWPbiwg/RHvppZfym/PxPG6Q77TTTvG0XXv0z3+uva4PcNQ+aHsS54tQ&#10;RbQRI0bUrtP28VwfItTR1S2qQHztq1+d52V23XXXVAQrnpgyZZ79yx1WWXnl2stX2ipWvPzyy+mW&#10;W27J34/gwuC2LWji/SJYEUGJy7IQS7TYCiYqlJRbbANy4403pt/df3+KrTtefPHF8sezPN+oFMKI&#10;71ds0RHf/Qh7xDXjGrGdTVGtIvqc+KUvzXKe0047Lf+e/DH7bkWLIM4JX/xiWmaZZVKEP/bPvvsR&#10;1tEIECBA39oE2wAAMddJREFUgAABAgQIECBAgEAzC/z7LyHNPEJjI0CAAAECBAgQIECAAAECTSIw&#10;ffr0FFsyRItKD8OGDVvgkU0obSkS/9J/bi2qRhRt8JAh+dMIIBTvx/YR/fv3L7rM9rG8zcOQtnNE&#10;x6hysFfbViMR9iiHKuJmeWzvMWjQoNo5o7pG0crVKrbYYovUp0/7f78RN94Lr6hGET9za0VQJPp0&#10;JLQyt2u8H5+tvNJKtcu8mIVF5qeVtwIpKlb86Ec/yrdqifMU23sstdRS+WmLYEUEOSKYEu3AbGuX&#10;4vN4HSGKA7OgxalZyOG2rPpIfagiAiNbbbVVdM3bIossktYrVayIN4euvfa/P8x+F9+7ONejjz6a&#10;vx/bqayzzjq1PsWTCE1cccUV6Runn57WWnPN4u0U25x8N9v+5mO7754HemofeEKAAAECBAgQIECA&#10;AAECBJpQoP1fPJpwgIZEgAABAgQIECBAgAABAgSaRWDSpEn5v9KP8ayb3USOrQ4WpEX1gPLWGvGv&#10;9+fW7rnnntrHRSgibqJHlYJo5Rv5tY51T35z5521d9ZoC1bcmb339VNPrb2/3nrr5Vs0jFx//RTb&#10;Y8RPzDGqDjz99NN5vw+UKhlMyKoPFG3TTTYpntYeYzuRolLGwNL2IbUOdU+Kqgzxdoyhp7YXsi02&#10;ilbexqV4b26PEZBZdNFF09tvv51ezapDxPYb17Rt+RJbeWywwQb54VExIloEK2bMmJEuHTs2fx3f&#10;pfoKKEd+7nO1AESce5edd06bbrZZGjJ4cL7GUcEkql9svc02+Tki1BLBoXJbuy5YEVuFnHf++XmX&#10;CGYc8/nPl7u3ex4BnQhexM/vf//7dNVVV6U7fv3rvE98Rz531FHp+uuvT6tm3zeNAAECBAgQIECA&#10;AAECBAg0o4BgRTOuijERIECAAAECBAgQIECAQFMKPFKqMjFy5MgFHmNstxHhimhRHWBuLcITV2Y3&#10;ootWVBIotuOI99/NbqzPrf3zn/9MP267OR/94gZ9tLvvvjt/jF+HHHxwOu6442bZfiOuf/sdd+T9&#10;oiJFed7lihXl94uTRsWKosXN9bm15557Lo0fP77WZX4rVnzzrLNSBF8WpMUWFvO6XlRn+NbZZ+en&#10;3+PjH0+fy8IKc2oTS9u8lAMJc+pf/35UrYgKI7EVyE9/+tP02muv5V1ijYq2dKlixc9//vP0zDPP&#10;5B995tBD0xJLLFF0ywMTRVWJ5ZdfPl2ebRcyOAtU1Lef/+IXtbfK4ZnizbWHDi2epieffDLfOiYe&#10;ox32mc/kW8HkL9p+/eMf/8gDH717904DBgyofRTVWeLnz9kWMccdf3we2In5/Txb+0OzsWsECBAg&#10;QIAAAQIECBAgQKAZBQQrmnFVjIkAAQIECBAgQIAAAQIEmlLgkdIN83ndiJ/bBMrnmTZtWop/tb9S&#10;afuI8rFRiSCqCUSLahWjR4/On8dN8qhOEFsq/O1vf8tvvi+99NL5Z/W/zs8qC0S4ItrWo0bVqh78&#10;7ne/q3X9THZzvBzWKD6IKhLF9SPUERUPihZbh0RbbLHF0lprrVW8XXuMgEAER2J7kSlZUCBCGrOr&#10;8hEhkzPOPDO9++67+bExtxVXXLF2nkaeRMjjoYceaqTrLH1ef/31Wd6rf2PRbI7PP/98/nY5YFPf&#10;LypIXJaFF4o2u+0xis/m9FgEK+K7cXm2jUa0NbNtNLbddtv8efzq1xasiLF//5JL8veXW265tM8+&#10;+9T6xJP777+/9jq+O7MLVYR/bNdRtCJ4U7yOx6GlYMVj2ffthhtvzD9eJVvjT3/60+Wu+fNP7bdf&#10;vmVIVL744wMPzLJNTFS8OD4L8hyb/USbPHly/ugXAQIECBAgQIAAAQIECBBoRgHBimZcFWMiQIAA&#10;AQIECBAgQIAAgaYUKN9Qn12FhkYHXQQSiv6nnHJKGjNmzCw3n6+48sr03e9+t+iWPn/00SkqABQt&#10;xhBVJ2K7jbO//e10erZlR3044jvnnpuuuvrq/JCoGhFVKepbvF9sK1L+LKo0fOOMM2pvlef87LPP&#10;1iopDB8+vN24igPivBEIiIoJUcEg5nPoIYcUH+ePcVP/+C98If3mN7+pvb8g24Ds9NGPzrPqRO0C&#10;dU8aqSqxVjaPot1z770p1rA+XBMhhxNPOikPu0TfYcOGpRjX/LYIVkR76qmnaocedOCBqVz1Y6m2&#10;YEUR9oiOnz388HbBl9rBbU/KFUSKzyJwc8wxx6S///3vxVvtqpIUb0bViQhuRMjmV7/6VfF2Oj6r&#10;OjG7qiuxVU6MP9Z3fFZR42O77VY7pnjy16xyS9EWJIBSHOuRAAECBAgQIECAAAECBAh0tYBgRVcL&#10;Oz8BAgQIECBAgAABAgQIVEJg6tSp6cUXX8znEpUhVl999QWeV3mriDjJb++5J+3+//5fOmD//dPA&#10;QYPSY3/9a7rzrrvSH/7wh9o1ttlmm7TDDjvUXseTL2SBhPvuuy+v9BBbRkyZMiXtteeeefWLqIpx&#10;5513pnIYJLZsiJv9RRsWN7+ffjrFDff9s2t/PNviYnC2TcRLL72UH/ezW2/NPyv6x03yCA/ETf0J&#10;WYWIom0wl21RjjjiiHR0FgiJds4556S/ZTfTP7zddvl5H3744TxQUWxjUZyvPrBQvD+3x/2yCgld&#10;2VZZZZXcP8Im4XXgQQelA7Oww4YbbJBveRFbW9yYrUERUIhKDd/KtieJx/ltUQWi3KKCx6677lp+&#10;Ky3Vr1+713HMntna17dY46LFdjBvvfVW2mSTTdKS2XYhMebbspBEsaVH0S/CFlGZpD4wEVUriuol&#10;0XeDbO4777xzcVi7xw033DD94pe/zN/72te+lh7IqlZsm32Hl1122fTKK6/k173ppptqx2y55Za1&#10;554QIECAAAECBAgQIECAAIFmExCsaLYVMR4CBAgQIECAAAECBAgQaEqBcpWJBbnxX0xq+vTp6fEs&#10;ABEtbszHNh73ZhUQnsi2yjg1qzgxuxahhy998YvtKhZEv6HZ9hsnZOGKqFYxc+bMFEGF+Klvsf3G&#10;qV//etp9993bfbRvtm3E7bffnh8bAYtzzzuv3efxIm54F1uGXHvddXkI5PbsZnw5HDI3j+2zEMVO&#10;O+2Ufp5VLYg27mc/y3/yF6Vf/fv3z2+4x1vrzyWoUTrkfX/69ayySARVYuuWCChceOGFsx1DBE++&#10;9tWvpkYqYczuBBHiKLdY//otVIqKFUW/I448cpY+8VlU2thyiy3S79q2BLn55ptT/JRbVKKIbWWK&#10;7Tg+kgV4IhSyW12ViZhP8V2I40/KqnPMqe27777p9jvuyAMVscXL9ddfn//Mrv9JJ57YLvAzuz7e&#10;I0CAAAECBAgQIECAAAEC3SkgWNGd+q5NgAABAgQIECDQIYGTTz45xQ1KjQCBniVQ3LztWaNOeQCi&#10;GPPcggRFnzk9RlWJYkuGESNGpOOOPTZdcskl6cqrrqptrRHHLr744in+1f/HPvax2W6jUJz/gAMO&#10;SBtvvHE6/RvfSBOzKhLFuePz2FIiKipEgGN2Y95ss83SmWeemVeSKKpxFOddddVVU2w/ETfId8vG&#10;8Pjjj+cfxZijldexvEVI/mHdr//+r//Kb+6fd/75adq0ae0+XT2r0HHUUUflFTpuzSpkRFu/7Rrt&#10;OjbBiwgfjLvllnTRRRfl61W/fcpiiy2Wr1VsrRF9F7QVW4HE8UtklSX2/sQnZjlVv7atQOKDMNw9&#10;W6PZtdg+5Oyzz86/H1Fto9xivBtttFE6I/vuRHWUr2RhkBkzZuRd1ll33XLX/PmggQNr7+2yyy5p&#10;bpVK+vTpk87PgjqXjh2bBypee+212rHFk6icEd/f0dtvX7zlkQABAgQIECBAgAABAgQINKVAr+wP&#10;Lu9158iee+65FH+sif+Hu7wvaHeOqSddO0q9HnbYYSn+GPbDyy7rSUM3VgIEukngQ6NG5ftb35yV&#10;3Y1Svs3c4o+6xb9WvC/7V5wd+eN0Z8/z66eemq7L/sXmidm/rjvhhBM6+/TOR4DAPAS+8pWv5Hvb&#10;x78eF6yYB5aPCTSxwNbZ/y6JG9TavwXiJn1sifHqq6/moYqoDtC7d+/54nn77bfzAMTLWXhh3WwL&#10;iBVWWKGh4+PaUTEjKjFEJYS4dtzQL1r86eChhx5K0S8CGuXPij6NPsY2I1Glo29WRSPGuOSSSzZ6&#10;aFP1i/+tGn/TeOqpp/K/aQwZMiT3jiBDs7YIzzydfcemZ1t9xHgHZkGJ8nj/8Y9/5BU54v01s0oX&#10;5RYVUT6ZVTiJ8E5sETI+C8GUAyDlvvXP43sTVnH92GYktjaJqhyxLUhPaVdceWU6K6visccee6SL&#10;L764pwy7acZ58MEHp3HjxqUxY8akI7PqKhoBAgQIECBAgAABAgR6moCKFT1txYyXAAECBAgQIEAg&#10;TZo0Kd2flTTfa6+90hprrEGEAIEeJhChqPHjx/ewUXf9cGOrh/qb2fN71UUXXTQNHz58fg/Lt5AY&#10;NmzYHLdjiJvvURWjM1rcVI+fnt4i9BIBhPjpKS2CNnML2wwYMCBtu+22s51ObAMToYpoUcmk0VBF&#10;9I/v9uDBg/OfeK0RIECAAAECBAgQIECAAIGeJiBY0dNWzHgJECBAgAABAgRqAjvuuGPafffda689&#10;IUCgZwhcc801ghU9Y6mMkkAuENvXnHPOOfnzFVdcMR166KFkCBAgQIAAAQIECBAgQIBASwkIVrTU&#10;cpssAQIECBAgQIAAAQIECBAgQGDeArH1aLQ33ngjxTYYxdZbp592Wr5VzbzPoAcBAgQIECBAgAAB&#10;AgQIEKiOgGBFddbSTAgQIECAAAECBAgQIECAAAECnSLw42uvTbFtT7kde8wx6UMf+lD5Lc8JECBA&#10;gAABAgQIECBAgEBLCAhWtMQymyQBAgQIECBAgAABAgQIECBAoHGBqFQRrVevXmnIkCHpyCOOSDvv&#10;vHPjJ9CTAAECBAgQIECAAAECBAhUSECwokKLaSoECBAgQIAAAQIECBAgQIAAgc4QGH/rrem1115L&#10;iyyySFp00UU745TOQYAAAQIECBAgQIAAAQIEeqyAYEWPXToDJ0CAAAECBAgQIECAAAECBAh0ncDS&#10;Sy/ddSd3ZgIECBAgQIAAAQIECBAg0IMEFupBYzVUAgQIECBAgAABAgQIECBAgAABAgQIECBAgAAB&#10;AgQIECBAgMD7KiBY8b5yuxgBAgQIECBAgAABAgQIECBAgAABAgQIECBAgAABAgQIECDQkwQEK3rS&#10;ahkrAQIECBAgQIAAAQIECBAgQIAAAQIECBAgQIAAAQIECBAg8L4K9Hlfr+ZiBAgQIECAAAECBLpJ&#10;4L333ksTJkxIM2fOTAMHDky9evXqppG4LAEC06dPh0CAAAECBAgQIECAAAECBAgQIECgxwgIVvSY&#10;pTJQAgQIECBAgACBjgi8+eabafvtt+/IKRxLgAABAgQIECBAgAABAgQIECBAgAABAi0oYCuQFlx0&#10;UyZAgAABAgQIECBAgAABAgQIECBAgAABAgQIECBAgAABAgQaE1CxojEnvQgQIECAAAECBCok8NRT&#10;T6XFFlusQjMyFQI9S+Caa65JxxxzTM8atNESIECAAAECBAgQIECAAAECBAi0rIBgRcsuvYkTIECA&#10;AAECBFpXoFevXil+NAIEukfAf3/d4+6qBAgQIECAAAECBAgQIECAAAECCyZgK5AFc3MUAQIECBAg&#10;QIAAAQIECBAgQIAAAQIECBAgQIAAAQIECBAg0AICghUtsMimSIAAAQIECBAgQIAAAQIECBAgQIAA&#10;AQIECBAgQIAAAQIECCyYgGDFgrk5igABAgQIECBAgAABAgQIECBAgAABAgQIECBAgAABAgQIEGgB&#10;gT4tMEdTJECAAIEKCOx/wAGpd+/eTTOTqVOnNs1YDIQAAQIECBAgQIAAAQIECBAgQIAAAQIECBAg&#10;QKDrBAQrus7WmQkQIECgEwUef/zxTjybUxEgQIAAAQIECBAgQIAAAQIECBAgQIAAAQIECBBoTECw&#10;ojEnvQgQIECgmwUuu+yy1K9fv24exayXHzx48KxveocAAQIECBAgQIAAAQIECBAgQIAAAQIECBAg&#10;QKAyAoIVlVlKEyFAgEBjAu+9917e8Re/+EV68MEHGzuom3rNbBtrXP7pp59OSyyxRDeNZM6XffLJ&#10;J+f8oU8IEOgygTfffLPLzu3EBAgQIECAAAECBAgQIECAAAECBAgQIECgLCBYUdbwnAABAi0gMHPm&#10;zHyWF150UY+a7SmnnNKjxmuwBAh0rcDmm2+eNtxww9S/f/+uvZCzEyBAgAABAgQIECBAgAABAgQI&#10;ECBAgEDLCwhWtPxXAAABAq0m0KtXr3zKW2yxRVpyySWbevpRXeOOO+7Ix7jDDjukvn37NvV4DY4A&#10;gfdPYL/99kujR49+/y7oSgQIECBAgAABAgQIECBAgAABAgQIECDQsgKCFS279CZOgECrCiy00EL5&#10;1L980klp6NChTc0wY8aMtP7IkfkYL7jgAv8yvalXy+AIECBAgAABAgQIECBAgAABAgQIECBAgAAB&#10;AtUU+PfdtWrOzawIECBAgAABAgQIECBAgAABAgQIECBAgAABAgQIECBAgAABAh0SEKzoEJ+DCRAg&#10;QIAAAQIECBAgQIAAAQIECBAgQIAAAQIECBAgQIAAgSoLCFZUeXXNjQABAgQIECBAgAABAgQIECBA&#10;gAABAgQIECBAgAABAgQIEOiQgGBFh/gcTIAAAQIECBAgQIAAAQIECBAgQIAAAQIECBAgQIAAAQIE&#10;CFRZoE+VJ2duBAgQIECAAAECBAgQINC8Au+8806aNm1a8w7QyAgQINAm8Oabb7IgQIAAAQIECBAg&#10;QIAAgRYWEKxo4cU3dQIECBAgQIAAAQIECHSnwO/uvz+N2nrr7hyCaxMgQIAAAQIECBAgQIAAAQIE&#10;CBCYp4CtQOZJpAMBAgQIECBAgAABAgQIECBAgAABAgQIECBAgAABAgQIECDQqgIqVrTqyps3AQIE&#10;CBAgQIAAAQIEuklgn332SfGjESBAgAABAgQIECBAgAABAgQIEOgJAipW9IRVMkYCBAgQIECAAAEC&#10;BAgQIECAAAECBAgQIECAAAECBAgQIECgWwRUrOgWdhclQIBA9wnMmDEjv/jBhxyS+vTpOf9nYNSo&#10;UWmhheQBu++b48oEer7AzJkze/4kzIAAAQIECBAgQIAAAQIECBAgQIAAAQIE3neBnnNH7X2ncUEC&#10;BAhUW2DatGk9aoJTp07tUeM1WAIEmlfg9NNPTwsvvHDzDtDICBAgQIAAAQIECBAgQIAAAQIECBAg&#10;QKCpBAQrmmo5DIYAAQJdL1BUfTjnnHPSoEGDuv6CHbjCzKy6xif23js/w0033ZT69evXgbM5lAAB&#10;Av8WGDZsWOrduzcOAgQIECBAgAABAgQIECBAgAABAgQIECDQkIBgRUNMOhEgQKA6Ar169cons+Ya&#10;a6ShQ4c29cSKbUtikOutt17q379/U4/X4AgQIECAAAECBAgQIECAAAECBAgQIECAAAECBKonYLP6&#10;6q2pGREgQIAAAQIECBAgQIAAAQIECBAgQIAAAQIECBAgQIAAAQKdJCBY0UmQTkOAAAECBAgQIECA&#10;AAECBAgQIECAAAECBAgQIECAAAECBAhUT0CwonprakYECBAgQIAAAQIECBAgQIAAAQIECBAgQIAA&#10;AQIECBAgQIBAJwkIVnQSpNMQIECAAAECBAgQIECAAAECBAgQIECAAAECBAgQIECAAAEC1RMQrKje&#10;mpoRAQIECBAgQIAAAQIECBAgQIAAAQIECBAgQIAAAQIECBAg0EkCghWdBOk0BAgQIECAAAECBAgQ&#10;IECAAAECBAgQIECAAAECBAgQIECAQPUEBCuqt6ZmRIAAAQIECBAgQIAAAQIECBAgQIAAAQIECBAg&#10;QIAAAQIECHSSgGBFJ0E6DQECBAgQIECAAAECBAgQIECAAAECBAgQIECAAAECBAgQIFA9AcGK6q2p&#10;GREgQIAAAQIECBAgQIAAAQIECBAgQIAAAQIECBAgQIAAAQKdJCBY0UmQTkOAAAECBAgQIECAAAEC&#10;BAgQIECAAAECBAgQIECAAAECBAhUT0CwonprakYECBAgQIAAAQIECBAgQIAAAQIECBAgQIAAAQIE&#10;CBAgQIBAJwkIVnQSpNMQIECAAAECBAgQIECAAAECBAgQIECAAAECBAgQIECAAAEC1RMQrKjempoR&#10;AQIECBAgQIAAAQIECBAgQIAAAQIECBAgQIAAAQIECBAg0EkCghWdBOk0BAgQIECAAAECBAgQIECA&#10;AAECBAgQIECAAAECBAgQIECAQPUEBCuqt6ZmRIAAAQIECBAgQIAAAQIECBAgQIAAAQIECBAgQIAA&#10;AQIECHSSgGBFJ0E6DQECBAgQIECAAAECBAgQIECAAAECBAgQIECAAAECBAgQIFA9AcGK6q2pGREg&#10;QIAAAQIECBAgQIAAAQIECBAgQIAAAQIECBAgQIAAAQKdJCBY0UmQTkOAAAECBAgQIECAAAECBAgQ&#10;IECAAAECBAgQIECAAAECBAhUT0CwonprakYECBAgQIAAAQIECBAgQIAAAQIECBAgQIAAAQIECBAg&#10;QIBAJwkIVnQSpNMQIECAAAECBAgQIECAAAECBAgQIECAAAECBAgQIECAAAEC1RMQrKjempoRAQIE&#10;CBAgQIAAAQIECBAgQIAAAQIECBAgQIAAAQIECBAg0EkCghWdBOk0BAgQIECAAAECBAgQIECAAAEC&#10;BAgQIECAAAECBAgQIECAQPUEBCuqt6ZmRIAAAQIECBAgQIAAAQIECBAgQIAAAQIECBAgQIAAAQIE&#10;CHSSgGBFJ0E6DQECBAgQIECAAAECBAgQIECAAAECBAgQIECAAAECBAgQIFA9AcGK6q2pGREgQIAA&#10;AQIECBAgQIAAAQIECBAgQIAAAQIECBAgQIAAAQKdJCBY0UmQTkOAAAECBAgQIECAAAECBAgQIECA&#10;AAECBAgQIECAAAECBAhUT0CwonprakYECBAgQIAAAQIECBAgQIAAAQIECBAgQIAAAQIECBAgQIBA&#10;JwkIVnQSpNMQIECAAAECBAgQIECAAAECBAgQIECAAAECBAgQIECAAAEC1RMQrKjempoRAQIECBAg&#10;QIAAAQIECBAgQIAAAQIECBAgQIAAAQIECBAg0EkCghWdBOk0BAgQIECAAAECBAgQIECAAAECBAgQ&#10;IECAAAECBAgQIECAQPUEBCuqt6ZmRIAAAQIECBAgQIAAAQIECBAgQIAAAQIECBAgQIAAAQIECHSS&#10;gGBFJ0E6DQECBAgQIECAAAECBAgQIECAAAECBAgQIECAAAECBAgQIFA9AcGK6q2pGREgQIAAAQIE&#10;CBAgQIAAAQIECBAgQIAAAQIECBAgQIAAAQKdJCBY0UmQTkOAAAECBAgQIECAAAECBAgQIECAAAEC&#10;BAgQIECAAAECBAhUT0CwonprakYECBAgQIAAAQIECBAgQIAAAQIECBAgQIAAAQIECBAgQIBAJwkI&#10;VnQSpNMQIECAAAECBAgQIECAAAECBAgQIECAAAECBAgQIECAAAEC1RMQrKjempoRAQIECBAgQIAA&#10;AQIECBAgQIAAAQIECBAgQIAAAQIECBAg0EkCghWdBOk0BAgQIECAAAECBAgQIECAAAECBAgQIECA&#10;AAECBAgQIECAQPUE+lRvSmZEgAABAo0IHHb44WnhhRdupKs+BAgQIECAAAECBAgQIECAAAECBAgQ&#10;IECAAAECBFpWQLCiZZfexAkQaHWBqVOntjqB+RMgQIAAAQIECBAgQIAAAQIECBAgQIAAAQIECBCY&#10;p4BgxTyJdCBAgEA1Bb73ve+lwYMH95jJ9evXr8eM1UAJECBAgAABAgQIECBAgAABAgQIECBAgAAB&#10;AgSqIyBYUZ21NBMCBAjMl8CIESPSuuuuO1/H6EyAAAECBAgQIECAAAECBAgQIECAAAECBAgQIECg&#10;1QQWarUJmy8BAgQIECBAgAABAgQIECBAgAABAgQIECBAgAABAgQIECBAoFEBwYpGpfQjQIAAAQIE&#10;CBAgQIAAAQIECBAgQIAAAQIECBAgQIAAAQIEWk5AsKLlltyECRAgQIAAAQIECBAgQIAAAQIECBAg&#10;QIAAAQIECBAgQIAAgUYFBCsaldKPAAECBAgQIECAAAECBAgQIECAAAECBAgQIECAAAECBAgQaDkB&#10;wYqWW3ITJkCAAAECBAgQIECAAAECBAgQIECAAAECBAgQIECAAAECBBoVEKxoVEo/AgQIECBAgAAB&#10;AgQIECBAgAABAgQIECBAgAABAgQIECBAoOUEBCtabslNmAABAgQIECBAgAABAgQIECBAgAABAgQI&#10;ECBAgAABAgQIEGhUQLCiUSn9CBAgQIAAAQIECBAgQIAAAQIECBAgQIAAAQIECBAgQIAAgZYTEKxo&#10;uSU3YQIECBAgQIAAAQIECBAgQIAAAQIECBAgQIAAAQIECBAgQKBRAcGKRqX0I0CAAAECBAgQIECA&#10;AAECBAgQIECAAAECBAgQIECAAAECBFpOQLCi5ZbchAkQIECAAAECBAgQIECAAAECBAgQIECAAAEC&#10;BAgQIECAAIFGBQQrGpXSjwABAgQIECBAgAABAgQIECBAgAABAgQIECBAgAABAgQIEGg5AcGKllty&#10;EyZAgAABAgQIECBAgAABAgQIECBAgAABAgQIECBAgAABAgQaFRCsaFRKPwIECBAgQIAAAQIECBAg&#10;QIAAAQIECBAgQIAAAQIECBAgQKDlBAQrWm7JTZgAAQIECBAgQIAAAQIECBAgQIAAAQIECBAgQIAA&#10;AQIECBBoVECwolEp/QgQIECAAAECBAgQIECAAAECBAgQIECAAAECBAgQIECAAIGWExCsaLklN2EC&#10;BAgQIECAAAECBAgQIECAAAECBAgQIECAAAECBAgQIECgUQHBikal9CNAgAABAgQIECBAgAABAgQI&#10;ECBAgAABAgQIECBAgAABAgRaTkCwouWW3IQJECBAgAABAgQIECBAgAABAgQIECBAgAABAgQIECBA&#10;gACBRgUEKxqV0o8AAQIECBAgQIAAAQIECBAgQIAAAQIECBAgQIAAAQIECBBoOQHBipZbchMmQIAA&#10;AQIECBAgQIAAAQIECBAgQIAAAQIECBAgQIAAAQIEGhUQrGhUSj8CBAgQIECAAAECBAgQIECAAAEC&#10;BAgQIECAAAECBAgQIECg5QQEK1puyU2YAAECBAgQIECAAAECBAgQIECAAAECBAgQIECAAAECBAgQ&#10;aFRAsKJRKf0IECBAgAABAgQIECBAgAABAgQIECBAgAABAgQIECBAgACBlhMQrGi5JTdhAgQIECBA&#10;gAABAgQIECBAgAABAgQIECBAgAABAgQIECBAoFEBwYpGpfQjQIAAAQIECBAgQIAAAQIECBAgQIAA&#10;AQIECBAgQIAAAQIEWk5AsKLlltyECRAgQIAAAQIECBAgQIAAAQIECBAgQIAAAQIECBAgQIAAgUYF&#10;BCsaldKPAAECBAgQIECAAAECBAgQIECAAAECBAgQIECAAAECBAgQaDkBwYqWW3ITJkCAAAECBAgQ&#10;IECAAAECBAgQIECAAAECBAgQIECAAAECBBoVEKxoVEo/AgQIECBAgAABAgQIECBAgAABAgQIECBA&#10;gAABAgQIECBAoOUEBCtabslNmAABAgQIECBAgAABAgQIECBAgAABAgQIECBAgAABAgQIEGhUQLCi&#10;USn9CBAgQIAAAQIECBAgQIAAAQIECBAgQIAAAQIECBAgQIAAgZYTEKxouSU3YQIECBAgQIAAAQIE&#10;CBAgQIAAAQIECBAgQIAAAQIECBAgQKBRAcGKRqX0I0CAAAECBAgQIECAAAECBAgQIECAAAECBAgQ&#10;IECAAAECBFpOQLCi5ZbchAkQIECAAAECBAgQIECAAAECBAgQIECAAAECBAgQIECAAIFGBQQrGpXS&#10;jwABAgQIECBAgAABAgQIECBAgAABAgQIECBAgAABAgQIEGg5AcGKlltyEyZAgAABAgQIECBAgAAB&#10;AgQIECBAgAABAgQIECBAgAABAgQaFRCsaFRKPwIECBAgQIAAAQIECBAgQIAAAQIECBAgQIAAAQIE&#10;CBAgQKDlBAQrWm7JTZgAAQIECBAgQIAAAQIECBAgQIAAAQIECBAgQIAAAQIECBBoVECwolEp/QgQ&#10;IECAAAECBAgQIECAAAECBAgQIECAAAECBAgQIECAAIGWExCsaLklN2ECBAgQIECAAAECBAgQIECA&#10;AAECBAgQIECAAAECBAgQIECgUQHBikal9CNAgAABAgQIECBAgAABAgQIECBAgAABAgQIECBAgAAB&#10;AgRaTkCwouWW3IQJECBAgAABAgQIECBAgAABAgQIECBAgAABAgQIECBAgACBRgUEKxqV0o8AAQIE&#10;CBAgQIAAAQIECBAgQIAAAQIECBAgQIAAAQIECBBoOQHBipZbchMmQIAAAQIECBAgQIAAAQIECBAg&#10;QIAAAQIECBAgQIAAAQIEGhUQrGhUSj8CBAgQIECAAAECBAgQIECAAAECBAgQIECAAAECBAgQIECg&#10;5QQEK1puyU2YAAECBAgQIECAAAECBAgQIECAAAECBAgQIECAAAECBAgQaFRAsKJRKf0IECBAgAAB&#10;AgQIECBAgAABAgQIECBAgAABAgQIECBAgACBlhMQrGi5JTdhAgQIECBAgAABAgQIECBAgAABAgQI&#10;ECBAgAABAgQIECBAoFEBwYpGpfQjQIAAAQIECBAgQIAAAQIECBAgQIAAAQIECBAgQIAAAQIEWk5A&#10;sKLlltyECRAgQIAAAQIECBAgQIAAAQIECBAgQIAAAQIECBAgQIAAgUYFBCsaldKPAAECBAgQIECA&#10;AAECBAgQIECAAAECBAgQIECAAAECBAgQaDkBwYqWW3ITJkCAAAECBAgQIECAAAECBAgQIECAAAEC&#10;BAgQIECAAAECBBoVEKxoVEo/AgQIECBAgAABAgQIECBAgAABAgQIECBAgAABAgQIECBAoOUEBCta&#10;bslNmAABAgQIECBAgAABAgQIECBAgAABAgQIECBAgAABAgQIEGhUQLCiUSn9CBAgQIAAAQIECBAg&#10;QIAAAQIECBAgQIAAAQIECBAgQIAAgZYTEKxouSU3YQIECBAgQIAAAQIECBAgQIAAAQIECBAgQIAA&#10;AQIECBAgQKBRAcGKRqX0I0CAAAECBAgQIECAAAECBAgQIECAAAECBAgQIECAAAECBFpOoE/Lzbii&#10;E54+fXqaOHFiRWdnWgQIdKbAu+++25mncy4CBAgQIECAAAECBAgQIECAAAECBAgQIECAAAEClRYQ&#10;rKjI8k6aNCl9Yu+9KzIb0yBAgAABAgQIECBAgAABAgQIECBAgAABAgQIECBAgAABAs0hIFjRHOuw&#10;wKNYfPHF06qrrrrAxzuQAIHWFejbt2/rTt7MCRAgQIAAAQIECBAgQIAAAQIECBAgQIAAAQIECDQo&#10;IFjRIFSzdttxxx1T/GgECBAgQIAAAQIECBAgQIAAAQIECBAgQIAAAQIECBAgQIBA5wss1PmndEYC&#10;BAgQIECAAAECBAgQIECAAAECBAgQIECAAAECBAgQIECAQDUEBCuqsY5mQYAAAQIECBAgQIAAAQIE&#10;CBAgQIAAAQIECBAgQIAAAQIECHSBgGBFF6A6JQECBAgQIECAAAECBAgQIECAAAECBAgQIECAAAEC&#10;BAgQIFANAcGKaqyjWRAgQIAAAQIECBAgQIAAAQIECBAgQIAAAQIECBAgQIAAAQJdICBY0QWoTkmA&#10;AAECBAgQIECAAAECBAgQIECAAAECBAgQIECAAAECBAhUQ0CwohrraBYECBAgQIAAAQIECBAgQIAA&#10;AQIECBAgQIAAAQIECBAgQIBAFwgIVnQBqlMSIECAAAECBAgQIECAAAECBAgQIECAAAECBAgQIECA&#10;AAEC1RAQrKjGOpoFAQIECBAgQIAAAQIECBAgQIAAAQIECBAgQIAAAQIECBAg0AUCghVdgOqUBAgQ&#10;IECAAAECBAgQIECAAAECBAgQIECAAAECBAgQIECAQDUEBCuqsY5mQYAAAQIECBAgQIAAAQIECBAg&#10;QIAAAQIECBAgQIAAAQIECHSBgGBFF6A6JQECBAgQIECAAAECBAgQIECAAAECBAgQIECAAAECBAgQ&#10;IFANAcGKaqyjWRAgQIAAAQIECBAgQIAAAQIECBAgQIAAAQIECBAgQIAAAQJdICBY0QWoTkmAAAEC&#10;BAgQIECAAAECBAgQIECAAAECBAgQIECAAAECBAhUQ0CwohrraBYECBAgQIAAAQIECBAgQIAAAQIE&#10;CBAgQIAAAQIECBAgQIBAFwgIVnQBqlMSIECAAAECBAgQIECAAAECBAgQIECAAAECBAgQIECAAAEC&#10;1RAQrKjGOpoFAQIECBAgQIAAAQIECBAgQIAAAQIECBAgQIAAAQIECBAg0AUCghVdgOqUBAgQIECA&#10;AAECBAgQIECAAAECBAgQIECAAAECBAgQIECAQDUEBCuqsY5mQYAAAQIECBAgQIAAAQIECBAgQIAA&#10;AQIECBAgQIAAAQIECHSBgGBFF6A6JQECBAgQIECAAAECBAgQIECAAAECBAgQIECAAAECBAgQIFAN&#10;AcGKaqyjWRAgQIAAAQIECBAgQIAAAQIECBAgQIAAAQIECBAgQIAAAQJdICBY0QWoTkmAAAECBAgQ&#10;IECAAAECBAgQIECAAAECBAgQIECAAAECBAhUQ0CwohrraBYECBAgQIAAAQIECBAgQIAAAQIECBAg&#10;QIAAAQIECBAgQIBAFwgIVnQBqlMSIECAAAECBAgQIECAAAECBAgQIECAAAECBAgQIECAAAEC1RAQ&#10;rKjGOpoFAQIECBAgQIAAAQIECBAgQIAAAQIECBAgQIAAAQIECBAg0AUCghVdgOqUBAgQIECAAAEC&#10;BAgQIECAAAECBAgQIECAAAECBAgQIECAQDUEBCuqsY5mQYAAAQIECBAgQIAAAQIECBAgQIAAAQIE&#10;CBAgQIAAAQIECHSBgGBFF6A6JQECBAgQIECAAAECBAgQIECAAAECBAgQIECAAAECBAgQIFANAcGK&#10;aqyjWRAgQIAAAQIECBAgQIAAAQIECBAgQIAAAQIECBAgQIAAAQJdICBY0QWoTkmAAAECBAgQIECA&#10;AAECBAgQIECAAAECBAgQIECAAAECBAhUQ0CwohrraBYECBAgQIAAAQIECBAgQIAAAQIECBAgQIAA&#10;AQIECBAgQIBAFwj06YJzLtAp33333bTjjjsu0LEOIkCAAAECBAgQIECAAAECBAgQIECgOQWmTJnS&#10;nAMzKgIECBAgQIAAAQIECDQo0DTBihjvgw8+2OCwdSNAgAABAgQIECBAgAABAgQIECBAgAABAgQI&#10;ECBAgAABAgQIdL1AtwcrBgwYkMaNG9f1M3UFAgQIECBAgAABAgQIECBAgAABAgS6TWD99dfvtmu7&#10;MAECBAgQIECAAAECBDoi0Ou9rHXkBI4lQIAAAQIECBAgQIAAAQIECBAgQIAAAQIECBAgQIAAAQIE&#10;CFRVYKGqTsy8CBAgQIAAAQIECBAgQIAAAQIECBAgQIAAAQIECBAgQIAAAQIdFRCs6Kig4wkQIECA&#10;AAECBAgQIECAAAECBAgQIECAAAECBAgQIECAAIHKCghWVHZpTYwAAQIECBAgQIAAAQIECBAgQIAA&#10;AQIECBAgQIAAAQIECBDoqIBgRUcFHU+AAAECBAgQIECAAAECBAgQIECAAAECBAgQIECAAAECBAhU&#10;VkCworJLa2IECBAgQIAAAQIECBAgQIAAAQIECBAgQIAAAQIECBAgQIBARwUEKzoq6HgCBAgQIECA&#10;AAECBAgQIECAAAECBAgQIECAAAECBAgQIECgsgKCFZVdWhMjQIAAAQIECBAgQIAAAQIECBAgQIAA&#10;AQIECBAgQIAAAQIEOiogWNFRQccTIECAAAECBAgQIECAAAECBAgQIECAAAECBAgQIECAAAEClRUQ&#10;rKjs0poYAQIECBAgQIAAAQIECBAgQIAAAQIECBAgQIAAAQIECBAg0FEBwYqOCjqeAAECBAgQIECA&#10;AAECBAgQIECAAAECBAgQIECAAAECBAgQqKyAYEVll9bECBAgQIAAAQIECBAgQIAAAQIECBAgQIAA&#10;AQIECBAgQIAAgY4KCFZ0VNDxBAgQIECAAAECBAgQIECAAAECBAgQIECAAAECBAgQIECAQGUFBCsq&#10;u7QmRoAAAQIECBAgQIAAAQIECBAgQIAAAQIECBAgQIAAAQIECHRUQLCio4KOJ0CAAAECBAgQIECA&#10;AAECBAgQIECAAAECBAgQIECAAAECBCorIFhR2aU1MQIECBAgQIAAAQIECBAgQIAAAQIECBAgQIAA&#10;AQIECBAgQKCjAoIVHRV0PAECBAgQIECAAAECBAgQIECAAAECBAgQIECAAAECBAgQIFBZAcGKyi6t&#10;iREgQIAAAQIECBAgQIAAAQIECBAgQIAAAQIECBAgQIAAAQIdFRCs6Kig4wkQIECAAAECBAgQIECA&#10;AAECBAgQIECAAAECBAgQIECAAIHKCghWVHZpTYwAAQIECBAgQIAAAQIECBAgQIAAAQIECBAgQIAA&#10;AQIECBDoqIBgRUcFHU+AAAECBAgQIECAAAECBAgQIECAAAECBAgQIECAAAECBAhUVkCworJLa2IE&#10;CBAgQIAAAQIECBAgQIAAAQIECBAgQIAAAQIECBAgQIBARwUEKzoq6HgCBAgQIECAAAECBAgQIECA&#10;AAECBAgQIECAAAECBAgQIECgsgKCFZVdWhMjQIAAAQIECBAgQIAAAQIECBAgQIAAAQIECBAgQIAA&#10;AQIEOiogWNFRQccTIECAAAECBAgQIECAAAECBAgQIECAAAECBAgQIECAAAEClRUQrKjs0poYAQIE&#10;CBAgQIAAAQIECBAgQIAAAQIECBAgQIAAAQIECBAg0FEBwYqOCjqeAAECBAgQIECAAAECBAgQIECA&#10;AAECBAgQIECAAAECBAgQqKyAYEVll9bECBAgQIAAAQIECBAgQIAAAQIECBAgQIAAAQIECBAgQIAA&#10;gY4K/H/D17IBhHGgdwAAAABJRU5ErkJgglBLAwQUAAYACAAAACEAGs9wK90AAAAFAQAADwAAAGRy&#10;cy9kb3ducmV2LnhtbEyPQWvCQBCF74X+h2UK3uomxhabZiMiticRqoXS25gdk2B2NmTXJP77br20&#10;l4HHe7z3TbYcTSN66lxtWUE8jUAQF1bXXCr4PLw9LkA4j6yxsUwKruRgmd/fZZhqO/AH9XtfilDC&#10;LkUFlfdtKqUrKjLoprYlDt7JdgZ9kF0pdYdDKDeNnEXRszRYc1iosKV1RcV5fzEK3gccVkm86bfn&#10;0/r6fXjafW1jUmryMK5eQXga/V8YfvEDOuSB6WgvrJ1oFIRH/O0G7yVazEAcFcyTeQIyz+R/+vwH&#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E1LvDRQDAACGBwAA&#10;DgAAAAAAAAAAAAAAAAA6AgAAZHJzL2Uyb0RvYy54bWxQSwECLQAKAAAAAAAAACEApAHOXuWyAgDl&#10;sgIAFAAAAAAAAAAAAAAAAAB6BQAAZHJzL21lZGlhL2ltYWdlMS5wbmdQSwECLQAUAAYACAAAACEA&#10;Gs9wK90AAAAFAQAADwAAAAAAAAAAAAAAAACRuAIAZHJzL2Rvd25yZXYueG1sUEsBAi0AFAAGAAgA&#10;AAAhAKomDr68AAAAIQEAABkAAAAAAAAAAAAAAAAAm7kCAGRycy9fcmVscy9lMm9Eb2MueG1sLnJl&#10;bHNQSwUGAAAAAAYABgB8AQAAjroCAAAA&#10;">
                  <v:shape id="SC_1.png" o:spid="_x0000_s1034" type="#_x0000_t75" alt="SC_1.png" style="position:absolute;left:6038;width:46800;height:228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KFjxwAAAOMAAAAPAAAAZHJzL2Rvd25yZXYueG1sRE9fa8Iw&#10;EH8f7DuEG/gyNFXHWqpRhiDM7Wkq+Ho0Z1PWXGoSa/ftzWCwx/v9v+V6sK3oyYfGsYLpJANBXDnd&#10;cK3geNiOCxAhImtsHZOCHwqwXj0+LLHU7sZf1O9jLVIIhxIVmBi7UspQGbIYJq4jTtzZeYsxnb6W&#10;2uMthdtWzrLsVVpsODUY7GhjqPreX62C66e/1KcPY4Znve13RS9zvkilRk/D2wJEpCH+i//c7zrN&#10;z/J5/jIt5jP4/SkBIFd3AAAA//8DAFBLAQItABQABgAIAAAAIQDb4fbL7gAAAIUBAAATAAAAAAAA&#10;AAAAAAAAAAAAAABbQ29udGVudF9UeXBlc10ueG1sUEsBAi0AFAAGAAgAAAAhAFr0LFu/AAAAFQEA&#10;AAsAAAAAAAAAAAAAAAAAHwEAAF9yZWxzLy5yZWxzUEsBAi0AFAAGAAgAAAAhAG9woWPHAAAA4wAA&#10;AA8AAAAAAAAAAAAAAAAABwIAAGRycy9kb3ducmV2LnhtbFBLBQYAAAAAAwADALcAAAD7AgAAAAA=&#10;" strokeweight="1pt">
                    <v:stroke miterlimit="4"/>
                    <v:imagedata r:id="rId28" o:title="SC_1"/>
                  </v:shape>
                  <v:shape id="Shape 1073741833" o:spid="_x0000_s1035" type="#_x0000_t202" style="position:absolute;top:22849;width:5767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OyCyQAAAOMAAAAPAAAAZHJzL2Rvd25yZXYueG1sRE9LTwIx&#10;EL6b+B+aMfEmXVzDY6EQlSjqieeB27gddlfb6WZbYP33loSE43zvGU9ba8SRGl85VtDtJCCIc6cr&#10;LhRs1m8PAxA+IGs0jknBH3mYTm5vxphpd+IlHVehEDGEfYYKyhDqTEqfl2TRd1xNHLm9ayyGeDaF&#10;1A2eYrg18jFJetJixbGhxJpeS8p/Vwer4PNruF3Otma9X8x/vg3NXg6791ap+7v2eQQiUBuu4ov7&#10;Q8f5ST/tP3UHaQrnnyIAcvIPAAD//wMAUEsBAi0AFAAGAAgAAAAhANvh9svuAAAAhQEAABMAAAAA&#10;AAAAAAAAAAAAAAAAAFtDb250ZW50X1R5cGVzXS54bWxQSwECLQAUAAYACAAAACEAWvQsW78AAAAV&#10;AQAACwAAAAAAAAAAAAAAAAAfAQAAX3JlbHMvLnJlbHNQSwECLQAUAAYACAAAACEAOAjsgskAAADj&#10;AAAADwAAAAAAAAAAAAAAAAAHAgAAZHJzL2Rvd25yZXYueG1sUEsFBgAAAAADAAMAtwAAAP0CAAAA&#10;AA==&#10;" filled="f" stroked="f" strokeweight="1pt">
                    <v:stroke miterlimit="4"/>
                    <v:textbox inset="1.2699mm,1.2699mm,1.2699mm,1.2699mm">
                      <w:txbxContent>
                        <w:p w14:paraId="5EE01F73" w14:textId="53186314" w:rsidR="00317CC8" w:rsidRDefault="00317CC8" w:rsidP="00B517D3">
                          <w:pPr>
                            <w:pStyle w:val="Lgende"/>
                            <w:jc w:val="center"/>
                          </w:pPr>
                          <w:del w:id="464" w:author="Yannick Favre" w:date="2022-09-13T14:37:00Z">
                            <w:r w:rsidDel="00317CC8">
                              <w:rPr>
                                <w:rFonts w:ascii="Georgia" w:hAnsi="Georgia"/>
                                <w:b/>
                                <w:bCs/>
                              </w:rPr>
                              <w:delText xml:space="preserve">Figure 3: </w:delText>
                            </w:r>
                          </w:del>
                          <w:bookmarkStart w:id="465" w:name="_Ref113972287"/>
                          <w:ins w:id="466" w:author="Yannick Favre" w:date="2022-09-13T14:37:00Z">
                            <w:r>
                              <w:t xml:space="preserve">Figure </w:t>
                            </w:r>
                            <w:r>
                              <w:fldChar w:fldCharType="begin"/>
                            </w:r>
                            <w:r>
                              <w:instrText xml:space="preserve"> SEQ Figure \* ARABIC </w:instrText>
                            </w:r>
                          </w:ins>
                          <w:r>
                            <w:fldChar w:fldCharType="separate"/>
                          </w:r>
                          <w:ins w:id="467" w:author="Yannick Favre" w:date="2022-09-13T15:25:00Z">
                            <w:r w:rsidR="00766EC1">
                              <w:rPr>
                                <w:noProof/>
                              </w:rPr>
                              <w:t>3</w:t>
                            </w:r>
                          </w:ins>
                          <w:ins w:id="468" w:author="Yannick Favre" w:date="2022-09-13T14:37:00Z">
                            <w:r>
                              <w:fldChar w:fldCharType="end"/>
                            </w:r>
                            <w:bookmarkEnd w:id="465"/>
                            <w:r>
                              <w:t xml:space="preserve">: </w:t>
                            </w:r>
                          </w:ins>
                          <w:r>
                            <w:t>Schematic representation of the power supply and slow control system. Two crates which distribute the voltage between the amplifiers are located inside the ND280 basket.</w:t>
                          </w:r>
                        </w:p>
                      </w:txbxContent>
                    </v:textbox>
                  </v:shape>
                  <w10:anchorlock/>
                </v:group>
              </w:pict>
            </mc:Fallback>
          </mc:AlternateContent>
        </w:r>
      </w:ins>
    </w:p>
    <w:p w14:paraId="1C966164" w14:textId="38E4E7B6" w:rsidR="00317CC8" w:rsidRDefault="00317CC8" w:rsidP="00317CC8">
      <w:pPr>
        <w:pStyle w:val="Corpsdetexte"/>
        <w:spacing w:before="71"/>
        <w:ind w:left="100"/>
        <w:jc w:val="both"/>
        <w:rPr>
          <w:ins w:id="469" w:author="Yannick Favre" w:date="2022-09-13T14:39:00Z"/>
          <w:rFonts w:asciiTheme="minorHAnsi" w:eastAsiaTheme="minorHAnsi" w:hAnsiTheme="minorHAnsi" w:cstheme="minorBidi"/>
          <w:color w:val="auto"/>
          <w:bdr w:val="none" w:sz="0" w:space="0" w:color="auto"/>
          <w:lang w:eastAsia="en-US"/>
        </w:rPr>
      </w:pPr>
      <w:ins w:id="470" w:author="Yannick Favre" w:date="2022-09-13T14:38:00Z">
        <w:r w:rsidRPr="00317CC8">
          <w:rPr>
            <w:rFonts w:asciiTheme="minorHAnsi" w:eastAsiaTheme="minorHAnsi" w:hAnsiTheme="minorHAnsi" w:cstheme="minorBidi"/>
            <w:color w:val="auto"/>
            <w:bdr w:val="none" w:sz="0" w:space="0" w:color="auto"/>
            <w:lang w:eastAsia="en-US"/>
          </w:rPr>
          <w:t xml:space="preserve">The </w:t>
        </w:r>
        <w:r>
          <w:rPr>
            <w:rFonts w:asciiTheme="minorHAnsi" w:eastAsiaTheme="minorHAnsi" w:hAnsiTheme="minorHAnsi" w:cstheme="minorBidi"/>
            <w:color w:val="auto"/>
            <w:bdr w:val="none" w:sz="0" w:space="0" w:color="auto"/>
            <w:lang w:eastAsia="en-US"/>
          </w:rPr>
          <w:t xml:space="preserve">hardware architecture of </w:t>
        </w:r>
        <w:r w:rsidR="009D1705">
          <w:rPr>
            <w:rFonts w:asciiTheme="minorHAnsi" w:eastAsiaTheme="minorHAnsi" w:hAnsiTheme="minorHAnsi" w:cstheme="minorBidi"/>
            <w:color w:val="auto"/>
            <w:bdr w:val="none" w:sz="0" w:space="0" w:color="auto"/>
            <w:lang w:eastAsia="en-US"/>
          </w:rPr>
          <w:t xml:space="preserve">the </w:t>
        </w:r>
      </w:ins>
      <w:ins w:id="471" w:author="Yannick Favre" w:date="2022-09-13T15:28:00Z">
        <w:r w:rsidR="008645C4">
          <w:rPr>
            <w:rFonts w:asciiTheme="minorHAnsi" w:eastAsiaTheme="minorHAnsi" w:hAnsiTheme="minorHAnsi" w:cstheme="minorBidi"/>
            <w:color w:val="auto"/>
            <w:bdr w:val="none" w:sz="0" w:space="0" w:color="auto"/>
            <w:lang w:eastAsia="en-US"/>
          </w:rPr>
          <w:t>SC</w:t>
        </w:r>
      </w:ins>
      <w:ins w:id="472" w:author="Yannick Favre" w:date="2022-09-13T14:38:00Z">
        <w:r w:rsidR="009D1705">
          <w:rPr>
            <w:rFonts w:asciiTheme="minorHAnsi" w:eastAsiaTheme="minorHAnsi" w:hAnsiTheme="minorHAnsi" w:cstheme="minorBidi"/>
            <w:color w:val="auto"/>
            <w:bdr w:val="none" w:sz="0" w:space="0" w:color="auto"/>
            <w:lang w:eastAsia="en-US"/>
          </w:rPr>
          <w:t>PS&amp;SC</w:t>
        </w:r>
      </w:ins>
      <w:ins w:id="473" w:author="Yannick Favre" w:date="2022-09-13T15:28:00Z">
        <w:r w:rsidR="008645C4">
          <w:rPr>
            <w:rFonts w:asciiTheme="minorHAnsi" w:eastAsiaTheme="minorHAnsi" w:hAnsiTheme="minorHAnsi" w:cstheme="minorBidi"/>
            <w:color w:val="auto"/>
            <w:bdr w:val="none" w:sz="0" w:space="0" w:color="auto"/>
            <w:lang w:eastAsia="en-US"/>
          </w:rPr>
          <w:t>S</w:t>
        </w:r>
      </w:ins>
      <w:ins w:id="474" w:author="Yannick Favre" w:date="2022-09-13T14:38:00Z">
        <w:r w:rsidR="009D1705">
          <w:rPr>
            <w:rFonts w:asciiTheme="minorHAnsi" w:eastAsiaTheme="minorHAnsi" w:hAnsiTheme="minorHAnsi" w:cstheme="minorBidi"/>
            <w:color w:val="auto"/>
            <w:bdr w:val="none" w:sz="0" w:space="0" w:color="auto"/>
            <w:lang w:eastAsia="en-US"/>
          </w:rPr>
          <w:t xml:space="preserve"> is def</w:t>
        </w:r>
      </w:ins>
      <w:ins w:id="475" w:author="Yannick Favre" w:date="2022-09-13T14:39:00Z">
        <w:r w:rsidR="009D1705">
          <w:rPr>
            <w:rFonts w:asciiTheme="minorHAnsi" w:eastAsiaTheme="minorHAnsi" w:hAnsiTheme="minorHAnsi" w:cstheme="minorBidi"/>
            <w:color w:val="auto"/>
            <w:bdr w:val="none" w:sz="0" w:space="0" w:color="auto"/>
            <w:lang w:eastAsia="en-US"/>
          </w:rPr>
          <w:t>ined as follow:</w:t>
        </w:r>
      </w:ins>
    </w:p>
    <w:p w14:paraId="4CED4D59" w14:textId="7E32BC4F" w:rsidR="009D1705" w:rsidRPr="005703E3" w:rsidRDefault="009D1705" w:rsidP="009D1705">
      <w:pPr>
        <w:pStyle w:val="Paragraphedeliste"/>
        <w:widowControl w:val="0"/>
        <w:numPr>
          <w:ilvl w:val="0"/>
          <w:numId w:val="30"/>
        </w:numPr>
        <w:pBdr>
          <w:top w:val="nil"/>
          <w:left w:val="nil"/>
          <w:bottom w:val="nil"/>
          <w:right w:val="nil"/>
          <w:between w:val="nil"/>
          <w:bar w:val="nil"/>
        </w:pBdr>
        <w:spacing w:before="155" w:after="0" w:line="240" w:lineRule="auto"/>
        <w:contextualSpacing w:val="0"/>
        <w:rPr>
          <w:ins w:id="476" w:author="Yannick Favre" w:date="2022-09-13T14:39:00Z"/>
        </w:rPr>
      </w:pPr>
      <w:ins w:id="477" w:author="Yannick Favre" w:date="2022-09-13T14:39:00Z">
        <w:r w:rsidRPr="00121728">
          <w:t>2</w:t>
        </w:r>
      </w:ins>
      <w:ins w:id="478" w:author="Stefania Bordoni" w:date="2022-09-19T13:30:00Z">
        <w:r w:rsidR="00121728" w:rsidRPr="00121728">
          <w:t xml:space="preserve"> </w:t>
        </w:r>
      </w:ins>
      <w:ins w:id="479" w:author="Yannick Favre" w:date="2022-09-13T14:39:00Z">
        <w:del w:id="480" w:author="Stefania Bordoni" w:date="2022-09-19T13:30:00Z">
          <w:r w:rsidRPr="00121728" w:rsidDel="00121728">
            <w:delText xml:space="preserve"> </w:delText>
          </w:r>
        </w:del>
      </w:ins>
      <w:ins w:id="481" w:author="Yannick Favre" w:date="2022-09-13T15:28:00Z">
        <w:del w:id="482" w:author="Stefania Bordoni" w:date="2022-09-19T13:30:00Z">
          <w:r w:rsidR="008645C4" w:rsidRPr="00121728" w:rsidDel="00121728">
            <w:delText>SC</w:delText>
          </w:r>
        </w:del>
      </w:ins>
      <w:ins w:id="483" w:author="Yannick Favre" w:date="2022-09-13T14:39:00Z">
        <w:del w:id="484" w:author="Stefania Bordoni" w:date="2022-09-19T13:30:00Z">
          <w:r w:rsidRPr="00121728" w:rsidDel="00121728">
            <w:delText>PS</w:delText>
          </w:r>
        </w:del>
      </w:ins>
      <w:ins w:id="485" w:author="Yannick Favre" w:date="2022-09-13T15:28:00Z">
        <w:del w:id="486" w:author="Stefania Bordoni" w:date="2022-09-19T13:30:00Z">
          <w:r w:rsidR="008645C4" w:rsidRPr="00121728" w:rsidDel="00121728">
            <w:delText xml:space="preserve"> </w:delText>
          </w:r>
        </w:del>
      </w:ins>
      <w:ins w:id="487" w:author="Yannick Favre" w:date="2022-09-13T14:39:00Z">
        <w:del w:id="488" w:author="Stefania Bordoni" w:date="2022-09-19T13:30:00Z">
          <w:r w:rsidRPr="00121728" w:rsidDel="00121728">
            <w:delText>&amp;</w:delText>
          </w:r>
        </w:del>
      </w:ins>
      <w:ins w:id="489" w:author="Yannick Favre" w:date="2022-09-13T15:28:00Z">
        <w:del w:id="490" w:author="Stefania Bordoni" w:date="2022-09-19T13:30:00Z">
          <w:r w:rsidR="008645C4" w:rsidRPr="00121728" w:rsidDel="00121728">
            <w:delText xml:space="preserve"> </w:delText>
          </w:r>
        </w:del>
      </w:ins>
      <w:ins w:id="491" w:author="Yannick Favre" w:date="2022-09-13T14:39:00Z">
        <w:r w:rsidRPr="00121728">
          <w:t>SC</w:t>
        </w:r>
      </w:ins>
      <w:ins w:id="492" w:author="Yannick Favre" w:date="2022-09-13T15:28:00Z">
        <w:r w:rsidR="008645C4" w:rsidRPr="00121728">
          <w:t>S</w:t>
        </w:r>
      </w:ins>
      <w:ins w:id="493" w:author="Yannick Favre" w:date="2022-09-13T14:39:00Z">
        <w:r w:rsidRPr="00121728">
          <w:t xml:space="preserve"> crates will be located inside the basket (in magnetic field).</w:t>
        </w:r>
        <w:r w:rsidRPr="005703E3">
          <w:t xml:space="preserve"> Each crate must supply and control 3 TOF modules = 6 power connectors = 120 amplifier boards</w:t>
        </w:r>
        <w:r>
          <w:t xml:space="preserve">. </w:t>
        </w:r>
      </w:ins>
    </w:p>
    <w:p w14:paraId="46BD2CEB" w14:textId="54AA7CC5" w:rsidR="009D1705" w:rsidRPr="005703E3" w:rsidRDefault="009D1705" w:rsidP="009D1705">
      <w:pPr>
        <w:pStyle w:val="Paragraphedeliste"/>
        <w:widowControl w:val="0"/>
        <w:numPr>
          <w:ilvl w:val="0"/>
          <w:numId w:val="30"/>
        </w:numPr>
        <w:pBdr>
          <w:top w:val="nil"/>
          <w:left w:val="nil"/>
          <w:bottom w:val="nil"/>
          <w:right w:val="nil"/>
          <w:between w:val="nil"/>
          <w:bar w:val="nil"/>
        </w:pBdr>
        <w:spacing w:before="155" w:after="0" w:line="240" w:lineRule="auto"/>
        <w:contextualSpacing w:val="0"/>
        <w:rPr>
          <w:ins w:id="494" w:author="Yannick Favre" w:date="2022-09-13T14:39:00Z"/>
        </w:rPr>
      </w:pPr>
      <w:ins w:id="495" w:author="Yannick Favre" w:date="2022-09-13T14:39:00Z">
        <w:r w:rsidRPr="005703E3">
          <w:t>All power input voltages for the crates will be supplied from outside the basket</w:t>
        </w:r>
      </w:ins>
      <w:ins w:id="496" w:author="Yannick Favre" w:date="2022-09-20T15:26:00Z">
        <w:r w:rsidR="0028426F">
          <w:t xml:space="preserve"> from SCPC</w:t>
        </w:r>
      </w:ins>
      <w:ins w:id="497" w:author="Yannick Favre" w:date="2022-09-13T14:39:00Z">
        <w:r>
          <w:t>:</w:t>
        </w:r>
      </w:ins>
    </w:p>
    <w:p w14:paraId="3AC97E33" w14:textId="77777777" w:rsidR="009D1705" w:rsidRDefault="009D1705" w:rsidP="009D1705">
      <w:pPr>
        <w:pStyle w:val="Paragraphedeliste"/>
        <w:widowControl w:val="0"/>
        <w:numPr>
          <w:ilvl w:val="1"/>
          <w:numId w:val="29"/>
        </w:numPr>
        <w:pBdr>
          <w:top w:val="nil"/>
          <w:left w:val="nil"/>
          <w:bottom w:val="nil"/>
          <w:right w:val="nil"/>
          <w:between w:val="nil"/>
          <w:bar w:val="nil"/>
        </w:pBdr>
        <w:spacing w:after="0" w:line="240" w:lineRule="auto"/>
        <w:ind w:left="1105" w:hanging="215"/>
        <w:contextualSpacing w:val="0"/>
        <w:jc w:val="both"/>
        <w:rPr>
          <w:ins w:id="498" w:author="Yannick Favre" w:date="2022-09-13T14:39:00Z"/>
        </w:rPr>
      </w:pPr>
      <w:ins w:id="499" w:author="Yannick Favre" w:date="2022-09-13T14:39:00Z">
        <w:r w:rsidRPr="005703E3">
          <w:t>5V</w:t>
        </w:r>
        <w:r>
          <w:t>/5V return and 2 sense wires</w:t>
        </w:r>
        <w:r w:rsidRPr="005703E3">
          <w:t xml:space="preserve"> (crate’s power)</w:t>
        </w:r>
        <w:r>
          <w:t xml:space="preserve">. </w:t>
        </w:r>
      </w:ins>
    </w:p>
    <w:p w14:paraId="62711F31" w14:textId="5ED8B5F6" w:rsidR="009D1705" w:rsidRDefault="009D1705" w:rsidP="009D1705">
      <w:pPr>
        <w:pStyle w:val="Paragraphedeliste"/>
        <w:widowControl w:val="0"/>
        <w:numPr>
          <w:ilvl w:val="1"/>
          <w:numId w:val="29"/>
        </w:numPr>
        <w:pBdr>
          <w:top w:val="nil"/>
          <w:left w:val="nil"/>
          <w:bottom w:val="nil"/>
          <w:right w:val="nil"/>
          <w:between w:val="nil"/>
          <w:bar w:val="nil"/>
        </w:pBdr>
        <w:spacing w:after="0" w:line="240" w:lineRule="auto"/>
        <w:ind w:left="1105" w:hanging="215"/>
        <w:contextualSpacing w:val="0"/>
        <w:jc w:val="both"/>
        <w:rPr>
          <w:ins w:id="500" w:author="Yannick Favre" w:date="2022-09-13T14:39:00Z"/>
        </w:rPr>
      </w:pPr>
      <w:ins w:id="501" w:author="Yannick Favre" w:date="2022-09-13T14:39:00Z">
        <w:r w:rsidRPr="005703E3">
          <w:t>4V</w:t>
        </w:r>
        <w:r>
          <w:t>/4V return</w:t>
        </w:r>
        <w:r w:rsidRPr="005703E3">
          <w:t xml:space="preserve"> </w:t>
        </w:r>
        <w:r>
          <w:t>and 2 sense wires (LV amplifier, transistors)</w:t>
        </w:r>
      </w:ins>
    </w:p>
    <w:p w14:paraId="1420681E" w14:textId="7E1A0DA2" w:rsidR="009D1705" w:rsidRDefault="009D1705" w:rsidP="009D1705">
      <w:pPr>
        <w:pStyle w:val="Paragraphedeliste"/>
        <w:widowControl w:val="0"/>
        <w:numPr>
          <w:ilvl w:val="1"/>
          <w:numId w:val="29"/>
        </w:numPr>
        <w:pBdr>
          <w:top w:val="nil"/>
          <w:left w:val="nil"/>
          <w:bottom w:val="nil"/>
          <w:right w:val="nil"/>
          <w:between w:val="nil"/>
          <w:bar w:val="nil"/>
        </w:pBdr>
        <w:spacing w:after="0" w:line="240" w:lineRule="auto"/>
        <w:ind w:left="1105" w:hanging="215"/>
        <w:contextualSpacing w:val="0"/>
        <w:jc w:val="both"/>
        <w:rPr>
          <w:ins w:id="502" w:author="Yannick Favre" w:date="2022-09-13T14:39:00Z"/>
        </w:rPr>
      </w:pPr>
      <w:ins w:id="503" w:author="Yannick Favre" w:date="2022-09-13T14:39:00Z">
        <w:r w:rsidRPr="005703E3">
          <w:lastRenderedPageBreak/>
          <w:t xml:space="preserve"> 9.2V</w:t>
        </w:r>
        <w:r>
          <w:t xml:space="preserve">/ 9.2V return and 2 sense wires </w:t>
        </w:r>
        <w:r w:rsidRPr="005703E3">
          <w:t>(LV of amplifier</w:t>
        </w:r>
        <w:r>
          <w:t>, OPA</w:t>
        </w:r>
        <w:r w:rsidRPr="005703E3">
          <w:t>)</w:t>
        </w:r>
      </w:ins>
    </w:p>
    <w:p w14:paraId="62A61008" w14:textId="4537928F" w:rsidR="009D1705" w:rsidRDefault="009D1705" w:rsidP="009D1705">
      <w:pPr>
        <w:pStyle w:val="Paragraphedeliste"/>
        <w:widowControl w:val="0"/>
        <w:numPr>
          <w:ilvl w:val="1"/>
          <w:numId w:val="29"/>
        </w:numPr>
        <w:pBdr>
          <w:top w:val="nil"/>
          <w:left w:val="nil"/>
          <w:bottom w:val="nil"/>
          <w:right w:val="nil"/>
          <w:between w:val="nil"/>
          <w:bar w:val="nil"/>
        </w:pBdr>
        <w:spacing w:after="0" w:line="240" w:lineRule="auto"/>
        <w:ind w:left="1105" w:hanging="215"/>
        <w:contextualSpacing w:val="0"/>
        <w:jc w:val="both"/>
        <w:rPr>
          <w:ins w:id="504" w:author="Yannick Favre" w:date="2022-09-13T14:40:00Z"/>
        </w:rPr>
      </w:pPr>
      <w:ins w:id="505" w:author="Yannick Favre" w:date="2022-09-13T14:39:00Z">
        <w:r w:rsidRPr="005703E3">
          <w:t>HV</w:t>
        </w:r>
        <w:r>
          <w:t>/ HV return (</w:t>
        </w:r>
        <w:r w:rsidRPr="005703E3">
          <w:t xml:space="preserve">111V </w:t>
        </w:r>
        <w:proofErr w:type="spellStart"/>
        <w:r w:rsidRPr="005703E3">
          <w:t>SiPM</w:t>
        </w:r>
        <w:proofErr w:type="spellEnd"/>
        <w:r w:rsidRPr="005703E3">
          <w:t xml:space="preserve"> bias)</w:t>
        </w:r>
      </w:ins>
    </w:p>
    <w:p w14:paraId="3AFBE4C0" w14:textId="45BE5A96" w:rsidR="00104F87" w:rsidRDefault="009D1705" w:rsidP="00104F87">
      <w:pPr>
        <w:pStyle w:val="Paragraphedeliste"/>
        <w:widowControl w:val="0"/>
        <w:numPr>
          <w:ilvl w:val="0"/>
          <w:numId w:val="31"/>
        </w:numPr>
        <w:pBdr>
          <w:top w:val="nil"/>
          <w:left w:val="nil"/>
          <w:bottom w:val="nil"/>
          <w:right w:val="nil"/>
          <w:between w:val="nil"/>
          <w:bar w:val="nil"/>
        </w:pBdr>
        <w:spacing w:before="155" w:after="0" w:line="240" w:lineRule="auto"/>
        <w:ind w:right="112"/>
        <w:contextualSpacing w:val="0"/>
        <w:jc w:val="both"/>
        <w:rPr>
          <w:ins w:id="506" w:author="Stefania Bordoni" w:date="2022-09-19T12:36:00Z"/>
        </w:rPr>
      </w:pPr>
      <w:ins w:id="507" w:author="Yannick Favre" w:date="2022-09-13T14:40:00Z">
        <w:del w:id="508" w:author="Stefania Bordoni" w:date="2022-09-19T13:30:00Z">
          <w:r w:rsidRPr="009D1705" w:rsidDel="00121728">
            <w:rPr>
              <w:highlight w:val="yellow"/>
            </w:rPr>
            <w:delText xml:space="preserve">Stefania to describe here the </w:delText>
          </w:r>
        </w:del>
      </w:ins>
      <w:ins w:id="509" w:author="Yannick Favre" w:date="2022-09-13T15:28:00Z">
        <w:del w:id="510" w:author="Stefania Bordoni" w:date="2022-09-19T13:30:00Z">
          <w:r w:rsidR="008645C4" w:rsidDel="00121728">
            <w:rPr>
              <w:highlight w:val="yellow"/>
            </w:rPr>
            <w:delText>SC</w:delText>
          </w:r>
        </w:del>
      </w:ins>
      <w:ins w:id="511" w:author="Yannick Favre" w:date="2022-09-13T14:40:00Z">
        <w:del w:id="512" w:author="Stefania Bordoni" w:date="2022-09-19T13:30:00Z">
          <w:r w:rsidRPr="009D1705" w:rsidDel="00121728">
            <w:rPr>
              <w:highlight w:val="yellow"/>
            </w:rPr>
            <w:delText>PS type and connections</w:delText>
          </w:r>
          <w:r w:rsidDel="00121728">
            <w:rPr>
              <w:highlight w:val="yellow"/>
            </w:rPr>
            <w:delText xml:space="preserve"> + pictures</w:delText>
          </w:r>
        </w:del>
      </w:ins>
      <w:ins w:id="513" w:author="Stefania Bordoni" w:date="2022-09-19T12:36:00Z">
        <w:r w:rsidR="00104F87">
          <w:t>Characteristics of the SCPS</w:t>
        </w:r>
        <w:del w:id="514" w:author="Yannick Favre" w:date="2022-09-20T15:26:00Z">
          <w:r w:rsidR="00104F87" w:rsidDel="0028426F">
            <w:delText xml:space="preserve"> </w:delText>
          </w:r>
        </w:del>
        <w:r w:rsidR="00104F87">
          <w:t>:</w:t>
        </w:r>
      </w:ins>
    </w:p>
    <w:p w14:paraId="6C836221" w14:textId="03C2ACCD" w:rsidR="00104F87" w:rsidRDefault="00104F87" w:rsidP="00104F87">
      <w:pPr>
        <w:widowControl w:val="0"/>
        <w:pBdr>
          <w:top w:val="nil"/>
          <w:left w:val="nil"/>
          <w:bottom w:val="nil"/>
          <w:right w:val="nil"/>
          <w:between w:val="nil"/>
          <w:bar w:val="nil"/>
        </w:pBdr>
        <w:tabs>
          <w:tab w:val="left" w:pos="646"/>
        </w:tabs>
        <w:spacing w:before="155" w:after="0" w:line="240" w:lineRule="auto"/>
        <w:ind w:right="112"/>
        <w:jc w:val="both"/>
        <w:rPr>
          <w:ins w:id="515" w:author="Stefania Bordoni" w:date="2022-09-19T12:36:00Z"/>
        </w:rPr>
      </w:pPr>
      <w:ins w:id="516" w:author="Stefania Bordoni" w:date="2022-09-19T12:36:00Z">
        <w:r>
          <w:tab/>
        </w:r>
        <w:commentRangeStart w:id="517"/>
        <w:r>
          <w:t xml:space="preserve">WIENER Multichannel Low Voltage Modules will provide the </w:t>
        </w:r>
        <w:del w:id="518" w:author="Yannick Favre" w:date="2022-09-20T15:31:00Z">
          <w:r w:rsidDel="002E7FA3">
            <w:delText>above mentioned</w:delText>
          </w:r>
        </w:del>
      </w:ins>
      <w:ins w:id="519" w:author="Yannick Favre" w:date="2022-09-20T15:31:00Z">
        <w:r w:rsidR="002E7FA3">
          <w:t>above-mentioned</w:t>
        </w:r>
      </w:ins>
      <w:ins w:id="520" w:author="Stefania Bordoni" w:date="2022-09-19T12:36:00Z">
        <w:r>
          <w:t xml:space="preserve"> power to the SC</w:t>
        </w:r>
      </w:ins>
      <w:ins w:id="521" w:author="Yannick Favre" w:date="2022-09-20T15:27:00Z">
        <w:r w:rsidR="0028426F">
          <w:t>S</w:t>
        </w:r>
      </w:ins>
      <w:ins w:id="522" w:author="Stefania Bordoni" w:date="2022-09-19T12:36:00Z">
        <w:r>
          <w:t xml:space="preserve">. </w:t>
        </w:r>
        <w:commentRangeEnd w:id="517"/>
        <w:r>
          <w:rPr>
            <w:rStyle w:val="Marquedecommentaire"/>
          </w:rPr>
          <w:commentReference w:id="517"/>
        </w:r>
      </w:ins>
    </w:p>
    <w:p w14:paraId="075877AA" w14:textId="77777777" w:rsidR="00104F87" w:rsidRDefault="00104F87" w:rsidP="00104F87">
      <w:pPr>
        <w:pStyle w:val="Paragraphedeliste"/>
        <w:widowControl w:val="0"/>
        <w:numPr>
          <w:ilvl w:val="0"/>
          <w:numId w:val="35"/>
        </w:numPr>
        <w:pBdr>
          <w:top w:val="nil"/>
          <w:left w:val="nil"/>
          <w:bottom w:val="nil"/>
          <w:right w:val="nil"/>
          <w:between w:val="nil"/>
          <w:bar w:val="nil"/>
        </w:pBdr>
        <w:tabs>
          <w:tab w:val="left" w:pos="646"/>
        </w:tabs>
        <w:spacing w:before="155" w:after="0" w:line="240" w:lineRule="auto"/>
        <w:ind w:right="112"/>
        <w:jc w:val="both"/>
        <w:rPr>
          <w:ins w:id="523" w:author="Stefania Bordoni" w:date="2022-09-19T12:36:00Z"/>
        </w:rPr>
      </w:pPr>
      <w:ins w:id="524" w:author="Stefania Bordoni" w:date="2022-09-19T12:36:00Z">
        <w:r>
          <w:t>An MPV8120H module will provide the SIPM bias (111V). The module has 8 channels can supply voltages up to 120V with 100mA maximum current, with a peak power of 12W/</w:t>
        </w:r>
        <w:proofErr w:type="spellStart"/>
        <w:r>
          <w:t>ch</w:t>
        </w:r>
        <w:proofErr w:type="spellEnd"/>
        <w:r>
          <w:t>, &lt;2mVp-p ripple.</w:t>
        </w:r>
      </w:ins>
    </w:p>
    <w:p w14:paraId="67F368FB" w14:textId="77777777" w:rsidR="00104F87" w:rsidRDefault="00104F87" w:rsidP="00104F87">
      <w:pPr>
        <w:pStyle w:val="Paragraphedeliste"/>
        <w:widowControl w:val="0"/>
        <w:numPr>
          <w:ilvl w:val="0"/>
          <w:numId w:val="35"/>
        </w:numPr>
        <w:pBdr>
          <w:top w:val="nil"/>
          <w:left w:val="nil"/>
          <w:bottom w:val="nil"/>
          <w:right w:val="nil"/>
          <w:between w:val="nil"/>
          <w:bar w:val="nil"/>
        </w:pBdr>
        <w:tabs>
          <w:tab w:val="left" w:pos="646"/>
        </w:tabs>
        <w:spacing w:before="155" w:after="0" w:line="240" w:lineRule="auto"/>
        <w:ind w:right="112"/>
        <w:jc w:val="both"/>
        <w:rPr>
          <w:ins w:id="525" w:author="Stefania Bordoni" w:date="2022-09-19T12:36:00Z"/>
        </w:rPr>
      </w:pPr>
      <w:ins w:id="526" w:author="Stefania Bordoni" w:date="2022-09-19T12:36:00Z">
        <w:r>
          <w:t>A MPV8016I will provide the 4V and 9.2 V voltages for the amplifiers and the 5V for the SC crates. This module has also 8 channels and can supply voltages up to 8V and 5A max current with a peak power of 50W/</w:t>
        </w:r>
        <w:proofErr w:type="spellStart"/>
        <w:r>
          <w:t>ch</w:t>
        </w:r>
        <w:proofErr w:type="spellEnd"/>
        <w:r>
          <w:t xml:space="preserve"> and &lt;2mVp-p ripple</w:t>
        </w:r>
      </w:ins>
    </w:p>
    <w:p w14:paraId="000F562E" w14:textId="04119E9E" w:rsidR="00104F87" w:rsidRDefault="00104F87" w:rsidP="00104F87">
      <w:pPr>
        <w:pStyle w:val="NormalWeb"/>
        <w:ind w:firstLine="427"/>
        <w:rPr>
          <w:ins w:id="527" w:author="Stefania Bordoni" w:date="2022-09-19T12:37:00Z"/>
          <w:rFonts w:asciiTheme="minorHAnsi" w:hAnsiTheme="minorHAnsi" w:cstheme="minorHAnsi"/>
          <w:sz w:val="22"/>
          <w:szCs w:val="22"/>
          <w:lang w:val="en-US"/>
        </w:rPr>
      </w:pPr>
      <w:ins w:id="528" w:author="Stefania Bordoni" w:date="2022-09-19T12:36:00Z">
        <w:r w:rsidRPr="00015C40">
          <w:rPr>
            <w:rFonts w:asciiTheme="minorHAnsi" w:hAnsiTheme="minorHAnsi" w:cstheme="minorHAnsi"/>
            <w:sz w:val="22"/>
            <w:szCs w:val="22"/>
          </w:rPr>
          <w:t xml:space="preserve">All channels in the </w:t>
        </w:r>
      </w:ins>
      <w:ins w:id="529" w:author="Yannick Favre" w:date="2022-09-20T15:27:00Z">
        <w:r w:rsidR="002E7FA3" w:rsidRPr="002E7FA3">
          <w:rPr>
            <w:rFonts w:asciiTheme="minorHAnsi" w:hAnsiTheme="minorHAnsi" w:cstheme="minorHAnsi"/>
            <w:sz w:val="22"/>
            <w:szCs w:val="22"/>
            <w:lang w:val="en-GB"/>
          </w:rPr>
          <w:t>WI</w:t>
        </w:r>
        <w:r w:rsidR="002E7FA3">
          <w:rPr>
            <w:rFonts w:asciiTheme="minorHAnsi" w:hAnsiTheme="minorHAnsi" w:cstheme="minorHAnsi"/>
            <w:sz w:val="22"/>
            <w:szCs w:val="22"/>
            <w:lang w:val="en-GB"/>
          </w:rPr>
          <w:t xml:space="preserve">ENER </w:t>
        </w:r>
      </w:ins>
      <w:ins w:id="530" w:author="Stefania Bordoni" w:date="2022-09-19T12:36:00Z">
        <w:r w:rsidRPr="00015C40">
          <w:rPr>
            <w:rFonts w:asciiTheme="minorHAnsi" w:hAnsiTheme="minorHAnsi" w:cstheme="minorHAnsi"/>
            <w:sz w:val="22"/>
            <w:szCs w:val="22"/>
          </w:rPr>
          <w:t>modules are individually controlled, floating and sensed, with programmable trip points, ramps, failure action and group behavior. Voltage and current settings and monitoring for each channel have 15</w:t>
        </w:r>
      </w:ins>
      <w:ins w:id="531" w:author="Yannick Favre" w:date="2022-09-20T15:27:00Z">
        <w:r w:rsidR="002E7FA3" w:rsidRPr="002E7FA3">
          <w:rPr>
            <w:rFonts w:asciiTheme="minorHAnsi" w:hAnsiTheme="minorHAnsi" w:cstheme="minorHAnsi"/>
            <w:sz w:val="22"/>
            <w:szCs w:val="22"/>
            <w:lang w:val="en-GB"/>
          </w:rPr>
          <w:t>-</w:t>
        </w:r>
      </w:ins>
      <w:ins w:id="532" w:author="Stefania Bordoni" w:date="2022-09-19T12:36:00Z">
        <w:r w:rsidRPr="00015C40">
          <w:rPr>
            <w:rFonts w:asciiTheme="minorHAnsi" w:hAnsiTheme="minorHAnsi" w:cstheme="minorHAnsi"/>
            <w:sz w:val="22"/>
            <w:szCs w:val="22"/>
          </w:rPr>
          <w:t>bit</w:t>
        </w:r>
      </w:ins>
      <w:ins w:id="533" w:author="Yannick Favre" w:date="2022-09-20T15:27:00Z">
        <w:r w:rsidR="002E7FA3" w:rsidRPr="002E7FA3">
          <w:rPr>
            <w:rFonts w:asciiTheme="minorHAnsi" w:hAnsiTheme="minorHAnsi" w:cstheme="minorHAnsi"/>
            <w:sz w:val="22"/>
            <w:szCs w:val="22"/>
            <w:lang w:val="en-GB"/>
          </w:rPr>
          <w:t>s</w:t>
        </w:r>
      </w:ins>
      <w:ins w:id="534" w:author="Stefania Bordoni" w:date="2022-09-19T12:36:00Z">
        <w:r w:rsidRPr="00015C40">
          <w:rPr>
            <w:rFonts w:asciiTheme="minorHAnsi" w:hAnsiTheme="minorHAnsi" w:cstheme="minorHAnsi"/>
            <w:sz w:val="22"/>
            <w:szCs w:val="22"/>
          </w:rPr>
          <w:t xml:space="preserve"> resolution for the standard series (MPV8016I) and 21</w:t>
        </w:r>
        <w:del w:id="535" w:author="Yannick Favre" w:date="2022-09-20T15:27:00Z">
          <w:r w:rsidRPr="00015C40" w:rsidDel="002E7FA3">
            <w:rPr>
              <w:rFonts w:asciiTheme="minorHAnsi" w:hAnsiTheme="minorHAnsi" w:cstheme="minorHAnsi"/>
              <w:sz w:val="22"/>
              <w:szCs w:val="22"/>
            </w:rPr>
            <w:delText xml:space="preserve"> </w:delText>
          </w:r>
        </w:del>
      </w:ins>
      <w:ins w:id="536" w:author="Yannick Favre" w:date="2022-09-20T15:27:00Z">
        <w:r w:rsidR="002E7FA3" w:rsidRPr="002E7FA3">
          <w:rPr>
            <w:rFonts w:asciiTheme="minorHAnsi" w:hAnsiTheme="minorHAnsi" w:cstheme="minorHAnsi"/>
            <w:sz w:val="22"/>
            <w:szCs w:val="22"/>
            <w:lang w:val="en-GB"/>
          </w:rPr>
          <w:t>-</w:t>
        </w:r>
      </w:ins>
      <w:ins w:id="537" w:author="Stefania Bordoni" w:date="2022-09-19T12:36:00Z">
        <w:r w:rsidRPr="00015C40">
          <w:rPr>
            <w:rFonts w:asciiTheme="minorHAnsi" w:hAnsiTheme="minorHAnsi" w:cstheme="minorHAnsi"/>
            <w:sz w:val="22"/>
            <w:szCs w:val="22"/>
          </w:rPr>
          <w:t>bit</w:t>
        </w:r>
      </w:ins>
      <w:ins w:id="538" w:author="Yannick Favre" w:date="2022-09-20T15:27:00Z">
        <w:r w:rsidR="002E7FA3" w:rsidRPr="002E7FA3">
          <w:rPr>
            <w:rFonts w:asciiTheme="minorHAnsi" w:hAnsiTheme="minorHAnsi" w:cstheme="minorHAnsi"/>
            <w:sz w:val="22"/>
            <w:szCs w:val="22"/>
            <w:lang w:val="en-GB"/>
          </w:rPr>
          <w:t>s</w:t>
        </w:r>
      </w:ins>
      <w:ins w:id="539" w:author="Stefania Bordoni" w:date="2022-09-19T12:36:00Z">
        <w:r w:rsidRPr="00015C40">
          <w:rPr>
            <w:rFonts w:asciiTheme="minorHAnsi" w:hAnsiTheme="minorHAnsi" w:cstheme="minorHAnsi"/>
            <w:sz w:val="22"/>
            <w:szCs w:val="22"/>
          </w:rPr>
          <w:t xml:space="preserve"> for the High Precision Series (MPV8120H). The modules will be hosted in a 19” minicrate hosting up to 4 modules The MPOD mini crate includes the primary power supply with 600W power for high voltage modules as well as a cooling system with high performance DC fan. </w:t>
        </w:r>
        <w:r w:rsidRPr="007F02A3">
          <w:rPr>
            <w:rFonts w:asciiTheme="minorHAnsi" w:hAnsiTheme="minorHAnsi" w:cstheme="minorHAnsi"/>
            <w:sz w:val="22"/>
            <w:szCs w:val="22"/>
          </w:rPr>
          <w:t xml:space="preserve">Ethernet, USB and CAN-bus interfaces </w:t>
        </w:r>
        <w:r w:rsidRPr="007F02A3">
          <w:rPr>
            <w:rFonts w:asciiTheme="minorHAnsi" w:hAnsiTheme="minorHAnsi" w:cstheme="minorHAnsi"/>
            <w:sz w:val="22"/>
            <w:szCs w:val="22"/>
            <w:lang w:val="en-US"/>
          </w:rPr>
          <w:t>are available for remote connection and control</w:t>
        </w:r>
        <w:r>
          <w:rPr>
            <w:rFonts w:asciiTheme="minorHAnsi" w:hAnsiTheme="minorHAnsi" w:cstheme="minorHAnsi"/>
            <w:sz w:val="22"/>
            <w:szCs w:val="22"/>
            <w:lang w:val="en-US"/>
          </w:rPr>
          <w:t>.</w:t>
        </w:r>
      </w:ins>
    </w:p>
    <w:p w14:paraId="7268656F" w14:textId="2A085075" w:rsidR="007A187A" w:rsidRDefault="007A187A" w:rsidP="00104F87">
      <w:pPr>
        <w:pStyle w:val="NormalWeb"/>
        <w:ind w:firstLine="427"/>
        <w:rPr>
          <w:ins w:id="540" w:author="Stefania Bordoni" w:date="2022-09-19T12:37:00Z"/>
          <w:rFonts w:asciiTheme="minorHAnsi" w:hAnsiTheme="minorHAnsi" w:cstheme="minorHAnsi"/>
          <w:sz w:val="22"/>
          <w:szCs w:val="22"/>
          <w:lang w:val="en-US"/>
        </w:rPr>
      </w:pPr>
    </w:p>
    <w:p w14:paraId="1C03592B" w14:textId="5E5FFD24" w:rsidR="007A187A" w:rsidRPr="007F02A3" w:rsidRDefault="007A187A" w:rsidP="00104F87">
      <w:pPr>
        <w:pStyle w:val="NormalWeb"/>
        <w:ind w:firstLine="427"/>
        <w:rPr>
          <w:ins w:id="541" w:author="Stefania Bordoni" w:date="2022-09-19T12:36:00Z"/>
          <w:lang w:val="en-US"/>
        </w:rPr>
      </w:pPr>
      <w:ins w:id="542" w:author="Stefania Bordoni" w:date="2022-09-19T12:38:00Z">
        <w:r>
          <w:rPr>
            <w:noProof/>
            <w:lang w:val="en-US"/>
          </w:rPr>
          <w:drawing>
            <wp:inline distT="0" distB="0" distL="0" distR="0" wp14:anchorId="4879753D" wp14:editId="1B4C4FFB">
              <wp:extent cx="2657039" cy="1863378"/>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5325" cy="1869189"/>
                      </a:xfrm>
                      <a:prstGeom prst="rect">
                        <a:avLst/>
                      </a:prstGeom>
                    </pic:spPr>
                  </pic:pic>
                </a:graphicData>
              </a:graphic>
            </wp:inline>
          </w:drawing>
        </w:r>
        <w:r>
          <w:rPr>
            <w:noProof/>
            <w:lang w:val="en-US"/>
          </w:rPr>
          <w:drawing>
            <wp:inline distT="0" distB="0" distL="0" distR="0" wp14:anchorId="237F2F90" wp14:editId="266FB726">
              <wp:extent cx="2520363" cy="1832991"/>
              <wp:effectExtent l="0" t="0" r="0" b="0"/>
              <wp:docPr id="24" name="Picture 24" descr="A close-up of a computer tow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close-up of a computer tower&#10;&#10;Description automatically generated with low confidenc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52983" cy="1856715"/>
                      </a:xfrm>
                      <a:prstGeom prst="rect">
                        <a:avLst/>
                      </a:prstGeom>
                    </pic:spPr>
                  </pic:pic>
                </a:graphicData>
              </a:graphic>
            </wp:inline>
          </w:drawing>
        </w:r>
      </w:ins>
    </w:p>
    <w:p w14:paraId="4685ED16" w14:textId="31EF978E" w:rsidR="007A187A" w:rsidRDefault="002E7FA3" w:rsidP="007A187A">
      <w:pPr>
        <w:pStyle w:val="Lgende"/>
        <w:jc w:val="center"/>
        <w:rPr>
          <w:ins w:id="543" w:author="Stefania Bordoni" w:date="2022-09-19T12:39:00Z"/>
        </w:rPr>
      </w:pPr>
      <w:ins w:id="544" w:author="Yannick Favre" w:date="2022-09-20T15:29:00Z">
        <w:r>
          <w:t xml:space="preserve">Figure </w:t>
        </w:r>
        <w:r>
          <w:fldChar w:fldCharType="begin"/>
        </w:r>
        <w:r>
          <w:instrText xml:space="preserve"> SEQ Figure \* ARABIC </w:instrText>
        </w:r>
        <w:r>
          <w:fldChar w:fldCharType="separate"/>
        </w:r>
      </w:ins>
      <w:ins w:id="545" w:author="Yannick Favre" w:date="2022-09-20T15:32:00Z">
        <w:r w:rsidR="005B1367">
          <w:rPr>
            <w:noProof/>
          </w:rPr>
          <w:t>4</w:t>
        </w:r>
      </w:ins>
      <w:ins w:id="546" w:author="Yannick Favre" w:date="2022-09-20T15:29:00Z">
        <w:r>
          <w:fldChar w:fldCharType="end"/>
        </w:r>
      </w:ins>
      <w:commentRangeStart w:id="547"/>
      <w:ins w:id="548" w:author="Stefania Bordoni" w:date="2022-09-19T12:39:00Z">
        <w:del w:id="549" w:author="Yannick Favre" w:date="2022-09-20T15:29:00Z">
          <w:r w:rsidR="007A187A" w:rsidDel="002E7FA3">
            <w:delText xml:space="preserve">Figure </w:delText>
          </w:r>
          <w:r w:rsidR="007A187A" w:rsidDel="002E7FA3">
            <w:fldChar w:fldCharType="begin"/>
          </w:r>
          <w:r w:rsidR="007A187A" w:rsidDel="002E7FA3">
            <w:delInstrText xml:space="preserve"> SEQ Figure \* ARABIC </w:delInstrText>
          </w:r>
          <w:r w:rsidR="007A187A" w:rsidDel="002E7FA3">
            <w:fldChar w:fldCharType="separate"/>
          </w:r>
          <w:r w:rsidR="007A187A" w:rsidDel="002E7FA3">
            <w:rPr>
              <w:noProof/>
            </w:rPr>
            <w:delText>4</w:delText>
          </w:r>
          <w:r w:rsidR="007A187A" w:rsidDel="002E7FA3">
            <w:fldChar w:fldCharType="end"/>
          </w:r>
        </w:del>
        <w:r w:rsidR="007A187A">
          <w:t xml:space="preserve">: SCPS </w:t>
        </w:r>
      </w:ins>
      <w:ins w:id="550" w:author="Yannick Favre" w:date="2022-09-20T15:28:00Z">
        <w:r>
          <w:t xml:space="preserve">WIENER </w:t>
        </w:r>
      </w:ins>
      <w:proofErr w:type="spellStart"/>
      <w:ins w:id="551" w:author="Stefania Bordoni" w:date="2022-09-19T12:39:00Z">
        <w:r w:rsidR="007A187A">
          <w:t>minicrate</w:t>
        </w:r>
        <w:proofErr w:type="spellEnd"/>
        <w:r w:rsidR="007A187A">
          <w:t xml:space="preserve"> (left) and modules (right)</w:t>
        </w:r>
      </w:ins>
      <w:commentRangeEnd w:id="547"/>
      <w:ins w:id="552" w:author="Stefania Bordoni" w:date="2022-09-19T12:40:00Z">
        <w:r w:rsidR="007A187A">
          <w:rPr>
            <w:rStyle w:val="Marquedecommentaire"/>
            <w:i w:val="0"/>
            <w:iCs w:val="0"/>
            <w:color w:val="auto"/>
          </w:rPr>
          <w:commentReference w:id="547"/>
        </w:r>
      </w:ins>
    </w:p>
    <w:p w14:paraId="3738BE72" w14:textId="77777777" w:rsidR="00104F87" w:rsidRPr="00104F87" w:rsidRDefault="00104F87" w:rsidP="00104F87">
      <w:pPr>
        <w:widowControl w:val="0"/>
        <w:pBdr>
          <w:top w:val="nil"/>
          <w:left w:val="nil"/>
          <w:bottom w:val="nil"/>
          <w:right w:val="nil"/>
          <w:between w:val="nil"/>
          <w:bar w:val="nil"/>
        </w:pBdr>
        <w:tabs>
          <w:tab w:val="left" w:pos="646"/>
        </w:tabs>
        <w:spacing w:after="0" w:line="240" w:lineRule="auto"/>
        <w:jc w:val="both"/>
        <w:rPr>
          <w:ins w:id="553" w:author="Yannick Favre" w:date="2022-09-13T14:39:00Z"/>
          <w:highlight w:val="yellow"/>
        </w:rPr>
      </w:pPr>
    </w:p>
    <w:p w14:paraId="5F7062E5" w14:textId="77777777" w:rsidR="009A686D" w:rsidRDefault="009A686D" w:rsidP="009D1705">
      <w:pPr>
        <w:pStyle w:val="Paragraphedeliste"/>
        <w:widowControl w:val="0"/>
        <w:numPr>
          <w:ilvl w:val="0"/>
          <w:numId w:val="31"/>
        </w:numPr>
        <w:pBdr>
          <w:top w:val="nil"/>
          <w:left w:val="nil"/>
          <w:bottom w:val="nil"/>
          <w:right w:val="nil"/>
          <w:between w:val="nil"/>
          <w:bar w:val="nil"/>
        </w:pBdr>
        <w:spacing w:before="155" w:after="0" w:line="240" w:lineRule="auto"/>
        <w:ind w:right="112"/>
        <w:contextualSpacing w:val="0"/>
        <w:jc w:val="both"/>
        <w:rPr>
          <w:ins w:id="554" w:author="Yannick Favre" w:date="2022-09-13T14:49:00Z"/>
        </w:rPr>
      </w:pPr>
      <w:ins w:id="555" w:author="Yannick Favre" w:date="2022-09-13T14:49:00Z">
        <w:r>
          <w:t>Characteristics of the SC system:</w:t>
        </w:r>
      </w:ins>
    </w:p>
    <w:p w14:paraId="1A902D38" w14:textId="4B642111" w:rsidR="009D1705" w:rsidRPr="005703E3" w:rsidRDefault="009D1705" w:rsidP="009A686D">
      <w:pPr>
        <w:pStyle w:val="Paragraphedeliste"/>
        <w:widowControl w:val="0"/>
        <w:numPr>
          <w:ilvl w:val="1"/>
          <w:numId w:val="31"/>
        </w:numPr>
        <w:pBdr>
          <w:top w:val="nil"/>
          <w:left w:val="nil"/>
          <w:bottom w:val="nil"/>
          <w:right w:val="nil"/>
          <w:between w:val="nil"/>
          <w:bar w:val="nil"/>
        </w:pBdr>
        <w:spacing w:before="155" w:after="0" w:line="240" w:lineRule="auto"/>
        <w:ind w:right="112"/>
        <w:contextualSpacing w:val="0"/>
        <w:jc w:val="both"/>
        <w:rPr>
          <w:ins w:id="556" w:author="Yannick Favre" w:date="2022-09-13T14:40:00Z"/>
        </w:rPr>
      </w:pPr>
      <w:ins w:id="557" w:author="Yannick Favre" w:date="2022-09-13T14:40:00Z">
        <w:r w:rsidRPr="005703E3">
          <w:t>One</w:t>
        </w:r>
        <w:r>
          <w:t xml:space="preserve"> SC</w:t>
        </w:r>
      </w:ins>
      <w:ins w:id="558" w:author="Yannick Favre" w:date="2022-09-20T15:28:00Z">
        <w:r w:rsidR="002E7FA3">
          <w:t>S</w:t>
        </w:r>
      </w:ins>
      <w:ins w:id="559" w:author="Yannick Favre" w:date="2022-09-13T14:40:00Z">
        <w:r w:rsidRPr="005703E3">
          <w:t xml:space="preserve"> </w:t>
        </w:r>
      </w:ins>
      <w:proofErr w:type="gramStart"/>
      <w:ins w:id="560" w:author="Yannick Favre" w:date="2022-09-13T15:04:00Z">
        <w:r w:rsidR="004F15B7">
          <w:t>mini-crate</w:t>
        </w:r>
        <w:proofErr w:type="gramEnd"/>
        <w:r w:rsidR="004F15B7">
          <w:t xml:space="preserve"> </w:t>
        </w:r>
      </w:ins>
      <w:ins w:id="561" w:author="Yannick Favre" w:date="2022-09-13T14:40:00Z">
        <w:r w:rsidRPr="005703E3">
          <w:t xml:space="preserve">contains 10 </w:t>
        </w:r>
      </w:ins>
      <w:ins w:id="562" w:author="Yannick Favre" w:date="2022-09-13T14:41:00Z">
        <w:r>
          <w:t>Slow Control</w:t>
        </w:r>
      </w:ins>
      <w:ins w:id="563" w:author="Yannick Favre" w:date="2022-09-13T14:40:00Z">
        <w:r w:rsidRPr="005703E3">
          <w:t xml:space="preserve"> </w:t>
        </w:r>
      </w:ins>
      <w:ins w:id="564" w:author="Yannick Favre" w:date="2022-09-13T14:41:00Z">
        <w:r>
          <w:t>B</w:t>
        </w:r>
      </w:ins>
      <w:ins w:id="565" w:author="Yannick Favre" w:date="2022-09-13T14:40:00Z">
        <w:r w:rsidRPr="005703E3">
          <w:t xml:space="preserve">oards </w:t>
        </w:r>
      </w:ins>
      <w:ins w:id="566" w:author="Yannick Favre" w:date="2022-09-13T14:41:00Z">
        <w:r>
          <w:t xml:space="preserve">(SCB) </w:t>
        </w:r>
      </w:ins>
      <w:ins w:id="567" w:author="Yannick Favre" w:date="2022-09-13T14:40:00Z">
        <w:r w:rsidRPr="005703E3">
          <w:t xml:space="preserve">which communicate via </w:t>
        </w:r>
        <w:r>
          <w:t xml:space="preserve">a </w:t>
        </w:r>
        <w:r w:rsidRPr="005703E3">
          <w:t>backplane</w:t>
        </w:r>
      </w:ins>
      <w:ins w:id="568" w:author="Yannick Favre" w:date="2022-09-13T14:41:00Z">
        <w:r>
          <w:t xml:space="preserve"> through a CAN bus</w:t>
        </w:r>
      </w:ins>
      <w:ins w:id="569" w:author="Yannick Favre" w:date="2022-09-13T15:03:00Z">
        <w:r w:rsidR="004F15B7">
          <w:t xml:space="preserve"> where each backplane slot corresponds to a dedicated CAN bus address</w:t>
        </w:r>
      </w:ins>
      <w:ins w:id="570" w:author="Yannick Favre" w:date="2022-09-13T15:11:00Z">
        <w:r w:rsidR="00D06B1A">
          <w:t xml:space="preserve"> (</w:t>
        </w:r>
      </w:ins>
      <w:ins w:id="571" w:author="Yannick Favre" w:date="2022-09-20T15:33:00Z">
        <w:r w:rsidR="005B1367">
          <w:fldChar w:fldCharType="begin"/>
        </w:r>
        <w:r w:rsidR="005B1367">
          <w:instrText xml:space="preserve"> REF _Ref114580398 \h </w:instrText>
        </w:r>
        <w:r w:rsidR="005B1367">
          <w:fldChar w:fldCharType="separate"/>
        </w:r>
        <w:r w:rsidR="005B1367">
          <w:t xml:space="preserve">Figure </w:t>
        </w:r>
        <w:r w:rsidR="005B1367">
          <w:rPr>
            <w:noProof/>
          </w:rPr>
          <w:t>5</w:t>
        </w:r>
        <w:r w:rsidR="005B1367">
          <w:fldChar w:fldCharType="end"/>
        </w:r>
      </w:ins>
      <w:ins w:id="572" w:author="Yannick Favre" w:date="2022-09-13T15:17:00Z">
        <w:r w:rsidR="00B517D3">
          <w:t>, Left</w:t>
        </w:r>
      </w:ins>
      <w:ins w:id="573" w:author="Yannick Favre" w:date="2022-09-13T15:11:00Z">
        <w:r w:rsidR="00D06B1A">
          <w:t>)</w:t>
        </w:r>
      </w:ins>
    </w:p>
    <w:p w14:paraId="5E80AA26" w14:textId="36BBE2BF" w:rsidR="004F15B7" w:rsidRDefault="009A686D"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574" w:author="Yannick Favre" w:date="2022-09-13T15:03:00Z"/>
        </w:rPr>
      </w:pPr>
      <w:ins w:id="575" w:author="Yannick Favre" w:date="2022-09-13T14:50:00Z">
        <w:r>
          <w:t xml:space="preserve">SC </w:t>
        </w:r>
      </w:ins>
      <w:ins w:id="576" w:author="Yannick Favre" w:date="2022-09-13T15:04:00Z">
        <w:r w:rsidR="004F15B7">
          <w:t xml:space="preserve">mini-crate </w:t>
        </w:r>
      </w:ins>
      <w:ins w:id="577" w:author="Yannick Favre" w:date="2022-09-13T14:50:00Z">
        <w:r>
          <w:t>size</w:t>
        </w:r>
      </w:ins>
      <w:ins w:id="578" w:author="Yannick Favre" w:date="2022-09-13T14:40:00Z">
        <w:r w:rsidR="009D1705" w:rsidRPr="005703E3">
          <w:t xml:space="preserve">:  </w:t>
        </w:r>
      </w:ins>
      <w:ins w:id="579" w:author="Yannick Favre" w:date="2022-09-13T14:50:00Z">
        <w:r>
          <w:t xml:space="preserve">VME 3U </w:t>
        </w:r>
      </w:ins>
      <w:ins w:id="580" w:author="Yannick Favre" w:date="2022-09-13T14:46:00Z">
        <w:r w:rsidR="0027249A">
          <w:t>22</w:t>
        </w:r>
      </w:ins>
      <w:ins w:id="581" w:author="Yannick Favre" w:date="2022-09-13T14:40:00Z">
        <w:r w:rsidR="009D1705" w:rsidRPr="005703E3">
          <w:t xml:space="preserve"> cm x </w:t>
        </w:r>
      </w:ins>
      <w:ins w:id="582" w:author="Yannick Favre" w:date="2022-09-13T14:46:00Z">
        <w:r w:rsidR="0027249A">
          <w:t>13</w:t>
        </w:r>
      </w:ins>
      <w:ins w:id="583" w:author="Yannick Favre" w:date="2022-09-13T14:40:00Z">
        <w:r w:rsidR="009D1705" w:rsidRPr="005703E3">
          <w:t xml:space="preserve"> cm x 1</w:t>
        </w:r>
      </w:ins>
      <w:ins w:id="584" w:author="Yannick Favre" w:date="2022-09-13T14:46:00Z">
        <w:r w:rsidR="0027249A">
          <w:t>9</w:t>
        </w:r>
      </w:ins>
      <w:ins w:id="585" w:author="Yannick Favre" w:date="2022-09-13T14:40:00Z">
        <w:r w:rsidR="009D1705" w:rsidRPr="005703E3">
          <w:t xml:space="preserve"> cm</w:t>
        </w:r>
      </w:ins>
      <w:ins w:id="586" w:author="Yannick Favre" w:date="2022-09-13T14:47:00Z">
        <w:r w:rsidR="0027249A">
          <w:t xml:space="preserve"> (width x height x depth)</w:t>
        </w:r>
      </w:ins>
    </w:p>
    <w:p w14:paraId="014E51B0" w14:textId="77019042" w:rsidR="004F15B7" w:rsidRDefault="0027249A"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587" w:author="Yannick Favre" w:date="2022-09-13T15:00:00Z"/>
        </w:rPr>
      </w:pPr>
      <w:ins w:id="588" w:author="Yannick Favre" w:date="2022-09-13T14:47:00Z">
        <w:r>
          <w:t>The SCB</w:t>
        </w:r>
      </w:ins>
      <w:ins w:id="589" w:author="Yannick Favre" w:date="2022-09-13T14:40:00Z">
        <w:r w:rsidR="009D1705" w:rsidRPr="005703E3">
          <w:t xml:space="preserve"> controls 12 amplifiers</w:t>
        </w:r>
      </w:ins>
      <w:ins w:id="590" w:author="Yannick Favre" w:date="2022-09-13T14:48:00Z">
        <w:r>
          <w:t xml:space="preserve">, </w:t>
        </w:r>
        <w:proofErr w:type="gramStart"/>
        <w:r>
          <w:t>i.e.</w:t>
        </w:r>
        <w:proofErr w:type="gramEnd"/>
        <w:r>
          <w:t xml:space="preserve"> </w:t>
        </w:r>
      </w:ins>
      <w:ins w:id="591" w:author="Yannick Favre" w:date="2022-09-13T14:40:00Z">
        <w:r w:rsidR="009D1705" w:rsidRPr="005703E3">
          <w:t>10 x 12 = 120 amplifiers per crate</w:t>
        </w:r>
      </w:ins>
      <w:ins w:id="592" w:author="Yannick Favre" w:date="2022-09-13T14:48:00Z">
        <w:r>
          <w:t>, the size of the SCB</w:t>
        </w:r>
      </w:ins>
      <w:ins w:id="593" w:author="Yannick Favre" w:date="2022-09-13T14:40:00Z">
        <w:r w:rsidR="009D1705" w:rsidRPr="005703E3">
          <w:t xml:space="preserve"> is approximately 10 cm x 1</w:t>
        </w:r>
      </w:ins>
      <w:ins w:id="594" w:author="Yannick Favre" w:date="2022-09-13T14:49:00Z">
        <w:r>
          <w:t>7</w:t>
        </w:r>
      </w:ins>
      <w:ins w:id="595" w:author="Yannick Favre" w:date="2022-09-13T14:40:00Z">
        <w:r w:rsidR="009D1705" w:rsidRPr="005703E3">
          <w:t xml:space="preserve"> cm with </w:t>
        </w:r>
      </w:ins>
      <w:ins w:id="596" w:author="Yannick Favre" w:date="2022-09-13T14:49:00Z">
        <w:r>
          <w:t>a pitch of 22m</w:t>
        </w:r>
      </w:ins>
      <w:ins w:id="597" w:author="Yannick Favre" w:date="2022-09-13T14:40:00Z">
        <w:r w:rsidR="009D1705" w:rsidRPr="005703E3">
          <w:t>m between the boards</w:t>
        </w:r>
      </w:ins>
      <w:ins w:id="598" w:author="Yannick Favre" w:date="2022-09-13T14:49:00Z">
        <w:r>
          <w:t xml:space="preserve"> in the crate</w:t>
        </w:r>
      </w:ins>
      <w:ins w:id="599" w:author="Yannick Favre" w:date="2022-09-13T15:17:00Z">
        <w:r w:rsidR="00B517D3">
          <w:t>. (</w:t>
        </w:r>
      </w:ins>
      <w:ins w:id="600" w:author="Yannick Favre" w:date="2022-09-20T15:33:00Z">
        <w:r w:rsidR="005B1367">
          <w:fldChar w:fldCharType="begin"/>
        </w:r>
        <w:r w:rsidR="005B1367">
          <w:instrText xml:space="preserve"> REF _Ref114580398 \h </w:instrText>
        </w:r>
      </w:ins>
      <w:r w:rsidR="005B1367">
        <w:fldChar w:fldCharType="separate"/>
      </w:r>
      <w:ins w:id="601" w:author="Yannick Favre" w:date="2022-09-20T15:33:00Z">
        <w:r w:rsidR="005B1367">
          <w:t xml:space="preserve">Figure </w:t>
        </w:r>
        <w:r w:rsidR="005B1367">
          <w:rPr>
            <w:noProof/>
          </w:rPr>
          <w:t>5</w:t>
        </w:r>
        <w:r w:rsidR="005B1367">
          <w:fldChar w:fldCharType="end"/>
        </w:r>
      </w:ins>
      <w:ins w:id="602" w:author="Yannick Favre" w:date="2022-09-13T15:17:00Z">
        <w:r w:rsidR="00B517D3">
          <w:t>, Right)</w:t>
        </w:r>
      </w:ins>
    </w:p>
    <w:p w14:paraId="3B495A63" w14:textId="59A8B7D5" w:rsidR="004F15B7" w:rsidRDefault="0027249A"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03" w:author="Yannick Favre" w:date="2022-09-13T15:00:00Z"/>
        </w:rPr>
      </w:pPr>
      <w:ins w:id="604" w:author="Yannick Favre" w:date="2022-09-13T14:49:00Z">
        <w:r>
          <w:t xml:space="preserve">The </w:t>
        </w:r>
      </w:ins>
      <w:ins w:id="605" w:author="Yannick Favre" w:date="2022-09-13T14:50:00Z">
        <w:r w:rsidR="009A686D">
          <w:t>m</w:t>
        </w:r>
      </w:ins>
      <w:ins w:id="606" w:author="Yannick Favre" w:date="2022-09-13T14:40:00Z">
        <w:r w:rsidR="009D1705">
          <w:t>ax</w:t>
        </w:r>
      </w:ins>
      <w:ins w:id="607" w:author="Yannick Favre" w:date="2022-09-13T14:50:00Z">
        <w:r w:rsidR="009A686D">
          <w:t>imum</w:t>
        </w:r>
      </w:ins>
      <w:ins w:id="608" w:author="Yannick Favre" w:date="2022-09-13T14:40:00Z">
        <w:r w:rsidR="009D1705">
          <w:t xml:space="preserve"> p</w:t>
        </w:r>
        <w:r w:rsidR="009D1705" w:rsidRPr="005703E3">
          <w:t>ower consumption of one amplifier is 0.3W</w:t>
        </w:r>
      </w:ins>
      <w:ins w:id="609" w:author="Yannick Favre" w:date="2022-09-13T14:50:00Z">
        <w:r w:rsidR="009A686D">
          <w:t xml:space="preserve"> </w:t>
        </w:r>
        <w:proofErr w:type="gramStart"/>
        <w:r w:rsidR="009A686D">
          <w:t>i.e.</w:t>
        </w:r>
      </w:ins>
      <w:proofErr w:type="gramEnd"/>
      <w:ins w:id="610" w:author="Yannick Favre" w:date="2022-09-13T14:40:00Z">
        <w:r w:rsidR="009D1705" w:rsidRPr="005703E3">
          <w:t xml:space="preserve"> 120 x 0.3 = 36W </w:t>
        </w:r>
      </w:ins>
      <w:ins w:id="611" w:author="Yannick Favre" w:date="2022-09-13T15:05:00Z">
        <w:r w:rsidR="00AF0CEA">
          <w:t xml:space="preserve">to be provided </w:t>
        </w:r>
      </w:ins>
      <w:ins w:id="612" w:author="Yannick Favre" w:date="2022-09-13T14:50:00Z">
        <w:r w:rsidR="009A686D">
          <w:lastRenderedPageBreak/>
          <w:t xml:space="preserve">per crate </w:t>
        </w:r>
      </w:ins>
      <w:ins w:id="613" w:author="Yannick Favre" w:date="2022-09-13T14:40:00Z">
        <w:r w:rsidR="009D1705">
          <w:t>(typically 6mA on 9V2 and 35mA on 4V, i.e. 200mW</w:t>
        </w:r>
      </w:ins>
      <w:ins w:id="614" w:author="Yannick Favre" w:date="2022-09-13T14:51:00Z">
        <w:r w:rsidR="009A686D">
          <w:t xml:space="preserve"> per amplifier</w:t>
        </w:r>
      </w:ins>
      <w:ins w:id="615" w:author="Yannick Favre" w:date="2022-09-13T14:40:00Z">
        <w:r w:rsidR="009D1705">
          <w:t>)</w:t>
        </w:r>
      </w:ins>
    </w:p>
    <w:p w14:paraId="4F366546" w14:textId="710D14EB" w:rsidR="004F15B7" w:rsidRDefault="009A686D"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16" w:author="Yannick Favre" w:date="2022-09-13T14:59:00Z"/>
        </w:rPr>
      </w:pPr>
      <w:ins w:id="617" w:author="Yannick Favre" w:date="2022-09-13T14:51:00Z">
        <w:r>
          <w:t>The b</w:t>
        </w:r>
      </w:ins>
      <w:ins w:id="618" w:author="Yannick Favre" w:date="2022-09-13T14:40:00Z">
        <w:r w:rsidR="009D1705" w:rsidRPr="005703E3">
          <w:t xml:space="preserve">ackplane contains </w:t>
        </w:r>
      </w:ins>
      <w:ins w:id="619" w:author="Yannick Favre" w:date="2022-09-13T14:53:00Z">
        <w:r>
          <w:t xml:space="preserve">12 x 50 pins </w:t>
        </w:r>
      </w:ins>
      <w:ins w:id="620" w:author="Yannick Favre" w:date="2022-09-13T14:54:00Z">
        <w:r w:rsidR="00BA45D2">
          <w:t xml:space="preserve">TFM-125 </w:t>
        </w:r>
      </w:ins>
      <w:ins w:id="621" w:author="Yannick Favre" w:date="2022-09-13T14:40:00Z">
        <w:r w:rsidR="009D1705" w:rsidRPr="005703E3">
          <w:t>power connectors</w:t>
        </w:r>
        <w:r w:rsidR="009D1705">
          <w:t xml:space="preserve"> for the </w:t>
        </w:r>
      </w:ins>
      <w:ins w:id="622" w:author="Yannick Favre" w:date="2022-09-13T14:53:00Z">
        <w:r>
          <w:t>amplifiers</w:t>
        </w:r>
      </w:ins>
      <w:ins w:id="623" w:author="Yannick Favre" w:date="2022-09-13T15:20:00Z">
        <w:r w:rsidR="00B517D3">
          <w:t xml:space="preserve"> (</w:t>
        </w:r>
      </w:ins>
      <w:ins w:id="624" w:author="Yannick Favre" w:date="2022-09-20T15:32:00Z">
        <w:r w:rsidR="005B1367">
          <w:fldChar w:fldCharType="begin"/>
        </w:r>
        <w:r w:rsidR="005B1367">
          <w:instrText xml:space="preserve"> REF _Ref114580314 \h </w:instrText>
        </w:r>
        <w:r w:rsidR="005B1367">
          <w:fldChar w:fldCharType="separate"/>
        </w:r>
        <w:r w:rsidR="005B1367">
          <w:t xml:space="preserve">Figure </w:t>
        </w:r>
        <w:r w:rsidR="005B1367">
          <w:rPr>
            <w:noProof/>
          </w:rPr>
          <w:t>6</w:t>
        </w:r>
        <w:r w:rsidR="005B1367">
          <w:fldChar w:fldCharType="end"/>
        </w:r>
      </w:ins>
      <w:ins w:id="625" w:author="Yannick Favre" w:date="2022-09-20T15:31:00Z">
        <w:r w:rsidR="002E7FA3">
          <w:t xml:space="preserve">) </w:t>
        </w:r>
      </w:ins>
      <w:ins w:id="626" w:author="Yannick Favre" w:date="2022-09-13T14:51:00Z">
        <w:r>
          <w:t>and they</w:t>
        </w:r>
      </w:ins>
      <w:ins w:id="627" w:author="Yannick Favre" w:date="2022-09-13T14:40:00Z">
        <w:r w:rsidR="009D1705">
          <w:t xml:space="preserve"> have a good 360° shielding connection for EMC</w:t>
        </w:r>
      </w:ins>
      <w:ins w:id="628" w:author="Yannick Favre" w:date="2022-09-13T14:55:00Z">
        <w:r w:rsidR="00BA45D2">
          <w:t xml:space="preserve"> due to a custom casing made by </w:t>
        </w:r>
        <w:proofErr w:type="spellStart"/>
        <w:r w:rsidR="00BA45D2">
          <w:t>unige</w:t>
        </w:r>
        <w:proofErr w:type="spellEnd"/>
        <w:r w:rsidR="00BA45D2">
          <w:t>, a</w:t>
        </w:r>
      </w:ins>
      <w:ins w:id="629" w:author="Yannick Favre" w:date="2022-09-13T15:21:00Z">
        <w:r w:rsidR="00B517D3">
          <w:t>n</w:t>
        </w:r>
      </w:ins>
      <w:ins w:id="630" w:author="Yannick Favre" w:date="2022-09-13T14:55:00Z">
        <w:r w:rsidR="00BA45D2">
          <w:t xml:space="preserve"> EMC </w:t>
        </w:r>
      </w:ins>
      <w:ins w:id="631" w:author="Yannick Favre" w:date="2022-09-13T14:56:00Z">
        <w:r w:rsidR="00BA45D2">
          <w:t>conductive seal and a gold area for the seal on the backplane PCB</w:t>
        </w:r>
      </w:ins>
      <w:ins w:id="632" w:author="Yannick Favre" w:date="2022-09-13T15:21:00Z">
        <w:r w:rsidR="00B517D3">
          <w:t xml:space="preserve"> </w:t>
        </w:r>
      </w:ins>
      <w:ins w:id="633" w:author="Yannick Favre" w:date="2022-09-20T15:29:00Z">
        <w:r w:rsidR="002E7FA3">
          <w:t>(</w:t>
        </w:r>
      </w:ins>
      <w:ins w:id="634" w:author="Yannick Favre" w:date="2022-09-20T15:34:00Z">
        <w:r w:rsidR="005B1367">
          <w:fldChar w:fldCharType="begin"/>
        </w:r>
        <w:r w:rsidR="005B1367">
          <w:instrText xml:space="preserve"> REF _Ref114580314 \h </w:instrText>
        </w:r>
        <w:r w:rsidR="005B1367">
          <w:fldChar w:fldCharType="separate"/>
        </w:r>
        <w:r w:rsidR="005B1367">
          <w:t xml:space="preserve">Figure </w:t>
        </w:r>
        <w:r w:rsidR="005B1367">
          <w:rPr>
            <w:noProof/>
          </w:rPr>
          <w:t>6</w:t>
        </w:r>
        <w:r w:rsidR="005B1367">
          <w:fldChar w:fldCharType="end"/>
        </w:r>
      </w:ins>
      <w:ins w:id="635" w:author="Yannick Favre" w:date="2022-09-20T15:29:00Z">
        <w:r w:rsidR="002E7FA3">
          <w:t xml:space="preserve">). </w:t>
        </w:r>
      </w:ins>
      <w:ins w:id="636" w:author="Yannick Favre" w:date="2022-09-13T14:40:00Z">
        <w:r w:rsidR="009D1705" w:rsidRPr="005703E3">
          <w:t xml:space="preserve">Each connector </w:t>
        </w:r>
      </w:ins>
      <w:ins w:id="637" w:author="Yannick Favre" w:date="2022-09-13T14:53:00Z">
        <w:r>
          <w:t xml:space="preserve">provides power to </w:t>
        </w:r>
      </w:ins>
      <w:ins w:id="638" w:author="Yannick Favre" w:date="2022-09-13T14:52:00Z">
        <w:r>
          <w:t>10 amplifier</w:t>
        </w:r>
      </w:ins>
      <w:ins w:id="639" w:author="Yannick Favre" w:date="2022-09-13T14:56:00Z">
        <w:r w:rsidR="00BA45D2">
          <w:t>s</w:t>
        </w:r>
      </w:ins>
      <w:ins w:id="640" w:author="Yannick Favre" w:date="2022-09-13T14:53:00Z">
        <w:r>
          <w:t xml:space="preserve"> with 5 pins per amplifier (</w:t>
        </w:r>
      </w:ins>
      <w:ins w:id="641" w:author="Yannick Favre" w:date="2022-09-13T14:54:00Z">
        <w:r>
          <w:t>9V2, 4V, LVGND, HV, HVGND)</w:t>
        </w:r>
      </w:ins>
      <w:ins w:id="642" w:author="Yannick Favre" w:date="2022-09-20T15:35:00Z">
        <w:r w:rsidR="005B1367">
          <w:t xml:space="preserve"> thanks to a custom 50 wires shielded cable (</w:t>
        </w:r>
      </w:ins>
      <w:ins w:id="643" w:author="Yannick Favre" w:date="2022-09-20T15:36:00Z">
        <w:r w:rsidR="005B1367">
          <w:fldChar w:fldCharType="begin"/>
        </w:r>
        <w:r w:rsidR="005B1367">
          <w:instrText xml:space="preserve"> REF _Ref114580617 \h </w:instrText>
        </w:r>
      </w:ins>
      <w:r w:rsidR="005B1367">
        <w:fldChar w:fldCharType="separate"/>
      </w:r>
      <w:ins w:id="644" w:author="Yannick Favre" w:date="2022-09-20T15:36:00Z">
        <w:r w:rsidR="005B1367">
          <w:t xml:space="preserve">Figure </w:t>
        </w:r>
        <w:r w:rsidR="005B1367">
          <w:rPr>
            <w:noProof/>
          </w:rPr>
          <w:t>7</w:t>
        </w:r>
        <w:r w:rsidR="005B1367">
          <w:fldChar w:fldCharType="end"/>
        </w:r>
      </w:ins>
      <w:ins w:id="645" w:author="Yannick Favre" w:date="2022-09-20T15:35:00Z">
        <w:r w:rsidR="005B1367">
          <w:t>) connected on both ends to the ground</w:t>
        </w:r>
      </w:ins>
      <w:ins w:id="646" w:author="Yannick Favre" w:date="2022-09-20T15:36:00Z">
        <w:r w:rsidR="005B1367">
          <w:t xml:space="preserve">, </w:t>
        </w:r>
        <w:proofErr w:type="gramStart"/>
        <w:r w:rsidR="005B1367">
          <w:t>i.e.</w:t>
        </w:r>
        <w:proofErr w:type="gramEnd"/>
        <w:r w:rsidR="005B1367">
          <w:t xml:space="preserve"> on the b</w:t>
        </w:r>
      </w:ins>
      <w:ins w:id="647" w:author="Yannick Favre" w:date="2022-09-20T15:35:00Z">
        <w:r w:rsidR="005B1367">
          <w:t xml:space="preserve">ackplane </w:t>
        </w:r>
      </w:ins>
      <w:ins w:id="648" w:author="Yannick Favre" w:date="2022-09-20T15:36:00Z">
        <w:r w:rsidR="005B1367">
          <w:t xml:space="preserve">side </w:t>
        </w:r>
      </w:ins>
      <w:ins w:id="649" w:author="Yannick Favre" w:date="2022-09-20T15:35:00Z">
        <w:r w:rsidR="005B1367">
          <w:t xml:space="preserve">and </w:t>
        </w:r>
      </w:ins>
      <w:ins w:id="650" w:author="Yannick Favre" w:date="2022-09-20T15:36:00Z">
        <w:r w:rsidR="005B1367">
          <w:t>on the module patch panel side</w:t>
        </w:r>
      </w:ins>
      <w:ins w:id="651" w:author="Yannick Favre" w:date="2022-09-20T15:37:00Z">
        <w:r w:rsidR="005B1367">
          <w:t xml:space="preserve"> (</w:t>
        </w:r>
        <w:r w:rsidR="005B1367">
          <w:fldChar w:fldCharType="begin"/>
        </w:r>
        <w:r w:rsidR="005B1367">
          <w:instrText xml:space="preserve"> REF _Ref114580664 \h </w:instrText>
        </w:r>
      </w:ins>
      <w:r w:rsidR="005B1367">
        <w:fldChar w:fldCharType="separate"/>
      </w:r>
      <w:ins w:id="652" w:author="Yannick Favre" w:date="2022-09-20T15:37:00Z">
        <w:r w:rsidR="005B1367">
          <w:t xml:space="preserve">Figure </w:t>
        </w:r>
        <w:r w:rsidR="005B1367">
          <w:rPr>
            <w:noProof/>
          </w:rPr>
          <w:t>8</w:t>
        </w:r>
        <w:r w:rsidR="005B1367">
          <w:fldChar w:fldCharType="end"/>
        </w:r>
        <w:r w:rsidR="005B1367">
          <w:t>)</w:t>
        </w:r>
      </w:ins>
      <w:ins w:id="653" w:author="Yannick Favre" w:date="2022-09-20T15:36:00Z">
        <w:r w:rsidR="005B1367">
          <w:t>.</w:t>
        </w:r>
      </w:ins>
    </w:p>
    <w:p w14:paraId="5E522F51" w14:textId="31BD9521" w:rsidR="004F15B7" w:rsidRDefault="0043628D"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54" w:author="Yannick Favre" w:date="2022-09-13T14:59:00Z"/>
        </w:rPr>
      </w:pPr>
      <w:ins w:id="655" w:author="Yannick Favre" w:date="2022-09-20T15:37:00Z">
        <w:r>
          <w:t>On the backplane, a</w:t>
        </w:r>
      </w:ins>
      <w:ins w:id="656" w:author="Yannick Favre" w:date="2022-09-13T14:40:00Z">
        <w:r w:rsidR="009D1705">
          <w:t xml:space="preserve"> DSUB 25</w:t>
        </w:r>
      </w:ins>
      <w:ins w:id="657" w:author="Yannick Favre" w:date="2022-09-13T14:56:00Z">
        <w:r w:rsidR="00BA45D2">
          <w:t xml:space="preserve"> pins male</w:t>
        </w:r>
      </w:ins>
      <w:ins w:id="658" w:author="Yannick Favre" w:date="2022-09-13T14:40:00Z">
        <w:r w:rsidR="009D1705">
          <w:t xml:space="preserve"> c</w:t>
        </w:r>
        <w:r w:rsidR="009D1705" w:rsidRPr="005703E3">
          <w:t xml:space="preserve">onnector for the </w:t>
        </w:r>
        <w:r w:rsidR="009D1705">
          <w:t xml:space="preserve">PS </w:t>
        </w:r>
        <w:r w:rsidR="009D1705" w:rsidRPr="005703E3">
          <w:t xml:space="preserve">input voltages and </w:t>
        </w:r>
        <w:r w:rsidR="009D1705">
          <w:t>a DSUB 9</w:t>
        </w:r>
      </w:ins>
      <w:ins w:id="659" w:author="Yannick Favre" w:date="2022-09-13T14:57:00Z">
        <w:r w:rsidR="00BA45D2">
          <w:t xml:space="preserve"> pins female</w:t>
        </w:r>
      </w:ins>
      <w:ins w:id="660" w:author="Yannick Favre" w:date="2022-09-13T14:40:00Z">
        <w:r w:rsidR="009D1705">
          <w:t xml:space="preserve"> for the CAN </w:t>
        </w:r>
        <w:r w:rsidR="009D1705" w:rsidRPr="005703E3">
          <w:t>signal</w:t>
        </w:r>
        <w:r w:rsidR="009D1705">
          <w:t>s</w:t>
        </w:r>
        <w:r w:rsidR="009D1705" w:rsidRPr="005703E3">
          <w:t xml:space="preserve"> </w:t>
        </w:r>
        <w:r w:rsidR="009D1705">
          <w:t>will be used.</w:t>
        </w:r>
        <w:r w:rsidR="009D1705" w:rsidRPr="004E7F9E">
          <w:t xml:space="preserve"> </w:t>
        </w:r>
        <w:r w:rsidR="009D1705">
          <w:t xml:space="preserve">They </w:t>
        </w:r>
      </w:ins>
      <w:ins w:id="661" w:author="Yannick Favre" w:date="2022-09-13T14:57:00Z">
        <w:r w:rsidR="00BA45D2">
          <w:t xml:space="preserve">both </w:t>
        </w:r>
      </w:ins>
      <w:ins w:id="662" w:author="Yannick Favre" w:date="2022-09-13T14:40:00Z">
        <w:r w:rsidR="009D1705">
          <w:t xml:space="preserve">have </w:t>
        </w:r>
      </w:ins>
      <w:ins w:id="663" w:author="Yannick Favre" w:date="2022-09-13T14:57:00Z">
        <w:r w:rsidR="00BA45D2">
          <w:t xml:space="preserve">naturally </w:t>
        </w:r>
      </w:ins>
      <w:ins w:id="664" w:author="Yannick Favre" w:date="2022-09-13T14:40:00Z">
        <w:r w:rsidR="009D1705">
          <w:t>a good 360° shielding connection for EMC</w:t>
        </w:r>
      </w:ins>
      <w:ins w:id="665" w:author="Yannick Favre" w:date="2022-09-13T15:20:00Z">
        <w:r w:rsidR="00B517D3">
          <w:t xml:space="preserve"> (</w:t>
        </w:r>
      </w:ins>
      <w:ins w:id="666" w:author="Yannick Favre" w:date="2022-09-20T15:34:00Z">
        <w:r w:rsidR="005B1367">
          <w:fldChar w:fldCharType="begin"/>
        </w:r>
        <w:r w:rsidR="005B1367">
          <w:instrText xml:space="preserve"> REF _Ref114580314 \h </w:instrText>
        </w:r>
        <w:r w:rsidR="005B1367">
          <w:fldChar w:fldCharType="separate"/>
        </w:r>
        <w:r w:rsidR="005B1367">
          <w:t xml:space="preserve">Figure </w:t>
        </w:r>
        <w:r w:rsidR="005B1367">
          <w:rPr>
            <w:noProof/>
          </w:rPr>
          <w:t>6</w:t>
        </w:r>
        <w:r w:rsidR="005B1367">
          <w:fldChar w:fldCharType="end"/>
        </w:r>
      </w:ins>
      <w:ins w:id="667" w:author="Yannick Favre" w:date="2022-09-13T15:20:00Z">
        <w:r w:rsidR="00B517D3">
          <w:t>)</w:t>
        </w:r>
      </w:ins>
    </w:p>
    <w:p w14:paraId="319FB1B6" w14:textId="6B655333" w:rsidR="004F15B7" w:rsidRDefault="009D1705"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68" w:author="Yannick Favre" w:date="2022-09-13T14:59:00Z"/>
        </w:rPr>
      </w:pPr>
      <w:ins w:id="669" w:author="Yannick Favre" w:date="2022-09-13T14:40:00Z">
        <w:r w:rsidRPr="005703E3">
          <w:t xml:space="preserve">The </w:t>
        </w:r>
      </w:ins>
      <w:ins w:id="670" w:author="Yannick Favre" w:date="2022-09-13T14:57:00Z">
        <w:r w:rsidR="00BA45D2">
          <w:t>SCB</w:t>
        </w:r>
      </w:ins>
      <w:ins w:id="671" w:author="Yannick Favre" w:date="2022-09-13T14:40:00Z">
        <w:r w:rsidRPr="005703E3">
          <w:t xml:space="preserve"> integrate</w:t>
        </w:r>
      </w:ins>
      <w:ins w:id="672" w:author="Yannick Favre" w:date="2022-09-13T14:57:00Z">
        <w:r w:rsidR="00BA45D2">
          <w:t>s</w:t>
        </w:r>
      </w:ins>
      <w:ins w:id="673" w:author="Yannick Favre" w:date="2022-09-13T14:40:00Z">
        <w:r w:rsidRPr="005703E3">
          <w:t xml:space="preserve"> a </w:t>
        </w:r>
      </w:ins>
      <w:ins w:id="674" w:author="Yannick Favre" w:date="2022-09-13T14:57:00Z">
        <w:r w:rsidR="00BA45D2">
          <w:t xml:space="preserve">12-bits </w:t>
        </w:r>
      </w:ins>
      <w:ins w:id="675" w:author="Yannick Favre" w:date="2022-09-13T14:40:00Z">
        <w:r w:rsidRPr="005703E3">
          <w:t xml:space="preserve">DAC for individual </w:t>
        </w:r>
        <w:proofErr w:type="spellStart"/>
        <w:r w:rsidRPr="005703E3">
          <w:t>SiPM</w:t>
        </w:r>
        <w:proofErr w:type="spellEnd"/>
        <w:r w:rsidRPr="005703E3">
          <w:t xml:space="preserve"> gain adjustment by</w:t>
        </w:r>
        <w:r>
          <w:t xml:space="preserve"> </w:t>
        </w:r>
        <w:r w:rsidRPr="005703E3">
          <w:t>modification</w:t>
        </w:r>
        <w:r>
          <w:t xml:space="preserve"> </w:t>
        </w:r>
        <w:r w:rsidRPr="005703E3">
          <w:t xml:space="preserve">of their operating voltage in </w:t>
        </w:r>
        <w:r>
          <w:t>a range</w:t>
        </w:r>
        <w:r w:rsidRPr="005703E3">
          <w:t xml:space="preserve"> of </w:t>
        </w:r>
        <w:r>
          <w:t>8</w:t>
        </w:r>
        <w:r w:rsidRPr="005703E3">
          <w:t>V</w:t>
        </w:r>
        <w:r>
          <w:t xml:space="preserve"> with</w:t>
        </w:r>
        <w:r w:rsidRPr="005703E3">
          <w:t xml:space="preserve"> the externally supplied 1</w:t>
        </w:r>
        <w:r>
          <w:t>19</w:t>
        </w:r>
        <w:r w:rsidRPr="005703E3">
          <w:t xml:space="preserve"> V voltage</w:t>
        </w:r>
        <w:r>
          <w:t xml:space="preserve">, having a </w:t>
        </w:r>
        <w:proofErr w:type="spellStart"/>
        <w:r>
          <w:t>SiPM</w:t>
        </w:r>
        <w:proofErr w:type="spellEnd"/>
        <w:r>
          <w:t xml:space="preserve"> range of 109-117V</w:t>
        </w:r>
      </w:ins>
      <w:ins w:id="676" w:author="Yannick Favre" w:date="2022-09-13T14:58:00Z">
        <w:r w:rsidR="00BA45D2">
          <w:t xml:space="preserve"> with 1.85mV resolution</w:t>
        </w:r>
      </w:ins>
      <w:ins w:id="677" w:author="Yannick Favre" w:date="2022-09-13T14:40:00Z">
        <w:r>
          <w:t xml:space="preserve">. </w:t>
        </w:r>
        <w:r w:rsidRPr="005703E3">
          <w:t xml:space="preserve">Adjustment of the offsets </w:t>
        </w:r>
      </w:ins>
      <w:ins w:id="678" w:author="Yannick Favre" w:date="2022-09-13T14:58:00Z">
        <w:r w:rsidR="00BA45D2">
          <w:t>are</w:t>
        </w:r>
      </w:ins>
      <w:ins w:id="679" w:author="Yannick Favre" w:date="2022-09-13T14:40:00Z">
        <w:r w:rsidRPr="005703E3">
          <w:t xml:space="preserve"> done at the </w:t>
        </w:r>
      </w:ins>
      <w:proofErr w:type="spellStart"/>
      <w:ins w:id="680" w:author="Yannick Favre" w:date="2022-09-13T14:58:00Z">
        <w:r w:rsidR="00BA45D2">
          <w:t>SiPM</w:t>
        </w:r>
        <w:proofErr w:type="spellEnd"/>
        <w:r w:rsidR="00BA45D2">
          <w:t xml:space="preserve"> </w:t>
        </w:r>
      </w:ins>
      <w:ins w:id="681" w:author="Yannick Favre" w:date="2022-09-13T14:40:00Z">
        <w:r>
          <w:t>cathode</w:t>
        </w:r>
        <w:r w:rsidRPr="005703E3">
          <w:t xml:space="preserve"> (</w:t>
        </w:r>
        <w:r>
          <w:t>+</w:t>
        </w:r>
        <w:r w:rsidRPr="005703E3">
          <w:t>HV)</w:t>
        </w:r>
      </w:ins>
      <w:ins w:id="682" w:author="Yannick Favre" w:date="2022-09-13T15:01:00Z">
        <w:r w:rsidR="004F15B7">
          <w:t>. This gain adjustment is set through the CAN bus</w:t>
        </w:r>
      </w:ins>
    </w:p>
    <w:p w14:paraId="7F22ACF1" w14:textId="34E76218" w:rsidR="009D1705" w:rsidRDefault="00BA45D2"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83" w:author="Yannick Favre" w:date="2022-09-13T15:00:00Z"/>
        </w:rPr>
      </w:pPr>
      <w:ins w:id="684" w:author="Yannick Favre" w:date="2022-09-13T14:58:00Z">
        <w:r>
          <w:t>The m</w:t>
        </w:r>
      </w:ins>
      <w:ins w:id="685" w:author="Yannick Favre" w:date="2022-09-13T14:40:00Z">
        <w:r w:rsidR="009D1705" w:rsidRPr="005703E3">
          <w:t xml:space="preserve">easurement of </w:t>
        </w:r>
        <w:r w:rsidR="009D1705">
          <w:t>each</w:t>
        </w:r>
        <w:r w:rsidR="009D1705" w:rsidRPr="005703E3">
          <w:t xml:space="preserve"> </w:t>
        </w:r>
        <w:r w:rsidR="009D1705">
          <w:t>channel</w:t>
        </w:r>
        <w:r w:rsidR="009D1705" w:rsidRPr="005703E3">
          <w:t xml:space="preserve"> bias voltage </w:t>
        </w:r>
      </w:ins>
      <w:ins w:id="686" w:author="Yannick Favre" w:date="2022-09-13T14:58:00Z">
        <w:r>
          <w:t>is made b</w:t>
        </w:r>
      </w:ins>
      <w:ins w:id="687" w:author="Yannick Favre" w:date="2022-09-13T14:40:00Z">
        <w:r w:rsidR="009D1705" w:rsidRPr="005703E3">
          <w:t>y a 16-bit ADC (1.</w:t>
        </w:r>
        <w:r w:rsidR="009D1705">
          <w:t>84</w:t>
        </w:r>
        <w:r w:rsidR="009D1705" w:rsidRPr="005703E3">
          <w:t xml:space="preserve"> mV resolution)</w:t>
        </w:r>
      </w:ins>
      <w:ins w:id="688" w:author="Yannick Favre" w:date="2022-09-13T14:58:00Z">
        <w:r>
          <w:t xml:space="preserve"> on the SC</w:t>
        </w:r>
      </w:ins>
      <w:ins w:id="689" w:author="Yannick Favre" w:date="2022-09-13T14:59:00Z">
        <w:r>
          <w:t>B</w:t>
        </w:r>
      </w:ins>
      <w:ins w:id="690" w:author="Yannick Favre" w:date="2022-09-13T15:01:00Z">
        <w:r w:rsidR="004F15B7">
          <w:t>. This m</w:t>
        </w:r>
        <w:r w:rsidR="004F15B7" w:rsidRPr="005703E3">
          <w:t xml:space="preserve">easurement </w:t>
        </w:r>
        <w:r w:rsidR="004F15B7">
          <w:t>is available through the CAN bus</w:t>
        </w:r>
      </w:ins>
    </w:p>
    <w:p w14:paraId="3F124B59" w14:textId="54B0388D" w:rsidR="004F15B7" w:rsidRDefault="004F15B7"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91" w:author="Yannick Favre" w:date="2022-09-13T15:01:00Z"/>
        </w:rPr>
      </w:pPr>
      <w:ins w:id="692" w:author="Yannick Favre" w:date="2022-09-13T15:00:00Z">
        <w:r w:rsidRPr="005703E3">
          <w:t>All LV</w:t>
        </w:r>
        <w:r>
          <w:t xml:space="preserve"> (9V2/4V)</w:t>
        </w:r>
        <w:r w:rsidRPr="005703E3">
          <w:t xml:space="preserve"> and HV individual </w:t>
        </w:r>
        <w:r>
          <w:t>amplifiers</w:t>
        </w:r>
        <w:r w:rsidRPr="005703E3">
          <w:t xml:space="preserve"> can be switched on/off remotely</w:t>
        </w:r>
        <w:r>
          <w:t xml:space="preserve"> by the SCB through the CAN bus</w:t>
        </w:r>
      </w:ins>
    </w:p>
    <w:p w14:paraId="07765F5B" w14:textId="48F4B5B0" w:rsidR="004F15B7" w:rsidRPr="005703E3" w:rsidRDefault="004F15B7" w:rsidP="00BA45D2">
      <w:pPr>
        <w:pStyle w:val="Paragraphedeliste"/>
        <w:widowControl w:val="0"/>
        <w:numPr>
          <w:ilvl w:val="1"/>
          <w:numId w:val="31"/>
        </w:numPr>
        <w:pBdr>
          <w:top w:val="nil"/>
          <w:left w:val="nil"/>
          <w:bottom w:val="nil"/>
          <w:right w:val="nil"/>
          <w:between w:val="nil"/>
          <w:bar w:val="nil"/>
        </w:pBdr>
        <w:tabs>
          <w:tab w:val="clear" w:pos="1126"/>
        </w:tabs>
        <w:spacing w:before="29" w:after="0" w:line="240" w:lineRule="auto"/>
        <w:ind w:right="112"/>
        <w:contextualSpacing w:val="0"/>
        <w:jc w:val="both"/>
        <w:rPr>
          <w:ins w:id="693" w:author="Yannick Favre" w:date="2022-09-13T14:40:00Z"/>
        </w:rPr>
      </w:pPr>
      <w:ins w:id="694" w:author="Yannick Favre" w:date="2022-09-13T15:01:00Z">
        <w:r w:rsidRPr="005703E3">
          <w:t xml:space="preserve">The </w:t>
        </w:r>
      </w:ins>
      <w:ins w:id="695" w:author="Yannick Favre" w:date="2022-09-13T15:03:00Z">
        <w:r>
          <w:t>SCB</w:t>
        </w:r>
      </w:ins>
      <w:ins w:id="696" w:author="Yannick Favre" w:date="2022-09-13T15:01:00Z">
        <w:r w:rsidRPr="005703E3">
          <w:t xml:space="preserve"> integrate</w:t>
        </w:r>
        <w:r>
          <w:t>s</w:t>
        </w:r>
        <w:r w:rsidRPr="005703E3">
          <w:t xml:space="preserve"> several temperature sensors and temperature interlock (software </w:t>
        </w:r>
        <w:r>
          <w:t>and</w:t>
        </w:r>
        <w:r w:rsidRPr="005703E3">
          <w:t xml:space="preserve"> hardware) to account for possible failures of the cooling system</w:t>
        </w:r>
      </w:ins>
      <w:ins w:id="697" w:author="Yannick Favre" w:date="2022-09-13T15:02:00Z">
        <w:r>
          <w:t>:</w:t>
        </w:r>
      </w:ins>
    </w:p>
    <w:p w14:paraId="1B119213" w14:textId="77777777" w:rsidR="009D1705" w:rsidRPr="005703E3" w:rsidRDefault="009D1705" w:rsidP="004F15B7">
      <w:pPr>
        <w:pStyle w:val="Paragraphedeliste"/>
        <w:widowControl w:val="0"/>
        <w:numPr>
          <w:ilvl w:val="2"/>
          <w:numId w:val="29"/>
        </w:numPr>
        <w:pBdr>
          <w:top w:val="nil"/>
          <w:left w:val="nil"/>
          <w:bottom w:val="nil"/>
          <w:right w:val="nil"/>
          <w:between w:val="nil"/>
          <w:bar w:val="nil"/>
        </w:pBdr>
        <w:spacing w:after="0" w:line="240" w:lineRule="auto"/>
        <w:ind w:right="113"/>
        <w:contextualSpacing w:val="0"/>
        <w:jc w:val="both"/>
        <w:rPr>
          <w:ins w:id="698" w:author="Yannick Favre" w:date="2022-09-13T14:40:00Z"/>
        </w:rPr>
      </w:pPr>
      <w:ins w:id="699" w:author="Yannick Favre" w:date="2022-09-13T14:40:00Z">
        <w:r w:rsidRPr="005703E3">
          <w:t>One temperature sensor per board</w:t>
        </w:r>
      </w:ins>
    </w:p>
    <w:p w14:paraId="0C1DA73E" w14:textId="38C4D170" w:rsidR="009D1705" w:rsidRPr="005703E3" w:rsidRDefault="009D1705" w:rsidP="004F15B7">
      <w:pPr>
        <w:pStyle w:val="Paragraphedeliste"/>
        <w:widowControl w:val="0"/>
        <w:numPr>
          <w:ilvl w:val="2"/>
          <w:numId w:val="29"/>
        </w:numPr>
        <w:pBdr>
          <w:top w:val="nil"/>
          <w:left w:val="nil"/>
          <w:bottom w:val="nil"/>
          <w:right w:val="nil"/>
          <w:between w:val="nil"/>
          <w:bar w:val="nil"/>
        </w:pBdr>
        <w:spacing w:after="0" w:line="240" w:lineRule="auto"/>
        <w:ind w:right="113"/>
        <w:contextualSpacing w:val="0"/>
        <w:jc w:val="both"/>
        <w:rPr>
          <w:ins w:id="700" w:author="Yannick Favre" w:date="2022-09-13T14:40:00Z"/>
        </w:rPr>
      </w:pPr>
      <w:ins w:id="701" w:author="Yannick Favre" w:date="2022-09-13T14:40:00Z">
        <w:r w:rsidRPr="005703E3">
          <w:t xml:space="preserve">Software interlock </w:t>
        </w:r>
      </w:ins>
      <w:ins w:id="702" w:author="Yannick Favre" w:date="2022-09-13T15:02:00Z">
        <w:r w:rsidR="004F15B7">
          <w:t xml:space="preserve">that </w:t>
        </w:r>
      </w:ins>
      <w:ins w:id="703" w:author="Yannick Favre" w:date="2022-09-13T14:40:00Z">
        <w:r w:rsidRPr="005703E3">
          <w:t>will trigger an alarm at the Slow Cont</w:t>
        </w:r>
        <w:r>
          <w:t xml:space="preserve">rol computer and switch off all 12 </w:t>
        </w:r>
        <w:r w:rsidRPr="005703E3">
          <w:t>LV and HV</w:t>
        </w:r>
        <w:r>
          <w:t xml:space="preserve"> immediately. NB: Calibration will probably be needed</w:t>
        </w:r>
      </w:ins>
    </w:p>
    <w:p w14:paraId="68A59BCF" w14:textId="77777777" w:rsidR="009D1705" w:rsidRDefault="009D1705" w:rsidP="004F15B7">
      <w:pPr>
        <w:pStyle w:val="Paragraphedeliste"/>
        <w:widowControl w:val="0"/>
        <w:numPr>
          <w:ilvl w:val="2"/>
          <w:numId w:val="29"/>
        </w:numPr>
        <w:pBdr>
          <w:top w:val="nil"/>
          <w:left w:val="nil"/>
          <w:bottom w:val="nil"/>
          <w:right w:val="nil"/>
          <w:between w:val="nil"/>
          <w:bar w:val="nil"/>
        </w:pBdr>
        <w:spacing w:after="0" w:line="240" w:lineRule="auto"/>
        <w:ind w:right="113"/>
        <w:contextualSpacing w:val="0"/>
        <w:jc w:val="both"/>
        <w:rPr>
          <w:ins w:id="704" w:author="Yannick Favre" w:date="2022-09-13T14:40:00Z"/>
        </w:rPr>
      </w:pPr>
      <w:ins w:id="705" w:author="Yannick Favre" w:date="2022-09-13T14:40:00Z">
        <w:r w:rsidRPr="005703E3">
          <w:t>Hardware interlock</w:t>
        </w:r>
        <w:r>
          <w:t xml:space="preserve"> with a fixed threshold</w:t>
        </w:r>
        <w:r w:rsidRPr="005703E3">
          <w:t xml:space="preserve"> is set to the conservative temperature level. When triggered, it will switch </w:t>
        </w:r>
        <w:r>
          <w:t>off the external power supplies through an opto-coupler. Several boards opto-coupler can be put in series having a redundancy</w:t>
        </w:r>
      </w:ins>
    </w:p>
    <w:p w14:paraId="34574D6F" w14:textId="41EC6038" w:rsidR="009D1705" w:rsidRPr="005703E3" w:rsidRDefault="009D1705" w:rsidP="004F15B7">
      <w:pPr>
        <w:pStyle w:val="Paragraphedeliste"/>
        <w:widowControl w:val="0"/>
        <w:numPr>
          <w:ilvl w:val="2"/>
          <w:numId w:val="29"/>
        </w:numPr>
        <w:pBdr>
          <w:top w:val="nil"/>
          <w:left w:val="nil"/>
          <w:bottom w:val="nil"/>
          <w:right w:val="nil"/>
          <w:between w:val="nil"/>
          <w:bar w:val="nil"/>
        </w:pBdr>
        <w:spacing w:after="0" w:line="240" w:lineRule="auto"/>
        <w:ind w:right="113"/>
        <w:contextualSpacing w:val="0"/>
        <w:jc w:val="both"/>
        <w:rPr>
          <w:ins w:id="706" w:author="Yannick Favre" w:date="2022-09-13T14:40:00Z"/>
        </w:rPr>
      </w:pPr>
      <w:ins w:id="707" w:author="Yannick Favre" w:date="2022-09-13T14:40:00Z">
        <w:r>
          <w:t>2 NTC inputs (audio stereo 3.5mm</w:t>
        </w:r>
        <w:r w:rsidRPr="00485E7F">
          <w:t xml:space="preserve"> </w:t>
        </w:r>
        <w:r>
          <w:t>jack) from the Front-Panel in order to connect 2 NTCs located on the module side. The temperature</w:t>
        </w:r>
      </w:ins>
      <w:ins w:id="708" w:author="Yannick Favre" w:date="2022-09-13T15:20:00Z">
        <w:r w:rsidR="00B517D3">
          <w:t>s</w:t>
        </w:r>
      </w:ins>
      <w:ins w:id="709" w:author="Yannick Favre" w:date="2022-09-13T14:40:00Z">
        <w:r>
          <w:t xml:space="preserve"> for these NTC are available on request through CAN</w:t>
        </w:r>
      </w:ins>
      <w:ins w:id="710" w:author="Yannick Favre" w:date="2022-09-13T15:02:00Z">
        <w:r w:rsidR="004F15B7">
          <w:t xml:space="preserve"> bus</w:t>
        </w:r>
      </w:ins>
      <w:ins w:id="711" w:author="Yannick Favre" w:date="2022-09-13T14:40:00Z">
        <w:r>
          <w:t xml:space="preserve">. NB: Having 10 boards in a </w:t>
        </w:r>
        <w:proofErr w:type="gramStart"/>
        <w:r>
          <w:t>mini-crate</w:t>
        </w:r>
        <w:proofErr w:type="gramEnd"/>
        <w:r>
          <w:t xml:space="preserve"> connected to 3 modules, this means 20 NTCs / 6 sides = 3 NTC per module side.</w:t>
        </w:r>
      </w:ins>
    </w:p>
    <w:p w14:paraId="0567BD48" w14:textId="4BE77F93" w:rsidR="00AF0CEA" w:rsidRDefault="00AF0CEA" w:rsidP="00AF0CEA">
      <w:pPr>
        <w:pStyle w:val="Paragraphedeliste"/>
        <w:widowControl w:val="0"/>
        <w:numPr>
          <w:ilvl w:val="1"/>
          <w:numId w:val="31"/>
        </w:numPr>
        <w:pBdr>
          <w:top w:val="nil"/>
          <w:left w:val="nil"/>
          <w:bottom w:val="nil"/>
          <w:right w:val="nil"/>
          <w:between w:val="nil"/>
          <w:bar w:val="nil"/>
        </w:pBdr>
        <w:spacing w:before="155" w:after="0" w:line="240" w:lineRule="auto"/>
        <w:ind w:right="116"/>
        <w:contextualSpacing w:val="0"/>
        <w:jc w:val="both"/>
        <w:rPr>
          <w:ins w:id="712" w:author="Yannick Favre" w:date="2022-09-13T15:05:00Z"/>
        </w:rPr>
      </w:pPr>
      <w:ins w:id="713" w:author="Yannick Favre" w:date="2022-09-13T15:05:00Z">
        <w:r>
          <w:t>The SCB will consume ~</w:t>
        </w:r>
      </w:ins>
      <w:ins w:id="714" w:author="Yannick Favre" w:date="2022-09-13T15:06:00Z">
        <w:r>
          <w:t>5</w:t>
        </w:r>
      </w:ins>
      <w:ins w:id="715" w:author="Yannick Favre" w:date="2022-09-13T15:05:00Z">
        <w:r>
          <w:t>0mA under 4</w:t>
        </w:r>
      </w:ins>
      <w:ins w:id="716" w:author="Yannick Favre" w:date="2022-09-13T15:06:00Z">
        <w:r>
          <w:t>.5V</w:t>
        </w:r>
      </w:ins>
      <w:ins w:id="717" w:author="Yannick Favre" w:date="2022-09-13T15:08:00Z">
        <w:r>
          <w:t xml:space="preserve"> (</w:t>
        </w:r>
      </w:ins>
      <w:ins w:id="718" w:author="Yannick Favre" w:date="2022-09-13T15:06:00Z">
        <w:r>
          <w:t>225mW</w:t>
        </w:r>
      </w:ins>
      <w:ins w:id="719" w:author="Yannick Favre" w:date="2022-09-13T15:08:00Z">
        <w:r>
          <w:t>)</w:t>
        </w:r>
      </w:ins>
      <w:ins w:id="720" w:author="Yannick Favre" w:date="2022-09-13T15:06:00Z">
        <w:r>
          <w:t xml:space="preserve">, </w:t>
        </w:r>
        <w:proofErr w:type="gramStart"/>
        <w:r>
          <w:t>i.e.</w:t>
        </w:r>
        <w:proofErr w:type="gramEnd"/>
        <w:r>
          <w:t xml:space="preserve"> 2.25W per mini-crate. N</w:t>
        </w:r>
      </w:ins>
      <w:ins w:id="721" w:author="Yannick Favre" w:date="2022-09-13T15:07:00Z">
        <w:r>
          <w:t>o special cooling system but natural convection will be used to the small amount of power induced by the crate itself.</w:t>
        </w:r>
      </w:ins>
    </w:p>
    <w:p w14:paraId="3980CA7E" w14:textId="30941122" w:rsidR="00317CC8" w:rsidRDefault="00317CC8" w:rsidP="00DF2968">
      <w:pPr>
        <w:pStyle w:val="Paragraphedeliste"/>
        <w:tabs>
          <w:tab w:val="left" w:pos="646"/>
        </w:tabs>
        <w:ind w:left="0" w:right="113"/>
        <w:rPr>
          <w:ins w:id="722" w:author="Yannick Favre" w:date="2022-09-13T15:11:00Z"/>
        </w:rPr>
      </w:pPr>
    </w:p>
    <w:p w14:paraId="3B621E97" w14:textId="2D2709BC" w:rsidR="00D06B1A" w:rsidRDefault="00D06B1A" w:rsidP="00DF2968">
      <w:pPr>
        <w:pStyle w:val="Paragraphedeliste"/>
        <w:tabs>
          <w:tab w:val="left" w:pos="646"/>
        </w:tabs>
        <w:ind w:left="0" w:right="113"/>
        <w:rPr>
          <w:ins w:id="723" w:author="Yannick Favre" w:date="2022-09-13T15:16:00Z"/>
        </w:rPr>
      </w:pPr>
      <w:ins w:id="724" w:author="Yannick Favre" w:date="2022-09-13T15:11:00Z">
        <w:r>
          <w:rPr>
            <w:noProof/>
          </w:rPr>
          <w:drawing>
            <wp:inline distT="0" distB="0" distL="0" distR="0" wp14:anchorId="1AB21493" wp14:editId="0CA22BBC">
              <wp:extent cx="2831040" cy="2099928"/>
              <wp:effectExtent l="0" t="0" r="762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156" b="2250"/>
                      <a:stretch/>
                    </pic:blipFill>
                    <pic:spPr bwMode="auto">
                      <a:xfrm rot="10800000">
                        <a:off x="0" y="0"/>
                        <a:ext cx="2864080" cy="2124435"/>
                      </a:xfrm>
                      <a:prstGeom prst="rect">
                        <a:avLst/>
                      </a:prstGeom>
                      <a:noFill/>
                      <a:ln>
                        <a:noFill/>
                      </a:ln>
                      <a:extLst>
                        <a:ext uri="{53640926-AAD7-44D8-BBD7-CCE9431645EC}">
                          <a14:shadowObscured xmlns:a14="http://schemas.microsoft.com/office/drawing/2010/main"/>
                        </a:ext>
                      </a:extLst>
                    </pic:spPr>
                  </pic:pic>
                </a:graphicData>
              </a:graphic>
            </wp:inline>
          </w:drawing>
        </w:r>
      </w:ins>
      <w:ins w:id="725" w:author="Yannick Favre" w:date="2022-09-13T15:16:00Z">
        <w:r>
          <w:t xml:space="preserve">  </w:t>
        </w:r>
      </w:ins>
      <w:ins w:id="726" w:author="Yannick Favre" w:date="2022-09-13T15:15:00Z">
        <w:r>
          <w:rPr>
            <w:noProof/>
          </w:rPr>
          <w:drawing>
            <wp:inline distT="0" distB="0" distL="0" distR="0" wp14:anchorId="178CA9FD" wp14:editId="1346246E">
              <wp:extent cx="2071884" cy="3016147"/>
              <wp:effectExtent l="4127" t="0" r="9208" b="9207"/>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4577" r="3854"/>
                      <a:stretch/>
                    </pic:blipFill>
                    <pic:spPr bwMode="auto">
                      <a:xfrm rot="16200000">
                        <a:off x="0" y="0"/>
                        <a:ext cx="2095292" cy="3050223"/>
                      </a:xfrm>
                      <a:prstGeom prst="rect">
                        <a:avLst/>
                      </a:prstGeom>
                      <a:noFill/>
                      <a:ln>
                        <a:noFill/>
                      </a:ln>
                      <a:extLst>
                        <a:ext uri="{53640926-AAD7-44D8-BBD7-CCE9431645EC}">
                          <a14:shadowObscured xmlns:a14="http://schemas.microsoft.com/office/drawing/2010/main"/>
                        </a:ext>
                      </a:extLst>
                    </pic:spPr>
                  </pic:pic>
                </a:graphicData>
              </a:graphic>
            </wp:inline>
          </w:drawing>
        </w:r>
      </w:ins>
    </w:p>
    <w:p w14:paraId="2D8CD2C1" w14:textId="309D7F6A" w:rsidR="00D06B1A" w:rsidRDefault="005B1367" w:rsidP="00B517D3">
      <w:pPr>
        <w:pStyle w:val="Lgende"/>
        <w:jc w:val="center"/>
        <w:rPr>
          <w:ins w:id="727" w:author="Yannick Favre" w:date="2022-09-13T15:16:00Z"/>
        </w:rPr>
      </w:pPr>
      <w:bookmarkStart w:id="728" w:name="_Ref114580398"/>
      <w:ins w:id="729" w:author="Yannick Favre" w:date="2022-09-20T15:32:00Z">
        <w:r>
          <w:lastRenderedPageBreak/>
          <w:t xml:space="preserve">Figure </w:t>
        </w:r>
        <w:r>
          <w:fldChar w:fldCharType="begin"/>
        </w:r>
        <w:r>
          <w:instrText xml:space="preserve"> SEQ Figure \* ARABIC </w:instrText>
        </w:r>
        <w:r>
          <w:fldChar w:fldCharType="separate"/>
        </w:r>
        <w:r>
          <w:rPr>
            <w:noProof/>
          </w:rPr>
          <w:t>5</w:t>
        </w:r>
        <w:r>
          <w:fldChar w:fldCharType="end"/>
        </w:r>
      </w:ins>
      <w:bookmarkEnd w:id="728"/>
      <w:ins w:id="730" w:author="Stefania Bordoni" w:date="2022-09-19T12:40:00Z">
        <w:del w:id="731" w:author="Yannick Favre" w:date="2022-09-20T15:32:00Z">
          <w:r w:rsidR="007A187A" w:rsidDel="005B1367">
            <w:delText>5</w:delText>
          </w:r>
        </w:del>
      </w:ins>
      <w:ins w:id="732" w:author="Yannick Favre" w:date="2022-09-13T15:16:00Z">
        <w:r w:rsidR="00D06B1A">
          <w:t xml:space="preserve">: </w:t>
        </w:r>
        <w:proofErr w:type="gramStart"/>
        <w:r w:rsidR="00B517D3">
          <w:t>Left :</w:t>
        </w:r>
        <w:proofErr w:type="gramEnd"/>
        <w:r w:rsidR="00B517D3">
          <w:t xml:space="preserve"> 10 slots SC mini-crate with inserted SCB</w:t>
        </w:r>
        <w:r w:rsidR="00D06B1A">
          <w:t>.</w:t>
        </w:r>
        <w:r w:rsidR="00B517D3">
          <w:t xml:space="preserve"> Right: SCB board </w:t>
        </w:r>
      </w:ins>
      <w:ins w:id="733" w:author="Yannick Favre" w:date="2022-09-13T15:17:00Z">
        <w:r w:rsidR="00B517D3">
          <w:t>top view</w:t>
        </w:r>
      </w:ins>
    </w:p>
    <w:p w14:paraId="4DAD3E66" w14:textId="6FAFA2FF" w:rsidR="00D06B1A" w:rsidRDefault="00B517D3" w:rsidP="00B517D3">
      <w:pPr>
        <w:pStyle w:val="Paragraphedeliste"/>
        <w:tabs>
          <w:tab w:val="left" w:pos="646"/>
        </w:tabs>
        <w:ind w:left="0" w:right="113"/>
        <w:jc w:val="center"/>
        <w:rPr>
          <w:ins w:id="734" w:author="Yannick Favre" w:date="2022-09-13T15:19:00Z"/>
        </w:rPr>
      </w:pPr>
      <w:ins w:id="735" w:author="Yannick Favre" w:date="2022-09-13T15:18:00Z">
        <w:r>
          <w:rPr>
            <w:noProof/>
          </w:rPr>
          <w:drawing>
            <wp:inline distT="0" distB="0" distL="0" distR="0" wp14:anchorId="57E33967" wp14:editId="54614D64">
              <wp:extent cx="3415553" cy="2096142"/>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8105" r="2264" b="11860"/>
                      <a:stretch/>
                    </pic:blipFill>
                    <pic:spPr bwMode="auto">
                      <a:xfrm>
                        <a:off x="0" y="0"/>
                        <a:ext cx="3437440" cy="2109574"/>
                      </a:xfrm>
                      <a:prstGeom prst="rect">
                        <a:avLst/>
                      </a:prstGeom>
                      <a:noFill/>
                      <a:ln>
                        <a:noFill/>
                      </a:ln>
                      <a:extLst>
                        <a:ext uri="{53640926-AAD7-44D8-BBD7-CCE9431645EC}">
                          <a14:shadowObscured xmlns:a14="http://schemas.microsoft.com/office/drawing/2010/main"/>
                        </a:ext>
                      </a:extLst>
                    </pic:spPr>
                  </pic:pic>
                </a:graphicData>
              </a:graphic>
            </wp:inline>
          </w:drawing>
        </w:r>
      </w:ins>
    </w:p>
    <w:p w14:paraId="0C04BEDE" w14:textId="0DC2C5F7" w:rsidR="00B517D3" w:rsidRDefault="002E7FA3" w:rsidP="00B517D3">
      <w:pPr>
        <w:pStyle w:val="Lgende"/>
        <w:jc w:val="center"/>
        <w:rPr>
          <w:ins w:id="736" w:author="Stefania Bordoni" w:date="2022-09-19T11:54:00Z"/>
        </w:rPr>
      </w:pPr>
      <w:bookmarkStart w:id="737" w:name="_Ref114580314"/>
      <w:ins w:id="738" w:author="Yannick Favre" w:date="2022-09-20T15:30:00Z">
        <w:r>
          <w:t xml:space="preserve">Figure </w:t>
        </w:r>
        <w:r>
          <w:fldChar w:fldCharType="begin"/>
        </w:r>
        <w:r>
          <w:instrText xml:space="preserve"> SEQ Figure \* ARABIC </w:instrText>
        </w:r>
        <w:r>
          <w:fldChar w:fldCharType="separate"/>
        </w:r>
      </w:ins>
      <w:ins w:id="739" w:author="Yannick Favre" w:date="2022-09-20T15:32:00Z">
        <w:r w:rsidR="005B1367">
          <w:rPr>
            <w:noProof/>
          </w:rPr>
          <w:t>6</w:t>
        </w:r>
      </w:ins>
      <w:ins w:id="740" w:author="Yannick Favre" w:date="2022-09-20T15:30:00Z">
        <w:r>
          <w:fldChar w:fldCharType="end"/>
        </w:r>
      </w:ins>
      <w:bookmarkEnd w:id="737"/>
      <w:ins w:id="741" w:author="Stefania Bordoni" w:date="2022-09-19T12:40:00Z">
        <w:del w:id="742" w:author="Yannick Favre" w:date="2022-09-20T15:30:00Z">
          <w:r w:rsidR="007A187A" w:rsidDel="002E7FA3">
            <w:delText xml:space="preserve"> 6 </w:delText>
          </w:r>
        </w:del>
      </w:ins>
      <w:ins w:id="743" w:author="Yannick Favre" w:date="2022-09-13T15:19:00Z">
        <w:r w:rsidR="00B517D3">
          <w:t>: Rear side of the backplane with 12 x 50 pins connectors on the top and SUB-</w:t>
        </w:r>
      </w:ins>
      <w:ins w:id="744" w:author="Yannick Favre" w:date="2022-09-13T15:20:00Z">
        <w:r w:rsidR="00B517D3">
          <w:t>D connectors for CAN bus and PS on the bottom</w:t>
        </w:r>
      </w:ins>
    </w:p>
    <w:p w14:paraId="05502898" w14:textId="73B5B5A6" w:rsidR="00015C40" w:rsidRPr="00015C40" w:rsidRDefault="002C6457" w:rsidP="002E7FA3">
      <w:pPr>
        <w:pStyle w:val="NormalWeb"/>
        <w:ind w:left="1418"/>
        <w:rPr>
          <w:ins w:id="745" w:author="Stefania Bordoni" w:date="2022-09-19T12:28:00Z"/>
          <w:rFonts w:asciiTheme="minorHAnsi" w:hAnsiTheme="minorHAnsi" w:cstheme="minorHAnsi"/>
          <w:sz w:val="22"/>
          <w:szCs w:val="22"/>
        </w:rPr>
      </w:pPr>
      <w:ins w:id="746" w:author="Stefania Bordoni" w:date="2022-09-19T12:55:00Z">
        <w:r>
          <w:rPr>
            <w:rFonts w:asciiTheme="minorHAnsi" w:hAnsiTheme="minorHAnsi" w:cstheme="minorHAnsi"/>
            <w:noProof/>
            <w:sz w:val="22"/>
            <w:szCs w:val="22"/>
          </w:rPr>
          <w:drawing>
            <wp:inline distT="0" distB="0" distL="0" distR="0" wp14:anchorId="6B86AC81" wp14:editId="731F5C71">
              <wp:extent cx="2415452" cy="181152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449320" cy="1836927"/>
                      </a:xfrm>
                      <a:prstGeom prst="rect">
                        <a:avLst/>
                      </a:prstGeom>
                    </pic:spPr>
                  </pic:pic>
                </a:graphicData>
              </a:graphic>
            </wp:inline>
          </w:drawing>
        </w:r>
      </w:ins>
      <w:ins w:id="747" w:author="Yannick Favre" w:date="2022-09-20T15:28:00Z">
        <w:r w:rsidR="002E7FA3" w:rsidRPr="002E7FA3">
          <w:rPr>
            <w:rFonts w:asciiTheme="minorHAnsi" w:hAnsiTheme="minorHAnsi" w:cstheme="minorHAnsi"/>
            <w:sz w:val="22"/>
            <w:szCs w:val="22"/>
            <w:lang w:val="en-GB"/>
          </w:rPr>
          <w:t xml:space="preserve">         </w:t>
        </w:r>
      </w:ins>
      <w:ins w:id="748" w:author="Stefania Bordoni" w:date="2022-09-19T12:55:00Z">
        <w:r>
          <w:rPr>
            <w:rFonts w:asciiTheme="minorHAnsi" w:hAnsiTheme="minorHAnsi" w:cstheme="minorHAnsi"/>
            <w:noProof/>
            <w:sz w:val="22"/>
            <w:szCs w:val="22"/>
          </w:rPr>
          <w:drawing>
            <wp:inline distT="0" distB="0" distL="0" distR="0" wp14:anchorId="05A77DD8" wp14:editId="76EA09B4">
              <wp:extent cx="1365479" cy="1820639"/>
              <wp:effectExtent l="0" t="0" r="6350" b="0"/>
              <wp:docPr id="26" name="Picture 26" descr="A picture containing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indoor&#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394971" cy="1859962"/>
                      </a:xfrm>
                      <a:prstGeom prst="rect">
                        <a:avLst/>
                      </a:prstGeom>
                    </pic:spPr>
                  </pic:pic>
                </a:graphicData>
              </a:graphic>
            </wp:inline>
          </w:drawing>
        </w:r>
      </w:ins>
    </w:p>
    <w:p w14:paraId="2AAE43AF" w14:textId="55D83F97" w:rsidR="002C6457" w:rsidRDefault="002E7FA3" w:rsidP="002C6457">
      <w:pPr>
        <w:pStyle w:val="Lgende"/>
        <w:jc w:val="center"/>
        <w:rPr>
          <w:ins w:id="749" w:author="Stefania Bordoni" w:date="2022-09-19T12:56:00Z"/>
        </w:rPr>
      </w:pPr>
      <w:bookmarkStart w:id="750" w:name="_Ref114580617"/>
      <w:ins w:id="751" w:author="Yannick Favre" w:date="2022-09-20T15:30:00Z">
        <w:r>
          <w:t xml:space="preserve">Figure </w:t>
        </w:r>
        <w:r>
          <w:fldChar w:fldCharType="begin"/>
        </w:r>
        <w:r>
          <w:instrText xml:space="preserve"> SEQ Figure \* ARABIC </w:instrText>
        </w:r>
        <w:r>
          <w:fldChar w:fldCharType="separate"/>
        </w:r>
      </w:ins>
      <w:ins w:id="752" w:author="Yannick Favre" w:date="2022-09-20T15:32:00Z">
        <w:r w:rsidR="005B1367">
          <w:rPr>
            <w:noProof/>
          </w:rPr>
          <w:t>7</w:t>
        </w:r>
      </w:ins>
      <w:ins w:id="753" w:author="Yannick Favre" w:date="2022-09-20T15:30:00Z">
        <w:r>
          <w:fldChar w:fldCharType="end"/>
        </w:r>
      </w:ins>
      <w:bookmarkEnd w:id="750"/>
      <w:ins w:id="754" w:author="Stefania Bordoni" w:date="2022-09-19T12:56:00Z">
        <w:del w:id="755" w:author="Yannick Favre" w:date="2022-09-20T15:30:00Z">
          <w:r w:rsidR="002C6457" w:rsidDel="002E7FA3">
            <w:delText>Figure 7</w:delText>
          </w:r>
        </w:del>
        <w:del w:id="756" w:author="Yannick Favre" w:date="2022-09-20T15:28:00Z">
          <w:r w:rsidR="002C6457" w:rsidDel="002E7FA3">
            <w:delText xml:space="preserve"> </w:delText>
          </w:r>
        </w:del>
        <w:r w:rsidR="002C6457">
          <w:t xml:space="preserve">: cable </w:t>
        </w:r>
      </w:ins>
      <w:ins w:id="757" w:author="Stefania Bordoni" w:date="2022-09-19T12:57:00Z">
        <w:r w:rsidR="002C6457">
          <w:t xml:space="preserve">and connectors from the module patch panel and the SC crates </w:t>
        </w:r>
      </w:ins>
    </w:p>
    <w:p w14:paraId="6376CB76" w14:textId="370C96F1" w:rsidR="007B3CEC" w:rsidRDefault="007B3CEC" w:rsidP="00577337">
      <w:pPr>
        <w:widowControl w:val="0"/>
        <w:pBdr>
          <w:top w:val="nil"/>
          <w:left w:val="nil"/>
          <w:bottom w:val="nil"/>
          <w:right w:val="nil"/>
          <w:between w:val="nil"/>
          <w:bar w:val="nil"/>
        </w:pBdr>
        <w:tabs>
          <w:tab w:val="left" w:pos="646"/>
        </w:tabs>
        <w:spacing w:before="155" w:after="0" w:line="240" w:lineRule="auto"/>
        <w:ind w:left="645" w:right="112"/>
        <w:jc w:val="both"/>
        <w:rPr>
          <w:ins w:id="758" w:author="Stefania Bordoni" w:date="2022-09-19T11:54:00Z"/>
        </w:rPr>
      </w:pPr>
    </w:p>
    <w:p w14:paraId="1C852835" w14:textId="22F8C792" w:rsidR="005679EC" w:rsidRDefault="00495608" w:rsidP="002E7FA3">
      <w:pPr>
        <w:jc w:val="center"/>
        <w:rPr>
          <w:ins w:id="759" w:author="Stefania Bordoni" w:date="2022-09-19T12:58:00Z"/>
        </w:rPr>
      </w:pPr>
      <w:ins w:id="760" w:author="Stefania Bordoni" w:date="2022-09-19T12:58:00Z">
        <w:r>
          <w:rPr>
            <w:noProof/>
          </w:rPr>
          <w:drawing>
            <wp:inline distT="0" distB="0" distL="0" distR="0" wp14:anchorId="1EECF0B8" wp14:editId="586FB840">
              <wp:extent cx="2845872" cy="2134331"/>
              <wp:effectExtent l="0" t="0" r="0" b="0"/>
              <wp:docPr id="28" name="Picture 28"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text, electronics, circui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893173" cy="2169806"/>
                      </a:xfrm>
                      <a:prstGeom prst="rect">
                        <a:avLst/>
                      </a:prstGeom>
                    </pic:spPr>
                  </pic:pic>
                </a:graphicData>
              </a:graphic>
            </wp:inline>
          </w:drawing>
        </w:r>
      </w:ins>
    </w:p>
    <w:p w14:paraId="3D0CFA0A" w14:textId="7495026D" w:rsidR="00495608" w:rsidRPr="005679EC" w:rsidRDefault="002E7FA3" w:rsidP="00922C0F">
      <w:pPr>
        <w:pStyle w:val="Lgende"/>
        <w:jc w:val="center"/>
        <w:rPr>
          <w:ins w:id="761" w:author="Yannick Favre" w:date="2022-09-13T15:19:00Z"/>
        </w:rPr>
      </w:pPr>
      <w:bookmarkStart w:id="762" w:name="_Ref114580664"/>
      <w:ins w:id="763" w:author="Yannick Favre" w:date="2022-09-20T15:30:00Z">
        <w:r>
          <w:t xml:space="preserve">Figure </w:t>
        </w:r>
        <w:r>
          <w:fldChar w:fldCharType="begin"/>
        </w:r>
        <w:r>
          <w:instrText xml:space="preserve"> SEQ Figure \* ARABIC </w:instrText>
        </w:r>
        <w:r>
          <w:fldChar w:fldCharType="separate"/>
        </w:r>
      </w:ins>
      <w:ins w:id="764" w:author="Yannick Favre" w:date="2022-09-20T15:32:00Z">
        <w:r w:rsidR="005B1367">
          <w:rPr>
            <w:noProof/>
          </w:rPr>
          <w:t>8</w:t>
        </w:r>
      </w:ins>
      <w:ins w:id="765" w:author="Yannick Favre" w:date="2022-09-20T15:30:00Z">
        <w:r>
          <w:fldChar w:fldCharType="end"/>
        </w:r>
      </w:ins>
      <w:bookmarkEnd w:id="762"/>
      <w:ins w:id="766" w:author="Stefania Bordoni" w:date="2022-09-19T14:09:00Z">
        <w:del w:id="767" w:author="Yannick Favre" w:date="2022-09-20T15:30:00Z">
          <w:r w:rsidR="00922C0F" w:rsidDel="002E7FA3">
            <w:delText xml:space="preserve">Figure 8 </w:delText>
          </w:r>
        </w:del>
        <w:r w:rsidR="00922C0F">
          <w:t xml:space="preserve">: Patch panel mounted on each side of each </w:t>
        </w:r>
        <w:proofErr w:type="spellStart"/>
        <w:r w:rsidR="00922C0F">
          <w:t>ToF</w:t>
        </w:r>
        <w:proofErr w:type="spellEnd"/>
        <w:r w:rsidR="00922C0F">
          <w:t xml:space="preserve"> module. The </w:t>
        </w:r>
      </w:ins>
      <w:ins w:id="768" w:author="Stefania Bordoni" w:date="2022-09-19T14:10:00Z">
        <w:r w:rsidR="00922C0F">
          <w:t xml:space="preserve">black </w:t>
        </w:r>
      </w:ins>
      <w:ins w:id="769" w:author="Stefania Bordoni" w:date="2022-09-19T14:11:00Z">
        <w:r w:rsidR="00922C0F">
          <w:t xml:space="preserve">Backplane IN </w:t>
        </w:r>
      </w:ins>
      <w:ins w:id="770" w:author="Stefania Bordoni" w:date="2022-09-19T14:10:00Z">
        <w:r w:rsidR="00922C0F">
          <w:t xml:space="preserve">connectors </w:t>
        </w:r>
      </w:ins>
      <w:ins w:id="771" w:author="Stefania Bordoni" w:date="2022-09-19T14:11:00Z">
        <w:r w:rsidR="00922C0F">
          <w:t>link</w:t>
        </w:r>
      </w:ins>
      <w:ins w:id="772" w:author="Stefania Bordoni" w:date="2022-09-19T14:12:00Z">
        <w:r w:rsidR="00922C0F">
          <w:t xml:space="preserve"> the SC crates and the power lines mounted on the module. The </w:t>
        </w:r>
        <w:del w:id="773" w:author="Yannick Favre" w:date="2022-09-20T15:37:00Z">
          <w:r w:rsidR="00922C0F" w:rsidDel="005B1367">
            <w:delText>orange</w:delText>
          </w:r>
        </w:del>
      </w:ins>
      <w:ins w:id="774" w:author="Yannick Favre" w:date="2022-09-20T15:37:00Z">
        <w:r w:rsidR="005B1367">
          <w:t>red</w:t>
        </w:r>
      </w:ins>
      <w:ins w:id="775" w:author="Stefania Bordoni" w:date="2022-09-19T14:12:00Z">
        <w:r w:rsidR="00922C0F">
          <w:t xml:space="preserve"> Amplifier OUT connectors link to the H</w:t>
        </w:r>
      </w:ins>
      <w:ins w:id="776" w:author="Stefania Bordoni" w:date="2022-09-19T14:13:00Z">
        <w:r w:rsidR="00922C0F">
          <w:t xml:space="preserve">V/LV </w:t>
        </w:r>
      </w:ins>
      <w:ins w:id="777" w:author="Stefania Bordoni" w:date="2022-09-19T14:12:00Z">
        <w:r w:rsidR="00922C0F">
          <w:t xml:space="preserve">flat </w:t>
        </w:r>
      </w:ins>
      <w:ins w:id="778" w:author="Stefania Bordoni" w:date="2022-09-19T14:13:00Z">
        <w:r w:rsidR="00922C0F">
          <w:t xml:space="preserve">cables which connect to the </w:t>
        </w:r>
      </w:ins>
      <w:proofErr w:type="spellStart"/>
      <w:ins w:id="779" w:author="Stefania Bordoni" w:date="2022-09-19T14:10:00Z">
        <w:r w:rsidR="00922C0F">
          <w:t>SiPM</w:t>
        </w:r>
        <w:proofErr w:type="spellEnd"/>
        <w:r w:rsidR="00922C0F">
          <w:t xml:space="preserve"> a</w:t>
        </w:r>
      </w:ins>
      <w:ins w:id="780" w:author="Stefania Bordoni" w:date="2022-09-19T14:13:00Z">
        <w:r w:rsidR="00922C0F">
          <w:t>rrays located at each side of the bar</w:t>
        </w:r>
      </w:ins>
    </w:p>
    <w:p w14:paraId="38362103" w14:textId="4D12C11C" w:rsidR="008645C4" w:rsidRDefault="008645C4" w:rsidP="00DF2968">
      <w:pPr>
        <w:pStyle w:val="Titre2"/>
        <w:rPr>
          <w:ins w:id="781" w:author="Stefania Bordoni" w:date="2022-09-19T13:44:00Z"/>
          <w:rFonts w:eastAsia="Times New Roman"/>
        </w:rPr>
      </w:pPr>
      <w:ins w:id="782" w:author="Yannick Favre" w:date="2022-09-13T15:29:00Z">
        <w:r>
          <w:rPr>
            <w:rFonts w:eastAsia="Times New Roman"/>
          </w:rPr>
          <w:lastRenderedPageBreak/>
          <w:t>DAQ system</w:t>
        </w:r>
      </w:ins>
    </w:p>
    <w:p w14:paraId="2BDC98F1" w14:textId="0C4E4FD3" w:rsidR="00A45808" w:rsidRPr="0043628D" w:rsidRDefault="00253F5E" w:rsidP="00A45808">
      <w:pPr>
        <w:pStyle w:val="Pieddepage"/>
        <w:rPr>
          <w:ins w:id="783" w:author="Stefania Bordoni" w:date="2022-09-19T14:08:00Z"/>
          <w:rFonts w:cstheme="minorHAnsi"/>
        </w:rPr>
      </w:pPr>
      <w:ins w:id="784" w:author="Stefania Bordoni" w:date="2022-09-19T13:44:00Z">
        <w:r w:rsidRPr="0043628D">
          <w:rPr>
            <w:rFonts w:cstheme="minorHAnsi"/>
          </w:rPr>
          <w:t xml:space="preserve">The analog signal coming from the </w:t>
        </w:r>
        <w:proofErr w:type="spellStart"/>
        <w:r w:rsidRPr="0043628D">
          <w:rPr>
            <w:rFonts w:cstheme="minorHAnsi"/>
          </w:rPr>
          <w:t>SiPM</w:t>
        </w:r>
        <w:proofErr w:type="spellEnd"/>
        <w:r w:rsidRPr="0043628D">
          <w:rPr>
            <w:rFonts w:cstheme="minorHAnsi"/>
          </w:rPr>
          <w:t xml:space="preserve"> arrays is digitized using a Waveform and Time to Digital Converter (WTDC) multichannel chip called </w:t>
        </w:r>
        <w:proofErr w:type="spellStart"/>
        <w:r w:rsidRPr="0043628D">
          <w:rPr>
            <w:rFonts w:cstheme="minorHAnsi"/>
          </w:rPr>
          <w:t>SAMpler</w:t>
        </w:r>
        <w:proofErr w:type="spellEnd"/>
        <w:r w:rsidRPr="0043628D">
          <w:rPr>
            <w:rFonts w:cstheme="minorHAnsi"/>
          </w:rPr>
          <w:t xml:space="preserve"> for </w:t>
        </w:r>
        <w:proofErr w:type="spellStart"/>
        <w:r w:rsidRPr="0043628D">
          <w:rPr>
            <w:rFonts w:cstheme="minorHAnsi"/>
          </w:rPr>
          <w:t>PICosecond</w:t>
        </w:r>
        <w:proofErr w:type="spellEnd"/>
        <w:r w:rsidRPr="0043628D">
          <w:rPr>
            <w:rFonts w:cstheme="minorHAnsi"/>
          </w:rPr>
          <w:t xml:space="preserve"> time pick-off (SAMPIC)</w:t>
        </w:r>
      </w:ins>
      <w:ins w:id="785" w:author="Stefania Bordoni" w:date="2022-09-19T14:04:00Z">
        <w:r w:rsidR="007662B3" w:rsidRPr="0043628D">
          <w:rPr>
            <w:rFonts w:cstheme="minorHAnsi"/>
          </w:rPr>
          <w:t xml:space="preserve"> designed </w:t>
        </w:r>
      </w:ins>
      <w:ins w:id="786" w:author="Stefania Bordoni" w:date="2022-09-19T14:06:00Z">
        <w:r w:rsidR="007662B3" w:rsidRPr="0043628D">
          <w:rPr>
            <w:rFonts w:cstheme="minorHAnsi"/>
          </w:rPr>
          <w:t xml:space="preserve">and produced </w:t>
        </w:r>
      </w:ins>
      <w:ins w:id="787" w:author="Stefania Bordoni" w:date="2022-09-19T14:04:00Z">
        <w:r w:rsidR="007662B3" w:rsidRPr="0043628D">
          <w:rPr>
            <w:rFonts w:cstheme="minorHAnsi"/>
          </w:rPr>
          <w:t xml:space="preserve">by </w:t>
        </w:r>
      </w:ins>
      <w:ins w:id="788" w:author="Stefania Bordoni" w:date="2022-09-19T14:06:00Z">
        <w:r w:rsidR="007662B3" w:rsidRPr="0043628D">
          <w:rPr>
            <w:rFonts w:cstheme="minorHAnsi"/>
          </w:rPr>
          <w:t xml:space="preserve">the </w:t>
        </w:r>
      </w:ins>
      <w:proofErr w:type="spellStart"/>
      <w:ins w:id="789" w:author="Stefania Bordoni" w:date="2022-09-19T14:04:00Z">
        <w:r w:rsidR="007662B3" w:rsidRPr="0043628D">
          <w:rPr>
            <w:rFonts w:cstheme="minorHAnsi"/>
          </w:rPr>
          <w:t>L</w:t>
        </w:r>
      </w:ins>
      <w:ins w:id="790" w:author="Stefania Bordoni" w:date="2022-09-19T14:06:00Z">
        <w:r w:rsidR="007662B3" w:rsidRPr="0043628D">
          <w:rPr>
            <w:rFonts w:cstheme="minorHAnsi"/>
          </w:rPr>
          <w:t>aboratoir</w:t>
        </w:r>
      </w:ins>
      <w:ins w:id="791" w:author="Yannick Favre" w:date="2022-09-20T15:38:00Z">
        <w:r w:rsidR="0043628D">
          <w:rPr>
            <w:rFonts w:cstheme="minorHAnsi"/>
          </w:rPr>
          <w:t>e</w:t>
        </w:r>
      </w:ins>
      <w:proofErr w:type="spellEnd"/>
      <w:ins w:id="792" w:author="Stefania Bordoni" w:date="2022-09-19T14:06:00Z">
        <w:r w:rsidR="007662B3" w:rsidRPr="0043628D">
          <w:rPr>
            <w:rFonts w:cstheme="minorHAnsi"/>
          </w:rPr>
          <w:t xml:space="preserve"> de </w:t>
        </w:r>
        <w:proofErr w:type="spellStart"/>
        <w:r w:rsidR="007662B3" w:rsidRPr="0043628D">
          <w:rPr>
            <w:rFonts w:cstheme="minorHAnsi"/>
          </w:rPr>
          <w:t>l’</w:t>
        </w:r>
      </w:ins>
      <w:ins w:id="793" w:author="Stefania Bordoni" w:date="2022-09-19T14:04:00Z">
        <w:r w:rsidR="007662B3" w:rsidRPr="0043628D">
          <w:rPr>
            <w:rFonts w:cstheme="minorHAnsi"/>
          </w:rPr>
          <w:t>A</w:t>
        </w:r>
      </w:ins>
      <w:ins w:id="794" w:author="Stefania Bordoni" w:date="2022-09-19T14:06:00Z">
        <w:r w:rsidR="007662B3" w:rsidRPr="0043628D">
          <w:rPr>
            <w:rFonts w:cstheme="minorHAnsi"/>
          </w:rPr>
          <w:t>ccelerateur</w:t>
        </w:r>
        <w:proofErr w:type="spellEnd"/>
        <w:r w:rsidR="007662B3" w:rsidRPr="0043628D">
          <w:rPr>
            <w:rFonts w:cstheme="minorHAnsi"/>
          </w:rPr>
          <w:t xml:space="preserve"> </w:t>
        </w:r>
      </w:ins>
      <w:proofErr w:type="spellStart"/>
      <w:ins w:id="795" w:author="Stefania Bordoni" w:date="2022-09-19T14:04:00Z">
        <w:r w:rsidR="007662B3" w:rsidRPr="0043628D">
          <w:rPr>
            <w:rFonts w:cstheme="minorHAnsi"/>
          </w:rPr>
          <w:t>L</w:t>
        </w:r>
      </w:ins>
      <w:ins w:id="796" w:author="Stefania Bordoni" w:date="2022-09-19T14:06:00Z">
        <w:r w:rsidR="007662B3" w:rsidRPr="0043628D">
          <w:rPr>
            <w:rFonts w:cstheme="minorHAnsi"/>
          </w:rPr>
          <w:t>inéaire</w:t>
        </w:r>
      </w:ins>
      <w:proofErr w:type="spellEnd"/>
      <w:ins w:id="797" w:author="Yannick Favre" w:date="2022-09-20T15:38:00Z">
        <w:r w:rsidR="0043628D">
          <w:rPr>
            <w:rFonts w:cstheme="minorHAnsi"/>
          </w:rPr>
          <w:t xml:space="preserve"> (LAL)</w:t>
        </w:r>
      </w:ins>
      <w:ins w:id="798" w:author="Stefania Bordoni" w:date="2022-09-19T14:06:00Z">
        <w:r w:rsidR="007662B3" w:rsidRPr="0043628D">
          <w:rPr>
            <w:rFonts w:cstheme="minorHAnsi"/>
          </w:rPr>
          <w:t xml:space="preserve"> in </w:t>
        </w:r>
        <w:proofErr w:type="gramStart"/>
        <w:r w:rsidR="007662B3" w:rsidRPr="0043628D">
          <w:rPr>
            <w:rFonts w:cstheme="minorHAnsi"/>
          </w:rPr>
          <w:t>Paris</w:t>
        </w:r>
      </w:ins>
      <w:ins w:id="799" w:author="Stefania Bordoni" w:date="2022-09-19T14:04:00Z">
        <w:r w:rsidR="007662B3" w:rsidRPr="0043628D">
          <w:rPr>
            <w:rFonts w:cstheme="minorHAnsi"/>
          </w:rPr>
          <w:t xml:space="preserve"> </w:t>
        </w:r>
      </w:ins>
      <w:ins w:id="800" w:author="Stefania Bordoni" w:date="2022-09-19T13:44:00Z">
        <w:r w:rsidRPr="0043628D">
          <w:rPr>
            <w:rFonts w:cstheme="minorHAnsi"/>
          </w:rPr>
          <w:t>.</w:t>
        </w:r>
        <w:proofErr w:type="gramEnd"/>
        <w:r w:rsidRPr="0043628D">
          <w:rPr>
            <w:rFonts w:cstheme="minorHAnsi"/>
          </w:rPr>
          <w:t xml:space="preserve"> </w:t>
        </w:r>
      </w:ins>
      <w:ins w:id="801" w:author="Stefania Bordoni" w:date="2022-09-19T13:50:00Z">
        <w:r w:rsidR="000404BC" w:rsidRPr="0043628D">
          <w:rPr>
            <w:rFonts w:cstheme="minorHAnsi"/>
          </w:rPr>
          <w:t>The syste</w:t>
        </w:r>
      </w:ins>
      <w:ins w:id="802" w:author="Stefania Bordoni" w:date="2022-09-19T13:51:00Z">
        <w:r w:rsidR="000404BC" w:rsidRPr="0043628D">
          <w:rPr>
            <w:rFonts w:cstheme="minorHAnsi"/>
          </w:rPr>
          <w:t xml:space="preserve">m is composed by 4 boards hosting each four 16 channels chip.  </w:t>
        </w:r>
      </w:ins>
    </w:p>
    <w:p w14:paraId="718CE177" w14:textId="77777777" w:rsidR="00A45808" w:rsidRPr="0043628D" w:rsidRDefault="00A45808" w:rsidP="00A45808">
      <w:pPr>
        <w:pStyle w:val="Pieddepage"/>
        <w:rPr>
          <w:ins w:id="803" w:author="Stefania Bordoni" w:date="2022-09-19T14:08:00Z"/>
          <w:rFonts w:cstheme="minorHAnsi"/>
        </w:rPr>
      </w:pPr>
    </w:p>
    <w:p w14:paraId="69AAC8F9" w14:textId="550A1F63" w:rsidR="00253F5E" w:rsidRPr="0043628D" w:rsidRDefault="00253F5E" w:rsidP="00A45808">
      <w:pPr>
        <w:pStyle w:val="Pieddepage"/>
        <w:rPr>
          <w:ins w:id="804" w:author="Stefania Bordoni" w:date="2022-09-19T13:44:00Z"/>
          <w:rFonts w:cstheme="minorHAnsi"/>
        </w:rPr>
      </w:pPr>
      <w:ins w:id="805" w:author="Stefania Bordoni" w:date="2022-09-19T13:44:00Z">
        <w:r w:rsidRPr="0043628D">
          <w:rPr>
            <w:rFonts w:cstheme="minorHAnsi"/>
          </w:rPr>
          <w:t xml:space="preserve">Each </w:t>
        </w:r>
      </w:ins>
      <w:ins w:id="806" w:author="Stefania Bordoni" w:date="2022-09-19T13:51:00Z">
        <w:r w:rsidR="000404BC" w:rsidRPr="0043628D">
          <w:rPr>
            <w:rFonts w:cstheme="minorHAnsi"/>
          </w:rPr>
          <w:t xml:space="preserve">of the </w:t>
        </w:r>
      </w:ins>
      <w:ins w:id="807" w:author="Stefania Bordoni" w:date="2022-09-19T13:44:00Z">
        <w:r w:rsidRPr="0043628D">
          <w:rPr>
            <w:rFonts w:cstheme="minorHAnsi"/>
          </w:rPr>
          <w:t>256 channel</w:t>
        </w:r>
      </w:ins>
      <w:ins w:id="808" w:author="Yannick Favre" w:date="2022-09-20T15:39:00Z">
        <w:r w:rsidR="0043628D">
          <w:rPr>
            <w:rFonts w:cstheme="minorHAnsi"/>
          </w:rPr>
          <w:t>s</w:t>
        </w:r>
      </w:ins>
      <w:ins w:id="809" w:author="Stefania Bordoni" w:date="2022-09-19T13:44:00Z">
        <w:del w:id="810" w:author="Yannick Favre" w:date="2022-09-20T15:39:00Z">
          <w:r w:rsidRPr="0043628D" w:rsidDel="0043628D">
            <w:rPr>
              <w:rFonts w:cstheme="minorHAnsi"/>
            </w:rPr>
            <w:delText>s</w:delText>
          </w:r>
        </w:del>
      </w:ins>
      <w:ins w:id="811" w:author="Stefania Bordoni" w:date="2022-09-19T14:06:00Z">
        <w:del w:id="812" w:author="Yannick Favre" w:date="2022-09-20T15:39:00Z">
          <w:r w:rsidR="007662B3" w:rsidRPr="0043628D" w:rsidDel="0043628D">
            <w:rPr>
              <w:rFonts w:cstheme="minorHAnsi"/>
              <w:position w:val="10"/>
              <w:sz w:val="16"/>
              <w:szCs w:val="16"/>
            </w:rPr>
            <w:delText xml:space="preserve"> </w:delText>
          </w:r>
        </w:del>
      </w:ins>
      <w:ins w:id="813" w:author="Stefania Bordoni" w:date="2022-09-19T13:44:00Z">
        <w:del w:id="814" w:author="Yannick Favre" w:date="2022-09-20T15:39:00Z">
          <w:r w:rsidRPr="0043628D" w:rsidDel="0043628D">
            <w:rPr>
              <w:rFonts w:cstheme="minorHAnsi"/>
              <w:position w:val="10"/>
              <w:sz w:val="16"/>
              <w:szCs w:val="16"/>
            </w:rPr>
            <w:delText xml:space="preserve"> </w:delText>
          </w:r>
          <w:r w:rsidRPr="0043628D" w:rsidDel="0043628D">
            <w:rPr>
              <w:rFonts w:cstheme="minorHAnsi"/>
            </w:rPr>
            <w:delText>a</w:delText>
          </w:r>
        </w:del>
      </w:ins>
      <w:ins w:id="815" w:author="Yannick Favre" w:date="2022-09-20T15:39:00Z">
        <w:r w:rsidR="0043628D">
          <w:rPr>
            <w:rFonts w:cstheme="minorHAnsi"/>
          </w:rPr>
          <w:t xml:space="preserve"> a</w:t>
        </w:r>
      </w:ins>
      <w:ins w:id="816" w:author="Stefania Bordoni" w:date="2022-09-19T13:44:00Z">
        <w:r w:rsidRPr="0043628D">
          <w:rPr>
            <w:rFonts w:cstheme="minorHAnsi"/>
          </w:rPr>
          <w:t xml:space="preserve">ssociates a DLL-based TDC providing a raw time with an ultra-fast analog memory, allowing fine timing extraction as well as other parameters of the pulse. Each channel also integrates a discriminator that can trigger itself independently or participate to a more complex trigger. After triggering, analog data is digitized by an on-chip ADC and sent serially to the DAQ. A waveform is finally provided in the form of an array of samples containing the value of the voltage. At the same time, the Time-Over-Threshold can be measured and stored independently, even covering a larger time window than the waveforms. A Constant Fraction Discrimination function is included as well. </w:t>
        </w:r>
      </w:ins>
    </w:p>
    <w:p w14:paraId="18E39FA3" w14:textId="77777777" w:rsidR="00A45808" w:rsidRPr="0043628D" w:rsidRDefault="00A45808" w:rsidP="00A45808">
      <w:pPr>
        <w:pStyle w:val="Pieddepage"/>
        <w:rPr>
          <w:ins w:id="817" w:author="Stefania Bordoni" w:date="2022-09-19T14:08:00Z"/>
          <w:rFonts w:cstheme="minorHAnsi"/>
        </w:rPr>
      </w:pPr>
      <w:ins w:id="818" w:author="Stefania Bordoni" w:date="2022-09-19T14:08:00Z">
        <w:r w:rsidRPr="0043628D">
          <w:rPr>
            <w:rFonts w:cstheme="minorHAnsi"/>
          </w:rPr>
          <w:t xml:space="preserve">The default board design foreseen DC-DC converter which for our case have been replaced by LDO converter to avoid any possible issue while running in the magnetic field. </w:t>
        </w:r>
      </w:ins>
    </w:p>
    <w:p w14:paraId="2B69E203" w14:textId="49CF7BB6" w:rsidR="00253F5E" w:rsidRPr="0043628D" w:rsidRDefault="00253F5E" w:rsidP="00253F5E">
      <w:pPr>
        <w:pStyle w:val="NormalWeb"/>
        <w:rPr>
          <w:ins w:id="819" w:author="Stefania Bordoni" w:date="2022-09-19T14:08:00Z"/>
          <w:rFonts w:asciiTheme="minorHAnsi" w:hAnsiTheme="minorHAnsi" w:cstheme="minorHAnsi"/>
          <w:sz w:val="22"/>
          <w:szCs w:val="22"/>
          <w:lang w:val="en-US"/>
        </w:rPr>
      </w:pPr>
      <w:ins w:id="820" w:author="Stefania Bordoni" w:date="2022-09-19T13:44:00Z">
        <w:r w:rsidRPr="0043628D">
          <w:rPr>
            <w:rFonts w:asciiTheme="minorHAnsi" w:hAnsiTheme="minorHAnsi" w:cstheme="minorHAnsi"/>
            <w:sz w:val="22"/>
            <w:szCs w:val="22"/>
            <w:lang w:val="en-US"/>
          </w:rPr>
          <w:t>The SAMPIC c</w:t>
        </w:r>
      </w:ins>
      <w:ins w:id="821" w:author="Stefania Bordoni" w:date="2022-09-19T13:45:00Z">
        <w:r w:rsidRPr="0043628D">
          <w:rPr>
            <w:rFonts w:asciiTheme="minorHAnsi" w:hAnsiTheme="minorHAnsi" w:cstheme="minorHAnsi"/>
            <w:sz w:val="22"/>
            <w:szCs w:val="22"/>
            <w:lang w:val="en-US"/>
          </w:rPr>
          <w:t xml:space="preserve">an record data with a sampling rate up to 6.4GHz but for the </w:t>
        </w:r>
        <w:proofErr w:type="spellStart"/>
        <w:r w:rsidRPr="0043628D">
          <w:rPr>
            <w:rFonts w:asciiTheme="minorHAnsi" w:hAnsiTheme="minorHAnsi" w:cstheme="minorHAnsi"/>
            <w:sz w:val="22"/>
            <w:szCs w:val="22"/>
            <w:lang w:val="en-US"/>
          </w:rPr>
          <w:t>ToF</w:t>
        </w:r>
        <w:proofErr w:type="spellEnd"/>
        <w:r w:rsidRPr="0043628D">
          <w:rPr>
            <w:rFonts w:asciiTheme="minorHAnsi" w:hAnsiTheme="minorHAnsi" w:cstheme="minorHAnsi"/>
            <w:sz w:val="22"/>
            <w:szCs w:val="22"/>
            <w:lang w:val="en-US"/>
          </w:rPr>
          <w:t xml:space="preserve"> will be operated at 3.2GHz which gives a recorded window of 20ns. </w:t>
        </w:r>
      </w:ins>
    </w:p>
    <w:p w14:paraId="37C9E18A" w14:textId="56DE3E9A" w:rsidR="003B617D" w:rsidRPr="0043628D" w:rsidRDefault="003B617D" w:rsidP="00253F5E">
      <w:pPr>
        <w:pStyle w:val="NormalWeb"/>
        <w:rPr>
          <w:ins w:id="822" w:author="Stefania Bordoni" w:date="2022-09-19T14:08:00Z"/>
          <w:rFonts w:asciiTheme="minorHAnsi" w:hAnsiTheme="minorHAnsi" w:cstheme="minorHAnsi"/>
          <w:sz w:val="22"/>
          <w:szCs w:val="22"/>
          <w:lang w:val="en-US"/>
        </w:rPr>
      </w:pPr>
    </w:p>
    <w:p w14:paraId="27148120" w14:textId="19A11CAA" w:rsidR="003B617D" w:rsidRPr="0043628D" w:rsidRDefault="0009072A" w:rsidP="00253F5E">
      <w:pPr>
        <w:pStyle w:val="NormalWeb"/>
        <w:rPr>
          <w:ins w:id="823" w:author="Stefania Bordoni" w:date="2022-09-19T13:44:00Z"/>
          <w:rFonts w:asciiTheme="minorHAnsi" w:hAnsiTheme="minorHAnsi" w:cstheme="minorHAnsi"/>
          <w:lang w:val="en-US"/>
        </w:rPr>
      </w:pPr>
      <w:ins w:id="824" w:author="Stefania Bordoni" w:date="2022-09-20T14:50:00Z">
        <w:r w:rsidRPr="0043628D">
          <w:rPr>
            <w:rFonts w:asciiTheme="minorHAnsi" w:hAnsiTheme="minorHAnsi" w:cstheme="minorHAnsi"/>
            <w:sz w:val="22"/>
            <w:szCs w:val="22"/>
            <w:highlight w:val="green"/>
            <w:lang w:val="en-US"/>
          </w:rPr>
          <w:t xml:space="preserve">Dominique &amp; </w:t>
        </w:r>
        <w:proofErr w:type="spellStart"/>
        <w:proofErr w:type="gramStart"/>
        <w:r w:rsidRPr="0043628D">
          <w:rPr>
            <w:rFonts w:asciiTheme="minorHAnsi" w:hAnsiTheme="minorHAnsi" w:cstheme="minorHAnsi"/>
            <w:sz w:val="22"/>
            <w:szCs w:val="22"/>
            <w:highlight w:val="green"/>
            <w:lang w:val="en-US"/>
          </w:rPr>
          <w:t>JIhane</w:t>
        </w:r>
        <w:proofErr w:type="spellEnd"/>
        <w:r w:rsidRPr="0043628D">
          <w:rPr>
            <w:rFonts w:asciiTheme="minorHAnsi" w:hAnsiTheme="minorHAnsi" w:cstheme="minorHAnsi"/>
            <w:sz w:val="22"/>
            <w:szCs w:val="22"/>
            <w:highlight w:val="green"/>
            <w:lang w:val="en-US"/>
          </w:rPr>
          <w:t xml:space="preserve"> :</w:t>
        </w:r>
        <w:proofErr w:type="gramEnd"/>
        <w:r w:rsidRPr="0043628D">
          <w:rPr>
            <w:rFonts w:asciiTheme="minorHAnsi" w:hAnsiTheme="minorHAnsi" w:cstheme="minorHAnsi"/>
            <w:sz w:val="22"/>
            <w:szCs w:val="22"/>
            <w:highlight w:val="green"/>
            <w:lang w:val="en-US"/>
          </w:rPr>
          <w:t xml:space="preserve"> </w:t>
        </w:r>
      </w:ins>
      <w:ins w:id="825" w:author="Stefania Bordoni" w:date="2022-09-19T14:08:00Z">
        <w:r w:rsidR="003B617D" w:rsidRPr="0043628D">
          <w:rPr>
            <w:rFonts w:asciiTheme="minorHAnsi" w:hAnsiTheme="minorHAnsi" w:cstheme="minorHAnsi"/>
            <w:sz w:val="22"/>
            <w:szCs w:val="22"/>
            <w:highlight w:val="green"/>
            <w:lang w:val="en-US"/>
          </w:rPr>
          <w:t>Add here a more detailed description of the boards, controller and bac</w:t>
        </w:r>
      </w:ins>
      <w:ins w:id="826" w:author="Stefania Bordoni" w:date="2022-09-19T14:09:00Z">
        <w:r w:rsidR="003B617D" w:rsidRPr="0043628D">
          <w:rPr>
            <w:rFonts w:asciiTheme="minorHAnsi" w:hAnsiTheme="minorHAnsi" w:cstheme="minorHAnsi"/>
            <w:sz w:val="22"/>
            <w:szCs w:val="22"/>
            <w:highlight w:val="green"/>
            <w:lang w:val="en-US"/>
          </w:rPr>
          <w:t xml:space="preserve">kplane, </w:t>
        </w:r>
      </w:ins>
      <w:ins w:id="827" w:author="Stefania Bordoni" w:date="2022-09-19T14:08:00Z">
        <w:r w:rsidR="003B617D" w:rsidRPr="0043628D">
          <w:rPr>
            <w:rFonts w:asciiTheme="minorHAnsi" w:hAnsiTheme="minorHAnsi" w:cstheme="minorHAnsi"/>
            <w:sz w:val="22"/>
            <w:szCs w:val="22"/>
            <w:highlight w:val="green"/>
            <w:lang w:val="en-US"/>
          </w:rPr>
          <w:t xml:space="preserve"> their </w:t>
        </w:r>
      </w:ins>
      <w:ins w:id="828" w:author="Stefania Bordoni" w:date="2022-09-19T14:09:00Z">
        <w:r w:rsidR="003B617D" w:rsidRPr="0043628D">
          <w:rPr>
            <w:rFonts w:asciiTheme="minorHAnsi" w:hAnsiTheme="minorHAnsi" w:cstheme="minorHAnsi"/>
            <w:sz w:val="22"/>
            <w:szCs w:val="22"/>
            <w:highlight w:val="green"/>
            <w:lang w:val="en-US"/>
          </w:rPr>
          <w:t>G&amp;S</w:t>
        </w:r>
      </w:ins>
    </w:p>
    <w:p w14:paraId="0FA5C0FD" w14:textId="1C75F4DE" w:rsidR="00253F5E" w:rsidRPr="00253F5E" w:rsidRDefault="005848C5" w:rsidP="0043628D">
      <w:pPr>
        <w:pStyle w:val="NormalWeb"/>
        <w:ind w:left="851"/>
        <w:rPr>
          <w:ins w:id="829" w:author="Stefania Bordoni" w:date="2022-09-19T13:44:00Z"/>
          <w:lang w:val="en-US"/>
        </w:rPr>
      </w:pPr>
      <w:ins w:id="830" w:author="Stefania Bordoni" w:date="2022-09-19T14:01:00Z">
        <w:r>
          <w:rPr>
            <w:noProof/>
            <w:lang w:val="en-US"/>
          </w:rPr>
          <w:drawing>
            <wp:inline distT="0" distB="0" distL="0" distR="0" wp14:anchorId="04E54FFE" wp14:editId="7E07583D">
              <wp:extent cx="2009521" cy="3572483"/>
              <wp:effectExtent l="0" t="0" r="0" b="0"/>
              <wp:docPr id="29" name="Picture 2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text&#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031881" cy="3612235"/>
                      </a:xfrm>
                      <a:prstGeom prst="rect">
                        <a:avLst/>
                      </a:prstGeom>
                    </pic:spPr>
                  </pic:pic>
                </a:graphicData>
              </a:graphic>
            </wp:inline>
          </w:drawing>
        </w:r>
      </w:ins>
      <w:ins w:id="831" w:author="Yannick Favre" w:date="2022-09-20T15:39:00Z">
        <w:r w:rsidR="0043628D">
          <w:rPr>
            <w:lang w:val="en-US"/>
          </w:rPr>
          <w:t xml:space="preserve">    </w:t>
        </w:r>
      </w:ins>
      <w:ins w:id="832" w:author="Stefania Bordoni" w:date="2022-09-19T14:01:00Z">
        <w:r>
          <w:rPr>
            <w:noProof/>
            <w:lang w:val="en-US"/>
          </w:rPr>
          <w:drawing>
            <wp:inline distT="0" distB="0" distL="0" distR="0" wp14:anchorId="715EB481" wp14:editId="17EFA7AA">
              <wp:extent cx="2821939" cy="1587215"/>
              <wp:effectExtent l="0" t="0" r="0" b="635"/>
              <wp:docPr id="30" name="Picture 30"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 electronics, circuit&#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858225" cy="1607624"/>
                      </a:xfrm>
                      <a:prstGeom prst="rect">
                        <a:avLst/>
                      </a:prstGeom>
                    </pic:spPr>
                  </pic:pic>
                </a:graphicData>
              </a:graphic>
            </wp:inline>
          </w:drawing>
        </w:r>
      </w:ins>
    </w:p>
    <w:p w14:paraId="457B2810" w14:textId="43270F70" w:rsidR="005848C5" w:rsidRDefault="005848C5" w:rsidP="005848C5">
      <w:pPr>
        <w:pStyle w:val="Lgende"/>
        <w:jc w:val="center"/>
        <w:rPr>
          <w:ins w:id="833" w:author="Stefania Bordoni" w:date="2022-09-19T14:02:00Z"/>
        </w:rPr>
      </w:pPr>
      <w:ins w:id="834" w:author="Stefania Bordoni" w:date="2022-09-19T14:02:00Z">
        <w:r>
          <w:t xml:space="preserve">Figure </w:t>
        </w:r>
      </w:ins>
      <w:ins w:id="835" w:author="Stefania Bordoni" w:date="2022-09-19T14:13:00Z">
        <w:r w:rsidR="00922C0F">
          <w:t>9</w:t>
        </w:r>
      </w:ins>
      <w:ins w:id="836" w:author="Stefania Bordoni" w:date="2022-09-19T14:02:00Z">
        <w:r>
          <w:t xml:space="preserve">: </w:t>
        </w:r>
        <w:proofErr w:type="gramStart"/>
        <w:r>
          <w:t>Left :</w:t>
        </w:r>
        <w:proofErr w:type="gramEnd"/>
        <w:r>
          <w:t xml:space="preserve"> The four </w:t>
        </w:r>
      </w:ins>
      <w:ins w:id="837" w:author="Stefania Bordoni" w:date="2022-09-19T14:03:00Z">
        <w:r>
          <w:t xml:space="preserve">SAMPIC </w:t>
        </w:r>
      </w:ins>
      <w:ins w:id="838" w:author="Stefania Bordoni" w:date="2022-09-19T14:02:00Z">
        <w:r>
          <w:t>boards and its c</w:t>
        </w:r>
      </w:ins>
      <w:ins w:id="839" w:author="Stefania Bordoni" w:date="2022-09-19T14:03:00Z">
        <w:r>
          <w:t>ontroller installed in the c</w:t>
        </w:r>
      </w:ins>
      <w:ins w:id="840" w:author="Yannick Favre" w:date="2022-09-20T15:39:00Z">
        <w:r w:rsidR="0043628D">
          <w:t>u</w:t>
        </w:r>
      </w:ins>
      <w:ins w:id="841" w:author="Stefania Bordoni" w:date="2022-09-19T14:03:00Z">
        <w:del w:id="842" w:author="Yannick Favre" w:date="2022-09-20T15:39:00Z">
          <w:r w:rsidDel="0043628D">
            <w:delText>o</w:delText>
          </w:r>
        </w:del>
        <w:r>
          <w:t>st</w:t>
        </w:r>
        <w:del w:id="843" w:author="Yannick Favre" w:date="2022-09-20T15:39:00Z">
          <w:r w:rsidDel="0043628D">
            <w:delText>u</w:delText>
          </w:r>
        </w:del>
      </w:ins>
      <w:ins w:id="844" w:author="Yannick Favre" w:date="2022-09-20T15:39:00Z">
        <w:r w:rsidR="0043628D">
          <w:t>o</w:t>
        </w:r>
      </w:ins>
      <w:ins w:id="845" w:author="Stefania Bordoni" w:date="2022-09-19T14:03:00Z">
        <w:r>
          <w:t>m built crate. Right: picture of one of the SAMPIC boards</w:t>
        </w:r>
      </w:ins>
      <w:ins w:id="846" w:author="Stefania Bordoni" w:date="2022-09-19T14:04:00Z">
        <w:r>
          <w:t>. In each board, four 16 channel chips are mounted</w:t>
        </w:r>
      </w:ins>
    </w:p>
    <w:p w14:paraId="63872B8E" w14:textId="77777777" w:rsidR="00253F5E" w:rsidRPr="005848C5" w:rsidRDefault="00253F5E" w:rsidP="00253F5E">
      <w:pPr>
        <w:rPr>
          <w:ins w:id="847" w:author="Yannick Favre" w:date="2022-09-13T15:29:00Z"/>
        </w:rPr>
      </w:pPr>
    </w:p>
    <w:p w14:paraId="73224790" w14:textId="36CC0461" w:rsidR="008645C4" w:rsidRPr="008645C4" w:rsidDel="005848C5" w:rsidRDefault="008645C4" w:rsidP="008645C4">
      <w:pPr>
        <w:rPr>
          <w:ins w:id="848" w:author="Yannick Favre" w:date="2022-09-13T15:29:00Z"/>
          <w:del w:id="849" w:author="Stefania Bordoni" w:date="2022-09-19T14:02:00Z"/>
        </w:rPr>
      </w:pPr>
      <w:ins w:id="850" w:author="Yannick Favre" w:date="2022-09-13T15:29:00Z">
        <w:del w:id="851" w:author="Stefania Bordoni" w:date="2022-09-19T14:02:00Z">
          <w:r w:rsidRPr="008645C4" w:rsidDel="005848C5">
            <w:rPr>
              <w:highlight w:val="yellow"/>
            </w:rPr>
            <w:delText>Stefania to describe the SAMPIC + associated PS here</w:delText>
          </w:r>
        </w:del>
      </w:ins>
    </w:p>
    <w:p w14:paraId="34C86D63" w14:textId="1BCD90BB" w:rsidR="00DF2968" w:rsidRDefault="00DF2968" w:rsidP="00DF2968">
      <w:pPr>
        <w:pStyle w:val="Titre2"/>
        <w:rPr>
          <w:ins w:id="852" w:author="Yannick Favre" w:date="2022-09-13T14:31:00Z"/>
          <w:rFonts w:eastAsia="Times New Roman"/>
        </w:rPr>
      </w:pPr>
      <w:ins w:id="853" w:author="Yannick Favre" w:date="2022-09-13T14:31:00Z">
        <w:r>
          <w:rPr>
            <w:rFonts w:eastAsia="Times New Roman"/>
          </w:rPr>
          <w:t>Architecture of G&amp;S</w:t>
        </w:r>
      </w:ins>
    </w:p>
    <w:p w14:paraId="251C158B" w14:textId="7A650B42" w:rsidR="00766EC1" w:rsidRPr="00771DF0" w:rsidRDefault="00766EC1" w:rsidP="00766EC1">
      <w:pPr>
        <w:pStyle w:val="Paragraphedeliste"/>
        <w:tabs>
          <w:tab w:val="left" w:pos="646"/>
        </w:tabs>
        <w:ind w:left="0" w:right="113"/>
        <w:rPr>
          <w:ins w:id="854" w:author="Yannick Favre" w:date="2022-09-13T15:23:00Z"/>
        </w:rPr>
      </w:pPr>
      <w:ins w:id="855" w:author="Yannick Favre" w:date="2022-09-13T15:23:00Z">
        <w:r w:rsidRPr="00771DF0">
          <w:t xml:space="preserve">The concept </w:t>
        </w:r>
        <w:r>
          <w:t>of the TOF Gro</w:t>
        </w:r>
      </w:ins>
      <w:ins w:id="856" w:author="Yannick Favre" w:date="2022-09-13T15:24:00Z">
        <w:r>
          <w:t xml:space="preserve">unding &amp; Shielding architecture </w:t>
        </w:r>
      </w:ins>
      <w:ins w:id="857" w:author="Yannick Favre" w:date="2022-09-13T15:23:00Z">
        <w:r w:rsidRPr="00771DF0">
          <w:t>is the following</w:t>
        </w:r>
        <w:r>
          <w:t xml:space="preserve"> (</w:t>
        </w:r>
      </w:ins>
      <w:ins w:id="858" w:author="Yannick Favre" w:date="2022-09-13T15:25:00Z">
        <w:r>
          <w:fldChar w:fldCharType="begin"/>
        </w:r>
        <w:r>
          <w:instrText xml:space="preserve"> REF _Ref113975151 \h </w:instrText>
        </w:r>
      </w:ins>
      <w:r>
        <w:fldChar w:fldCharType="separate"/>
      </w:r>
      <w:ins w:id="859" w:author="Yannick Favre" w:date="2022-09-20T15:32:00Z">
        <w:r w:rsidR="005B1367">
          <w:t xml:space="preserve">Figure </w:t>
        </w:r>
      </w:ins>
      <w:ins w:id="860" w:author="Yannick Favre" w:date="2022-09-13T15:25:00Z">
        <w:r>
          <w:fldChar w:fldCharType="end"/>
        </w:r>
      </w:ins>
      <w:ins w:id="861" w:author="Yannick Favre" w:date="2022-09-13T15:23:00Z">
        <w:r>
          <w:t>)</w:t>
        </w:r>
        <w:r w:rsidRPr="00771DF0">
          <w:t>:</w:t>
        </w:r>
      </w:ins>
    </w:p>
    <w:p w14:paraId="417334A9" w14:textId="65EAC18C" w:rsidR="00766EC1" w:rsidRPr="00771DF0"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right="113"/>
        <w:contextualSpacing w:val="0"/>
        <w:rPr>
          <w:ins w:id="862" w:author="Yannick Favre" w:date="2022-09-13T15:23:00Z"/>
        </w:rPr>
      </w:pPr>
      <w:ins w:id="863" w:author="Yannick Favre" w:date="2022-09-13T15:23:00Z">
        <w:r w:rsidRPr="00771DF0">
          <w:t xml:space="preserve">All PS </w:t>
        </w:r>
        <w:r>
          <w:t xml:space="preserve">wires </w:t>
        </w:r>
        <w:r w:rsidRPr="00771DF0">
          <w:t>are connected to the GND at the load side</w:t>
        </w:r>
        <w:r>
          <w:t xml:space="preserve"> and ensure a return current in the corresponding wire (no DC current returning from the structure)</w:t>
        </w:r>
      </w:ins>
    </w:p>
    <w:p w14:paraId="7BB815F3"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right="113"/>
        <w:contextualSpacing w:val="0"/>
        <w:rPr>
          <w:ins w:id="864" w:author="Yannick Favre" w:date="2022-09-13T15:23:00Z"/>
        </w:rPr>
      </w:pPr>
      <w:ins w:id="865" w:author="Yannick Favre" w:date="2022-09-13T15:23:00Z">
        <w:r w:rsidRPr="00771DF0">
          <w:t>All signals are shielded with a cable shield connected on both extremities</w:t>
        </w:r>
        <w:r>
          <w:t xml:space="preserve"> to chassis ensuring a low impedance path to ground for HF common mode noise</w:t>
        </w:r>
      </w:ins>
    </w:p>
    <w:p w14:paraId="602F1452" w14:textId="77777777" w:rsidR="00766EC1" w:rsidRDefault="00766EC1" w:rsidP="00766EC1">
      <w:pPr>
        <w:tabs>
          <w:tab w:val="left" w:pos="646"/>
        </w:tabs>
        <w:ind w:right="113"/>
        <w:rPr>
          <w:ins w:id="866" w:author="Yannick Favre" w:date="2022-09-13T15:23:00Z"/>
          <w:rFonts w:ascii="Times" w:hAnsi="Times" w:cs="Arial Unicode MS"/>
          <w:color w:val="000000"/>
          <w:lang w:eastAsia="fr-FR"/>
        </w:rPr>
      </w:pPr>
    </w:p>
    <w:p w14:paraId="092B702C" w14:textId="77777777" w:rsidR="00766EC1" w:rsidRPr="00766EC1" w:rsidRDefault="00766EC1" w:rsidP="00766EC1">
      <w:pPr>
        <w:tabs>
          <w:tab w:val="left" w:pos="646"/>
        </w:tabs>
        <w:ind w:right="113"/>
        <w:rPr>
          <w:ins w:id="867" w:author="Yannick Favre" w:date="2022-09-13T15:23:00Z"/>
        </w:rPr>
      </w:pPr>
      <w:ins w:id="868" w:author="Yannick Favre" w:date="2022-09-13T15:23:00Z">
        <w:r w:rsidRPr="00766EC1">
          <w:t>This leads to the following:</w:t>
        </w:r>
      </w:ins>
    </w:p>
    <w:p w14:paraId="627B0E6A"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69" w:author="Yannick Favre" w:date="2022-09-13T15:23:00Z"/>
        </w:rPr>
      </w:pPr>
      <w:ins w:id="870" w:author="Yannick Favre" w:date="2022-09-13T15:23:00Z">
        <w:r>
          <w:t>The S/C backplane has 2 GND planes:</w:t>
        </w:r>
      </w:ins>
    </w:p>
    <w:p w14:paraId="25E4EED2"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71" w:author="Yannick Favre" w:date="2022-09-13T15:23:00Z"/>
        </w:rPr>
      </w:pPr>
      <w:ins w:id="872" w:author="Yannick Favre" w:date="2022-09-13T15:23:00Z">
        <w:r>
          <w:t>1 GND plane where 4V_SC PS return is connected (orange wires). This plane serves as a reference for the 4V_SC for the S/C boards and for the HV PS signals going to the amplifiers. The plane is connected to the crate chassis through capacitors in order to avoid HV return through the structure via the amplifier coaxial cable and the SAMPIC crate. The chassis should be connected to the detector frame</w:t>
        </w:r>
      </w:ins>
    </w:p>
    <w:p w14:paraId="5AAAC0DC" w14:textId="77777777" w:rsidR="00766EC1" w:rsidRPr="00B776D7"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73" w:author="Yannick Favre" w:date="2022-09-13T15:23:00Z"/>
        </w:rPr>
      </w:pPr>
      <w:ins w:id="874" w:author="Yannick Favre" w:date="2022-09-13T15:23:00Z">
        <w:r>
          <w:t>1 LVGND plane for the a</w:t>
        </w:r>
        <w:r w:rsidRPr="00B776D7">
          <w:t xml:space="preserve">mplifier LV </w:t>
        </w:r>
        <w:r>
          <w:t xml:space="preserve">PS </w:t>
        </w:r>
        <w:r w:rsidRPr="00B776D7">
          <w:t xml:space="preserve">signals (+9.2V &amp; +4V blue/green) return wires. This LVGND plane is DC insulated from the Backplane GND Plane, but AC coupled with capacitors to provide a solid reference for HF </w:t>
        </w:r>
        <w:r>
          <w:t xml:space="preserve">common mode </w:t>
        </w:r>
        <w:r w:rsidRPr="00B776D7">
          <w:t>noise</w:t>
        </w:r>
        <w:r>
          <w:t xml:space="preserve"> rejection (low impedance path to chassis</w:t>
        </w:r>
      </w:ins>
    </w:p>
    <w:p w14:paraId="63B59834"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75" w:author="Yannick Favre" w:date="2022-09-13T15:23:00Z"/>
        </w:rPr>
      </w:pPr>
      <w:ins w:id="876" w:author="Yannick Favre" w:date="2022-09-13T15:23:00Z">
        <w:r>
          <w:t>The S/C boards have 2 GND planes:</w:t>
        </w:r>
      </w:ins>
    </w:p>
    <w:p w14:paraId="489CEC64"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77" w:author="Yannick Favre" w:date="2022-09-13T15:23:00Z"/>
        </w:rPr>
      </w:pPr>
      <w:ins w:id="878" w:author="Yannick Favre" w:date="2022-09-13T15:23:00Z">
        <w:r>
          <w:t>1 GND plane connected to the backplane GND plane with multiple points on the backplane connector. This handles digital &amp; analog functions of the board from 4V_SC, including HV regulation, referenced from this GND plane</w:t>
        </w:r>
      </w:ins>
    </w:p>
    <w:p w14:paraId="47258894"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79" w:author="Yannick Favre" w:date="2022-09-13T15:23:00Z"/>
        </w:rPr>
      </w:pPr>
      <w:ins w:id="880" w:author="Yannick Favre" w:date="2022-09-13T15:23:00Z">
        <w:r>
          <w:t>1 LVGND plane for the a</w:t>
        </w:r>
        <w:r w:rsidRPr="00B776D7">
          <w:t xml:space="preserve">mplifier LV </w:t>
        </w:r>
        <w:r>
          <w:t xml:space="preserve">PS </w:t>
        </w:r>
        <w:r w:rsidRPr="00B776D7">
          <w:t xml:space="preserve">signals (+9.2V &amp; +4V blue/green) return wires. </w:t>
        </w:r>
        <w:r>
          <w:t>This plane is connected to the backplane LVGND plane with multiple points on the backplane connector.</w:t>
        </w:r>
        <w:r w:rsidRPr="00B776D7">
          <w:t xml:space="preserve"> This LVGND plane is DC insulated from the </w:t>
        </w:r>
        <w:r>
          <w:t>S/C board</w:t>
        </w:r>
        <w:r w:rsidRPr="00B776D7">
          <w:t xml:space="preserve"> GND Plane, but AC coupled with capacitors to provide a solid reference for HF </w:t>
        </w:r>
        <w:r>
          <w:t xml:space="preserve">common mode </w:t>
        </w:r>
        <w:r w:rsidRPr="00B776D7">
          <w:t>noise</w:t>
        </w:r>
        <w:r w:rsidRPr="0031170D">
          <w:t xml:space="preserve"> </w:t>
        </w:r>
        <w:r>
          <w:t>rejection (low impedance path to chassis</w:t>
        </w:r>
      </w:ins>
    </w:p>
    <w:p w14:paraId="05F55DDA"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81" w:author="Yannick Favre" w:date="2022-09-13T15:23:00Z"/>
        </w:rPr>
      </w:pPr>
      <w:ins w:id="882" w:author="Yannick Favre" w:date="2022-09-13T15:23:00Z">
        <w:r>
          <w:t>The S/C boards have:</w:t>
        </w:r>
      </w:ins>
    </w:p>
    <w:p w14:paraId="311E1DA2"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83" w:author="Yannick Favre" w:date="2022-09-13T15:23:00Z"/>
        </w:rPr>
      </w:pPr>
      <w:ins w:id="884" w:author="Yannick Favre" w:date="2022-09-13T15:23:00Z">
        <w:r>
          <w:t>their digital and analog ICs supplied by LDOs connected to the GND plane. These LDOs are supplied by the floating remote 4V_SC PS having the return wire connected on the backplane GND plane which is the same than the board GND plane</w:t>
        </w:r>
      </w:ins>
    </w:p>
    <w:p w14:paraId="6B63947C"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85" w:author="Yannick Favre" w:date="2022-09-13T15:23:00Z"/>
        </w:rPr>
      </w:pPr>
      <w:ins w:id="886" w:author="Yannick Favre" w:date="2022-09-13T15:23:00Z">
        <w:r>
          <w:t xml:space="preserve">their LV enabling stages are made with optocouplers driven by diodes, transistors, and µC located on the GND plane side (previous item). </w:t>
        </w:r>
      </w:ins>
    </w:p>
    <w:p w14:paraId="66444192"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87" w:author="Yannick Favre" w:date="2022-09-13T15:23:00Z"/>
        </w:rPr>
      </w:pPr>
      <w:ins w:id="888" w:author="Yannick Favre" w:date="2022-09-13T15:23:00Z">
        <w:r>
          <w:t>their HV PS connected to the S/C GND plane trough a PI filter made of 2 resistors and 1 capacitor. The 2 resistors increase the CM noise rejection. The resistor on the return wire is connected to the S/C board GND plane</w:t>
        </w:r>
      </w:ins>
    </w:p>
    <w:p w14:paraId="639466DD"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89" w:author="Yannick Favre" w:date="2022-09-13T15:23:00Z"/>
        </w:rPr>
      </w:pPr>
      <w:ins w:id="890" w:author="Yannick Favre" w:date="2022-09-13T15:23:00Z">
        <w:r>
          <w:t>Shielding cables connected on both side to chassis are used for the PS to backplane connections</w:t>
        </w:r>
      </w:ins>
    </w:p>
    <w:p w14:paraId="4F3B0A8B"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91" w:author="Yannick Favre" w:date="2022-09-13T15:23:00Z"/>
        </w:rPr>
      </w:pPr>
      <w:ins w:id="892" w:author="Yannick Favre" w:date="2022-09-13T15:23:00Z">
        <w:r>
          <w:t>Shielding cables connected on both side to chassis are used for the backplane to patch panel connections</w:t>
        </w:r>
      </w:ins>
    </w:p>
    <w:p w14:paraId="271063AB"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893" w:author="Yannick Favre" w:date="2022-09-13T15:23:00Z"/>
        </w:rPr>
      </w:pPr>
      <w:ins w:id="894" w:author="Yannick Favre" w:date="2022-09-13T15:23:00Z">
        <w:r>
          <w:t xml:space="preserve">The patch panels (PP) have: </w:t>
        </w:r>
      </w:ins>
    </w:p>
    <w:p w14:paraId="3ACC638C"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95" w:author="Yannick Favre" w:date="2022-09-13T15:23:00Z"/>
        </w:rPr>
      </w:pPr>
      <w:ins w:id="896" w:author="Yannick Favre" w:date="2022-09-13T15:23:00Z">
        <w:r>
          <w:t>1 LVGND plane for the a</w:t>
        </w:r>
        <w:r w:rsidRPr="00B776D7">
          <w:t xml:space="preserve">mplifier LV </w:t>
        </w:r>
        <w:r>
          <w:t xml:space="preserve">PS </w:t>
        </w:r>
        <w:r w:rsidRPr="00B776D7">
          <w:t>signals (+9.2V &amp; +4V blue/green) return wires</w:t>
        </w:r>
      </w:ins>
    </w:p>
    <w:p w14:paraId="4E13D630"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897" w:author="Yannick Favre" w:date="2022-09-13T15:23:00Z"/>
        </w:rPr>
      </w:pPr>
      <w:ins w:id="898" w:author="Yannick Favre" w:date="2022-09-13T15:23:00Z">
        <w:r>
          <w:t xml:space="preserve">1 GND plane common for all HV (the same than the backplane). This </w:t>
        </w:r>
        <w:r w:rsidRPr="00B776D7">
          <w:t xml:space="preserve">GND plane is DC insulated from the </w:t>
        </w:r>
        <w:r>
          <w:t>PP chassis</w:t>
        </w:r>
        <w:r w:rsidRPr="00B776D7">
          <w:t xml:space="preserve">, but AC coupled with capacitors to provide a solid reference for HF </w:t>
        </w:r>
        <w:r>
          <w:t xml:space="preserve">common mode </w:t>
        </w:r>
        <w:r w:rsidRPr="00B776D7">
          <w:t>noise</w:t>
        </w:r>
        <w:r>
          <w:t xml:space="preserve"> rejection (low impedance path to chassis).</w:t>
        </w:r>
      </w:ins>
    </w:p>
    <w:p w14:paraId="6A0CD197"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right="113"/>
        <w:contextualSpacing w:val="0"/>
        <w:rPr>
          <w:ins w:id="899" w:author="Yannick Favre" w:date="2022-09-13T15:23:00Z"/>
        </w:rPr>
      </w:pPr>
      <w:ins w:id="900" w:author="Yannick Favre" w:date="2022-09-13T15:23:00Z">
        <w:r>
          <w:lastRenderedPageBreak/>
          <w:t xml:space="preserve">Flat cables are used from PP to </w:t>
        </w:r>
        <w:proofErr w:type="gramStart"/>
        <w:r>
          <w:t>amplifiers</w:t>
        </w:r>
        <w:proofErr w:type="gramEnd"/>
        <w:r>
          <w:t xml:space="preserve"> and they are put in sandwich between aluminum plates connected to the detector chassis for shielding efficiency </w:t>
        </w:r>
      </w:ins>
    </w:p>
    <w:p w14:paraId="08D18C1D"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left="1003" w:right="113" w:hanging="357"/>
        <w:contextualSpacing w:val="0"/>
        <w:rPr>
          <w:ins w:id="901" w:author="Yannick Favre" w:date="2022-09-13T15:23:00Z"/>
        </w:rPr>
      </w:pPr>
      <w:ins w:id="902" w:author="Yannick Favre" w:date="2022-09-13T15:23:00Z">
        <w:r>
          <w:t>The amplifier:</w:t>
        </w:r>
      </w:ins>
    </w:p>
    <w:p w14:paraId="69F8EA7B"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03" w:author="Yannick Favre" w:date="2022-09-13T15:23:00Z"/>
        </w:rPr>
      </w:pPr>
      <w:ins w:id="904" w:author="Yannick Favre" w:date="2022-09-13T15:23:00Z">
        <w:r>
          <w:t>has its HV signals connected to the amplifier GND plane through a PI filter made of 2 resistors and 1 capacitor. The 2 resistors increase the CM noise rejection. The resistor on the return wire is connected to the amplifier board GND plane</w:t>
        </w:r>
      </w:ins>
    </w:p>
    <w:p w14:paraId="0D48687F"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05" w:author="Yannick Favre" w:date="2022-09-13T15:23:00Z"/>
        </w:rPr>
      </w:pPr>
      <w:ins w:id="906" w:author="Yannick Favre" w:date="2022-09-13T15:23:00Z">
        <w:r>
          <w:t xml:space="preserve">has the return signal for LV (LGND) connected to the GND plane of the amplifier </w:t>
        </w:r>
      </w:ins>
    </w:p>
    <w:p w14:paraId="2DDD949F"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07" w:author="Yannick Favre" w:date="2022-09-13T15:23:00Z"/>
        </w:rPr>
      </w:pPr>
      <w:ins w:id="908" w:author="Yannick Favre" w:date="2022-09-13T15:23:00Z">
        <w:r>
          <w:t>is insulated from the chassis</w:t>
        </w:r>
      </w:ins>
    </w:p>
    <w:p w14:paraId="289B725A"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09" w:author="Yannick Favre" w:date="2022-09-13T15:23:00Z"/>
        </w:rPr>
      </w:pPr>
      <w:ins w:id="910" w:author="Yannick Favre" w:date="2022-09-13T15:23:00Z">
        <w:r>
          <w:t xml:space="preserve">has a coaxial output for the </w:t>
        </w:r>
        <w:proofErr w:type="spellStart"/>
        <w:r>
          <w:t>SiPM</w:t>
        </w:r>
        <w:proofErr w:type="spellEnd"/>
        <w:r>
          <w:t xml:space="preserve"> amplified signal. The MCX coaxial jack is connected to the amplifier GND plane</w:t>
        </w:r>
      </w:ins>
    </w:p>
    <w:p w14:paraId="6E7EB152"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right="113"/>
        <w:contextualSpacing w:val="0"/>
        <w:rPr>
          <w:ins w:id="911" w:author="Yannick Favre" w:date="2022-09-13T15:23:00Z"/>
        </w:rPr>
      </w:pPr>
      <w:ins w:id="912" w:author="Yannick Favre" w:date="2022-09-13T15:23:00Z">
        <w:r>
          <w:t>The digitizer crate:</w:t>
        </w:r>
      </w:ins>
    </w:p>
    <w:p w14:paraId="0D6593B3" w14:textId="3064D924"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13" w:author="Yannick Favre" w:date="2022-09-13T15:23:00Z"/>
        </w:rPr>
      </w:pPr>
      <w:ins w:id="914" w:author="Yannick Favre" w:date="2022-09-13T15:23:00Z">
        <w:r>
          <w:t>is composed of several SAMPIC boards supplied by a floating PS having its return wire connected on the SAMPIC side</w:t>
        </w:r>
      </w:ins>
    </w:p>
    <w:p w14:paraId="0CDFE5B7"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15" w:author="Yannick Favre" w:date="2022-09-13T15:23:00Z"/>
        </w:rPr>
      </w:pPr>
      <w:ins w:id="916" w:author="Yannick Favre" w:date="2022-09-13T15:23:00Z">
        <w:r>
          <w:t>has a GND plane connected to the chassis through the crate</w:t>
        </w:r>
      </w:ins>
    </w:p>
    <w:p w14:paraId="047C4CFD"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17" w:author="Yannick Favre" w:date="2022-09-13T15:23:00Z"/>
        </w:rPr>
      </w:pPr>
      <w:ins w:id="918" w:author="Yannick Favre" w:date="2022-09-13T15:23:00Z">
        <w:r>
          <w:t>has 16-ch input adapter boards having the same GND plane than the SAMPIC boards through the QRM8/QRF8-026 2x26 pins connector (16 signal + 36 GND pins). The coaxial cables carrying the input signal have their shielding braid directly tied to the adapter/SAMPIC GND plane. The amplifier GND plane is thus connected to the SAMPIC GND plane</w:t>
        </w:r>
      </w:ins>
    </w:p>
    <w:p w14:paraId="2FA23F88" w14:textId="77777777" w:rsidR="00766EC1" w:rsidRDefault="00766EC1" w:rsidP="00766EC1">
      <w:pPr>
        <w:pStyle w:val="Paragraphedeliste"/>
        <w:widowControl w:val="0"/>
        <w:numPr>
          <w:ilvl w:val="1"/>
          <w:numId w:val="32"/>
        </w:numPr>
        <w:pBdr>
          <w:top w:val="nil"/>
          <w:left w:val="nil"/>
          <w:bottom w:val="nil"/>
          <w:right w:val="nil"/>
          <w:between w:val="nil"/>
          <w:bar w:val="nil"/>
        </w:pBdr>
        <w:tabs>
          <w:tab w:val="left" w:pos="646"/>
        </w:tabs>
        <w:spacing w:after="0" w:line="240" w:lineRule="auto"/>
        <w:ind w:right="113"/>
        <w:contextualSpacing w:val="0"/>
        <w:rPr>
          <w:ins w:id="919" w:author="Yannick Favre" w:date="2022-09-13T15:23:00Z"/>
        </w:rPr>
      </w:pPr>
      <w:ins w:id="920" w:author="Yannick Favre" w:date="2022-09-13T15:23:00Z">
        <w:r>
          <w:t>has 50</w:t>
        </w:r>
        <w:r>
          <w:sym w:font="Symbol" w:char="F057"/>
        </w:r>
        <w:r>
          <w:t xml:space="preserve"> AC coupling inputs. HF return current of the </w:t>
        </w:r>
        <w:proofErr w:type="spellStart"/>
        <w:r>
          <w:t>SiPM</w:t>
        </w:r>
        <w:proofErr w:type="spellEnd"/>
        <w:r>
          <w:t xml:space="preserve"> amplified signal is guaranteed to return in the coaxial cable due to lower inductance path in the coaxial braid than in the structure.</w:t>
        </w:r>
      </w:ins>
    </w:p>
    <w:p w14:paraId="7E6C1207" w14:textId="77777777" w:rsidR="00766EC1" w:rsidRDefault="00766EC1" w:rsidP="00766EC1">
      <w:pPr>
        <w:pStyle w:val="Paragraphedeliste"/>
        <w:widowControl w:val="0"/>
        <w:numPr>
          <w:ilvl w:val="0"/>
          <w:numId w:val="32"/>
        </w:numPr>
        <w:pBdr>
          <w:top w:val="nil"/>
          <w:left w:val="nil"/>
          <w:bottom w:val="nil"/>
          <w:right w:val="nil"/>
          <w:between w:val="nil"/>
          <w:bar w:val="nil"/>
        </w:pBdr>
        <w:tabs>
          <w:tab w:val="left" w:pos="646"/>
        </w:tabs>
        <w:spacing w:after="0" w:line="240" w:lineRule="auto"/>
        <w:ind w:right="113"/>
        <w:contextualSpacing w:val="0"/>
        <w:rPr>
          <w:ins w:id="921" w:author="Yannick Favre" w:date="2022-09-13T15:23:00Z"/>
        </w:rPr>
      </w:pPr>
      <w:ins w:id="922" w:author="Yannick Favre" w:date="2022-09-13T15:23:00Z">
        <w:r>
          <w:t>Shielding cables connected on both side to chassis are used for the PS to digitizer crate connections</w:t>
        </w:r>
      </w:ins>
    </w:p>
    <w:p w14:paraId="12FC9DA4" w14:textId="77777777" w:rsidR="00766EC1" w:rsidRDefault="00766EC1" w:rsidP="00766EC1">
      <w:pPr>
        <w:pStyle w:val="Paragraphedeliste"/>
        <w:widowControl w:val="0"/>
        <w:numPr>
          <w:ilvl w:val="0"/>
          <w:numId w:val="33"/>
        </w:numPr>
        <w:pBdr>
          <w:top w:val="nil"/>
          <w:left w:val="nil"/>
          <w:bottom w:val="nil"/>
          <w:right w:val="nil"/>
          <w:between w:val="nil"/>
          <w:bar w:val="nil"/>
        </w:pBdr>
        <w:tabs>
          <w:tab w:val="left" w:pos="646"/>
        </w:tabs>
        <w:spacing w:before="155" w:after="0" w:line="240" w:lineRule="auto"/>
        <w:ind w:right="113"/>
        <w:contextualSpacing w:val="0"/>
        <w:rPr>
          <w:ins w:id="923" w:author="Yannick Favre" w:date="2022-09-13T15:23:00Z"/>
        </w:rPr>
      </w:pPr>
      <w:ins w:id="924" w:author="Yannick Favre" w:date="2022-09-13T15:23:00Z">
        <w:r>
          <w:t xml:space="preserve">This scheme ensures DC return currents for </w:t>
        </w:r>
        <w:proofErr w:type="gramStart"/>
        <w:r>
          <w:t>HV</w:t>
        </w:r>
        <w:proofErr w:type="gramEnd"/>
        <w:r>
          <w:t xml:space="preserve"> and LV completely controlled in the wires and not by the chassis or the structure:</w:t>
        </w:r>
      </w:ins>
    </w:p>
    <w:p w14:paraId="0038633D" w14:textId="77777777" w:rsidR="00766EC1" w:rsidRDefault="00766EC1" w:rsidP="00766EC1">
      <w:pPr>
        <w:pStyle w:val="Paragraphedeliste"/>
        <w:widowControl w:val="0"/>
        <w:numPr>
          <w:ilvl w:val="1"/>
          <w:numId w:val="33"/>
        </w:numPr>
        <w:pBdr>
          <w:top w:val="nil"/>
          <w:left w:val="nil"/>
          <w:bottom w:val="nil"/>
          <w:right w:val="nil"/>
          <w:between w:val="nil"/>
          <w:bar w:val="nil"/>
        </w:pBdr>
        <w:tabs>
          <w:tab w:val="left" w:pos="646"/>
        </w:tabs>
        <w:spacing w:after="0" w:line="240" w:lineRule="auto"/>
        <w:ind w:left="1434" w:right="113" w:hanging="357"/>
        <w:contextualSpacing w:val="0"/>
        <w:rPr>
          <w:ins w:id="925" w:author="Yannick Favre" w:date="2022-09-13T15:23:00Z"/>
        </w:rPr>
      </w:pPr>
      <w:ins w:id="926" w:author="Yannick Favre" w:date="2022-09-13T15:23:00Z">
        <w:r>
          <w:t>LV +4V and +9.2V are completely DC insulated from the PS up to the amplifiers</w:t>
        </w:r>
      </w:ins>
    </w:p>
    <w:p w14:paraId="0E43D9A7" w14:textId="77777777" w:rsidR="00766EC1" w:rsidRDefault="00766EC1" w:rsidP="00766EC1">
      <w:pPr>
        <w:pStyle w:val="Paragraphedeliste"/>
        <w:widowControl w:val="0"/>
        <w:numPr>
          <w:ilvl w:val="1"/>
          <w:numId w:val="33"/>
        </w:numPr>
        <w:pBdr>
          <w:top w:val="nil"/>
          <w:left w:val="nil"/>
          <w:bottom w:val="nil"/>
          <w:right w:val="nil"/>
          <w:between w:val="nil"/>
          <w:bar w:val="nil"/>
        </w:pBdr>
        <w:tabs>
          <w:tab w:val="left" w:pos="646"/>
        </w:tabs>
        <w:spacing w:after="0" w:line="240" w:lineRule="auto"/>
        <w:ind w:left="1434" w:right="113" w:hanging="357"/>
        <w:contextualSpacing w:val="0"/>
        <w:rPr>
          <w:ins w:id="927" w:author="Yannick Favre" w:date="2022-09-13T15:23:00Z"/>
        </w:rPr>
      </w:pPr>
      <w:ins w:id="928" w:author="Yannick Favre" w:date="2022-09-13T15:23:00Z">
        <w:r>
          <w:t>Global HV</w:t>
        </w:r>
        <w:r w:rsidRPr="0031170D">
          <w:t xml:space="preserve"> </w:t>
        </w:r>
        <w:r>
          <w:t>is completely DC insulated from the PS up to the S/C boards</w:t>
        </w:r>
      </w:ins>
    </w:p>
    <w:p w14:paraId="5C01A1E0" w14:textId="7E0D5762" w:rsidR="00766EC1" w:rsidRDefault="00766EC1" w:rsidP="00766EC1">
      <w:pPr>
        <w:pStyle w:val="Paragraphedeliste"/>
        <w:widowControl w:val="0"/>
        <w:numPr>
          <w:ilvl w:val="1"/>
          <w:numId w:val="33"/>
        </w:numPr>
        <w:pBdr>
          <w:top w:val="nil"/>
          <w:left w:val="nil"/>
          <w:bottom w:val="nil"/>
          <w:right w:val="nil"/>
          <w:between w:val="nil"/>
          <w:bar w:val="nil"/>
        </w:pBdr>
        <w:tabs>
          <w:tab w:val="left" w:pos="646"/>
        </w:tabs>
        <w:spacing w:after="0" w:line="240" w:lineRule="auto"/>
        <w:ind w:left="1434" w:right="113" w:hanging="357"/>
        <w:contextualSpacing w:val="0"/>
        <w:rPr>
          <w:ins w:id="929" w:author="Yannick Favre" w:date="2022-09-13T15:24:00Z"/>
        </w:rPr>
      </w:pPr>
      <w:ins w:id="930" w:author="Yannick Favre" w:date="2022-09-13T15:23:00Z">
        <w:r>
          <w:t>Amplifier HV is completely DC insulated from the backplane up to the amplifiers</w:t>
        </w:r>
      </w:ins>
    </w:p>
    <w:p w14:paraId="60DE44F5" w14:textId="2B805E4E" w:rsidR="00766EC1" w:rsidRDefault="00766EC1" w:rsidP="00766EC1">
      <w:pPr>
        <w:widowControl w:val="0"/>
        <w:pBdr>
          <w:top w:val="nil"/>
          <w:left w:val="nil"/>
          <w:bottom w:val="nil"/>
          <w:right w:val="nil"/>
          <w:between w:val="nil"/>
          <w:bar w:val="nil"/>
        </w:pBdr>
        <w:tabs>
          <w:tab w:val="left" w:pos="646"/>
        </w:tabs>
        <w:spacing w:after="0" w:line="240" w:lineRule="auto"/>
        <w:ind w:right="113"/>
        <w:rPr>
          <w:ins w:id="931" w:author="Yannick Favre" w:date="2022-09-13T15:24:00Z"/>
        </w:rPr>
      </w:pPr>
    </w:p>
    <w:p w14:paraId="76AEAEC0" w14:textId="06AEFDF2" w:rsidR="00766EC1" w:rsidRDefault="00585B2E" w:rsidP="00766EC1">
      <w:pPr>
        <w:widowControl w:val="0"/>
        <w:pBdr>
          <w:top w:val="nil"/>
          <w:left w:val="nil"/>
          <w:bottom w:val="nil"/>
          <w:right w:val="nil"/>
          <w:between w:val="nil"/>
          <w:bar w:val="nil"/>
        </w:pBdr>
        <w:tabs>
          <w:tab w:val="left" w:pos="646"/>
        </w:tabs>
        <w:spacing w:after="0" w:line="240" w:lineRule="auto"/>
        <w:ind w:right="113"/>
        <w:rPr>
          <w:ins w:id="932" w:author="Yannick Favre" w:date="2022-09-13T15:24:00Z"/>
        </w:rPr>
      </w:pPr>
      <w:ins w:id="933" w:author="Yannick Favre" w:date="2022-09-13T15:24:00Z">
        <w:r>
          <w:rPr>
            <w:noProof/>
          </w:rPr>
          <w:object w:dxaOrig="10231" w:dyaOrig="7965" w14:anchorId="00C4EB23">
            <v:shape id="_x0000_i1025" type="#_x0000_t75" alt="" style="width:487.85pt;height:380.15pt;mso-width-percent:0;mso-height-percent:0;mso-width-percent:0;mso-height-percent:0" o:ole="">
              <v:imagedata r:id="rId43" o:title=""/>
            </v:shape>
            <o:OLEObject Type="Embed" ProgID="Visio.Drawing.15" ShapeID="_x0000_i1025" DrawAspect="Content" ObjectID="_1725193548" r:id="rId44"/>
          </w:object>
        </w:r>
      </w:ins>
    </w:p>
    <w:p w14:paraId="007876E0" w14:textId="0BD12BEF" w:rsidR="00766EC1" w:rsidRDefault="00766EC1" w:rsidP="00766EC1">
      <w:pPr>
        <w:pStyle w:val="Lgende"/>
        <w:jc w:val="center"/>
        <w:rPr>
          <w:ins w:id="934" w:author="Yannick Favre" w:date="2022-09-13T15:24:00Z"/>
        </w:rPr>
      </w:pPr>
      <w:bookmarkStart w:id="935" w:name="_Ref113975151"/>
      <w:ins w:id="936" w:author="Yannick Favre" w:date="2022-09-13T15:25:00Z">
        <w:r>
          <w:t xml:space="preserve">Figure </w:t>
        </w:r>
        <w:del w:id="937" w:author="Stefania Bordoni" w:date="2022-09-19T12:40:00Z">
          <w:r w:rsidDel="007A187A">
            <w:fldChar w:fldCharType="begin"/>
          </w:r>
          <w:r w:rsidDel="007A187A">
            <w:delInstrText xml:space="preserve"> SEQ Figure \* ARABIC </w:delInstrText>
          </w:r>
        </w:del>
      </w:ins>
      <w:del w:id="938" w:author="Stefania Bordoni" w:date="2022-09-19T12:40:00Z">
        <w:r w:rsidDel="007A187A">
          <w:fldChar w:fldCharType="separate"/>
        </w:r>
      </w:del>
      <w:ins w:id="939" w:author="Yannick Favre" w:date="2022-09-13T15:25:00Z">
        <w:del w:id="940" w:author="Stefania Bordoni" w:date="2022-09-19T12:40:00Z">
          <w:r w:rsidDel="007A187A">
            <w:rPr>
              <w:noProof/>
            </w:rPr>
            <w:delText>6</w:delText>
          </w:r>
          <w:r w:rsidDel="007A187A">
            <w:fldChar w:fldCharType="end"/>
          </w:r>
        </w:del>
      </w:ins>
      <w:bookmarkEnd w:id="935"/>
      <w:ins w:id="941" w:author="Stefania Bordoni" w:date="2022-09-19T14:13:00Z">
        <w:r w:rsidR="00922C0F">
          <w:t>11</w:t>
        </w:r>
      </w:ins>
      <w:ins w:id="942" w:author="Yannick Favre" w:date="2022-09-13T15:24:00Z">
        <w:r>
          <w:t xml:space="preserve">: </w:t>
        </w:r>
        <w:proofErr w:type="gramStart"/>
        <w:r>
          <w:t>Left :</w:t>
        </w:r>
        <w:proofErr w:type="gramEnd"/>
        <w:r>
          <w:t xml:space="preserve"> </w:t>
        </w:r>
      </w:ins>
      <w:ins w:id="943" w:author="Yannick Favre" w:date="2022-09-13T15:30:00Z">
        <w:r w:rsidR="008645C4">
          <w:t xml:space="preserve">TOF </w:t>
        </w:r>
      </w:ins>
      <w:ins w:id="944" w:author="Yannick Favre" w:date="2022-09-13T15:25:00Z">
        <w:r>
          <w:t>G&amp;S architecture</w:t>
        </w:r>
      </w:ins>
    </w:p>
    <w:p w14:paraId="0250D8C0" w14:textId="77777777" w:rsidR="00766EC1" w:rsidRDefault="00766EC1" w:rsidP="00766EC1">
      <w:pPr>
        <w:widowControl w:val="0"/>
        <w:pBdr>
          <w:top w:val="nil"/>
          <w:left w:val="nil"/>
          <w:bottom w:val="nil"/>
          <w:right w:val="nil"/>
          <w:between w:val="nil"/>
          <w:bar w:val="nil"/>
        </w:pBdr>
        <w:tabs>
          <w:tab w:val="left" w:pos="646"/>
        </w:tabs>
        <w:spacing w:after="0" w:line="240" w:lineRule="auto"/>
        <w:ind w:right="113"/>
        <w:rPr>
          <w:ins w:id="945" w:author="Yannick Favre" w:date="2022-09-13T15:23:00Z"/>
        </w:rPr>
      </w:pPr>
    </w:p>
    <w:p w14:paraId="71242C32" w14:textId="52342050" w:rsidR="003E506D" w:rsidRPr="00DF2968" w:rsidRDefault="003E506D" w:rsidP="00DF2968">
      <w:pPr>
        <w:pStyle w:val="Titre2"/>
        <w:numPr>
          <w:ilvl w:val="0"/>
          <w:numId w:val="0"/>
        </w:numPr>
        <w:rPr>
          <w:ins w:id="946" w:author="Yannick Favre" w:date="2022-09-13T14:07:00Z"/>
          <w:rFonts w:eastAsia="Times New Roman"/>
        </w:rPr>
      </w:pPr>
      <w:ins w:id="947" w:author="Yannick Favre" w:date="2022-09-13T14:07:00Z">
        <w:r w:rsidRPr="00DF2968">
          <w:rPr>
            <w:rFonts w:eastAsia="Times New Roman"/>
          </w:rPr>
          <w:br w:type="page"/>
        </w:r>
      </w:ins>
    </w:p>
    <w:p w14:paraId="2AEABECE" w14:textId="226E00DF" w:rsidR="009F6847" w:rsidRPr="009F6847" w:rsidRDefault="009F6847" w:rsidP="009F6847">
      <w:pPr>
        <w:pStyle w:val="Paragraphedeliste"/>
        <w:numPr>
          <w:ilvl w:val="0"/>
          <w:numId w:val="2"/>
        </w:numPr>
        <w:rPr>
          <w:rFonts w:ascii="Times New Roman" w:eastAsia="Times New Roman" w:hAnsi="Times New Roman" w:cs="Times New Roman"/>
          <w:b/>
          <w:sz w:val="24"/>
          <w:szCs w:val="20"/>
          <w:u w:val="words"/>
        </w:rPr>
      </w:pPr>
      <w:r w:rsidRPr="009F6847">
        <w:rPr>
          <w:rFonts w:ascii="Times New Roman" w:eastAsia="Times New Roman" w:hAnsi="Times New Roman" w:cs="Times New Roman"/>
          <w:b/>
          <w:sz w:val="24"/>
          <w:szCs w:val="20"/>
          <w:u w:val="words"/>
        </w:rPr>
        <w:lastRenderedPageBreak/>
        <w:t>Integration Considerations</w:t>
      </w:r>
    </w:p>
    <w:p w14:paraId="0AA6AA00" w14:textId="77777777" w:rsidR="009F6847" w:rsidRDefault="0059567A" w:rsidP="0085191F">
      <w:r w:rsidRPr="0059567A">
        <w:t xml:space="preserve">As noted </w:t>
      </w:r>
      <w:r>
        <w:t xml:space="preserve">above, the TOF panels complete a nearly hermitic cage around the HATPC and the </w:t>
      </w:r>
      <w:proofErr w:type="spellStart"/>
      <w:r>
        <w:t>sFGD</w:t>
      </w:r>
      <w:proofErr w:type="spellEnd"/>
      <w:r>
        <w:t xml:space="preserve"> detectors and there is no access to the on-detector electronics for those devices</w:t>
      </w:r>
      <w:r w:rsidR="00CC1B89">
        <w:t>. T</w:t>
      </w:r>
      <w:r>
        <w:t xml:space="preserve">he cables for the HATPC and the </w:t>
      </w:r>
      <w:proofErr w:type="spellStart"/>
      <w:r>
        <w:t>sFGD</w:t>
      </w:r>
      <w:proofErr w:type="spellEnd"/>
      <w:r>
        <w:t xml:space="preserve"> which exit through the bottom of the system on beam left and beam right edges of the TOF bottom plate which is not quite hermetic. </w:t>
      </w:r>
      <w:proofErr w:type="gramStart"/>
      <w:r>
        <w:t>Therefore</w:t>
      </w:r>
      <w:proofErr w:type="gramEnd"/>
      <w:r>
        <w:t xml:space="preserve"> it is highly likely that we will need a patch panel or junction box somewhere just below the basket where short “pigtail” cables from at least the HATPC and </w:t>
      </w:r>
      <w:proofErr w:type="spellStart"/>
      <w:r>
        <w:t>sFDG</w:t>
      </w:r>
      <w:proofErr w:type="spellEnd"/>
      <w:r>
        <w:t xml:space="preserve"> (what does the TOF need??) connect to the long cables that go from this junction region down into the racks on the SS level. It is important that this patch panel observe the basic rules noted above for the overall cabling system:</w:t>
      </w:r>
    </w:p>
    <w:p w14:paraId="36D46837" w14:textId="77777777" w:rsidR="0059567A" w:rsidRDefault="0059567A" w:rsidP="00CC1B89">
      <w:pPr>
        <w:pStyle w:val="Paragraphedeliste"/>
        <w:numPr>
          <w:ilvl w:val="0"/>
          <w:numId w:val="3"/>
        </w:numPr>
      </w:pPr>
      <w:r>
        <w:t>Pigtail cables connect to the proper long cable – we need a good labeling system</w:t>
      </w:r>
    </w:p>
    <w:p w14:paraId="0DAED1E3" w14:textId="77777777" w:rsidR="0059567A" w:rsidRPr="0059567A" w:rsidRDefault="0059567A" w:rsidP="00CC1B89">
      <w:pPr>
        <w:pStyle w:val="Paragraphedeliste"/>
        <w:numPr>
          <w:ilvl w:val="0"/>
          <w:numId w:val="3"/>
        </w:numPr>
      </w:pPr>
      <w:r>
        <w:t>Ground wires or shields on the pigtails connect only to their counterparts on the long cables – “ground” on one cable should not connect to “ground” on another cable</w:t>
      </w:r>
      <w:r w:rsidR="00CC1B89">
        <w:t xml:space="preserve"> even if they are </w:t>
      </w:r>
      <w:proofErr w:type="gramStart"/>
      <w:r w:rsidR="00CC1B89">
        <w:t>connected together</w:t>
      </w:r>
      <w:proofErr w:type="gramEnd"/>
      <w:r w:rsidR="00CC1B89">
        <w:t xml:space="preserve"> at the HATPC or </w:t>
      </w:r>
      <w:proofErr w:type="spellStart"/>
      <w:r w:rsidR="00CC1B89">
        <w:t>sFDG</w:t>
      </w:r>
      <w:proofErr w:type="spellEnd"/>
      <w:r w:rsidR="00CC1B89">
        <w:t xml:space="preserve"> electronics</w:t>
      </w:r>
      <w:r>
        <w:t xml:space="preserve"> because that </w:t>
      </w:r>
      <w:r w:rsidR="00CC1B89">
        <w:t>would</w:t>
      </w:r>
      <w:r>
        <w:t xml:space="preserve"> create a loop which could act as an antenna for EMI</w:t>
      </w:r>
    </w:p>
    <w:p w14:paraId="06B6A505" w14:textId="77777777" w:rsidR="009F6847" w:rsidRPr="009F6847" w:rsidRDefault="009F6847" w:rsidP="009F6847">
      <w:pPr>
        <w:pStyle w:val="Titre1"/>
        <w:numPr>
          <w:ilvl w:val="0"/>
          <w:numId w:val="2"/>
        </w:numPr>
        <w:rPr>
          <w:rFonts w:ascii="Times New Roman" w:eastAsia="Times New Roman" w:hAnsi="Times New Roman" w:cs="Times New Roman"/>
          <w:b/>
          <w:color w:val="auto"/>
          <w:sz w:val="24"/>
          <w:szCs w:val="20"/>
          <w:u w:val="words"/>
        </w:rPr>
      </w:pPr>
      <w:r w:rsidRPr="009F6847">
        <w:rPr>
          <w:rFonts w:ascii="Times New Roman" w:eastAsia="Times New Roman" w:hAnsi="Times New Roman" w:cs="Times New Roman"/>
          <w:b/>
          <w:color w:val="auto"/>
          <w:sz w:val="24"/>
          <w:szCs w:val="20"/>
          <w:u w:val="words"/>
        </w:rPr>
        <w:t>Conclusions</w:t>
      </w:r>
    </w:p>
    <w:sectPr w:rsidR="009F6847" w:rsidRPr="009F6847" w:rsidSect="00D06B1A">
      <w:headerReference w:type="even" r:id="rId45"/>
      <w:headerReference w:type="default" r:id="rId46"/>
      <w:footerReference w:type="default" r:id="rId47"/>
      <w:headerReference w:type="first" r:id="rId48"/>
      <w:pgSz w:w="12240" w:h="15840"/>
      <w:pgMar w:top="1440" w:right="1041"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7" w:author="Stefania Bordoni" w:date="2022-09-19T12:24:00Z" w:initials="SB">
    <w:p w14:paraId="6769D2E3" w14:textId="77777777" w:rsidR="00104F87" w:rsidRDefault="00104F87" w:rsidP="00104F87">
      <w:r>
        <w:rPr>
          <w:rStyle w:val="Marquedecommentaire"/>
        </w:rPr>
        <w:annotationRef/>
      </w:r>
      <w:r>
        <w:rPr>
          <w:sz w:val="20"/>
          <w:szCs w:val="20"/>
        </w:rPr>
        <w:t>https://www.wiener-d.com/product/mpod-lv-module/</w:t>
      </w:r>
    </w:p>
  </w:comment>
  <w:comment w:id="547" w:author="Stefania Bordoni" w:date="2022-09-19T12:40:00Z" w:initials="SB">
    <w:p w14:paraId="37F2F5D5" w14:textId="77777777" w:rsidR="007A187A" w:rsidRDefault="007A187A" w:rsidP="00AA2E68">
      <w:r>
        <w:rPr>
          <w:rStyle w:val="Marquedecommentaire"/>
        </w:rPr>
        <w:annotationRef/>
      </w:r>
      <w:r>
        <w:rPr>
          <w:sz w:val="20"/>
          <w:szCs w:val="20"/>
        </w:rPr>
        <w:t>To be updated with real pictures when available</w:t>
      </w:r>
    </w:p>
    <w:p w14:paraId="7A27C062" w14:textId="77777777" w:rsidR="007A187A" w:rsidRDefault="007A187A" w:rsidP="00AA2E68"/>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69D2E3" w15:done="0"/>
  <w15:commentEx w15:paraId="7A27C0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D2DE02" w16cex:dateUtc="2022-09-19T10:24:00Z"/>
  <w16cex:commentExtensible w16cex:durableId="26D2E1AE" w16cex:dateUtc="2022-09-19T10: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69D2E3" w16cid:durableId="26D2DE02"/>
  <w16cid:commentId w16cid:paraId="7A27C062" w16cid:durableId="26D2E1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B77BAD" w14:textId="77777777" w:rsidR="00BF4B66" w:rsidRDefault="00BF4B66" w:rsidP="00A6659D">
      <w:pPr>
        <w:spacing w:after="0" w:line="240" w:lineRule="auto"/>
      </w:pPr>
      <w:r>
        <w:separator/>
      </w:r>
    </w:p>
  </w:endnote>
  <w:endnote w:type="continuationSeparator" w:id="0">
    <w:p w14:paraId="693D3E90" w14:textId="77777777" w:rsidR="00BF4B66" w:rsidRDefault="00BF4B66" w:rsidP="00A66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Helvetica Neue">
    <w:altName w:val="Times New Roman"/>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2820B" w14:textId="26082415" w:rsidR="000404BC" w:rsidRDefault="000404B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E2C8E2" w14:textId="77777777" w:rsidR="00BF4B66" w:rsidRDefault="00BF4B66" w:rsidP="00A6659D">
      <w:pPr>
        <w:spacing w:after="0" w:line="240" w:lineRule="auto"/>
      </w:pPr>
      <w:r>
        <w:separator/>
      </w:r>
    </w:p>
  </w:footnote>
  <w:footnote w:type="continuationSeparator" w:id="0">
    <w:p w14:paraId="6D9D3722" w14:textId="77777777" w:rsidR="00BF4B66" w:rsidRDefault="00BF4B66" w:rsidP="00A6659D">
      <w:pPr>
        <w:spacing w:after="0" w:line="240" w:lineRule="auto"/>
      </w:pPr>
      <w:r>
        <w:continuationSeparator/>
      </w:r>
    </w:p>
  </w:footnote>
  <w:footnote w:id="1">
    <w:p w14:paraId="0FBB1511" w14:textId="77777777" w:rsidR="00A6659D" w:rsidRDefault="00A6659D">
      <w:pPr>
        <w:pStyle w:val="Notedebasdepage"/>
      </w:pPr>
      <w:r>
        <w:rPr>
          <w:rStyle w:val="Appelnotedebasdep"/>
        </w:rPr>
        <w:footnoteRef/>
      </w:r>
      <w:r>
        <w:t xml:space="preserve"> There seems to be a small probability that the timing/trigger link from MCM to SCMs to detectors can miss pulses and this may be due to imperfections in the treatment of grounds and/or signals on those link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927D7" w14:textId="77777777" w:rsidR="00FC5184" w:rsidRDefault="00000000">
    <w:pPr>
      <w:pStyle w:val="En-tte"/>
    </w:pPr>
    <w:r>
      <w:rPr>
        <w:noProof/>
      </w:rPr>
      <w:pict w14:anchorId="229BF70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8297" o:spid="_x0000_s1027" type="#_x0000_t136" alt="" style="position:absolute;margin-left:0;margin-top:0;width:412.4pt;height:247.4pt;rotation:315;z-index:-25165516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55373" w14:textId="77777777" w:rsidR="00FC5184" w:rsidRDefault="00000000">
    <w:pPr>
      <w:pStyle w:val="En-tte"/>
    </w:pPr>
    <w:r>
      <w:rPr>
        <w:noProof/>
      </w:rPr>
      <w:pict w14:anchorId="54618C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8298" o:spid="_x0000_s1026" type="#_x0000_t136" alt="" style="position:absolute;margin-left:0;margin-top:0;width:412.4pt;height:247.4pt;rotation:315;z-index:-25165312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E2DB1" w14:textId="77777777" w:rsidR="00FC5184" w:rsidRDefault="00000000">
    <w:pPr>
      <w:pStyle w:val="En-tte"/>
    </w:pPr>
    <w:r>
      <w:rPr>
        <w:noProof/>
      </w:rPr>
      <w:pict w14:anchorId="3D6967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8296" o:spid="_x0000_s1025" type="#_x0000_t136" alt="" style="position:absolute;margin-left:0;margin-top:0;width:412.4pt;height:247.4pt;rotation:315;z-index:-25165721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32AEB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848F92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2C60B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7F23CF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D0B89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F7A30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F684FB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CA64B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4A2FB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AD8C9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6D620B"/>
    <w:multiLevelType w:val="hybridMultilevel"/>
    <w:tmpl w:val="90F489E8"/>
    <w:numStyleLink w:val="Bullets"/>
  </w:abstractNum>
  <w:abstractNum w:abstractNumId="11" w15:restartNumberingAfterBreak="0">
    <w:nsid w:val="08960D16"/>
    <w:multiLevelType w:val="hybridMultilevel"/>
    <w:tmpl w:val="91087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813C2E"/>
    <w:multiLevelType w:val="multilevel"/>
    <w:tmpl w:val="B1EAD6EC"/>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5CB3A7D"/>
    <w:multiLevelType w:val="hybridMultilevel"/>
    <w:tmpl w:val="30F20EEC"/>
    <w:lvl w:ilvl="0" w:tplc="D0280DC2">
      <w:start w:val="1"/>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4" w15:restartNumberingAfterBreak="0">
    <w:nsid w:val="17DC0D42"/>
    <w:multiLevelType w:val="hybridMultilevel"/>
    <w:tmpl w:val="90F489E8"/>
    <w:styleLink w:val="Bullets"/>
    <w:lvl w:ilvl="0" w:tplc="143812CC">
      <w:start w:val="1"/>
      <w:numFmt w:val="bullet"/>
      <w:lvlText w:val="•"/>
      <w:lvlJc w:val="left"/>
      <w:pPr>
        <w:tabs>
          <w:tab w:val="num" w:pos="601"/>
        </w:tabs>
        <w:ind w:left="819" w:hanging="392"/>
      </w:pPr>
      <w:rPr>
        <w:rFonts w:hAnsi="Arial Unicode MS"/>
        <w:caps w:val="0"/>
        <w:smallCaps w:val="0"/>
        <w:strike w:val="0"/>
        <w:dstrike w:val="0"/>
        <w:outline w:val="0"/>
        <w:emboss w:val="0"/>
        <w:imprint w:val="0"/>
        <w:spacing w:val="0"/>
        <w:w w:val="100"/>
        <w:kern w:val="0"/>
        <w:position w:val="0"/>
        <w:highlight w:val="none"/>
        <w:vertAlign w:val="baseline"/>
      </w:rPr>
    </w:lvl>
    <w:lvl w:ilvl="1" w:tplc="9392C11A">
      <w:start w:val="1"/>
      <w:numFmt w:val="bullet"/>
      <w:lvlText w:val="•"/>
      <w:lvlJc w:val="left"/>
      <w:pPr>
        <w:tabs>
          <w:tab w:val="num" w:pos="1201"/>
        </w:tabs>
        <w:ind w:left="1419" w:hanging="392"/>
      </w:pPr>
      <w:rPr>
        <w:rFonts w:hAnsi="Arial Unicode MS"/>
        <w:caps w:val="0"/>
        <w:smallCaps w:val="0"/>
        <w:strike w:val="0"/>
        <w:dstrike w:val="0"/>
        <w:outline w:val="0"/>
        <w:emboss w:val="0"/>
        <w:imprint w:val="0"/>
        <w:spacing w:val="0"/>
        <w:w w:val="100"/>
        <w:kern w:val="0"/>
        <w:position w:val="0"/>
        <w:highlight w:val="none"/>
        <w:vertAlign w:val="baseline"/>
      </w:rPr>
    </w:lvl>
    <w:lvl w:ilvl="2" w:tplc="930A8BAE">
      <w:start w:val="1"/>
      <w:numFmt w:val="bullet"/>
      <w:lvlText w:val="•"/>
      <w:lvlJc w:val="left"/>
      <w:pPr>
        <w:tabs>
          <w:tab w:val="num" w:pos="1801"/>
        </w:tabs>
        <w:ind w:left="2019" w:hanging="392"/>
      </w:pPr>
      <w:rPr>
        <w:rFonts w:hAnsi="Arial Unicode MS"/>
        <w:caps w:val="0"/>
        <w:smallCaps w:val="0"/>
        <w:strike w:val="0"/>
        <w:dstrike w:val="0"/>
        <w:outline w:val="0"/>
        <w:emboss w:val="0"/>
        <w:imprint w:val="0"/>
        <w:spacing w:val="0"/>
        <w:w w:val="100"/>
        <w:kern w:val="0"/>
        <w:position w:val="0"/>
        <w:highlight w:val="none"/>
        <w:vertAlign w:val="baseline"/>
      </w:rPr>
    </w:lvl>
    <w:lvl w:ilvl="3" w:tplc="34BC681A">
      <w:start w:val="1"/>
      <w:numFmt w:val="bullet"/>
      <w:lvlText w:val="•"/>
      <w:lvlJc w:val="left"/>
      <w:pPr>
        <w:tabs>
          <w:tab w:val="num" w:pos="2401"/>
        </w:tabs>
        <w:ind w:left="2619" w:hanging="392"/>
      </w:pPr>
      <w:rPr>
        <w:rFonts w:hAnsi="Arial Unicode MS"/>
        <w:caps w:val="0"/>
        <w:smallCaps w:val="0"/>
        <w:strike w:val="0"/>
        <w:dstrike w:val="0"/>
        <w:outline w:val="0"/>
        <w:emboss w:val="0"/>
        <w:imprint w:val="0"/>
        <w:spacing w:val="0"/>
        <w:w w:val="100"/>
        <w:kern w:val="0"/>
        <w:position w:val="0"/>
        <w:highlight w:val="none"/>
        <w:vertAlign w:val="baseline"/>
      </w:rPr>
    </w:lvl>
    <w:lvl w:ilvl="4" w:tplc="1C728BC6">
      <w:start w:val="1"/>
      <w:numFmt w:val="bullet"/>
      <w:lvlText w:val="•"/>
      <w:lvlJc w:val="left"/>
      <w:pPr>
        <w:tabs>
          <w:tab w:val="num" w:pos="3001"/>
        </w:tabs>
        <w:ind w:left="3219" w:hanging="392"/>
      </w:pPr>
      <w:rPr>
        <w:rFonts w:hAnsi="Arial Unicode MS"/>
        <w:caps w:val="0"/>
        <w:smallCaps w:val="0"/>
        <w:strike w:val="0"/>
        <w:dstrike w:val="0"/>
        <w:outline w:val="0"/>
        <w:emboss w:val="0"/>
        <w:imprint w:val="0"/>
        <w:spacing w:val="0"/>
        <w:w w:val="100"/>
        <w:kern w:val="0"/>
        <w:position w:val="0"/>
        <w:highlight w:val="none"/>
        <w:vertAlign w:val="baseline"/>
      </w:rPr>
    </w:lvl>
    <w:lvl w:ilvl="5" w:tplc="9946B90C">
      <w:start w:val="1"/>
      <w:numFmt w:val="bullet"/>
      <w:lvlText w:val="•"/>
      <w:lvlJc w:val="left"/>
      <w:pPr>
        <w:tabs>
          <w:tab w:val="num" w:pos="3601"/>
        </w:tabs>
        <w:ind w:left="3819" w:hanging="392"/>
      </w:pPr>
      <w:rPr>
        <w:rFonts w:hAnsi="Arial Unicode MS"/>
        <w:caps w:val="0"/>
        <w:smallCaps w:val="0"/>
        <w:strike w:val="0"/>
        <w:dstrike w:val="0"/>
        <w:outline w:val="0"/>
        <w:emboss w:val="0"/>
        <w:imprint w:val="0"/>
        <w:spacing w:val="0"/>
        <w:w w:val="100"/>
        <w:kern w:val="0"/>
        <w:position w:val="0"/>
        <w:highlight w:val="none"/>
        <w:vertAlign w:val="baseline"/>
      </w:rPr>
    </w:lvl>
    <w:lvl w:ilvl="6" w:tplc="A2341886">
      <w:start w:val="1"/>
      <w:numFmt w:val="bullet"/>
      <w:lvlText w:val="•"/>
      <w:lvlJc w:val="left"/>
      <w:pPr>
        <w:tabs>
          <w:tab w:val="num" w:pos="4201"/>
        </w:tabs>
        <w:ind w:left="4419" w:hanging="392"/>
      </w:pPr>
      <w:rPr>
        <w:rFonts w:hAnsi="Arial Unicode MS"/>
        <w:caps w:val="0"/>
        <w:smallCaps w:val="0"/>
        <w:strike w:val="0"/>
        <w:dstrike w:val="0"/>
        <w:outline w:val="0"/>
        <w:emboss w:val="0"/>
        <w:imprint w:val="0"/>
        <w:spacing w:val="0"/>
        <w:w w:val="100"/>
        <w:kern w:val="0"/>
        <w:position w:val="0"/>
        <w:highlight w:val="none"/>
        <w:vertAlign w:val="baseline"/>
      </w:rPr>
    </w:lvl>
    <w:lvl w:ilvl="7" w:tplc="25A821F0">
      <w:start w:val="1"/>
      <w:numFmt w:val="bullet"/>
      <w:lvlText w:val="•"/>
      <w:lvlJc w:val="left"/>
      <w:pPr>
        <w:tabs>
          <w:tab w:val="num" w:pos="4801"/>
        </w:tabs>
        <w:ind w:left="5019" w:hanging="392"/>
      </w:pPr>
      <w:rPr>
        <w:rFonts w:hAnsi="Arial Unicode MS"/>
        <w:caps w:val="0"/>
        <w:smallCaps w:val="0"/>
        <w:strike w:val="0"/>
        <w:dstrike w:val="0"/>
        <w:outline w:val="0"/>
        <w:emboss w:val="0"/>
        <w:imprint w:val="0"/>
        <w:spacing w:val="0"/>
        <w:w w:val="100"/>
        <w:kern w:val="0"/>
        <w:position w:val="0"/>
        <w:highlight w:val="none"/>
        <w:vertAlign w:val="baseline"/>
      </w:rPr>
    </w:lvl>
    <w:lvl w:ilvl="8" w:tplc="3EF6D98E">
      <w:start w:val="1"/>
      <w:numFmt w:val="bullet"/>
      <w:lvlText w:val="•"/>
      <w:lvlJc w:val="left"/>
      <w:pPr>
        <w:tabs>
          <w:tab w:val="num" w:pos="5401"/>
        </w:tabs>
        <w:ind w:left="5619" w:hanging="39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5" w15:restartNumberingAfterBreak="0">
    <w:nsid w:val="182D3191"/>
    <w:multiLevelType w:val="hybridMultilevel"/>
    <w:tmpl w:val="8C422414"/>
    <w:lvl w:ilvl="0" w:tplc="E8F6EC66">
      <w:numFmt w:val="bullet"/>
      <w:lvlText w:val=""/>
      <w:lvlJc w:val="left"/>
      <w:pPr>
        <w:ind w:left="720" w:hanging="360"/>
      </w:pPr>
      <w:rPr>
        <w:rFonts w:ascii="Wingdings" w:eastAsia="Arial Unicode MS" w:hAnsi="Wingdings"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1B87474B"/>
    <w:multiLevelType w:val="hybridMultilevel"/>
    <w:tmpl w:val="37A8B848"/>
    <w:lvl w:ilvl="0" w:tplc="C4A2226E">
      <w:numFmt w:val="bullet"/>
      <w:lvlText w:val="-"/>
      <w:lvlJc w:val="left"/>
      <w:pPr>
        <w:ind w:left="1005" w:hanging="360"/>
      </w:pPr>
      <w:rPr>
        <w:rFonts w:ascii="Times" w:eastAsia="Arial Unicode MS" w:hAnsi="Times" w:cs="Times" w:hint="default"/>
      </w:rPr>
    </w:lvl>
    <w:lvl w:ilvl="1" w:tplc="100C0003">
      <w:start w:val="1"/>
      <w:numFmt w:val="bullet"/>
      <w:lvlText w:val="o"/>
      <w:lvlJc w:val="left"/>
      <w:pPr>
        <w:ind w:left="1725" w:hanging="360"/>
      </w:pPr>
      <w:rPr>
        <w:rFonts w:ascii="Courier New" w:hAnsi="Courier New" w:cs="Courier New" w:hint="default"/>
      </w:rPr>
    </w:lvl>
    <w:lvl w:ilvl="2" w:tplc="100C0005" w:tentative="1">
      <w:start w:val="1"/>
      <w:numFmt w:val="bullet"/>
      <w:lvlText w:val=""/>
      <w:lvlJc w:val="left"/>
      <w:pPr>
        <w:ind w:left="2445" w:hanging="360"/>
      </w:pPr>
      <w:rPr>
        <w:rFonts w:ascii="Wingdings" w:hAnsi="Wingdings" w:hint="default"/>
      </w:rPr>
    </w:lvl>
    <w:lvl w:ilvl="3" w:tplc="100C0001" w:tentative="1">
      <w:start w:val="1"/>
      <w:numFmt w:val="bullet"/>
      <w:lvlText w:val=""/>
      <w:lvlJc w:val="left"/>
      <w:pPr>
        <w:ind w:left="3165" w:hanging="360"/>
      </w:pPr>
      <w:rPr>
        <w:rFonts w:ascii="Symbol" w:hAnsi="Symbol" w:hint="default"/>
      </w:rPr>
    </w:lvl>
    <w:lvl w:ilvl="4" w:tplc="100C0003" w:tentative="1">
      <w:start w:val="1"/>
      <w:numFmt w:val="bullet"/>
      <w:lvlText w:val="o"/>
      <w:lvlJc w:val="left"/>
      <w:pPr>
        <w:ind w:left="3885" w:hanging="360"/>
      </w:pPr>
      <w:rPr>
        <w:rFonts w:ascii="Courier New" w:hAnsi="Courier New" w:cs="Courier New" w:hint="default"/>
      </w:rPr>
    </w:lvl>
    <w:lvl w:ilvl="5" w:tplc="100C0005" w:tentative="1">
      <w:start w:val="1"/>
      <w:numFmt w:val="bullet"/>
      <w:lvlText w:val=""/>
      <w:lvlJc w:val="left"/>
      <w:pPr>
        <w:ind w:left="4605" w:hanging="360"/>
      </w:pPr>
      <w:rPr>
        <w:rFonts w:ascii="Wingdings" w:hAnsi="Wingdings" w:hint="default"/>
      </w:rPr>
    </w:lvl>
    <w:lvl w:ilvl="6" w:tplc="100C0001" w:tentative="1">
      <w:start w:val="1"/>
      <w:numFmt w:val="bullet"/>
      <w:lvlText w:val=""/>
      <w:lvlJc w:val="left"/>
      <w:pPr>
        <w:ind w:left="5325" w:hanging="360"/>
      </w:pPr>
      <w:rPr>
        <w:rFonts w:ascii="Symbol" w:hAnsi="Symbol" w:hint="default"/>
      </w:rPr>
    </w:lvl>
    <w:lvl w:ilvl="7" w:tplc="100C0003" w:tentative="1">
      <w:start w:val="1"/>
      <w:numFmt w:val="bullet"/>
      <w:lvlText w:val="o"/>
      <w:lvlJc w:val="left"/>
      <w:pPr>
        <w:ind w:left="6045" w:hanging="360"/>
      </w:pPr>
      <w:rPr>
        <w:rFonts w:ascii="Courier New" w:hAnsi="Courier New" w:cs="Courier New" w:hint="default"/>
      </w:rPr>
    </w:lvl>
    <w:lvl w:ilvl="8" w:tplc="100C0005" w:tentative="1">
      <w:start w:val="1"/>
      <w:numFmt w:val="bullet"/>
      <w:lvlText w:val=""/>
      <w:lvlJc w:val="left"/>
      <w:pPr>
        <w:ind w:left="6765" w:hanging="360"/>
      </w:pPr>
      <w:rPr>
        <w:rFonts w:ascii="Wingdings" w:hAnsi="Wingdings" w:hint="default"/>
      </w:rPr>
    </w:lvl>
  </w:abstractNum>
  <w:abstractNum w:abstractNumId="17" w15:restartNumberingAfterBreak="0">
    <w:nsid w:val="291E226C"/>
    <w:multiLevelType w:val="hybridMultilevel"/>
    <w:tmpl w:val="A1B2DA70"/>
    <w:lvl w:ilvl="0" w:tplc="31E69690">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B0D3FFB"/>
    <w:multiLevelType w:val="multilevel"/>
    <w:tmpl w:val="040C001D"/>
    <w:styleLink w:val="Figur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9DA15A1"/>
    <w:multiLevelType w:val="hybridMultilevel"/>
    <w:tmpl w:val="EF6E1644"/>
    <w:styleLink w:val="ImportedStyle1"/>
    <w:lvl w:ilvl="0" w:tplc="929A95F6">
      <w:start w:val="1"/>
      <w:numFmt w:val="bullet"/>
      <w:lvlText w:val="•"/>
      <w:lvlJc w:val="left"/>
      <w:pPr>
        <w:tabs>
          <w:tab w:val="left" w:pos="646"/>
        </w:tabs>
        <w:ind w:left="645" w:hanging="218"/>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 w:ilvl="1" w:tplc="75549EA6">
      <w:start w:val="1"/>
      <w:numFmt w:val="bullet"/>
      <w:lvlText w:val="–"/>
      <w:lvlJc w:val="left"/>
      <w:pPr>
        <w:tabs>
          <w:tab w:val="left" w:pos="1126"/>
        </w:tabs>
        <w:ind w:left="1125"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2" w:tplc="BBD6866E">
      <w:start w:val="1"/>
      <w:numFmt w:val="bullet"/>
      <w:lvlText w:val="•"/>
      <w:lvlJc w:val="left"/>
      <w:pPr>
        <w:tabs>
          <w:tab w:val="left" w:pos="1126"/>
        </w:tabs>
        <w:ind w:left="2027"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3" w:tplc="D090A692">
      <w:start w:val="1"/>
      <w:numFmt w:val="bullet"/>
      <w:lvlText w:val="•"/>
      <w:lvlJc w:val="left"/>
      <w:pPr>
        <w:tabs>
          <w:tab w:val="left" w:pos="1126"/>
        </w:tabs>
        <w:ind w:left="2934"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4" w:tplc="CA2CB378">
      <w:start w:val="1"/>
      <w:numFmt w:val="bullet"/>
      <w:lvlText w:val="•"/>
      <w:lvlJc w:val="left"/>
      <w:pPr>
        <w:tabs>
          <w:tab w:val="left" w:pos="1126"/>
        </w:tabs>
        <w:ind w:left="3841"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5" w:tplc="B25AA4BE">
      <w:start w:val="1"/>
      <w:numFmt w:val="bullet"/>
      <w:lvlText w:val="•"/>
      <w:lvlJc w:val="left"/>
      <w:pPr>
        <w:tabs>
          <w:tab w:val="left" w:pos="1126"/>
        </w:tabs>
        <w:ind w:left="4749"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6" w:tplc="9350E658">
      <w:start w:val="1"/>
      <w:numFmt w:val="bullet"/>
      <w:lvlText w:val="•"/>
      <w:lvlJc w:val="left"/>
      <w:pPr>
        <w:tabs>
          <w:tab w:val="left" w:pos="1126"/>
        </w:tabs>
        <w:ind w:left="5656"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7" w:tplc="56823002">
      <w:start w:val="1"/>
      <w:numFmt w:val="bullet"/>
      <w:lvlText w:val="•"/>
      <w:lvlJc w:val="left"/>
      <w:pPr>
        <w:tabs>
          <w:tab w:val="left" w:pos="1126"/>
        </w:tabs>
        <w:ind w:left="6563"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lvl w:ilvl="8" w:tplc="0EFE9326">
      <w:start w:val="1"/>
      <w:numFmt w:val="bullet"/>
      <w:lvlText w:val="•"/>
      <w:lvlJc w:val="left"/>
      <w:pPr>
        <w:tabs>
          <w:tab w:val="left" w:pos="1126"/>
        </w:tabs>
        <w:ind w:left="7470" w:hanging="235"/>
      </w:pPr>
      <w:rPr>
        <w:rFonts w:ascii="Georgia" w:eastAsia="Georgia" w:hAnsi="Georgia" w:cs="Georgia"/>
        <w:b/>
        <w:bCs/>
        <w:i w:val="0"/>
        <w:iCs w:val="0"/>
        <w:caps w:val="0"/>
        <w:smallCaps w:val="0"/>
        <w:strike w:val="0"/>
        <w:dstrike w:val="0"/>
        <w:outline w:val="0"/>
        <w:emboss w:val="0"/>
        <w:imprint w:val="0"/>
        <w:spacing w:val="0"/>
        <w:w w:val="100"/>
        <w:kern w:val="0"/>
        <w:position w:val="0"/>
        <w:highlight w:val="none"/>
        <w:vertAlign w:val="baseline"/>
      </w:rPr>
    </w:lvl>
  </w:abstractNum>
  <w:abstractNum w:abstractNumId="20" w15:restartNumberingAfterBreak="0">
    <w:nsid w:val="41907333"/>
    <w:multiLevelType w:val="hybridMultilevel"/>
    <w:tmpl w:val="89562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E21C5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71E1007"/>
    <w:multiLevelType w:val="hybridMultilevel"/>
    <w:tmpl w:val="0D442C94"/>
    <w:lvl w:ilvl="0" w:tplc="26FCE27A">
      <w:numFmt w:val="bullet"/>
      <w:lvlText w:val="-"/>
      <w:lvlJc w:val="left"/>
      <w:pPr>
        <w:ind w:left="1005" w:hanging="360"/>
      </w:pPr>
      <w:rPr>
        <w:rFonts w:ascii="Calibri" w:eastAsiaTheme="minorHAnsi" w:hAnsi="Calibri" w:cs="Calibri"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23" w15:restartNumberingAfterBreak="0">
    <w:nsid w:val="4E986A3C"/>
    <w:multiLevelType w:val="hybridMultilevel"/>
    <w:tmpl w:val="5E1E017C"/>
    <w:lvl w:ilvl="0" w:tplc="72CA3D7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56E54ACD"/>
    <w:multiLevelType w:val="hybridMultilevel"/>
    <w:tmpl w:val="EF6E1644"/>
    <w:numStyleLink w:val="ImportedStyle1"/>
  </w:abstractNum>
  <w:abstractNum w:abstractNumId="25" w15:restartNumberingAfterBreak="0">
    <w:nsid w:val="58CB3D4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AB22177"/>
    <w:multiLevelType w:val="multilevel"/>
    <w:tmpl w:val="040C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B8718E5"/>
    <w:multiLevelType w:val="singleLevel"/>
    <w:tmpl w:val="3D10D9A6"/>
    <w:lvl w:ilvl="0">
      <w:start w:val="1"/>
      <w:numFmt w:val="decimal"/>
      <w:pStyle w:val="FigureCaption"/>
      <w:lvlText w:val="Figure %1."/>
      <w:lvlJc w:val="left"/>
      <w:pPr>
        <w:ind w:left="700" w:hanging="360"/>
      </w:pPr>
      <w:rPr>
        <w:rFonts w:hint="default"/>
      </w:rPr>
    </w:lvl>
  </w:abstractNum>
  <w:abstractNum w:abstractNumId="28" w15:restartNumberingAfterBreak="0">
    <w:nsid w:val="60CE7E67"/>
    <w:multiLevelType w:val="hybridMultilevel"/>
    <w:tmpl w:val="BABC783A"/>
    <w:lvl w:ilvl="0" w:tplc="AE82624C">
      <w:start w:val="1"/>
      <w:numFmt w:val="decimal"/>
      <w:lvlText w:val="Figure %1."/>
      <w:lvlJc w:val="left"/>
      <w:pPr>
        <w:ind w:left="1080" w:hanging="360"/>
      </w:pPr>
      <w:rPr>
        <w:rFonts w:hint="default"/>
      </w:r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29" w15:restartNumberingAfterBreak="0">
    <w:nsid w:val="6AEB7EDF"/>
    <w:multiLevelType w:val="singleLevel"/>
    <w:tmpl w:val="BF9EBF9E"/>
    <w:lvl w:ilvl="0">
      <w:start w:val="1"/>
      <w:numFmt w:val="decimal"/>
      <w:lvlText w:val="Figure %1."/>
      <w:lvlJc w:val="left"/>
      <w:pPr>
        <w:ind w:left="360" w:hanging="360"/>
      </w:pPr>
      <w:rPr>
        <w:rFonts w:hint="default"/>
      </w:rPr>
    </w:lvl>
  </w:abstractNum>
  <w:abstractNum w:abstractNumId="30" w15:restartNumberingAfterBreak="0">
    <w:nsid w:val="6B933738"/>
    <w:multiLevelType w:val="hybridMultilevel"/>
    <w:tmpl w:val="48624D80"/>
    <w:lvl w:ilvl="0" w:tplc="455426D0">
      <w:numFmt w:val="bullet"/>
      <w:lvlText w:val="-"/>
      <w:lvlJc w:val="left"/>
      <w:pPr>
        <w:ind w:left="1005" w:hanging="360"/>
      </w:pPr>
      <w:rPr>
        <w:rFonts w:ascii="Calibri" w:eastAsiaTheme="minorHAnsi" w:hAnsi="Calibri" w:cs="Calibri" w:hint="default"/>
      </w:rPr>
    </w:lvl>
    <w:lvl w:ilvl="1" w:tplc="08090003" w:tentative="1">
      <w:start w:val="1"/>
      <w:numFmt w:val="bullet"/>
      <w:lvlText w:val="o"/>
      <w:lvlJc w:val="left"/>
      <w:pPr>
        <w:ind w:left="1725" w:hanging="360"/>
      </w:pPr>
      <w:rPr>
        <w:rFonts w:ascii="Courier New" w:hAnsi="Courier New" w:cs="Courier New" w:hint="default"/>
      </w:rPr>
    </w:lvl>
    <w:lvl w:ilvl="2" w:tplc="08090005" w:tentative="1">
      <w:start w:val="1"/>
      <w:numFmt w:val="bullet"/>
      <w:lvlText w:val=""/>
      <w:lvlJc w:val="left"/>
      <w:pPr>
        <w:ind w:left="2445" w:hanging="360"/>
      </w:pPr>
      <w:rPr>
        <w:rFonts w:ascii="Wingdings" w:hAnsi="Wingdings" w:hint="default"/>
      </w:rPr>
    </w:lvl>
    <w:lvl w:ilvl="3" w:tplc="08090001" w:tentative="1">
      <w:start w:val="1"/>
      <w:numFmt w:val="bullet"/>
      <w:lvlText w:val=""/>
      <w:lvlJc w:val="left"/>
      <w:pPr>
        <w:ind w:left="3165" w:hanging="360"/>
      </w:pPr>
      <w:rPr>
        <w:rFonts w:ascii="Symbol" w:hAnsi="Symbol" w:hint="default"/>
      </w:rPr>
    </w:lvl>
    <w:lvl w:ilvl="4" w:tplc="08090003" w:tentative="1">
      <w:start w:val="1"/>
      <w:numFmt w:val="bullet"/>
      <w:lvlText w:val="o"/>
      <w:lvlJc w:val="left"/>
      <w:pPr>
        <w:ind w:left="3885" w:hanging="360"/>
      </w:pPr>
      <w:rPr>
        <w:rFonts w:ascii="Courier New" w:hAnsi="Courier New" w:cs="Courier New" w:hint="default"/>
      </w:rPr>
    </w:lvl>
    <w:lvl w:ilvl="5" w:tplc="08090005" w:tentative="1">
      <w:start w:val="1"/>
      <w:numFmt w:val="bullet"/>
      <w:lvlText w:val=""/>
      <w:lvlJc w:val="left"/>
      <w:pPr>
        <w:ind w:left="4605" w:hanging="360"/>
      </w:pPr>
      <w:rPr>
        <w:rFonts w:ascii="Wingdings" w:hAnsi="Wingdings" w:hint="default"/>
      </w:rPr>
    </w:lvl>
    <w:lvl w:ilvl="6" w:tplc="08090001" w:tentative="1">
      <w:start w:val="1"/>
      <w:numFmt w:val="bullet"/>
      <w:lvlText w:val=""/>
      <w:lvlJc w:val="left"/>
      <w:pPr>
        <w:ind w:left="5325" w:hanging="360"/>
      </w:pPr>
      <w:rPr>
        <w:rFonts w:ascii="Symbol" w:hAnsi="Symbol" w:hint="default"/>
      </w:rPr>
    </w:lvl>
    <w:lvl w:ilvl="7" w:tplc="08090003" w:tentative="1">
      <w:start w:val="1"/>
      <w:numFmt w:val="bullet"/>
      <w:lvlText w:val="o"/>
      <w:lvlJc w:val="left"/>
      <w:pPr>
        <w:ind w:left="6045" w:hanging="360"/>
      </w:pPr>
      <w:rPr>
        <w:rFonts w:ascii="Courier New" w:hAnsi="Courier New" w:cs="Courier New" w:hint="default"/>
      </w:rPr>
    </w:lvl>
    <w:lvl w:ilvl="8" w:tplc="08090005" w:tentative="1">
      <w:start w:val="1"/>
      <w:numFmt w:val="bullet"/>
      <w:lvlText w:val=""/>
      <w:lvlJc w:val="left"/>
      <w:pPr>
        <w:ind w:left="6765" w:hanging="360"/>
      </w:pPr>
      <w:rPr>
        <w:rFonts w:ascii="Wingdings" w:hAnsi="Wingdings" w:hint="default"/>
      </w:rPr>
    </w:lvl>
  </w:abstractNum>
  <w:abstractNum w:abstractNumId="31" w15:restartNumberingAfterBreak="0">
    <w:nsid w:val="6C5A0FDB"/>
    <w:multiLevelType w:val="hybridMultilevel"/>
    <w:tmpl w:val="CA8AA58C"/>
    <w:lvl w:ilvl="0" w:tplc="040C0001">
      <w:start w:val="1"/>
      <w:numFmt w:val="bullet"/>
      <w:lvlText w:val=""/>
      <w:lvlJc w:val="left"/>
      <w:pPr>
        <w:ind w:left="820" w:hanging="360"/>
      </w:pPr>
      <w:rPr>
        <w:rFonts w:ascii="Symbol" w:hAnsi="Symbol" w:hint="default"/>
      </w:rPr>
    </w:lvl>
    <w:lvl w:ilvl="1" w:tplc="040C0003" w:tentative="1">
      <w:start w:val="1"/>
      <w:numFmt w:val="bullet"/>
      <w:lvlText w:val="o"/>
      <w:lvlJc w:val="left"/>
      <w:pPr>
        <w:ind w:left="1540" w:hanging="360"/>
      </w:pPr>
      <w:rPr>
        <w:rFonts w:ascii="Courier New" w:hAnsi="Courier New" w:cs="Courier New" w:hint="default"/>
      </w:rPr>
    </w:lvl>
    <w:lvl w:ilvl="2" w:tplc="040C0005" w:tentative="1">
      <w:start w:val="1"/>
      <w:numFmt w:val="bullet"/>
      <w:lvlText w:val=""/>
      <w:lvlJc w:val="left"/>
      <w:pPr>
        <w:ind w:left="2260" w:hanging="360"/>
      </w:pPr>
      <w:rPr>
        <w:rFonts w:ascii="Wingdings" w:hAnsi="Wingdings" w:hint="default"/>
      </w:rPr>
    </w:lvl>
    <w:lvl w:ilvl="3" w:tplc="040C0001" w:tentative="1">
      <w:start w:val="1"/>
      <w:numFmt w:val="bullet"/>
      <w:lvlText w:val=""/>
      <w:lvlJc w:val="left"/>
      <w:pPr>
        <w:ind w:left="2980" w:hanging="360"/>
      </w:pPr>
      <w:rPr>
        <w:rFonts w:ascii="Symbol" w:hAnsi="Symbol" w:hint="default"/>
      </w:rPr>
    </w:lvl>
    <w:lvl w:ilvl="4" w:tplc="040C0003" w:tentative="1">
      <w:start w:val="1"/>
      <w:numFmt w:val="bullet"/>
      <w:lvlText w:val="o"/>
      <w:lvlJc w:val="left"/>
      <w:pPr>
        <w:ind w:left="3700" w:hanging="360"/>
      </w:pPr>
      <w:rPr>
        <w:rFonts w:ascii="Courier New" w:hAnsi="Courier New" w:cs="Courier New" w:hint="default"/>
      </w:rPr>
    </w:lvl>
    <w:lvl w:ilvl="5" w:tplc="040C0005" w:tentative="1">
      <w:start w:val="1"/>
      <w:numFmt w:val="bullet"/>
      <w:lvlText w:val=""/>
      <w:lvlJc w:val="left"/>
      <w:pPr>
        <w:ind w:left="4420" w:hanging="360"/>
      </w:pPr>
      <w:rPr>
        <w:rFonts w:ascii="Wingdings" w:hAnsi="Wingdings" w:hint="default"/>
      </w:rPr>
    </w:lvl>
    <w:lvl w:ilvl="6" w:tplc="040C0001" w:tentative="1">
      <w:start w:val="1"/>
      <w:numFmt w:val="bullet"/>
      <w:lvlText w:val=""/>
      <w:lvlJc w:val="left"/>
      <w:pPr>
        <w:ind w:left="5140" w:hanging="360"/>
      </w:pPr>
      <w:rPr>
        <w:rFonts w:ascii="Symbol" w:hAnsi="Symbol" w:hint="default"/>
      </w:rPr>
    </w:lvl>
    <w:lvl w:ilvl="7" w:tplc="040C0003" w:tentative="1">
      <w:start w:val="1"/>
      <w:numFmt w:val="bullet"/>
      <w:lvlText w:val="o"/>
      <w:lvlJc w:val="left"/>
      <w:pPr>
        <w:ind w:left="5860" w:hanging="360"/>
      </w:pPr>
      <w:rPr>
        <w:rFonts w:ascii="Courier New" w:hAnsi="Courier New" w:cs="Courier New" w:hint="default"/>
      </w:rPr>
    </w:lvl>
    <w:lvl w:ilvl="8" w:tplc="040C0005" w:tentative="1">
      <w:start w:val="1"/>
      <w:numFmt w:val="bullet"/>
      <w:lvlText w:val=""/>
      <w:lvlJc w:val="left"/>
      <w:pPr>
        <w:ind w:left="6580" w:hanging="360"/>
      </w:pPr>
      <w:rPr>
        <w:rFonts w:ascii="Wingdings" w:hAnsi="Wingdings" w:hint="default"/>
      </w:rPr>
    </w:lvl>
  </w:abstractNum>
  <w:abstractNum w:abstractNumId="32" w15:restartNumberingAfterBreak="0">
    <w:nsid w:val="713B238F"/>
    <w:multiLevelType w:val="hybridMultilevel"/>
    <w:tmpl w:val="6D0867CA"/>
    <w:lvl w:ilvl="0" w:tplc="100C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72376A30"/>
    <w:multiLevelType w:val="multilevel"/>
    <w:tmpl w:val="24B4541C"/>
    <w:lvl w:ilvl="0">
      <w:start w:val="1"/>
      <w:numFmt w:val="decimal"/>
      <w:lvlText w:val="%1."/>
      <w:lvlJc w:val="left"/>
      <w:pPr>
        <w:ind w:left="360" w:hanging="360"/>
      </w:pPr>
    </w:lvl>
    <w:lvl w:ilvl="1">
      <w:start w:val="1"/>
      <w:numFmt w:val="decimal"/>
      <w:pStyle w:val="Titr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667202620">
    <w:abstractNumId w:val="11"/>
  </w:num>
  <w:num w:numId="2" w16cid:durableId="627200622">
    <w:abstractNumId w:val="33"/>
  </w:num>
  <w:num w:numId="3" w16cid:durableId="1001391808">
    <w:abstractNumId w:val="20"/>
  </w:num>
  <w:num w:numId="4" w16cid:durableId="715936196">
    <w:abstractNumId w:val="21"/>
  </w:num>
  <w:num w:numId="5" w16cid:durableId="2096319431">
    <w:abstractNumId w:val="23"/>
  </w:num>
  <w:num w:numId="6" w16cid:durableId="568923090">
    <w:abstractNumId w:val="25"/>
  </w:num>
  <w:num w:numId="7" w16cid:durableId="887956864">
    <w:abstractNumId w:val="12"/>
  </w:num>
  <w:num w:numId="8" w16cid:durableId="1475492157">
    <w:abstractNumId w:val="26"/>
  </w:num>
  <w:num w:numId="9" w16cid:durableId="605424145">
    <w:abstractNumId w:val="18"/>
  </w:num>
  <w:num w:numId="10" w16cid:durableId="827747628">
    <w:abstractNumId w:val="27"/>
  </w:num>
  <w:num w:numId="11" w16cid:durableId="1250650373">
    <w:abstractNumId w:val="29"/>
  </w:num>
  <w:num w:numId="12" w16cid:durableId="1845899543">
    <w:abstractNumId w:val="8"/>
  </w:num>
  <w:num w:numId="13" w16cid:durableId="950238116">
    <w:abstractNumId w:val="3"/>
  </w:num>
  <w:num w:numId="14" w16cid:durableId="122845868">
    <w:abstractNumId w:val="2"/>
  </w:num>
  <w:num w:numId="15" w16cid:durableId="433062427">
    <w:abstractNumId w:val="1"/>
  </w:num>
  <w:num w:numId="16" w16cid:durableId="871498767">
    <w:abstractNumId w:val="0"/>
  </w:num>
  <w:num w:numId="17" w16cid:durableId="1289163535">
    <w:abstractNumId w:val="9"/>
  </w:num>
  <w:num w:numId="18" w16cid:durableId="1411003629">
    <w:abstractNumId w:val="7"/>
  </w:num>
  <w:num w:numId="19" w16cid:durableId="893807074">
    <w:abstractNumId w:val="6"/>
  </w:num>
  <w:num w:numId="20" w16cid:durableId="456683515">
    <w:abstractNumId w:val="5"/>
  </w:num>
  <w:num w:numId="21" w16cid:durableId="912466813">
    <w:abstractNumId w:val="4"/>
  </w:num>
  <w:num w:numId="22" w16cid:durableId="263849441">
    <w:abstractNumId w:val="28"/>
  </w:num>
  <w:num w:numId="23" w16cid:durableId="1379428150">
    <w:abstractNumId w:val="13"/>
  </w:num>
  <w:num w:numId="24" w16cid:durableId="692727774">
    <w:abstractNumId w:val="17"/>
  </w:num>
  <w:num w:numId="25" w16cid:durableId="1335643929">
    <w:abstractNumId w:val="32"/>
  </w:num>
  <w:num w:numId="26" w16cid:durableId="762996548">
    <w:abstractNumId w:val="14"/>
  </w:num>
  <w:num w:numId="27" w16cid:durableId="2048873126">
    <w:abstractNumId w:val="10"/>
  </w:num>
  <w:num w:numId="28" w16cid:durableId="1551648118">
    <w:abstractNumId w:val="19"/>
  </w:num>
  <w:num w:numId="29" w16cid:durableId="420567417">
    <w:abstractNumId w:val="24"/>
    <w:lvlOverride w:ilvl="0">
      <w:lvl w:ilvl="0" w:tplc="4B16E816">
        <w:start w:val="1"/>
        <w:numFmt w:val="bullet"/>
        <w:lvlText w:val="•"/>
        <w:lvlJc w:val="left"/>
        <w:pPr>
          <w:ind w:left="645" w:hanging="218"/>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1">
      <w:lvl w:ilvl="1" w:tplc="38684588">
        <w:start w:val="1"/>
        <w:numFmt w:val="bullet"/>
        <w:lvlText w:val="–"/>
        <w:lvlJc w:val="left"/>
        <w:pPr>
          <w:tabs>
            <w:tab w:val="left" w:pos="646"/>
          </w:tabs>
          <w:ind w:left="1108" w:hanging="218"/>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2">
      <w:lvl w:ilvl="2" w:tplc="02CEDFCA">
        <w:start w:val="1"/>
        <w:numFmt w:val="bullet"/>
        <w:lvlText w:val="•"/>
        <w:lvlJc w:val="left"/>
        <w:pPr>
          <w:tabs>
            <w:tab w:val="left" w:pos="646"/>
          </w:tabs>
          <w:ind w:left="2027"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3">
      <w:lvl w:ilvl="3" w:tplc="E294FB9E">
        <w:start w:val="1"/>
        <w:numFmt w:val="bullet"/>
        <w:lvlText w:val="•"/>
        <w:lvlJc w:val="left"/>
        <w:pPr>
          <w:tabs>
            <w:tab w:val="left" w:pos="646"/>
          </w:tabs>
          <w:ind w:left="2934"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4">
      <w:lvl w:ilvl="4" w:tplc="728E1450">
        <w:start w:val="1"/>
        <w:numFmt w:val="bullet"/>
        <w:lvlText w:val="•"/>
        <w:lvlJc w:val="left"/>
        <w:pPr>
          <w:tabs>
            <w:tab w:val="left" w:pos="646"/>
          </w:tabs>
          <w:ind w:left="3841"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5">
      <w:lvl w:ilvl="5" w:tplc="B074E370">
        <w:start w:val="1"/>
        <w:numFmt w:val="bullet"/>
        <w:lvlText w:val="•"/>
        <w:lvlJc w:val="left"/>
        <w:pPr>
          <w:tabs>
            <w:tab w:val="left" w:pos="646"/>
          </w:tabs>
          <w:ind w:left="4749"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6">
      <w:lvl w:ilvl="6" w:tplc="D2D01CF6">
        <w:start w:val="1"/>
        <w:numFmt w:val="bullet"/>
        <w:lvlText w:val="•"/>
        <w:lvlJc w:val="left"/>
        <w:pPr>
          <w:tabs>
            <w:tab w:val="left" w:pos="646"/>
          </w:tabs>
          <w:ind w:left="5656"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7">
      <w:lvl w:ilvl="7" w:tplc="7A0A4DA2">
        <w:start w:val="1"/>
        <w:numFmt w:val="bullet"/>
        <w:lvlText w:val="•"/>
        <w:lvlJc w:val="left"/>
        <w:pPr>
          <w:tabs>
            <w:tab w:val="left" w:pos="646"/>
          </w:tabs>
          <w:ind w:left="6563"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lvlOverride w:ilvl="8">
      <w:lvl w:ilvl="8" w:tplc="B95803EC">
        <w:start w:val="1"/>
        <w:numFmt w:val="bullet"/>
        <w:lvlText w:val="•"/>
        <w:lvlJc w:val="left"/>
        <w:pPr>
          <w:tabs>
            <w:tab w:val="left" w:pos="646"/>
          </w:tabs>
          <w:ind w:left="7470" w:hanging="235"/>
        </w:pPr>
        <w:rPr>
          <w:rFonts w:ascii="Arial" w:eastAsia="Arial" w:hAnsi="Arial" w:cs="Arial"/>
          <w:b w:val="0"/>
          <w:bCs w:val="0"/>
          <w:i/>
          <w:iCs/>
          <w:caps w:val="0"/>
          <w:smallCaps w:val="0"/>
          <w:strike w:val="0"/>
          <w:dstrike w:val="0"/>
          <w:outline w:val="0"/>
          <w:emboss w:val="0"/>
          <w:imprint w:val="0"/>
          <w:spacing w:val="0"/>
          <w:w w:val="100"/>
          <w:kern w:val="0"/>
          <w:position w:val="0"/>
          <w:highlight w:val="none"/>
          <w:vertAlign w:val="baseline"/>
        </w:rPr>
      </w:lvl>
    </w:lvlOverride>
  </w:num>
  <w:num w:numId="30" w16cid:durableId="463694558">
    <w:abstractNumId w:val="31"/>
  </w:num>
  <w:num w:numId="31" w16cid:durableId="1313949959">
    <w:abstractNumId w:val="24"/>
  </w:num>
  <w:num w:numId="32" w16cid:durableId="753822296">
    <w:abstractNumId w:val="16"/>
  </w:num>
  <w:num w:numId="33" w16cid:durableId="1927954288">
    <w:abstractNumId w:val="15"/>
  </w:num>
  <w:num w:numId="34" w16cid:durableId="1925138630">
    <w:abstractNumId w:val="30"/>
  </w:num>
  <w:num w:numId="35" w16cid:durableId="50332296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nick Favre">
    <w15:presenceInfo w15:providerId="AD" w15:userId="S::Yannick.Favre@unige.ch::d79c00ee-b9c9-4967-ac6d-825098852f55"/>
  </w15:person>
  <w15:person w15:author="Stefania Bordoni">
    <w15:presenceInfo w15:providerId="AD" w15:userId="S::stefania.bordoni@cern.ch::324623be-8529-4873-ab9d-0188a1432a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20"/>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27B3"/>
    <w:rsid w:val="00003984"/>
    <w:rsid w:val="00015C40"/>
    <w:rsid w:val="000404BC"/>
    <w:rsid w:val="00047E03"/>
    <w:rsid w:val="00090701"/>
    <w:rsid w:val="0009072A"/>
    <w:rsid w:val="000A11AE"/>
    <w:rsid w:val="000D74CC"/>
    <w:rsid w:val="000E3A73"/>
    <w:rsid w:val="000E66E2"/>
    <w:rsid w:val="00103938"/>
    <w:rsid w:val="00104F87"/>
    <w:rsid w:val="001116BC"/>
    <w:rsid w:val="00116DE7"/>
    <w:rsid w:val="00121728"/>
    <w:rsid w:val="00131B32"/>
    <w:rsid w:val="00135A98"/>
    <w:rsid w:val="001362ED"/>
    <w:rsid w:val="001378FB"/>
    <w:rsid w:val="00173EA1"/>
    <w:rsid w:val="001809C4"/>
    <w:rsid w:val="001C2552"/>
    <w:rsid w:val="001E1965"/>
    <w:rsid w:val="001F1583"/>
    <w:rsid w:val="001F36AC"/>
    <w:rsid w:val="001F4C62"/>
    <w:rsid w:val="00225E71"/>
    <w:rsid w:val="00240310"/>
    <w:rsid w:val="00253F5E"/>
    <w:rsid w:val="002601FC"/>
    <w:rsid w:val="0027249A"/>
    <w:rsid w:val="00273C2D"/>
    <w:rsid w:val="0028426F"/>
    <w:rsid w:val="00286713"/>
    <w:rsid w:val="00294C35"/>
    <w:rsid w:val="002967B9"/>
    <w:rsid w:val="002A5394"/>
    <w:rsid w:val="002C61DF"/>
    <w:rsid w:val="002C6457"/>
    <w:rsid w:val="002E24A3"/>
    <w:rsid w:val="002E7FA3"/>
    <w:rsid w:val="002F27B3"/>
    <w:rsid w:val="00317CC8"/>
    <w:rsid w:val="00371497"/>
    <w:rsid w:val="00372FE6"/>
    <w:rsid w:val="003B617D"/>
    <w:rsid w:val="003C76B0"/>
    <w:rsid w:val="003D7FE8"/>
    <w:rsid w:val="003E506D"/>
    <w:rsid w:val="0043628D"/>
    <w:rsid w:val="00455CE2"/>
    <w:rsid w:val="0046340B"/>
    <w:rsid w:val="00481875"/>
    <w:rsid w:val="004853DB"/>
    <w:rsid w:val="00491D70"/>
    <w:rsid w:val="00495608"/>
    <w:rsid w:val="00497ED7"/>
    <w:rsid w:val="004A0DF0"/>
    <w:rsid w:val="004A302B"/>
    <w:rsid w:val="004A5253"/>
    <w:rsid w:val="004A725F"/>
    <w:rsid w:val="004C23BB"/>
    <w:rsid w:val="004C6112"/>
    <w:rsid w:val="004F15B7"/>
    <w:rsid w:val="00526EC7"/>
    <w:rsid w:val="00544792"/>
    <w:rsid w:val="00550076"/>
    <w:rsid w:val="005679EC"/>
    <w:rsid w:val="00577337"/>
    <w:rsid w:val="00581058"/>
    <w:rsid w:val="00581168"/>
    <w:rsid w:val="00581687"/>
    <w:rsid w:val="00583EC1"/>
    <w:rsid w:val="005848C5"/>
    <w:rsid w:val="00585B2E"/>
    <w:rsid w:val="0059567A"/>
    <w:rsid w:val="005A0F2B"/>
    <w:rsid w:val="005B1367"/>
    <w:rsid w:val="005B665D"/>
    <w:rsid w:val="005E01D1"/>
    <w:rsid w:val="005E75C9"/>
    <w:rsid w:val="005F051B"/>
    <w:rsid w:val="005F4F40"/>
    <w:rsid w:val="006011E0"/>
    <w:rsid w:val="00604BE1"/>
    <w:rsid w:val="00611A97"/>
    <w:rsid w:val="006200C7"/>
    <w:rsid w:val="0062024B"/>
    <w:rsid w:val="00626390"/>
    <w:rsid w:val="00630777"/>
    <w:rsid w:val="00640125"/>
    <w:rsid w:val="006470CB"/>
    <w:rsid w:val="00651842"/>
    <w:rsid w:val="006553B5"/>
    <w:rsid w:val="00663186"/>
    <w:rsid w:val="00680BF0"/>
    <w:rsid w:val="00683245"/>
    <w:rsid w:val="0068554A"/>
    <w:rsid w:val="00693CF1"/>
    <w:rsid w:val="006A1800"/>
    <w:rsid w:val="006B6B6D"/>
    <w:rsid w:val="006C5810"/>
    <w:rsid w:val="006E5090"/>
    <w:rsid w:val="00705903"/>
    <w:rsid w:val="00720385"/>
    <w:rsid w:val="007344F8"/>
    <w:rsid w:val="00740228"/>
    <w:rsid w:val="00744023"/>
    <w:rsid w:val="00753DE9"/>
    <w:rsid w:val="007662B3"/>
    <w:rsid w:val="00766EC1"/>
    <w:rsid w:val="00771A1B"/>
    <w:rsid w:val="007A187A"/>
    <w:rsid w:val="007A2ABF"/>
    <w:rsid w:val="007B2DA3"/>
    <w:rsid w:val="007B3CEC"/>
    <w:rsid w:val="007D0509"/>
    <w:rsid w:val="007D5AE4"/>
    <w:rsid w:val="007D686B"/>
    <w:rsid w:val="007E6EDE"/>
    <w:rsid w:val="007F02A3"/>
    <w:rsid w:val="007F3F09"/>
    <w:rsid w:val="007F4073"/>
    <w:rsid w:val="00807AAA"/>
    <w:rsid w:val="008139E6"/>
    <w:rsid w:val="00815F98"/>
    <w:rsid w:val="008205BB"/>
    <w:rsid w:val="0085191F"/>
    <w:rsid w:val="008600D9"/>
    <w:rsid w:val="00861637"/>
    <w:rsid w:val="008645C4"/>
    <w:rsid w:val="008A016A"/>
    <w:rsid w:val="008E1E42"/>
    <w:rsid w:val="00902585"/>
    <w:rsid w:val="00922C0F"/>
    <w:rsid w:val="00931105"/>
    <w:rsid w:val="0095384F"/>
    <w:rsid w:val="00954889"/>
    <w:rsid w:val="00955F25"/>
    <w:rsid w:val="00961FDD"/>
    <w:rsid w:val="0096244F"/>
    <w:rsid w:val="00991965"/>
    <w:rsid w:val="00994D07"/>
    <w:rsid w:val="009A2861"/>
    <w:rsid w:val="009A32EA"/>
    <w:rsid w:val="009A686D"/>
    <w:rsid w:val="009B31C6"/>
    <w:rsid w:val="009B4A7F"/>
    <w:rsid w:val="009B52D7"/>
    <w:rsid w:val="009C2A5A"/>
    <w:rsid w:val="009D1705"/>
    <w:rsid w:val="009E0123"/>
    <w:rsid w:val="009F2593"/>
    <w:rsid w:val="009F6847"/>
    <w:rsid w:val="00A07517"/>
    <w:rsid w:val="00A2044D"/>
    <w:rsid w:val="00A40ED1"/>
    <w:rsid w:val="00A45808"/>
    <w:rsid w:val="00A611DA"/>
    <w:rsid w:val="00A6659D"/>
    <w:rsid w:val="00A84816"/>
    <w:rsid w:val="00AB3961"/>
    <w:rsid w:val="00AC0177"/>
    <w:rsid w:val="00AC7426"/>
    <w:rsid w:val="00AD2767"/>
    <w:rsid w:val="00AD41F7"/>
    <w:rsid w:val="00AE1E9E"/>
    <w:rsid w:val="00AE2D88"/>
    <w:rsid w:val="00AF0CEA"/>
    <w:rsid w:val="00B01EC8"/>
    <w:rsid w:val="00B0449D"/>
    <w:rsid w:val="00B31EB4"/>
    <w:rsid w:val="00B32F79"/>
    <w:rsid w:val="00B47950"/>
    <w:rsid w:val="00B517D3"/>
    <w:rsid w:val="00B51813"/>
    <w:rsid w:val="00B53D56"/>
    <w:rsid w:val="00BA45D2"/>
    <w:rsid w:val="00BB28B6"/>
    <w:rsid w:val="00BD6A0A"/>
    <w:rsid w:val="00BE6703"/>
    <w:rsid w:val="00BF4B66"/>
    <w:rsid w:val="00C12680"/>
    <w:rsid w:val="00C22464"/>
    <w:rsid w:val="00C22847"/>
    <w:rsid w:val="00C26AB1"/>
    <w:rsid w:val="00C35FCF"/>
    <w:rsid w:val="00C41238"/>
    <w:rsid w:val="00C41E83"/>
    <w:rsid w:val="00C43437"/>
    <w:rsid w:val="00C4665C"/>
    <w:rsid w:val="00C65450"/>
    <w:rsid w:val="00C87B22"/>
    <w:rsid w:val="00CB74D2"/>
    <w:rsid w:val="00CC1B89"/>
    <w:rsid w:val="00CD5815"/>
    <w:rsid w:val="00CE2802"/>
    <w:rsid w:val="00CE6FD3"/>
    <w:rsid w:val="00D01D1B"/>
    <w:rsid w:val="00D06B1A"/>
    <w:rsid w:val="00D22AB6"/>
    <w:rsid w:val="00D233DF"/>
    <w:rsid w:val="00D27BBD"/>
    <w:rsid w:val="00D34247"/>
    <w:rsid w:val="00D37045"/>
    <w:rsid w:val="00D436FE"/>
    <w:rsid w:val="00D64F40"/>
    <w:rsid w:val="00D90C3C"/>
    <w:rsid w:val="00DB20D1"/>
    <w:rsid w:val="00DC381A"/>
    <w:rsid w:val="00DE5663"/>
    <w:rsid w:val="00DF2968"/>
    <w:rsid w:val="00DF61E7"/>
    <w:rsid w:val="00E34785"/>
    <w:rsid w:val="00E52EBE"/>
    <w:rsid w:val="00E6701B"/>
    <w:rsid w:val="00E972F5"/>
    <w:rsid w:val="00F15159"/>
    <w:rsid w:val="00F86E9F"/>
    <w:rsid w:val="00F87CAF"/>
    <w:rsid w:val="00F9538B"/>
    <w:rsid w:val="00F95C5F"/>
    <w:rsid w:val="00F95D1F"/>
    <w:rsid w:val="00F95E3C"/>
    <w:rsid w:val="00F96B46"/>
    <w:rsid w:val="00FB1D1C"/>
    <w:rsid w:val="00FC3DAF"/>
    <w:rsid w:val="00FC5184"/>
    <w:rsid w:val="00FC72F9"/>
    <w:rsid w:val="00FE3AA0"/>
    <w:rsid w:val="00FE3AC3"/>
    <w:rsid w:val="00FF6F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D70695"/>
  <w15:chartTrackingRefBased/>
  <w15:docId w15:val="{52DC9A53-18C6-43A8-9E3A-5E97ECB16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E5090"/>
  </w:style>
  <w:style w:type="paragraph" w:styleId="Titre1">
    <w:name w:val="heading 1"/>
    <w:basedOn w:val="Normal"/>
    <w:next w:val="Normal"/>
    <w:link w:val="Titre1Car"/>
    <w:uiPriority w:val="9"/>
    <w:qFormat/>
    <w:rsid w:val="009F68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E52EBE"/>
    <w:pPr>
      <w:keepNext/>
      <w:keepLines/>
      <w:numPr>
        <w:ilvl w:val="1"/>
        <w:numId w:val="2"/>
      </w:numPr>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9F68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9F6847"/>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9F6847"/>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qFormat/>
    <w:rsid w:val="009F6847"/>
    <w:pPr>
      <w:ind w:left="720"/>
      <w:contextualSpacing/>
    </w:pPr>
  </w:style>
  <w:style w:type="paragraph" w:customStyle="1" w:styleId="LSSTNormal">
    <w:name w:val="LSST Normal"/>
    <w:link w:val="LSSTNormalCharChar"/>
    <w:qFormat/>
    <w:rsid w:val="009F6847"/>
    <w:pPr>
      <w:spacing w:before="120" w:after="120" w:line="240" w:lineRule="auto"/>
    </w:pPr>
    <w:rPr>
      <w:rFonts w:ascii="Times New Roman" w:eastAsia="Times New Roman" w:hAnsi="Times New Roman" w:cs="Times New Roman"/>
      <w:sz w:val="24"/>
      <w:szCs w:val="20"/>
    </w:rPr>
  </w:style>
  <w:style w:type="character" w:customStyle="1" w:styleId="LSSTNormalCharChar">
    <w:name w:val="LSST Normal Char Char"/>
    <w:basedOn w:val="Policepardfaut"/>
    <w:link w:val="LSSTNormal"/>
    <w:rsid w:val="009F6847"/>
    <w:rPr>
      <w:rFonts w:ascii="Times New Roman" w:eastAsia="Times New Roman" w:hAnsi="Times New Roman" w:cs="Times New Roman"/>
      <w:sz w:val="24"/>
      <w:szCs w:val="20"/>
    </w:rPr>
  </w:style>
  <w:style w:type="paragraph" w:styleId="Notedebasdepage">
    <w:name w:val="footnote text"/>
    <w:basedOn w:val="Normal"/>
    <w:link w:val="NotedebasdepageCar"/>
    <w:uiPriority w:val="99"/>
    <w:semiHidden/>
    <w:unhideWhenUsed/>
    <w:rsid w:val="00A6659D"/>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A6659D"/>
    <w:rPr>
      <w:sz w:val="20"/>
      <w:szCs w:val="20"/>
    </w:rPr>
  </w:style>
  <w:style w:type="character" w:styleId="Appelnotedebasdep">
    <w:name w:val="footnote reference"/>
    <w:basedOn w:val="Policepardfaut"/>
    <w:uiPriority w:val="99"/>
    <w:semiHidden/>
    <w:unhideWhenUsed/>
    <w:rsid w:val="00A6659D"/>
    <w:rPr>
      <w:vertAlign w:val="superscript"/>
    </w:rPr>
  </w:style>
  <w:style w:type="paragraph" w:styleId="En-tte">
    <w:name w:val="header"/>
    <w:basedOn w:val="Normal"/>
    <w:link w:val="En-tteCar"/>
    <w:uiPriority w:val="99"/>
    <w:unhideWhenUsed/>
    <w:rsid w:val="00FC5184"/>
    <w:pPr>
      <w:tabs>
        <w:tab w:val="center" w:pos="4680"/>
        <w:tab w:val="right" w:pos="9360"/>
      </w:tabs>
      <w:spacing w:after="0" w:line="240" w:lineRule="auto"/>
    </w:pPr>
  </w:style>
  <w:style w:type="character" w:customStyle="1" w:styleId="En-tteCar">
    <w:name w:val="En-tête Car"/>
    <w:basedOn w:val="Policepardfaut"/>
    <w:link w:val="En-tte"/>
    <w:uiPriority w:val="99"/>
    <w:rsid w:val="00FC5184"/>
  </w:style>
  <w:style w:type="paragraph" w:styleId="Pieddepage">
    <w:name w:val="footer"/>
    <w:basedOn w:val="Normal"/>
    <w:link w:val="PieddepageCar"/>
    <w:uiPriority w:val="99"/>
    <w:unhideWhenUsed/>
    <w:rsid w:val="00FC5184"/>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FC5184"/>
  </w:style>
  <w:style w:type="character" w:customStyle="1" w:styleId="Titre2Car">
    <w:name w:val="Titre 2 Car"/>
    <w:basedOn w:val="Policepardfaut"/>
    <w:link w:val="Titre2"/>
    <w:uiPriority w:val="9"/>
    <w:rsid w:val="00E52EBE"/>
    <w:rPr>
      <w:rFonts w:asciiTheme="majorHAnsi" w:eastAsiaTheme="majorEastAsia" w:hAnsiTheme="majorHAnsi" w:cstheme="majorBidi"/>
      <w:color w:val="2F5496" w:themeColor="accent1" w:themeShade="BF"/>
      <w:sz w:val="26"/>
      <w:szCs w:val="26"/>
    </w:rPr>
  </w:style>
  <w:style w:type="numbering" w:customStyle="1" w:styleId="Figure">
    <w:name w:val="Figure"/>
    <w:basedOn w:val="Aucuneliste"/>
    <w:uiPriority w:val="99"/>
    <w:rsid w:val="001116BC"/>
    <w:pPr>
      <w:numPr>
        <w:numId w:val="9"/>
      </w:numPr>
    </w:pPr>
  </w:style>
  <w:style w:type="paragraph" w:customStyle="1" w:styleId="FigureCaption">
    <w:name w:val="FigureCaption"/>
    <w:qFormat/>
    <w:rsid w:val="00CE2802"/>
    <w:pPr>
      <w:numPr>
        <w:numId w:val="10"/>
      </w:numPr>
      <w:ind w:left="0" w:firstLine="0"/>
    </w:pPr>
    <w:rPr>
      <w:sz w:val="18"/>
    </w:rPr>
  </w:style>
  <w:style w:type="paragraph" w:styleId="Rvision">
    <w:name w:val="Revision"/>
    <w:hidden/>
    <w:uiPriority w:val="99"/>
    <w:semiHidden/>
    <w:rsid w:val="008A016A"/>
    <w:pPr>
      <w:spacing w:after="0" w:line="240" w:lineRule="auto"/>
    </w:pPr>
  </w:style>
  <w:style w:type="paragraph" w:styleId="Corpsdetexte">
    <w:name w:val="Body Text"/>
    <w:link w:val="CorpsdetexteCar"/>
    <w:rsid w:val="00DF2968"/>
    <w:pPr>
      <w:widowControl w:val="0"/>
      <w:pBdr>
        <w:top w:val="nil"/>
        <w:left w:val="nil"/>
        <w:bottom w:val="nil"/>
        <w:right w:val="nil"/>
        <w:between w:val="nil"/>
        <w:bar w:val="nil"/>
      </w:pBdr>
      <w:spacing w:after="0" w:line="240" w:lineRule="auto"/>
    </w:pPr>
    <w:rPr>
      <w:rFonts w:ascii="Times" w:eastAsia="Arial Unicode MS" w:hAnsi="Times" w:cs="Arial Unicode MS"/>
      <w:color w:val="000000"/>
      <w:u w:color="000000"/>
      <w:bdr w:val="nil"/>
      <w:lang w:eastAsia="fr-FR"/>
    </w:rPr>
  </w:style>
  <w:style w:type="character" w:customStyle="1" w:styleId="CorpsdetexteCar">
    <w:name w:val="Corps de texte Car"/>
    <w:basedOn w:val="Policepardfaut"/>
    <w:link w:val="Corpsdetexte"/>
    <w:rsid w:val="00DF2968"/>
    <w:rPr>
      <w:rFonts w:ascii="Times" w:eastAsia="Arial Unicode MS" w:hAnsi="Times" w:cs="Arial Unicode MS"/>
      <w:color w:val="000000"/>
      <w:u w:color="000000"/>
      <w:bdr w:val="nil"/>
      <w:lang w:eastAsia="fr-FR"/>
    </w:rPr>
  </w:style>
  <w:style w:type="paragraph" w:customStyle="1" w:styleId="Default">
    <w:name w:val="Default"/>
    <w:rsid w:val="00DF2968"/>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fr-FR"/>
      <w14:textOutline w14:w="0" w14:cap="flat" w14:cmpd="sng" w14:algn="ctr">
        <w14:noFill/>
        <w14:prstDash w14:val="solid"/>
        <w14:bevel/>
      </w14:textOutline>
    </w:rPr>
  </w:style>
  <w:style w:type="numbering" w:customStyle="1" w:styleId="Bullets">
    <w:name w:val="Bullets"/>
    <w:rsid w:val="00DF2968"/>
    <w:pPr>
      <w:numPr>
        <w:numId w:val="26"/>
      </w:numPr>
    </w:pPr>
  </w:style>
  <w:style w:type="paragraph" w:styleId="Lgende">
    <w:name w:val="caption"/>
    <w:basedOn w:val="Normal"/>
    <w:next w:val="Normal"/>
    <w:uiPriority w:val="35"/>
    <w:unhideWhenUsed/>
    <w:qFormat/>
    <w:rsid w:val="00317CC8"/>
    <w:pPr>
      <w:spacing w:after="200" w:line="240" w:lineRule="auto"/>
    </w:pPr>
    <w:rPr>
      <w:i/>
      <w:iCs/>
      <w:color w:val="44546A" w:themeColor="text2"/>
      <w:sz w:val="18"/>
      <w:szCs w:val="18"/>
    </w:rPr>
  </w:style>
  <w:style w:type="numbering" w:customStyle="1" w:styleId="ImportedStyle1">
    <w:name w:val="Imported Style 1"/>
    <w:rsid w:val="009D1705"/>
    <w:pPr>
      <w:numPr>
        <w:numId w:val="28"/>
      </w:numPr>
    </w:pPr>
  </w:style>
  <w:style w:type="character" w:styleId="Marquedecommentaire">
    <w:name w:val="annotation reference"/>
    <w:basedOn w:val="Policepardfaut"/>
    <w:uiPriority w:val="99"/>
    <w:semiHidden/>
    <w:unhideWhenUsed/>
    <w:rsid w:val="005679EC"/>
    <w:rPr>
      <w:sz w:val="16"/>
      <w:szCs w:val="16"/>
    </w:rPr>
  </w:style>
  <w:style w:type="paragraph" w:styleId="Commentaire">
    <w:name w:val="annotation text"/>
    <w:basedOn w:val="Normal"/>
    <w:link w:val="CommentaireCar"/>
    <w:uiPriority w:val="99"/>
    <w:semiHidden/>
    <w:unhideWhenUsed/>
    <w:rsid w:val="005679EC"/>
    <w:pPr>
      <w:spacing w:line="240" w:lineRule="auto"/>
    </w:pPr>
    <w:rPr>
      <w:sz w:val="20"/>
      <w:szCs w:val="20"/>
    </w:rPr>
  </w:style>
  <w:style w:type="character" w:customStyle="1" w:styleId="CommentaireCar">
    <w:name w:val="Commentaire Car"/>
    <w:basedOn w:val="Policepardfaut"/>
    <w:link w:val="Commentaire"/>
    <w:uiPriority w:val="99"/>
    <w:semiHidden/>
    <w:rsid w:val="005679EC"/>
    <w:rPr>
      <w:sz w:val="20"/>
      <w:szCs w:val="20"/>
    </w:rPr>
  </w:style>
  <w:style w:type="paragraph" w:styleId="Objetducommentaire">
    <w:name w:val="annotation subject"/>
    <w:basedOn w:val="Commentaire"/>
    <w:next w:val="Commentaire"/>
    <w:link w:val="ObjetducommentaireCar"/>
    <w:uiPriority w:val="99"/>
    <w:semiHidden/>
    <w:unhideWhenUsed/>
    <w:rsid w:val="005679EC"/>
    <w:rPr>
      <w:b/>
      <w:bCs/>
    </w:rPr>
  </w:style>
  <w:style w:type="character" w:customStyle="1" w:styleId="ObjetducommentaireCar">
    <w:name w:val="Objet du commentaire Car"/>
    <w:basedOn w:val="CommentaireCar"/>
    <w:link w:val="Objetducommentaire"/>
    <w:uiPriority w:val="99"/>
    <w:semiHidden/>
    <w:rsid w:val="005679EC"/>
    <w:rPr>
      <w:b/>
      <w:bCs/>
      <w:sz w:val="20"/>
      <w:szCs w:val="20"/>
    </w:rPr>
  </w:style>
  <w:style w:type="paragraph" w:styleId="NormalWeb">
    <w:name w:val="Normal (Web)"/>
    <w:basedOn w:val="Normal"/>
    <w:uiPriority w:val="99"/>
    <w:semiHidden/>
    <w:unhideWhenUsed/>
    <w:rsid w:val="00015C40"/>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3795081">
      <w:bodyDiv w:val="1"/>
      <w:marLeft w:val="0"/>
      <w:marRight w:val="0"/>
      <w:marTop w:val="0"/>
      <w:marBottom w:val="0"/>
      <w:divBdr>
        <w:top w:val="none" w:sz="0" w:space="0" w:color="auto"/>
        <w:left w:val="none" w:sz="0" w:space="0" w:color="auto"/>
        <w:bottom w:val="none" w:sz="0" w:space="0" w:color="auto"/>
        <w:right w:val="none" w:sz="0" w:space="0" w:color="auto"/>
      </w:divBdr>
      <w:divsChild>
        <w:div w:id="177240397">
          <w:marLeft w:val="0"/>
          <w:marRight w:val="0"/>
          <w:marTop w:val="0"/>
          <w:marBottom w:val="0"/>
          <w:divBdr>
            <w:top w:val="none" w:sz="0" w:space="0" w:color="auto"/>
            <w:left w:val="none" w:sz="0" w:space="0" w:color="auto"/>
            <w:bottom w:val="none" w:sz="0" w:space="0" w:color="auto"/>
            <w:right w:val="none" w:sz="0" w:space="0" w:color="auto"/>
          </w:divBdr>
          <w:divsChild>
            <w:div w:id="1156798724">
              <w:marLeft w:val="0"/>
              <w:marRight w:val="0"/>
              <w:marTop w:val="0"/>
              <w:marBottom w:val="0"/>
              <w:divBdr>
                <w:top w:val="none" w:sz="0" w:space="0" w:color="auto"/>
                <w:left w:val="none" w:sz="0" w:space="0" w:color="auto"/>
                <w:bottom w:val="none" w:sz="0" w:space="0" w:color="auto"/>
                <w:right w:val="none" w:sz="0" w:space="0" w:color="auto"/>
              </w:divBdr>
              <w:divsChild>
                <w:div w:id="370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7330724">
      <w:bodyDiv w:val="1"/>
      <w:marLeft w:val="0"/>
      <w:marRight w:val="0"/>
      <w:marTop w:val="0"/>
      <w:marBottom w:val="0"/>
      <w:divBdr>
        <w:top w:val="none" w:sz="0" w:space="0" w:color="auto"/>
        <w:left w:val="none" w:sz="0" w:space="0" w:color="auto"/>
        <w:bottom w:val="none" w:sz="0" w:space="0" w:color="auto"/>
        <w:right w:val="none" w:sz="0" w:space="0" w:color="auto"/>
      </w:divBdr>
      <w:divsChild>
        <w:div w:id="1441023850">
          <w:marLeft w:val="0"/>
          <w:marRight w:val="0"/>
          <w:marTop w:val="0"/>
          <w:marBottom w:val="0"/>
          <w:divBdr>
            <w:top w:val="none" w:sz="0" w:space="0" w:color="auto"/>
            <w:left w:val="none" w:sz="0" w:space="0" w:color="auto"/>
            <w:bottom w:val="none" w:sz="0" w:space="0" w:color="auto"/>
            <w:right w:val="none" w:sz="0" w:space="0" w:color="auto"/>
          </w:divBdr>
          <w:divsChild>
            <w:div w:id="1806657899">
              <w:marLeft w:val="0"/>
              <w:marRight w:val="0"/>
              <w:marTop w:val="0"/>
              <w:marBottom w:val="0"/>
              <w:divBdr>
                <w:top w:val="none" w:sz="0" w:space="0" w:color="auto"/>
                <w:left w:val="none" w:sz="0" w:space="0" w:color="auto"/>
                <w:bottom w:val="none" w:sz="0" w:space="0" w:color="auto"/>
                <w:right w:val="none" w:sz="0" w:space="0" w:color="auto"/>
              </w:divBdr>
              <w:divsChild>
                <w:div w:id="1491363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426616">
      <w:bodyDiv w:val="1"/>
      <w:marLeft w:val="0"/>
      <w:marRight w:val="0"/>
      <w:marTop w:val="0"/>
      <w:marBottom w:val="0"/>
      <w:divBdr>
        <w:top w:val="none" w:sz="0" w:space="0" w:color="auto"/>
        <w:left w:val="none" w:sz="0" w:space="0" w:color="auto"/>
        <w:bottom w:val="none" w:sz="0" w:space="0" w:color="auto"/>
        <w:right w:val="none" w:sz="0" w:space="0" w:color="auto"/>
      </w:divBdr>
      <w:divsChild>
        <w:div w:id="1472868968">
          <w:marLeft w:val="0"/>
          <w:marRight w:val="0"/>
          <w:marTop w:val="0"/>
          <w:marBottom w:val="0"/>
          <w:divBdr>
            <w:top w:val="none" w:sz="0" w:space="0" w:color="auto"/>
            <w:left w:val="none" w:sz="0" w:space="0" w:color="auto"/>
            <w:bottom w:val="none" w:sz="0" w:space="0" w:color="auto"/>
            <w:right w:val="none" w:sz="0" w:space="0" w:color="auto"/>
          </w:divBdr>
          <w:divsChild>
            <w:div w:id="1261648212">
              <w:marLeft w:val="0"/>
              <w:marRight w:val="0"/>
              <w:marTop w:val="0"/>
              <w:marBottom w:val="0"/>
              <w:divBdr>
                <w:top w:val="none" w:sz="0" w:space="0" w:color="auto"/>
                <w:left w:val="none" w:sz="0" w:space="0" w:color="auto"/>
                <w:bottom w:val="none" w:sz="0" w:space="0" w:color="auto"/>
                <w:right w:val="none" w:sz="0" w:space="0" w:color="auto"/>
              </w:divBdr>
              <w:divsChild>
                <w:div w:id="181583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71318">
      <w:bodyDiv w:val="1"/>
      <w:marLeft w:val="0"/>
      <w:marRight w:val="0"/>
      <w:marTop w:val="0"/>
      <w:marBottom w:val="0"/>
      <w:divBdr>
        <w:top w:val="none" w:sz="0" w:space="0" w:color="auto"/>
        <w:left w:val="none" w:sz="0" w:space="0" w:color="auto"/>
        <w:bottom w:val="none" w:sz="0" w:space="0" w:color="auto"/>
        <w:right w:val="none" w:sz="0" w:space="0" w:color="auto"/>
      </w:divBdr>
      <w:divsChild>
        <w:div w:id="1798720020">
          <w:marLeft w:val="0"/>
          <w:marRight w:val="0"/>
          <w:marTop w:val="0"/>
          <w:marBottom w:val="0"/>
          <w:divBdr>
            <w:top w:val="none" w:sz="0" w:space="0" w:color="auto"/>
            <w:left w:val="none" w:sz="0" w:space="0" w:color="auto"/>
            <w:bottom w:val="none" w:sz="0" w:space="0" w:color="auto"/>
            <w:right w:val="none" w:sz="0" w:space="0" w:color="auto"/>
          </w:divBdr>
          <w:divsChild>
            <w:div w:id="1762413973">
              <w:marLeft w:val="0"/>
              <w:marRight w:val="0"/>
              <w:marTop w:val="0"/>
              <w:marBottom w:val="0"/>
              <w:divBdr>
                <w:top w:val="none" w:sz="0" w:space="0" w:color="auto"/>
                <w:left w:val="none" w:sz="0" w:space="0" w:color="auto"/>
                <w:bottom w:val="none" w:sz="0" w:space="0" w:color="auto"/>
                <w:right w:val="none" w:sz="0" w:space="0" w:color="auto"/>
              </w:divBdr>
              <w:divsChild>
                <w:div w:id="823007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8.jpeg"/><Relationship Id="rId21" Type="http://schemas.openxmlformats.org/officeDocument/2006/relationships/image" Target="media/image14.emf"/><Relationship Id="rId34" Type="http://schemas.openxmlformats.org/officeDocument/2006/relationships/image" Target="media/image23.png"/><Relationship Id="rId42" Type="http://schemas.openxmlformats.org/officeDocument/2006/relationships/image" Target="media/image31.jpeg"/><Relationship Id="rId47" Type="http://schemas.openxmlformats.org/officeDocument/2006/relationships/footer" Target="foot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comments" Target="comments.xml"/><Relationship Id="rId11" Type="http://schemas.openxmlformats.org/officeDocument/2006/relationships/image" Target="media/image4.emf"/><Relationship Id="rId24" Type="http://schemas.openxmlformats.org/officeDocument/2006/relationships/image" Target="media/image17.png"/><Relationship Id="rId32" Type="http://schemas.microsoft.com/office/2018/08/relationships/commentsExtensible" Target="commentsExtensible.xml"/><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5.jpeg"/><Relationship Id="rId49" Type="http://schemas.openxmlformats.org/officeDocument/2006/relationships/fontTable" Target="fontTable.xml"/><Relationship Id="rId10" Type="http://schemas.openxmlformats.org/officeDocument/2006/relationships/image" Target="media/image3.jpg"/><Relationship Id="rId19" Type="http://schemas.openxmlformats.org/officeDocument/2006/relationships/image" Target="media/image12.emf"/><Relationship Id="rId31" Type="http://schemas.microsoft.com/office/2016/09/relationships/commentsIds" Target="commentsIds.xml"/><Relationship Id="rId44" Type="http://schemas.openxmlformats.org/officeDocument/2006/relationships/package" Target="embeddings/Dessin_Microsoft_Visio.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microsoft.com/office/2011/relationships/commentsExtended" Target="commentsExtended.xml"/><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header" Target="header2.xml"/><Relationship Id="rId20" Type="http://schemas.openxmlformats.org/officeDocument/2006/relationships/image" Target="media/image13.emf"/><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F7D5E-B6AB-E94C-A34A-925CBB7AB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8</Pages>
  <Words>8221</Words>
  <Characters>45218</Characters>
  <Application>Microsoft Office Word</Application>
  <DocSecurity>0</DocSecurity>
  <Lines>376</Lines>
  <Paragraphs>10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Van Berg</dc:creator>
  <cp:keywords/>
  <dc:description/>
  <cp:lastModifiedBy>Yannick Favre</cp:lastModifiedBy>
  <cp:revision>4</cp:revision>
  <cp:lastPrinted>2022-09-13T12:29:00Z</cp:lastPrinted>
  <dcterms:created xsi:type="dcterms:W3CDTF">2022-09-20T12:49:00Z</dcterms:created>
  <dcterms:modified xsi:type="dcterms:W3CDTF">2022-09-20T13:39:00Z</dcterms:modified>
</cp:coreProperties>
</file>